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gif" ContentType="image/gi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media/image1.svg" ContentType="image/svg+xml"/>
  <Override PartName="/word/media/image10.svg" ContentType="image/svg+xml"/>
  <Override PartName="/word/media/image11.svg" ContentType="image/svg+xml"/>
  <Override PartName="/word/media/image2.svg" ContentType="image/svg+xml"/>
  <Override PartName="/word/media/image3.svg" ContentType="image/svg+xml"/>
  <Override PartName="/word/media/image4.svg" ContentType="image/svg+xml"/>
  <Override PartName="/word/media/image5.svg" ContentType="image/svg+xml"/>
  <Override PartName="/word/media/image6.svg" ContentType="image/svg+xml"/>
  <Override PartName="/word/media/image7.svg" ContentType="image/svg+xml"/>
  <Override PartName="/word/media/image8.svg" ContentType="image/svg+xml"/>
  <Override PartName="/word/media/image9.svg" ContentType="image/svg+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420" w:firstLine="420"/>
        <w:jc w:val="center"/>
        <w:rPr>
          <w:rFonts w:hint="eastAsia" w:ascii="AR PL UKai CN" w:hAnsi="AR PL UKai CN" w:eastAsia="AR PL UKai CN" w:cs="AR PL UKai CN"/>
          <w:sz w:val="52"/>
          <w:szCs w:val="52"/>
        </w:rPr>
      </w:pPr>
    </w:p>
    <w:p>
      <w:pPr>
        <w:ind w:firstLine="420"/>
        <w:jc w:val="center"/>
        <w:rPr>
          <w:rFonts w:hint="eastAsia" w:ascii="AR PL UKai CN" w:hAnsi="AR PL UKai CN" w:eastAsia="AR PL UKai CN" w:cs="AR PL UKai CN"/>
          <w:sz w:val="52"/>
          <w:szCs w:val="52"/>
        </w:rPr>
      </w:pPr>
    </w:p>
    <w:p>
      <w:pPr>
        <w:ind w:firstLine="420"/>
        <w:jc w:val="center"/>
        <w:rPr>
          <w:rFonts w:hint="eastAsia" w:ascii="AR PL UKai CN" w:hAnsi="AR PL UKai CN" w:eastAsia="AR PL UKai CN" w:cs="AR PL UKai CN"/>
          <w:sz w:val="52"/>
          <w:szCs w:val="52"/>
        </w:rPr>
      </w:pPr>
    </w:p>
    <w:p>
      <w:pPr>
        <w:ind w:firstLine="420"/>
        <w:jc w:val="center"/>
        <w:rPr>
          <w:rFonts w:hint="eastAsia" w:ascii="AR PL UKai CN" w:hAnsi="AR PL UKai CN" w:eastAsia="AR PL UKai CN" w:cs="AR PL UKai CN"/>
        </w:rPr>
      </w:pPr>
      <w:r>
        <w:rPr>
          <w:rFonts w:hint="eastAsia" w:ascii="AR PL UKai CN" w:hAnsi="AR PL UKai CN" w:eastAsia="AR PL UKai CN" w:cs="AR PL UKai CN"/>
          <w:sz w:val="52"/>
          <w:szCs w:val="52"/>
        </w:rPr>
        <w:t>关于大数据的一切</w:t>
      </w:r>
    </w:p>
    <w:p>
      <w:pPr>
        <w:jc w:val="center"/>
        <w:rPr>
          <w:rFonts w:hint="eastAsia" w:ascii="AR PL UKai CN" w:hAnsi="AR PL UKai CN" w:eastAsia="AR PL UKai CN" w:cs="AR PL UKai CN"/>
          <w:sz w:val="44"/>
          <w:szCs w:val="44"/>
          <w:lang w:val="en"/>
        </w:rPr>
      </w:pPr>
      <w:r>
        <w:rPr>
          <w:rFonts w:hint="eastAsia" w:ascii="AR PL UKai CN" w:hAnsi="AR PL UKai CN" w:eastAsia="AR PL UKai CN" w:cs="AR PL UKai CN"/>
          <w:sz w:val="44"/>
          <w:szCs w:val="44"/>
          <w:lang w:val="en"/>
        </w:rPr>
        <w:t xml:space="preserve">All About </w:t>
      </w:r>
      <w:r>
        <w:rPr>
          <w:rFonts w:hint="eastAsia" w:ascii="AR PL UKai CN" w:hAnsi="AR PL UKai CN" w:eastAsia="AR PL UKai CN" w:cs="AR PL UKai CN"/>
          <w:sz w:val="44"/>
          <w:szCs w:val="44"/>
        </w:rPr>
        <w:t>Big Data</w:t>
      </w:r>
    </w:p>
    <w:p>
      <w:pPr>
        <w:jc w:val="center"/>
        <w:rPr>
          <w:rFonts w:hint="eastAsia" w:ascii="AR PL UKai CN" w:hAnsi="AR PL UKai CN" w:eastAsia="AR PL UKai CN" w:cs="AR PL UKai CN"/>
          <w:sz w:val="22"/>
          <w:lang w:val="en"/>
        </w:rPr>
      </w:pPr>
    </w:p>
    <w:p>
      <w:pPr>
        <w:jc w:val="center"/>
        <w:rPr>
          <w:rFonts w:hint="eastAsia" w:ascii="AR PL UKai CN" w:hAnsi="AR PL UKai CN" w:eastAsia="AR PL UKai CN" w:cs="AR PL UKai CN"/>
          <w:sz w:val="22"/>
        </w:rPr>
      </w:pPr>
      <w:r>
        <w:rPr>
          <w:rFonts w:hint="eastAsia" w:ascii="AR PL UKai CN" w:hAnsi="AR PL UKai CN" w:eastAsia="AR PL UKai CN" w:cs="AR PL UKai CN"/>
          <w:sz w:val="22"/>
          <w:lang w:val="en" w:eastAsia="zh-CN"/>
        </w:rPr>
        <w:t>202</w:t>
      </w:r>
      <w:r>
        <w:rPr>
          <w:rFonts w:hint="eastAsia" w:cs="AR PL UKai CN"/>
          <w:sz w:val="22"/>
          <w:lang w:val="en-US" w:eastAsia="zh-CN"/>
        </w:rPr>
        <w:t>3</w:t>
      </w:r>
      <w:r>
        <w:rPr>
          <w:rFonts w:hint="eastAsia" w:ascii="AR PL UKai CN" w:hAnsi="AR PL UKai CN" w:eastAsia="AR PL UKai CN" w:cs="AR PL UKai CN"/>
          <w:sz w:val="22"/>
          <w:lang w:val="en" w:eastAsia="zh-CN"/>
        </w:rPr>
        <w:t>.</w:t>
      </w:r>
      <w:r>
        <w:rPr>
          <w:rFonts w:hint="eastAsia" w:cs="AR PL UKai CN"/>
          <w:sz w:val="22"/>
          <w:lang w:val="en-US" w:eastAsia="zh-CN"/>
        </w:rPr>
        <w:t>08</w:t>
      </w:r>
      <w:bookmarkStart w:id="475" w:name="_GoBack"/>
      <w:bookmarkEnd w:id="475"/>
      <w:r>
        <w:rPr>
          <w:rFonts w:hint="eastAsia" w:ascii="AR PL UKai CN" w:hAnsi="AR PL UKai CN" w:eastAsia="AR PL UKai CN" w:cs="AR PL UKai CN"/>
          <w:sz w:val="22"/>
          <w:lang w:val="en" w:eastAsia="zh-CN"/>
        </w:rPr>
        <w:t>.18</w:t>
      </w:r>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rPr>
      </w:pPr>
    </w:p>
    <w:p>
      <w:pPr>
        <w:jc w:val="center"/>
        <w:rPr>
          <w:rFonts w:hint="eastAsia" w:ascii="AR PL UKai CN" w:hAnsi="AR PL UKai CN" w:eastAsia="AR PL UKai CN" w:cs="AR PL UKai CN"/>
          <w:sz w:val="22"/>
          <w:lang w:val="en"/>
        </w:rPr>
      </w:pPr>
      <w:r>
        <w:rPr>
          <w:rFonts w:hint="eastAsia" w:ascii="AR PL UKai CN" w:hAnsi="AR PL UKai CN" w:eastAsia="AR PL UKai CN" w:cs="AR PL UKai CN"/>
          <w:sz w:val="22"/>
          <w:lang w:val="en"/>
        </w:rPr>
        <w:t>Coldwind</w:t>
      </w:r>
    </w:p>
    <w:p>
      <w:pPr>
        <w:jc w:val="center"/>
        <w:rPr>
          <w:rFonts w:hint="eastAsia" w:ascii="AR PL UKai CN" w:hAnsi="AR PL UKai CN" w:eastAsia="AR PL UKai CN" w:cs="AR PL UKai CN"/>
          <w:sz w:val="22"/>
        </w:rPr>
      </w:pPr>
      <w:r>
        <w:rPr>
          <w:rFonts w:hint="eastAsia" w:ascii="AR PL UKai CN" w:hAnsi="AR PL UKai CN" w:eastAsia="AR PL UKai CN" w:cs="AR PL UKai CN"/>
          <w:sz w:val="22"/>
        </w:rPr>
        <w:t>jimzeus@foxmail.com</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br w:type="page"/>
      </w:r>
    </w:p>
    <w:sdt>
      <w:sdtPr>
        <w:rPr>
          <w:rFonts w:hint="eastAsia" w:ascii="AR PL UKai CN" w:hAnsi="AR PL UKai CN" w:eastAsia="AR PL UKai CN" w:cs="AR PL UKai CN"/>
          <w:kern w:val="2"/>
          <w:sz w:val="21"/>
          <w:szCs w:val="22"/>
          <w:lang w:val="en-US" w:eastAsia="zh-CN" w:bidi="ar-SA"/>
        </w:rPr>
        <w:id w:val="237199430"/>
        <w:docPartObj>
          <w:docPartGallery w:val="Table of Contents"/>
          <w:docPartUnique/>
        </w:docPartObj>
      </w:sdtPr>
      <w:sdtEndPr>
        <w:rPr>
          <w:rFonts w:hint="eastAsia" w:ascii="AR PL UKai CN" w:hAnsi="AR PL UKai CN" w:eastAsia="AR PL UKai CN" w:cs="AR PL UKai CN"/>
          <w:kern w:val="2"/>
          <w:sz w:val="21"/>
          <w:szCs w:val="22"/>
          <w:lang w:val="en-US" w:eastAsia="zh-CN" w:bidi="ar-SA"/>
        </w:rPr>
      </w:sdtEndPr>
      <w:sdtContent>
        <w:p>
          <w:pPr>
            <w:spacing w:before="0" w:beforeLines="0" w:after="0" w:afterLines="0" w:line="240" w:lineRule="auto"/>
            <w:ind w:left="0" w:leftChars="0" w:right="0" w:rightChars="0" w:firstLine="0" w:firstLineChars="0"/>
            <w:jc w:val="center"/>
          </w:pPr>
          <w:r>
            <w:rPr>
              <w:rFonts w:ascii="SimSun" w:hAnsi="SimSun" w:eastAsia="SimSun"/>
              <w:sz w:val="21"/>
            </w:rPr>
            <w:t>目录</w:t>
          </w:r>
        </w:p>
        <w:p>
          <w:pPr>
            <w:pStyle w:val="17"/>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TOC \o "1-3" \h \u </w:instrText>
          </w:r>
          <w:r>
            <w:rPr>
              <w:rFonts w:hint="eastAsia" w:ascii="AR PL UKai CN" w:hAnsi="AR PL UKai CN" w:eastAsia="AR PL UKai CN" w:cs="AR PL UKai CN"/>
            </w:rPr>
            <w:fldChar w:fldCharType="separate"/>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891273139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一、 基本概念</w:t>
          </w:r>
          <w:r>
            <w:tab/>
          </w:r>
          <w:r>
            <w:fldChar w:fldCharType="begin"/>
          </w:r>
          <w:r>
            <w:instrText xml:space="preserve"> PAGEREF _Toc1891273139 </w:instrText>
          </w:r>
          <w:r>
            <w:fldChar w:fldCharType="separate"/>
          </w:r>
          <w:r>
            <w:t>13</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864149657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一） 大数据</w:t>
          </w:r>
          <w:r>
            <w:tab/>
          </w:r>
          <w:r>
            <w:fldChar w:fldCharType="begin"/>
          </w:r>
          <w:r>
            <w:instrText xml:space="preserve"> PAGEREF _Toc1864149657 </w:instrText>
          </w:r>
          <w:r>
            <w:fldChar w:fldCharType="separate"/>
          </w:r>
          <w:r>
            <w:t>13</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760980269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二） 分布式数据存储</w:t>
          </w:r>
          <w:r>
            <w:tab/>
          </w:r>
          <w:r>
            <w:fldChar w:fldCharType="begin"/>
          </w:r>
          <w:r>
            <w:instrText xml:space="preserve"> PAGEREF _Toc760980269 </w:instrText>
          </w:r>
          <w:r>
            <w:fldChar w:fldCharType="separate"/>
          </w:r>
          <w:r>
            <w:t>13</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337974194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1． CAP定理</w:t>
          </w:r>
          <w:r>
            <w:tab/>
          </w:r>
          <w:r>
            <w:fldChar w:fldCharType="begin"/>
          </w:r>
          <w:r>
            <w:instrText xml:space="preserve"> PAGEREF _Toc337974194 </w:instrText>
          </w:r>
          <w:r>
            <w:fldChar w:fldCharType="separate"/>
          </w:r>
          <w:r>
            <w:t>13</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658629599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2． 分布式文件系统</w:t>
          </w:r>
          <w:r>
            <w:tab/>
          </w:r>
          <w:r>
            <w:fldChar w:fldCharType="begin"/>
          </w:r>
          <w:r>
            <w:instrText xml:space="preserve"> PAGEREF _Toc1658629599 </w:instrText>
          </w:r>
          <w:r>
            <w:fldChar w:fldCharType="separate"/>
          </w:r>
          <w:r>
            <w:t>14</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754208658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3． 分布式数据库</w:t>
          </w:r>
          <w:r>
            <w:tab/>
          </w:r>
          <w:r>
            <w:fldChar w:fldCharType="begin"/>
          </w:r>
          <w:r>
            <w:instrText xml:space="preserve"> PAGEREF _Toc1754208658 </w:instrText>
          </w:r>
          <w:r>
            <w:fldChar w:fldCharType="separate"/>
          </w:r>
          <w:r>
            <w:t>14</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681189328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三） 分布式计算</w:t>
          </w:r>
          <w:r>
            <w:tab/>
          </w:r>
          <w:r>
            <w:fldChar w:fldCharType="begin"/>
          </w:r>
          <w:r>
            <w:instrText xml:space="preserve"> PAGEREF _Toc681189328 </w:instrText>
          </w:r>
          <w:r>
            <w:fldChar w:fldCharType="separate"/>
          </w:r>
          <w:r>
            <w:t>15</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848521956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1． MapReduce</w:t>
          </w:r>
          <w:r>
            <w:tab/>
          </w:r>
          <w:r>
            <w:fldChar w:fldCharType="begin"/>
          </w:r>
          <w:r>
            <w:instrText xml:space="preserve"> PAGEREF _Toc1848521956 </w:instrText>
          </w:r>
          <w:r>
            <w:fldChar w:fldCharType="separate"/>
          </w:r>
          <w:r>
            <w:t>15</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703972770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2． 分布式流处理</w:t>
          </w:r>
          <w:r>
            <w:tab/>
          </w:r>
          <w:r>
            <w:fldChar w:fldCharType="begin"/>
          </w:r>
          <w:r>
            <w:instrText xml:space="preserve"> PAGEREF _Toc1703972770 </w:instrText>
          </w:r>
          <w:r>
            <w:fldChar w:fldCharType="separate"/>
          </w:r>
          <w:r>
            <w:t>15</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920609964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3． 分布式锁服务</w:t>
          </w:r>
          <w:r>
            <w:tab/>
          </w:r>
          <w:r>
            <w:fldChar w:fldCharType="begin"/>
          </w:r>
          <w:r>
            <w:instrText xml:space="preserve"> PAGEREF _Toc1920609964 </w:instrText>
          </w:r>
          <w:r>
            <w:fldChar w:fldCharType="separate"/>
          </w:r>
          <w:r>
            <w:t>16</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417121062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四） 云计算</w:t>
          </w:r>
          <w:r>
            <w:tab/>
          </w:r>
          <w:r>
            <w:fldChar w:fldCharType="begin"/>
          </w:r>
          <w:r>
            <w:instrText xml:space="preserve"> PAGEREF _Toc1417121062 </w:instrText>
          </w:r>
          <w:r>
            <w:fldChar w:fldCharType="separate"/>
          </w:r>
          <w:r>
            <w:t>16</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002927322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1． IaaS</w:t>
          </w:r>
          <w:r>
            <w:tab/>
          </w:r>
          <w:r>
            <w:fldChar w:fldCharType="begin"/>
          </w:r>
          <w:r>
            <w:instrText xml:space="preserve"> PAGEREF _Toc1002927322 </w:instrText>
          </w:r>
          <w:r>
            <w:fldChar w:fldCharType="separate"/>
          </w:r>
          <w:r>
            <w:t>16</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369401641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2． PaaS</w:t>
          </w:r>
          <w:r>
            <w:tab/>
          </w:r>
          <w:r>
            <w:fldChar w:fldCharType="begin"/>
          </w:r>
          <w:r>
            <w:instrText xml:space="preserve"> PAGEREF _Toc369401641 </w:instrText>
          </w:r>
          <w:r>
            <w:fldChar w:fldCharType="separate"/>
          </w:r>
          <w:r>
            <w:t>17</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632564330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3． DaaS</w:t>
          </w:r>
          <w:r>
            <w:tab/>
          </w:r>
          <w:r>
            <w:fldChar w:fldCharType="begin"/>
          </w:r>
          <w:r>
            <w:instrText xml:space="preserve"> PAGEREF _Toc1632564330 </w:instrText>
          </w:r>
          <w:r>
            <w:fldChar w:fldCharType="separate"/>
          </w:r>
          <w:r>
            <w:t>17</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365083765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4． SaaS</w:t>
          </w:r>
          <w:r>
            <w:tab/>
          </w:r>
          <w:r>
            <w:fldChar w:fldCharType="begin"/>
          </w:r>
          <w:r>
            <w:instrText xml:space="preserve"> PAGEREF _Toc1365083765 </w:instrText>
          </w:r>
          <w:r>
            <w:fldChar w:fldCharType="separate"/>
          </w:r>
          <w:r>
            <w:t>17</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586038417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eastAsia="zh-CN"/>
            </w:rPr>
            <w:t>（五） 算法</w:t>
          </w:r>
          <w:r>
            <w:tab/>
          </w:r>
          <w:r>
            <w:fldChar w:fldCharType="begin"/>
          </w:r>
          <w:r>
            <w:instrText xml:space="preserve"> PAGEREF _Toc586038417 </w:instrText>
          </w:r>
          <w:r>
            <w:fldChar w:fldCharType="separate"/>
          </w:r>
          <w:r>
            <w:t>18</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16971999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eastAsia="zh-CN"/>
            </w:rPr>
            <w:t xml:space="preserve">1． </w:t>
          </w:r>
          <w:r>
            <w:rPr>
              <w:rFonts w:hint="eastAsia" w:ascii="AR PL UKai CN" w:hAnsi="AR PL UKai CN" w:eastAsia="AR PL UKai CN" w:cs="AR PL UKai CN"/>
              <w:lang w:val="en"/>
            </w:rPr>
            <w:t>B-tree</w:t>
          </w:r>
          <w:r>
            <w:rPr>
              <w:rFonts w:hint="eastAsia" w:ascii="AR PL UKai CN" w:hAnsi="AR PL UKai CN" w:eastAsia="AR PL UKai CN" w:cs="AR PL UKai CN"/>
              <w:lang w:val="en" w:eastAsia="zh-CN"/>
            </w:rPr>
            <w:t>（B树）</w:t>
          </w:r>
          <w:r>
            <w:tab/>
          </w:r>
          <w:r>
            <w:fldChar w:fldCharType="begin"/>
          </w:r>
          <w:r>
            <w:instrText xml:space="preserve"> PAGEREF _Toc216971999 </w:instrText>
          </w:r>
          <w:r>
            <w:fldChar w:fldCharType="separate"/>
          </w:r>
          <w:r>
            <w:t>18</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2379756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eastAsia="zh-CN"/>
            </w:rPr>
            <w:t>2． B+ tree（B+树）</w:t>
          </w:r>
          <w:r>
            <w:tab/>
          </w:r>
          <w:r>
            <w:fldChar w:fldCharType="begin"/>
          </w:r>
          <w:r>
            <w:instrText xml:space="preserve"> PAGEREF _Toc22379756 </w:instrText>
          </w:r>
          <w:r>
            <w:fldChar w:fldCharType="separate"/>
          </w:r>
          <w:r>
            <w:t>21</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60067470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3． LSM树</w:t>
          </w:r>
          <w:r>
            <w:tab/>
          </w:r>
          <w:r>
            <w:fldChar w:fldCharType="begin"/>
          </w:r>
          <w:r>
            <w:instrText xml:space="preserve"> PAGEREF _Toc60067470 </w:instrText>
          </w:r>
          <w:r>
            <w:fldChar w:fldCharType="separate"/>
          </w:r>
          <w:r>
            <w:t>24</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722597594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 xml:space="preserve">（六） </w:t>
          </w:r>
          <w:r>
            <w:rPr>
              <w:rFonts w:hint="eastAsia" w:cs="AR PL UKai CN"/>
              <w:lang w:eastAsia="zh-CN"/>
            </w:rPr>
            <w:t>闭源</w:t>
          </w:r>
          <w:r>
            <w:rPr>
              <w:rFonts w:hint="eastAsia" w:ascii="AR PL UKai CN" w:hAnsi="AR PL UKai CN" w:eastAsia="AR PL UKai CN" w:cs="AR PL UKai CN"/>
            </w:rPr>
            <w:t>生态</w:t>
          </w:r>
          <w:r>
            <w:tab/>
          </w:r>
          <w:r>
            <w:fldChar w:fldCharType="begin"/>
          </w:r>
          <w:r>
            <w:instrText xml:space="preserve"> PAGEREF _Toc722597594 </w:instrText>
          </w:r>
          <w:r>
            <w:fldChar w:fldCharType="separate"/>
          </w:r>
          <w:r>
            <w:t>27</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079904714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rPr>
            <w:t xml:space="preserve">1． </w:t>
          </w:r>
          <w:r>
            <w:rPr>
              <w:rFonts w:hint="eastAsia" w:ascii="AR PL UKai CN" w:hAnsi="AR PL UKai CN" w:eastAsia="AR PL UKai CN" w:cs="AR PL UKai CN"/>
            </w:rPr>
            <w:t>Google生态系统</w:t>
          </w:r>
          <w:r>
            <w:tab/>
          </w:r>
          <w:r>
            <w:fldChar w:fldCharType="begin"/>
          </w:r>
          <w:r>
            <w:instrText xml:space="preserve"> PAGEREF _Toc2079904714 </w:instrText>
          </w:r>
          <w:r>
            <w:fldChar w:fldCharType="separate"/>
          </w:r>
          <w:r>
            <w:t>27</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923908547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2． Amazon生态系统</w:t>
          </w:r>
          <w:r>
            <w:tab/>
          </w:r>
          <w:r>
            <w:fldChar w:fldCharType="begin"/>
          </w:r>
          <w:r>
            <w:instrText xml:space="preserve"> PAGEREF _Toc1923908547 </w:instrText>
          </w:r>
          <w:r>
            <w:fldChar w:fldCharType="separate"/>
          </w:r>
          <w:r>
            <w:t>29</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821631574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3． 各生态对应关系</w:t>
          </w:r>
          <w:r>
            <w:tab/>
          </w:r>
          <w:r>
            <w:fldChar w:fldCharType="begin"/>
          </w:r>
          <w:r>
            <w:instrText xml:space="preserve"> PAGEREF _Toc821631574 </w:instrText>
          </w:r>
          <w:r>
            <w:fldChar w:fldCharType="separate"/>
          </w:r>
          <w:r>
            <w:t>29</w:t>
          </w:r>
          <w:r>
            <w:fldChar w:fldCharType="end"/>
          </w:r>
          <w:r>
            <w:rPr>
              <w:rFonts w:hint="eastAsia" w:ascii="AR PL UKai CN" w:hAnsi="AR PL UKai CN" w:eastAsia="AR PL UKai CN" w:cs="AR PL UKai CN"/>
            </w:rPr>
            <w:fldChar w:fldCharType="end"/>
          </w:r>
        </w:p>
        <w:p>
          <w:pPr>
            <w:pStyle w:val="17"/>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51678270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 xml:space="preserve">二、 </w:t>
          </w:r>
          <w:r>
            <w:rPr>
              <w:rFonts w:hint="eastAsia" w:ascii="AR PL UKai CN" w:hAnsi="AR PL UKai CN" w:eastAsia="AR PL UKai CN" w:cs="AR PL UKai CN"/>
              <w:lang w:val="en-US" w:eastAsia="zh-CN"/>
            </w:rPr>
            <w:t>Hadoop</w:t>
          </w:r>
          <w:r>
            <w:tab/>
          </w:r>
          <w:r>
            <w:fldChar w:fldCharType="begin"/>
          </w:r>
          <w:r>
            <w:instrText xml:space="preserve"> PAGEREF _Toc251678270 </w:instrText>
          </w:r>
          <w:r>
            <w:fldChar w:fldCharType="separate"/>
          </w:r>
          <w:r>
            <w:t>31</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041244948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一） HCatalog</w:t>
          </w:r>
          <w:r>
            <w:tab/>
          </w:r>
          <w:r>
            <w:fldChar w:fldCharType="begin"/>
          </w:r>
          <w:r>
            <w:instrText xml:space="preserve"> PAGEREF _Toc2041244948 </w:instrText>
          </w:r>
          <w:r>
            <w:fldChar w:fldCharType="separate"/>
          </w:r>
          <w:r>
            <w:t>32</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641645623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eastAsia="zh-CN"/>
            </w:rPr>
            <w:t>1． 架构</w:t>
          </w:r>
          <w:r>
            <w:tab/>
          </w:r>
          <w:r>
            <w:fldChar w:fldCharType="begin"/>
          </w:r>
          <w:r>
            <w:instrText xml:space="preserve"> PAGEREF _Toc641645623 </w:instrText>
          </w:r>
          <w:r>
            <w:fldChar w:fldCharType="separate"/>
          </w:r>
          <w:r>
            <w:t>33</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07688722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eastAsia="zh-CN"/>
            </w:rPr>
            <w:t>2． 数据流</w:t>
          </w:r>
          <w:r>
            <w:tab/>
          </w:r>
          <w:r>
            <w:fldChar w:fldCharType="begin"/>
          </w:r>
          <w:r>
            <w:instrText xml:space="preserve"> PAGEREF _Toc207688722 </w:instrText>
          </w:r>
          <w:r>
            <w:fldChar w:fldCharType="separate"/>
          </w:r>
          <w:r>
            <w:t>34</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418695672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二） HBase（宽列存储）</w:t>
          </w:r>
          <w:r>
            <w:tab/>
          </w:r>
          <w:r>
            <w:fldChar w:fldCharType="begin"/>
          </w:r>
          <w:r>
            <w:instrText xml:space="preserve"> PAGEREF _Toc1418695672 </w:instrText>
          </w:r>
          <w:r>
            <w:fldChar w:fldCharType="separate"/>
          </w:r>
          <w:r>
            <w:t>35</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00370343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1． 数据模型</w:t>
          </w:r>
          <w:r>
            <w:tab/>
          </w:r>
          <w:r>
            <w:fldChar w:fldCharType="begin"/>
          </w:r>
          <w:r>
            <w:instrText xml:space="preserve"> PAGEREF _Toc200370343 </w:instrText>
          </w:r>
          <w:r>
            <w:fldChar w:fldCharType="separate"/>
          </w:r>
          <w:r>
            <w:t>35</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585982178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2． 数据操作</w:t>
          </w:r>
          <w:r>
            <w:tab/>
          </w:r>
          <w:r>
            <w:fldChar w:fldCharType="begin"/>
          </w:r>
          <w:r>
            <w:instrText xml:space="preserve"> PAGEREF _Toc1585982178 </w:instrText>
          </w:r>
          <w:r>
            <w:fldChar w:fldCharType="separate"/>
          </w:r>
          <w:r>
            <w:t>39</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808407867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三） ZooKeeper（分布式锁服务）</w:t>
          </w:r>
          <w:r>
            <w:tab/>
          </w:r>
          <w:r>
            <w:fldChar w:fldCharType="begin"/>
          </w:r>
          <w:r>
            <w:instrText xml:space="preserve"> PAGEREF _Toc808407867 </w:instrText>
          </w:r>
          <w:r>
            <w:fldChar w:fldCharType="separate"/>
          </w:r>
          <w:r>
            <w:t>39</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091643482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1． 网络架构</w:t>
          </w:r>
          <w:r>
            <w:tab/>
          </w:r>
          <w:r>
            <w:fldChar w:fldCharType="begin"/>
          </w:r>
          <w:r>
            <w:instrText xml:space="preserve"> PAGEREF _Toc2091643482 </w:instrText>
          </w:r>
          <w:r>
            <w:fldChar w:fldCharType="separate"/>
          </w:r>
          <w:r>
            <w:t>40</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302648188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2． 数据模型</w:t>
          </w:r>
          <w:r>
            <w:tab/>
          </w:r>
          <w:r>
            <w:fldChar w:fldCharType="begin"/>
          </w:r>
          <w:r>
            <w:instrText xml:space="preserve"> PAGEREF _Toc1302648188 </w:instrText>
          </w:r>
          <w:r>
            <w:fldChar w:fldCharType="separate"/>
          </w:r>
          <w:r>
            <w:t>41</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569388136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3． CLI接口</w:t>
          </w:r>
          <w:r>
            <w:tab/>
          </w:r>
          <w:r>
            <w:fldChar w:fldCharType="begin"/>
          </w:r>
          <w:r>
            <w:instrText xml:space="preserve"> PAGEREF _Toc1569388136 </w:instrText>
          </w:r>
          <w:r>
            <w:fldChar w:fldCharType="separate"/>
          </w:r>
          <w:r>
            <w:t>42</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82134028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 xml:space="preserve">（四） </w:t>
          </w:r>
          <w:r>
            <w:rPr>
              <w:rFonts w:hint="eastAsia" w:ascii="AR PL UKai CN" w:hAnsi="AR PL UKai CN" w:eastAsia="AR PL UKai CN" w:cs="AR PL UKai CN"/>
              <w:lang w:val="en-US" w:eastAsia="zh-CN"/>
            </w:rPr>
            <w:t>Zeppelin</w:t>
          </w:r>
          <w:r>
            <w:tab/>
          </w:r>
          <w:r>
            <w:fldChar w:fldCharType="begin"/>
          </w:r>
          <w:r>
            <w:instrText xml:space="preserve"> PAGEREF _Toc282134028 </w:instrText>
          </w:r>
          <w:r>
            <w:fldChar w:fldCharType="separate"/>
          </w:r>
          <w:r>
            <w:t>42</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813794139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五） Oozie（工作流调度）</w:t>
          </w:r>
          <w:r>
            <w:tab/>
          </w:r>
          <w:r>
            <w:fldChar w:fldCharType="begin"/>
          </w:r>
          <w:r>
            <w:instrText xml:space="preserve"> PAGEREF _Toc813794139 </w:instrText>
          </w:r>
          <w:r>
            <w:fldChar w:fldCharType="separate"/>
          </w:r>
          <w:r>
            <w:t>42</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176113146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1． 工作流</w:t>
          </w:r>
          <w:r>
            <w:tab/>
          </w:r>
          <w:r>
            <w:fldChar w:fldCharType="begin"/>
          </w:r>
          <w:r>
            <w:instrText xml:space="preserve"> PAGEREF _Toc1176113146 </w:instrText>
          </w:r>
          <w:r>
            <w:fldChar w:fldCharType="separate"/>
          </w:r>
          <w:r>
            <w:t>43</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963323357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六） Pig（分布式计算脚本）</w:t>
          </w:r>
          <w:r>
            <w:tab/>
          </w:r>
          <w:r>
            <w:fldChar w:fldCharType="begin"/>
          </w:r>
          <w:r>
            <w:instrText xml:space="preserve"> PAGEREF _Toc963323357 </w:instrText>
          </w:r>
          <w:r>
            <w:fldChar w:fldCharType="separate"/>
          </w:r>
          <w:r>
            <w:t>46</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514832447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rPr>
            <w:t>1． 软件架构</w:t>
          </w:r>
          <w:r>
            <w:tab/>
          </w:r>
          <w:r>
            <w:fldChar w:fldCharType="begin"/>
          </w:r>
          <w:r>
            <w:instrText xml:space="preserve"> PAGEREF _Toc514832447 </w:instrText>
          </w:r>
          <w:r>
            <w:fldChar w:fldCharType="separate"/>
          </w:r>
          <w:r>
            <w:t>47</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732602268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rPr>
            <w:t>2． 数据模型</w:t>
          </w:r>
          <w:r>
            <w:tab/>
          </w:r>
          <w:r>
            <w:fldChar w:fldCharType="begin"/>
          </w:r>
          <w:r>
            <w:instrText xml:space="preserve"> PAGEREF _Toc732602268 </w:instrText>
          </w:r>
          <w:r>
            <w:fldChar w:fldCharType="separate"/>
          </w:r>
          <w:r>
            <w:t>47</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736449673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3． 编程接口</w:t>
          </w:r>
          <w:r>
            <w:tab/>
          </w:r>
          <w:r>
            <w:fldChar w:fldCharType="begin"/>
          </w:r>
          <w:r>
            <w:instrText xml:space="preserve"> PAGEREF _Toc736449673 </w:instrText>
          </w:r>
          <w:r>
            <w:fldChar w:fldCharType="separate"/>
          </w:r>
          <w:r>
            <w:t>48</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931953510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七） Tez</w:t>
          </w:r>
          <w:r>
            <w:tab/>
          </w:r>
          <w:r>
            <w:fldChar w:fldCharType="begin"/>
          </w:r>
          <w:r>
            <w:instrText xml:space="preserve"> PAGEREF _Toc1931953510 </w:instrText>
          </w:r>
          <w:r>
            <w:fldChar w:fldCharType="separate"/>
          </w:r>
          <w:r>
            <w:t>50</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735529591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八） Storm（流处理）</w:t>
          </w:r>
          <w:r>
            <w:tab/>
          </w:r>
          <w:r>
            <w:fldChar w:fldCharType="begin"/>
          </w:r>
          <w:r>
            <w:instrText xml:space="preserve"> PAGEREF _Toc1735529591 </w:instrText>
          </w:r>
          <w:r>
            <w:fldChar w:fldCharType="separate"/>
          </w:r>
          <w:r>
            <w:t>51</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105851314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1． 网络架构</w:t>
          </w:r>
          <w:r>
            <w:tab/>
          </w:r>
          <w:r>
            <w:fldChar w:fldCharType="begin"/>
          </w:r>
          <w:r>
            <w:instrText xml:space="preserve"> PAGEREF _Toc1105851314 </w:instrText>
          </w:r>
          <w:r>
            <w:fldChar w:fldCharType="separate"/>
          </w:r>
          <w:r>
            <w:t>51</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417034192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九） Flink</w:t>
          </w:r>
          <w:r>
            <w:rPr>
              <w:rFonts w:hint="eastAsia" w:ascii="AR PL UKai CN" w:hAnsi="AR PL UKai CN" w:eastAsia="AR PL UKai CN" w:cs="AR PL UKai CN"/>
              <w:lang w:eastAsia="zh-CN"/>
            </w:rPr>
            <w:t>（流处理）</w:t>
          </w:r>
          <w:r>
            <w:tab/>
          </w:r>
          <w:r>
            <w:fldChar w:fldCharType="begin"/>
          </w:r>
          <w:r>
            <w:instrText xml:space="preserve"> PAGEREF _Toc1417034192 </w:instrText>
          </w:r>
          <w:r>
            <w:fldChar w:fldCharType="separate"/>
          </w:r>
          <w:r>
            <w:t>52</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953129708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eastAsia="zh-CN"/>
            </w:rPr>
            <w:t>1． 网络架构</w:t>
          </w:r>
          <w:r>
            <w:rPr>
              <w:rFonts w:hint="eastAsia" w:ascii="AR PL UKai CN" w:hAnsi="AR PL UKai CN" w:eastAsia="AR PL UKai CN" w:cs="AR PL UKai CN"/>
              <w:lang w:val="en-US" w:eastAsia="zh-CN"/>
            </w:rPr>
            <w:t>/</w:t>
          </w:r>
          <w:r>
            <w:rPr>
              <w:rFonts w:hint="eastAsia" w:ascii="AR PL UKai CN" w:hAnsi="AR PL UKai CN" w:eastAsia="AR PL UKai CN" w:cs="AR PL UKai CN"/>
              <w:lang w:eastAsia="zh-CN"/>
            </w:rPr>
            <w:t>组件</w:t>
          </w:r>
          <w:r>
            <w:tab/>
          </w:r>
          <w:r>
            <w:fldChar w:fldCharType="begin"/>
          </w:r>
          <w:r>
            <w:instrText xml:space="preserve"> PAGEREF _Toc953129708 </w:instrText>
          </w:r>
          <w:r>
            <w:fldChar w:fldCharType="separate"/>
          </w:r>
          <w:r>
            <w:t>53</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691889732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十） WebHCat</w:t>
          </w:r>
          <w:r>
            <w:tab/>
          </w:r>
          <w:r>
            <w:fldChar w:fldCharType="begin"/>
          </w:r>
          <w:r>
            <w:instrText xml:space="preserve"> PAGEREF _Toc1691889732 </w:instrText>
          </w:r>
          <w:r>
            <w:fldChar w:fldCharType="separate"/>
          </w:r>
          <w:r>
            <w:t>55</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634006191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 xml:space="preserve">（十一） </w:t>
          </w:r>
          <w:r>
            <w:rPr>
              <w:rFonts w:hint="eastAsia" w:ascii="AR PL UKai CN" w:hAnsi="AR PL UKai CN" w:eastAsia="AR PL UKai CN" w:cs="AR PL UKai CN"/>
              <w:lang w:val="en-US" w:eastAsia="zh-CN"/>
            </w:rPr>
            <w:t>Ranger（权限管理）</w:t>
          </w:r>
          <w:r>
            <w:tab/>
          </w:r>
          <w:r>
            <w:fldChar w:fldCharType="begin"/>
          </w:r>
          <w:r>
            <w:instrText xml:space="preserve"> PAGEREF _Toc1634006191 </w:instrText>
          </w:r>
          <w:r>
            <w:fldChar w:fldCharType="separate"/>
          </w:r>
          <w:r>
            <w:t>55</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975509464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1． 架构</w:t>
          </w:r>
          <w:r>
            <w:tab/>
          </w:r>
          <w:r>
            <w:fldChar w:fldCharType="begin"/>
          </w:r>
          <w:r>
            <w:instrText xml:space="preserve"> PAGEREF _Toc975509464 </w:instrText>
          </w:r>
          <w:r>
            <w:fldChar w:fldCharType="separate"/>
          </w:r>
          <w:r>
            <w:t>56</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751957202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2． Apache Ranger与Hive集成</w:t>
          </w:r>
          <w:r>
            <w:tab/>
          </w:r>
          <w:r>
            <w:fldChar w:fldCharType="begin"/>
          </w:r>
          <w:r>
            <w:instrText xml:space="preserve"> PAGEREF _Toc1751957202 </w:instrText>
          </w:r>
          <w:r>
            <w:fldChar w:fldCharType="separate"/>
          </w:r>
          <w:r>
            <w:t>57</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09120138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3． 界面</w:t>
          </w:r>
          <w:r>
            <w:tab/>
          </w:r>
          <w:r>
            <w:fldChar w:fldCharType="begin"/>
          </w:r>
          <w:r>
            <w:instrText xml:space="preserve"> PAGEREF _Toc209120138 </w:instrText>
          </w:r>
          <w:r>
            <w:fldChar w:fldCharType="separate"/>
          </w:r>
          <w:r>
            <w:t>58</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907930530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十二） Phoenix（SQL）</w:t>
          </w:r>
          <w:r>
            <w:tab/>
          </w:r>
          <w:r>
            <w:fldChar w:fldCharType="begin"/>
          </w:r>
          <w:r>
            <w:instrText xml:space="preserve"> PAGEREF _Toc907930530 </w:instrText>
          </w:r>
          <w:r>
            <w:fldChar w:fldCharType="separate"/>
          </w:r>
          <w:r>
            <w:t>60</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528382101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十三） Impala（SQL）</w:t>
          </w:r>
          <w:r>
            <w:tab/>
          </w:r>
          <w:r>
            <w:fldChar w:fldCharType="begin"/>
          </w:r>
          <w:r>
            <w:instrText xml:space="preserve"> PAGEREF _Toc1528382101 </w:instrText>
          </w:r>
          <w:r>
            <w:fldChar w:fldCharType="separate"/>
          </w:r>
          <w:r>
            <w:t>60</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030751712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十四） Ambari（管理）</w:t>
          </w:r>
          <w:r>
            <w:tab/>
          </w:r>
          <w:r>
            <w:fldChar w:fldCharType="begin"/>
          </w:r>
          <w:r>
            <w:instrText xml:space="preserve"> PAGEREF _Toc1030751712 </w:instrText>
          </w:r>
          <w:r>
            <w:fldChar w:fldCharType="separate"/>
          </w:r>
          <w:r>
            <w:t>61</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159608800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十五） Sqoop（数据迁移）</w:t>
          </w:r>
          <w:r>
            <w:tab/>
          </w:r>
          <w:r>
            <w:fldChar w:fldCharType="begin"/>
          </w:r>
          <w:r>
            <w:instrText xml:space="preserve"> PAGEREF _Toc1159608800 </w:instrText>
          </w:r>
          <w:r>
            <w:fldChar w:fldCharType="separate"/>
          </w:r>
          <w:r>
            <w:t>61</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422143402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十六） Mahout（机器学习）</w:t>
          </w:r>
          <w:r>
            <w:tab/>
          </w:r>
          <w:r>
            <w:fldChar w:fldCharType="begin"/>
          </w:r>
          <w:r>
            <w:instrText xml:space="preserve"> PAGEREF _Toc1422143402 </w:instrText>
          </w:r>
          <w:r>
            <w:fldChar w:fldCharType="separate"/>
          </w:r>
          <w:r>
            <w:t>61</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672397335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十七） Drill（查询引擎）</w:t>
          </w:r>
          <w:r>
            <w:tab/>
          </w:r>
          <w:r>
            <w:fldChar w:fldCharType="begin"/>
          </w:r>
          <w:r>
            <w:instrText xml:space="preserve"> PAGEREF _Toc1672397335 </w:instrText>
          </w:r>
          <w:r>
            <w:fldChar w:fldCharType="separate"/>
          </w:r>
          <w:r>
            <w:t>61</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367297523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十八） Flume（日志分析）</w:t>
          </w:r>
          <w:r>
            <w:tab/>
          </w:r>
          <w:r>
            <w:fldChar w:fldCharType="begin"/>
          </w:r>
          <w:r>
            <w:instrText xml:space="preserve"> PAGEREF _Toc1367297523 </w:instrText>
          </w:r>
          <w:r>
            <w:fldChar w:fldCharType="separate"/>
          </w:r>
          <w:r>
            <w:t>62</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693355426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十九） Avro（RPC和数据序列化）</w:t>
          </w:r>
          <w:r>
            <w:tab/>
          </w:r>
          <w:r>
            <w:fldChar w:fldCharType="begin"/>
          </w:r>
          <w:r>
            <w:instrText xml:space="preserve"> PAGEREF _Toc693355426 </w:instrText>
          </w:r>
          <w:r>
            <w:fldChar w:fldCharType="separate"/>
          </w:r>
          <w:r>
            <w:t>62</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872767679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二十） Giraph（图形处理）</w:t>
          </w:r>
          <w:r>
            <w:tab/>
          </w:r>
          <w:r>
            <w:fldChar w:fldCharType="begin"/>
          </w:r>
          <w:r>
            <w:instrText xml:space="preserve"> PAGEREF _Toc1872767679 </w:instrText>
          </w:r>
          <w:r>
            <w:fldChar w:fldCharType="separate"/>
          </w:r>
          <w:r>
            <w:t>62</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805796053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二十一） Hadoop生态的演进</w:t>
          </w:r>
          <w:r>
            <w:tab/>
          </w:r>
          <w:r>
            <w:fldChar w:fldCharType="begin"/>
          </w:r>
          <w:r>
            <w:instrText xml:space="preserve"> PAGEREF _Toc805796053 </w:instrText>
          </w:r>
          <w:r>
            <w:fldChar w:fldCharType="separate"/>
          </w:r>
          <w:r>
            <w:t>62</w:t>
          </w:r>
          <w:r>
            <w:fldChar w:fldCharType="end"/>
          </w:r>
          <w:r>
            <w:rPr>
              <w:rFonts w:hint="eastAsia" w:ascii="AR PL UKai CN" w:hAnsi="AR PL UKai CN" w:eastAsia="AR PL UKai CN" w:cs="AR PL UKai CN"/>
            </w:rPr>
            <w:fldChar w:fldCharType="end"/>
          </w:r>
        </w:p>
        <w:p>
          <w:pPr>
            <w:pStyle w:val="17"/>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501763293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 xml:space="preserve">三、 </w:t>
          </w:r>
          <w:r>
            <w:rPr>
              <w:rFonts w:hint="eastAsia" w:ascii="AR PL UKai CN" w:hAnsi="AR PL UKai CN" w:eastAsia="AR PL UKai CN" w:cs="AR PL UKai CN"/>
              <w:lang w:val="en"/>
            </w:rPr>
            <w:t>Hadoop</w:t>
          </w:r>
          <w:r>
            <w:rPr>
              <w:rFonts w:hint="eastAsia" w:ascii="AR PL UKai CN" w:hAnsi="AR PL UKai CN" w:eastAsia="AR PL UKai CN" w:cs="AR PL UKai CN"/>
              <w:lang w:val="en" w:eastAsia="zh-CN"/>
            </w:rPr>
            <w:t>：通用指南</w:t>
          </w:r>
          <w:r>
            <w:tab/>
          </w:r>
          <w:r>
            <w:fldChar w:fldCharType="begin"/>
          </w:r>
          <w:r>
            <w:instrText xml:space="preserve"> PAGEREF _Toc1501763293 </w:instrText>
          </w:r>
          <w:r>
            <w:fldChar w:fldCharType="separate"/>
          </w:r>
          <w:r>
            <w:t>66</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816927513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一） 单节点集群设置</w:t>
          </w:r>
          <w:r>
            <w:tab/>
          </w:r>
          <w:r>
            <w:fldChar w:fldCharType="begin"/>
          </w:r>
          <w:r>
            <w:instrText xml:space="preserve"> PAGEREF _Toc1816927513 </w:instrText>
          </w:r>
          <w:r>
            <w:fldChar w:fldCharType="separate"/>
          </w:r>
          <w:r>
            <w:t>66</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108444241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1． 前置条件</w:t>
          </w:r>
          <w:r>
            <w:tab/>
          </w:r>
          <w:r>
            <w:fldChar w:fldCharType="begin"/>
          </w:r>
          <w:r>
            <w:instrText xml:space="preserve"> PAGEREF _Toc2108444241 </w:instrText>
          </w:r>
          <w:r>
            <w:fldChar w:fldCharType="separate"/>
          </w:r>
          <w:r>
            <w:t>66</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923667781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2． 下载</w:t>
          </w:r>
          <w:r>
            <w:tab/>
          </w:r>
          <w:r>
            <w:fldChar w:fldCharType="begin"/>
          </w:r>
          <w:r>
            <w:instrText xml:space="preserve"> PAGEREF _Toc923667781 </w:instrText>
          </w:r>
          <w:r>
            <w:fldChar w:fldCharType="separate"/>
          </w:r>
          <w:r>
            <w:t>66</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099061542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3． 准备工作</w:t>
          </w:r>
          <w:r>
            <w:tab/>
          </w:r>
          <w:r>
            <w:fldChar w:fldCharType="begin"/>
          </w:r>
          <w:r>
            <w:instrText xml:space="preserve"> PAGEREF _Toc2099061542 </w:instrText>
          </w:r>
          <w:r>
            <w:fldChar w:fldCharType="separate"/>
          </w:r>
          <w:r>
            <w:t>67</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774754733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4． 独立模式操作</w:t>
          </w:r>
          <w:r>
            <w:tab/>
          </w:r>
          <w:r>
            <w:fldChar w:fldCharType="begin"/>
          </w:r>
          <w:r>
            <w:instrText xml:space="preserve"> PAGEREF _Toc774754733 </w:instrText>
          </w:r>
          <w:r>
            <w:fldChar w:fldCharType="separate"/>
          </w:r>
          <w:r>
            <w:t>67</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099780928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5． 伪分布模式操作</w:t>
          </w:r>
          <w:r>
            <w:tab/>
          </w:r>
          <w:r>
            <w:fldChar w:fldCharType="begin"/>
          </w:r>
          <w:r>
            <w:instrText xml:space="preserve"> PAGEREF _Toc2099780928 </w:instrText>
          </w:r>
          <w:r>
            <w:fldChar w:fldCharType="separate"/>
          </w:r>
          <w:r>
            <w:t>67</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914901251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6． 完全分布模式操作</w:t>
          </w:r>
          <w:r>
            <w:tab/>
          </w:r>
          <w:r>
            <w:fldChar w:fldCharType="begin"/>
          </w:r>
          <w:r>
            <w:instrText xml:space="preserve"> PAGEREF _Toc914901251 </w:instrText>
          </w:r>
          <w:r>
            <w:fldChar w:fldCharType="separate"/>
          </w:r>
          <w:r>
            <w:t>70</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289587180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二） </w:t>
          </w:r>
          <w:r>
            <w:rPr>
              <w:rFonts w:hint="eastAsia"/>
              <w:lang w:val="en-US" w:eastAsia="zh-CN"/>
            </w:rPr>
            <w:t>Hadoop命令</w:t>
          </w:r>
          <w:r>
            <w:tab/>
          </w:r>
          <w:r>
            <w:fldChar w:fldCharType="begin"/>
          </w:r>
          <w:r>
            <w:instrText xml:space="preserve"> PAGEREF _Toc1289587180 </w:instrText>
          </w:r>
          <w:r>
            <w:fldChar w:fldCharType="separate"/>
          </w:r>
          <w:r>
            <w:t>71</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684899548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1． 格式</w:t>
          </w:r>
          <w:r>
            <w:tab/>
          </w:r>
          <w:r>
            <w:fldChar w:fldCharType="begin"/>
          </w:r>
          <w:r>
            <w:instrText xml:space="preserve"> PAGEREF _Toc684899548 </w:instrText>
          </w:r>
          <w:r>
            <w:fldChar w:fldCharType="separate"/>
          </w:r>
          <w:r>
            <w:t>72</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651350924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eastAsia="zh-CN"/>
            </w:rPr>
            <w:t>2． Hadoop common命令</w:t>
          </w:r>
          <w:r>
            <w:tab/>
          </w:r>
          <w:r>
            <w:fldChar w:fldCharType="begin"/>
          </w:r>
          <w:r>
            <w:instrText xml:space="preserve"> PAGEREF _Toc1651350924 </w:instrText>
          </w:r>
          <w:r>
            <w:fldChar w:fldCharType="separate"/>
          </w:r>
          <w:r>
            <w:t>73</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074057042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3． 用户命令</w:t>
          </w:r>
          <w:r>
            <w:tab/>
          </w:r>
          <w:r>
            <w:fldChar w:fldCharType="begin"/>
          </w:r>
          <w:r>
            <w:instrText xml:space="preserve"> PAGEREF _Toc1074057042 </w:instrText>
          </w:r>
          <w:r>
            <w:fldChar w:fldCharType="separate"/>
          </w:r>
          <w:r>
            <w:t>73</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72945491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4． </w:t>
          </w:r>
          <w:r>
            <w:rPr>
              <w:rFonts w:hint="eastAsia"/>
              <w:lang w:val="en-US" w:eastAsia="zh-CN"/>
            </w:rPr>
            <w:t>管理员命令</w:t>
          </w:r>
          <w:r>
            <w:tab/>
          </w:r>
          <w:r>
            <w:fldChar w:fldCharType="begin"/>
          </w:r>
          <w:r>
            <w:instrText xml:space="preserve"> PAGEREF _Toc272945491 </w:instrText>
          </w:r>
          <w:r>
            <w:fldChar w:fldCharType="separate"/>
          </w:r>
          <w:r>
            <w:t>77</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609718591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5． 文件</w:t>
          </w:r>
          <w:r>
            <w:tab/>
          </w:r>
          <w:r>
            <w:fldChar w:fldCharType="begin"/>
          </w:r>
          <w:r>
            <w:instrText xml:space="preserve"> PAGEREF _Toc609718591 </w:instrText>
          </w:r>
          <w:r>
            <w:fldChar w:fldCharType="separate"/>
          </w:r>
          <w:r>
            <w:t>78</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343607586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三） </w:t>
          </w:r>
          <w:r>
            <w:rPr>
              <w:rFonts w:hint="eastAsia"/>
              <w:lang w:val="en-US" w:eastAsia="zh-CN"/>
            </w:rPr>
            <w:t>文件系统shell</w:t>
          </w:r>
          <w:r>
            <w:tab/>
          </w:r>
          <w:r>
            <w:fldChar w:fldCharType="begin"/>
          </w:r>
          <w:r>
            <w:instrText xml:space="preserve"> PAGEREF _Toc343607586 </w:instrText>
          </w:r>
          <w:r>
            <w:fldChar w:fldCharType="separate"/>
          </w:r>
          <w:r>
            <w:t>78</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226075199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1． </w:t>
          </w:r>
          <w:r>
            <w:rPr>
              <w:rFonts w:hint="eastAsia"/>
              <w:lang w:val="en-US" w:eastAsia="zh-CN"/>
            </w:rPr>
            <w:t>appendToFile</w:t>
          </w:r>
          <w:r>
            <w:tab/>
          </w:r>
          <w:r>
            <w:fldChar w:fldCharType="begin"/>
          </w:r>
          <w:r>
            <w:instrText xml:space="preserve"> PAGEREF _Toc1226075199 </w:instrText>
          </w:r>
          <w:r>
            <w:fldChar w:fldCharType="separate"/>
          </w:r>
          <w:r>
            <w:t>79</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54124675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2． </w:t>
          </w:r>
          <w:r>
            <w:rPr>
              <w:rFonts w:hint="eastAsia"/>
              <w:lang w:val="en-US" w:eastAsia="zh-CN"/>
            </w:rPr>
            <w:t>cat</w:t>
          </w:r>
          <w:r>
            <w:tab/>
          </w:r>
          <w:r>
            <w:fldChar w:fldCharType="begin"/>
          </w:r>
          <w:r>
            <w:instrText xml:space="preserve"> PAGEREF _Toc154124675 </w:instrText>
          </w:r>
          <w:r>
            <w:fldChar w:fldCharType="separate"/>
          </w:r>
          <w:r>
            <w:t>79</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977613778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3． </w:t>
          </w:r>
          <w:r>
            <w:rPr>
              <w:rFonts w:hint="eastAsia"/>
              <w:lang w:val="en-US" w:eastAsia="zh-CN"/>
            </w:rPr>
            <w:t>checksum</w:t>
          </w:r>
          <w:r>
            <w:tab/>
          </w:r>
          <w:r>
            <w:fldChar w:fldCharType="begin"/>
          </w:r>
          <w:r>
            <w:instrText xml:space="preserve"> PAGEREF _Toc1977613778 </w:instrText>
          </w:r>
          <w:r>
            <w:fldChar w:fldCharType="separate"/>
          </w:r>
          <w:r>
            <w:t>80</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54101016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4． </w:t>
          </w:r>
          <w:r>
            <w:rPr>
              <w:rFonts w:hint="eastAsia"/>
              <w:lang w:val="en-US" w:eastAsia="zh-CN"/>
            </w:rPr>
            <w:t>chgrp</w:t>
          </w:r>
          <w:r>
            <w:tab/>
          </w:r>
          <w:r>
            <w:fldChar w:fldCharType="begin"/>
          </w:r>
          <w:r>
            <w:instrText xml:space="preserve"> PAGEREF _Toc54101016 </w:instrText>
          </w:r>
          <w:r>
            <w:fldChar w:fldCharType="separate"/>
          </w:r>
          <w:r>
            <w:t>80</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906081877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5． </w:t>
          </w:r>
          <w:r>
            <w:rPr>
              <w:rFonts w:hint="eastAsia"/>
              <w:lang w:val="en-US" w:eastAsia="zh-CN"/>
            </w:rPr>
            <w:t>chmod</w:t>
          </w:r>
          <w:r>
            <w:tab/>
          </w:r>
          <w:r>
            <w:fldChar w:fldCharType="begin"/>
          </w:r>
          <w:r>
            <w:instrText xml:space="preserve"> PAGEREF _Toc1906081877 </w:instrText>
          </w:r>
          <w:r>
            <w:fldChar w:fldCharType="separate"/>
          </w:r>
          <w:r>
            <w:t>80</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39250268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6． </w:t>
          </w:r>
          <w:r>
            <w:rPr>
              <w:rFonts w:hint="eastAsia"/>
              <w:lang w:val="en-US" w:eastAsia="zh-CN"/>
            </w:rPr>
            <w:t>chown</w:t>
          </w:r>
          <w:r>
            <w:tab/>
          </w:r>
          <w:r>
            <w:fldChar w:fldCharType="begin"/>
          </w:r>
          <w:r>
            <w:instrText xml:space="preserve"> PAGEREF _Toc39250268 </w:instrText>
          </w:r>
          <w:r>
            <w:fldChar w:fldCharType="separate"/>
          </w:r>
          <w:r>
            <w:t>81</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962031546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7． </w:t>
          </w:r>
          <w:r>
            <w:rPr>
              <w:rFonts w:hint="eastAsia"/>
              <w:lang w:val="en-US" w:eastAsia="zh-CN"/>
            </w:rPr>
            <w:t>copyFromLocal</w:t>
          </w:r>
          <w:r>
            <w:tab/>
          </w:r>
          <w:r>
            <w:fldChar w:fldCharType="begin"/>
          </w:r>
          <w:r>
            <w:instrText xml:space="preserve"> PAGEREF _Toc962031546 </w:instrText>
          </w:r>
          <w:r>
            <w:fldChar w:fldCharType="separate"/>
          </w:r>
          <w:r>
            <w:t>81</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286980331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8． </w:t>
          </w:r>
          <w:r>
            <w:rPr>
              <w:rFonts w:hint="eastAsia"/>
              <w:lang w:val="en-US" w:eastAsia="zh-CN"/>
            </w:rPr>
            <w:t>copyToLocal</w:t>
          </w:r>
          <w:r>
            <w:tab/>
          </w:r>
          <w:r>
            <w:fldChar w:fldCharType="begin"/>
          </w:r>
          <w:r>
            <w:instrText xml:space="preserve"> PAGEREF _Toc1286980331 </w:instrText>
          </w:r>
          <w:r>
            <w:fldChar w:fldCharType="separate"/>
          </w:r>
          <w:r>
            <w:t>81</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070001980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9． </w:t>
          </w:r>
          <w:r>
            <w:rPr>
              <w:rFonts w:hint="eastAsia"/>
              <w:lang w:val="en-US" w:eastAsia="zh-CN"/>
            </w:rPr>
            <w:t>count</w:t>
          </w:r>
          <w:r>
            <w:tab/>
          </w:r>
          <w:r>
            <w:fldChar w:fldCharType="begin"/>
          </w:r>
          <w:r>
            <w:instrText xml:space="preserve"> PAGEREF _Toc1070001980 </w:instrText>
          </w:r>
          <w:r>
            <w:fldChar w:fldCharType="separate"/>
          </w:r>
          <w:r>
            <w:t>81</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121640347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10． </w:t>
          </w:r>
          <w:r>
            <w:rPr>
              <w:rFonts w:hint="eastAsia"/>
              <w:lang w:val="en-US" w:eastAsia="zh-CN"/>
            </w:rPr>
            <w:t>cp</w:t>
          </w:r>
          <w:r>
            <w:tab/>
          </w:r>
          <w:r>
            <w:fldChar w:fldCharType="begin"/>
          </w:r>
          <w:r>
            <w:instrText xml:space="preserve"> PAGEREF _Toc2121640347 </w:instrText>
          </w:r>
          <w:r>
            <w:fldChar w:fldCharType="separate"/>
          </w:r>
          <w:r>
            <w:t>82</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561640085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11． </w:t>
          </w:r>
          <w:r>
            <w:rPr>
              <w:rFonts w:hint="eastAsia"/>
              <w:lang w:val="en-US" w:eastAsia="zh-CN"/>
            </w:rPr>
            <w:t>createSnapshot</w:t>
          </w:r>
          <w:r>
            <w:tab/>
          </w:r>
          <w:r>
            <w:fldChar w:fldCharType="begin"/>
          </w:r>
          <w:r>
            <w:instrText xml:space="preserve"> PAGEREF _Toc561640085 </w:instrText>
          </w:r>
          <w:r>
            <w:fldChar w:fldCharType="separate"/>
          </w:r>
          <w:r>
            <w:t>83</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594915668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12． </w:t>
          </w:r>
          <w:r>
            <w:rPr>
              <w:rFonts w:hint="eastAsia"/>
              <w:lang w:val="en-US" w:eastAsia="zh-CN"/>
            </w:rPr>
            <w:t>deleteSnapshot</w:t>
          </w:r>
          <w:r>
            <w:tab/>
          </w:r>
          <w:r>
            <w:fldChar w:fldCharType="begin"/>
          </w:r>
          <w:r>
            <w:instrText xml:space="preserve"> PAGEREF _Toc594915668 </w:instrText>
          </w:r>
          <w:r>
            <w:fldChar w:fldCharType="separate"/>
          </w:r>
          <w:r>
            <w:t>83</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341454222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13． </w:t>
          </w:r>
          <w:r>
            <w:rPr>
              <w:rFonts w:hint="eastAsia"/>
              <w:lang w:val="en-US" w:eastAsia="zh-CN"/>
            </w:rPr>
            <w:t>df</w:t>
          </w:r>
          <w:r>
            <w:tab/>
          </w:r>
          <w:r>
            <w:fldChar w:fldCharType="begin"/>
          </w:r>
          <w:r>
            <w:instrText xml:space="preserve"> PAGEREF _Toc1341454222 </w:instrText>
          </w:r>
          <w:r>
            <w:fldChar w:fldCharType="separate"/>
          </w:r>
          <w:r>
            <w:t>83</w:t>
          </w:r>
          <w:r>
            <w:fldChar w:fldCharType="end"/>
          </w:r>
          <w:r>
            <w:rPr>
              <w:rFonts w:hint="eastAsia" w:ascii="AR PL UKai CN" w:hAnsi="AR PL UKai CN" w:eastAsia="AR PL UKai CN" w:cs="AR PL UKai CN"/>
            </w:rPr>
            <w:fldChar w:fldCharType="end"/>
          </w:r>
        </w:p>
        <w:p>
          <w:pPr>
            <w:pStyle w:val="17"/>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254995511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四、 Hadoop</w:t>
          </w:r>
          <w:r>
            <w:rPr>
              <w:rFonts w:hint="eastAsia" w:ascii="AR PL UKai CN" w:hAnsi="AR PL UKai CN" w:eastAsia="AR PL UKai CN" w:cs="AR PL UKai CN"/>
              <w:lang w:eastAsia="zh-CN"/>
            </w:rPr>
            <w:t>：</w:t>
          </w:r>
          <w:r>
            <w:rPr>
              <w:rFonts w:hint="eastAsia" w:ascii="AR PL UKai CN" w:hAnsi="AR PL UKai CN" w:eastAsia="AR PL UKai CN" w:cs="AR PL UKai CN"/>
              <w:lang w:val="en-US" w:eastAsia="zh-CN"/>
            </w:rPr>
            <w:t>C</w:t>
          </w:r>
          <w:r>
            <w:rPr>
              <w:rFonts w:hint="eastAsia" w:ascii="AR PL UKai CN" w:hAnsi="AR PL UKai CN" w:eastAsia="AR PL UKai CN" w:cs="AR PL UKai CN"/>
            </w:rPr>
            <w:t>ommon</w:t>
          </w:r>
          <w:r>
            <w:tab/>
          </w:r>
          <w:r>
            <w:fldChar w:fldCharType="begin"/>
          </w:r>
          <w:r>
            <w:instrText xml:space="preserve"> PAGEREF _Toc1254995511 </w:instrText>
          </w:r>
          <w:r>
            <w:fldChar w:fldCharType="separate"/>
          </w:r>
          <w:r>
            <w:t>85</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320199699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一） </w:t>
          </w:r>
          <w:r>
            <w:rPr>
              <w:rFonts w:hint="eastAsia"/>
              <w:lang w:val="en-US" w:eastAsia="zh-CN"/>
            </w:rPr>
            <w:t>Tracing</w:t>
          </w:r>
          <w:r>
            <w:tab/>
          </w:r>
          <w:r>
            <w:fldChar w:fldCharType="begin"/>
          </w:r>
          <w:r>
            <w:instrText xml:space="preserve"> PAGEREF _Toc320199699 </w:instrText>
          </w:r>
          <w:r>
            <w:fldChar w:fldCharType="separate"/>
          </w:r>
          <w:r>
            <w:t>85</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147250275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1． </w:t>
          </w:r>
          <w:r>
            <w:rPr>
              <w:rFonts w:hint="eastAsia"/>
              <w:lang w:val="en-US" w:eastAsia="zh-CN"/>
            </w:rPr>
            <w:t>HTrace</w:t>
          </w:r>
          <w:r>
            <w:tab/>
          </w:r>
          <w:r>
            <w:fldChar w:fldCharType="begin"/>
          </w:r>
          <w:r>
            <w:instrText xml:space="preserve"> PAGEREF _Toc2147250275 </w:instrText>
          </w:r>
          <w:r>
            <w:fldChar w:fldCharType="separate"/>
          </w:r>
          <w:r>
            <w:t>85</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609275157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2． </w:t>
          </w:r>
          <w:r>
            <w:rPr>
              <w:rFonts w:hint="eastAsia"/>
              <w:lang w:val="en-US" w:eastAsia="zh-CN"/>
            </w:rPr>
            <w:t>SpanReceiver</w:t>
          </w:r>
          <w:r>
            <w:tab/>
          </w:r>
          <w:r>
            <w:fldChar w:fldCharType="begin"/>
          </w:r>
          <w:r>
            <w:instrText xml:space="preserve"> PAGEREF _Toc609275157 </w:instrText>
          </w:r>
          <w:r>
            <w:fldChar w:fldCharType="separate"/>
          </w:r>
          <w:r>
            <w:t>85</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137127212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 xml:space="preserve">3． </w:t>
          </w:r>
          <w:r>
            <w:rPr>
              <w:rFonts w:hint="eastAsia"/>
            </w:rPr>
            <w:t>跟踪配置动态更新</w:t>
          </w:r>
          <w:r>
            <w:tab/>
          </w:r>
          <w:r>
            <w:fldChar w:fldCharType="begin"/>
          </w:r>
          <w:r>
            <w:instrText xml:space="preserve"> PAGEREF _Toc2137127212 </w:instrText>
          </w:r>
          <w:r>
            <w:fldChar w:fldCharType="separate"/>
          </w:r>
          <w:r>
            <w:t>86</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108210869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4． </w:t>
          </w:r>
          <w:r>
            <w:rPr>
              <w:rFonts w:hint="eastAsia"/>
            </w:rPr>
            <w:t>启动</w:t>
          </w:r>
          <w:r>
            <w:rPr>
              <w:rFonts w:hint="eastAsia"/>
              <w:lang w:val="en-US" w:eastAsia="zh-CN"/>
            </w:rPr>
            <w:t>tracing span</w:t>
          </w:r>
          <w:r>
            <w:tab/>
          </w:r>
          <w:r>
            <w:fldChar w:fldCharType="begin"/>
          </w:r>
          <w:r>
            <w:instrText xml:space="preserve"> PAGEREF _Toc2108210869 </w:instrText>
          </w:r>
          <w:r>
            <w:fldChar w:fldCharType="separate"/>
          </w:r>
          <w:r>
            <w:t>86</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532942938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 xml:space="preserve">5． </w:t>
          </w:r>
          <w:r>
            <w:rPr>
              <w:rFonts w:hint="eastAsia"/>
            </w:rPr>
            <w:t>示例代码</w:t>
          </w:r>
          <w:r>
            <w:tab/>
          </w:r>
          <w:r>
            <w:fldChar w:fldCharType="begin"/>
          </w:r>
          <w:r>
            <w:instrText xml:space="preserve"> PAGEREF _Toc1532942938 </w:instrText>
          </w:r>
          <w:r>
            <w:fldChar w:fldCharType="separate"/>
          </w:r>
          <w:r>
            <w:t>87</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088705106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6． </w:t>
          </w:r>
          <w:r>
            <w:rPr>
              <w:rFonts w:hint="eastAsia"/>
            </w:rPr>
            <w:t>通过</w:t>
          </w:r>
          <w:r>
            <w:rPr>
              <w:rFonts w:hint="eastAsia"/>
              <w:lang w:val="en-US" w:eastAsia="zh-CN"/>
            </w:rPr>
            <w:t xml:space="preserve">FS </w:t>
          </w:r>
          <w:r>
            <w:rPr>
              <w:rFonts w:hint="eastAsia"/>
            </w:rPr>
            <w:t>Shell启动</w:t>
          </w:r>
          <w:r>
            <w:rPr>
              <w:rFonts w:hint="eastAsia"/>
              <w:lang w:val="en-US" w:eastAsia="zh-CN"/>
            </w:rPr>
            <w:t>tracing span</w:t>
          </w:r>
          <w:r>
            <w:tab/>
          </w:r>
          <w:r>
            <w:fldChar w:fldCharType="begin"/>
          </w:r>
          <w:r>
            <w:instrText xml:space="preserve"> PAGEREF _Toc2088705106 </w:instrText>
          </w:r>
          <w:r>
            <w:fldChar w:fldCharType="separate"/>
          </w:r>
          <w:r>
            <w:t>88</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735481954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7． </w:t>
          </w:r>
          <w:r>
            <w:rPr>
              <w:rFonts w:hint="eastAsia"/>
            </w:rPr>
            <w:t>通过配置HDFS客户端启动</w:t>
          </w:r>
          <w:r>
            <w:rPr>
              <w:rFonts w:hint="eastAsia"/>
              <w:lang w:val="en-US" w:eastAsia="zh-CN"/>
            </w:rPr>
            <w:t>tracing span</w:t>
          </w:r>
          <w:r>
            <w:tab/>
          </w:r>
          <w:r>
            <w:fldChar w:fldCharType="begin"/>
          </w:r>
          <w:r>
            <w:instrText xml:space="preserve"> PAGEREF _Toc735481954 </w:instrText>
          </w:r>
          <w:r>
            <w:fldChar w:fldCharType="separate"/>
          </w:r>
          <w:r>
            <w:t>88</w:t>
          </w:r>
          <w:r>
            <w:fldChar w:fldCharType="end"/>
          </w:r>
          <w:r>
            <w:rPr>
              <w:rFonts w:hint="eastAsia" w:ascii="AR PL UKai CN" w:hAnsi="AR PL UKai CN" w:eastAsia="AR PL UKai CN" w:cs="AR PL UKai CN"/>
            </w:rPr>
            <w:fldChar w:fldCharType="end"/>
          </w:r>
        </w:p>
        <w:p>
          <w:pPr>
            <w:pStyle w:val="17"/>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485240218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 xml:space="preserve">五、 </w:t>
          </w:r>
          <w:r>
            <w:rPr>
              <w:rFonts w:hint="eastAsia" w:ascii="AR PL UKai CN" w:hAnsi="AR PL UKai CN" w:eastAsia="AR PL UKai CN" w:cs="AR PL UKai CN"/>
              <w:lang w:val="en-US" w:eastAsia="zh-CN"/>
            </w:rPr>
            <w:t>Hadoop：H</w:t>
          </w:r>
          <w:r>
            <w:rPr>
              <w:rFonts w:hint="eastAsia" w:ascii="AR PL UKai CN" w:hAnsi="AR PL UKai CN" w:eastAsia="AR PL UKai CN" w:cs="AR PL UKai CN"/>
            </w:rPr>
            <w:t>DFS（分布式文件系统）</w:t>
          </w:r>
          <w:r>
            <w:tab/>
          </w:r>
          <w:r>
            <w:fldChar w:fldCharType="begin"/>
          </w:r>
          <w:r>
            <w:instrText xml:space="preserve"> PAGEREF _Toc1485240218 </w:instrText>
          </w:r>
          <w:r>
            <w:fldChar w:fldCharType="separate"/>
          </w:r>
          <w:r>
            <w:t>90</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856122709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一） 架构</w:t>
          </w:r>
          <w:r>
            <w:tab/>
          </w:r>
          <w:r>
            <w:fldChar w:fldCharType="begin"/>
          </w:r>
          <w:r>
            <w:instrText xml:space="preserve"> PAGEREF _Toc856122709 </w:instrText>
          </w:r>
          <w:r>
            <w:fldChar w:fldCharType="separate"/>
          </w:r>
          <w:r>
            <w:t>91</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025069134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eastAsia="zh-CN"/>
            </w:rPr>
            <w:t xml:space="preserve">1． </w:t>
          </w:r>
          <w:r>
            <w:rPr>
              <w:rFonts w:hint="eastAsia"/>
              <w:lang w:eastAsia="zh-CN"/>
            </w:rPr>
            <w:t>介绍</w:t>
          </w:r>
          <w:r>
            <w:tab/>
          </w:r>
          <w:r>
            <w:fldChar w:fldCharType="begin"/>
          </w:r>
          <w:r>
            <w:instrText xml:space="preserve"> PAGEREF _Toc2025069134 </w:instrText>
          </w:r>
          <w:r>
            <w:fldChar w:fldCharType="separate"/>
          </w:r>
          <w:r>
            <w:t>91</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2656119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eastAsia="zh-CN"/>
            </w:rPr>
            <w:t xml:space="preserve">2． </w:t>
          </w:r>
          <w:r>
            <w:rPr>
              <w:rFonts w:hint="eastAsia"/>
              <w:lang w:eastAsia="zh-CN"/>
            </w:rPr>
            <w:t>假设和目标</w:t>
          </w:r>
          <w:r>
            <w:tab/>
          </w:r>
          <w:r>
            <w:fldChar w:fldCharType="begin"/>
          </w:r>
          <w:r>
            <w:instrText xml:space="preserve"> PAGEREF _Toc22656119 </w:instrText>
          </w:r>
          <w:r>
            <w:fldChar w:fldCharType="separate"/>
          </w:r>
          <w:r>
            <w:t>91</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359989986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3． </w:t>
          </w:r>
          <w:r>
            <w:rPr>
              <w:rFonts w:hint="eastAsia"/>
              <w:lang w:val="en-US" w:eastAsia="zh-CN"/>
            </w:rPr>
            <w:t>NameNode和DataNdoe</w:t>
          </w:r>
          <w:r>
            <w:tab/>
          </w:r>
          <w:r>
            <w:fldChar w:fldCharType="begin"/>
          </w:r>
          <w:r>
            <w:instrText xml:space="preserve"> PAGEREF _Toc359989986 </w:instrText>
          </w:r>
          <w:r>
            <w:fldChar w:fldCharType="separate"/>
          </w:r>
          <w:r>
            <w:t>92</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951642529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eastAsia="zh-CN"/>
            </w:rPr>
            <w:t xml:space="preserve">4． </w:t>
          </w:r>
          <w:r>
            <w:rPr>
              <w:rFonts w:hint="eastAsia"/>
              <w:lang w:val="en-US" w:eastAsia="zh-CN"/>
            </w:rPr>
            <w:t>FS</w:t>
          </w:r>
          <w:r>
            <w:rPr>
              <w:rFonts w:hint="eastAsia"/>
              <w:lang w:eastAsia="zh-CN"/>
            </w:rPr>
            <w:t>名字空间</w:t>
          </w:r>
          <w:r>
            <w:tab/>
          </w:r>
          <w:r>
            <w:fldChar w:fldCharType="begin"/>
          </w:r>
          <w:r>
            <w:instrText xml:space="preserve"> PAGEREF _Toc951642529 </w:instrText>
          </w:r>
          <w:r>
            <w:fldChar w:fldCharType="separate"/>
          </w:r>
          <w:r>
            <w:t>93</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95601610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 xml:space="preserve">5． </w:t>
          </w:r>
          <w:r>
            <w:rPr>
              <w:rFonts w:hint="eastAsia"/>
            </w:rPr>
            <w:t>数据复制</w:t>
          </w:r>
          <w:r>
            <w:tab/>
          </w:r>
          <w:r>
            <w:fldChar w:fldCharType="begin"/>
          </w:r>
          <w:r>
            <w:instrText xml:space="preserve"> PAGEREF _Toc295601610 </w:instrText>
          </w:r>
          <w:r>
            <w:fldChar w:fldCharType="separate"/>
          </w:r>
          <w:r>
            <w:t>94</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969708577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 xml:space="preserve">6． </w:t>
          </w:r>
          <w:r>
            <w:rPr>
              <w:rFonts w:hint="eastAsia"/>
              <w:lang w:val="en-US" w:eastAsia="zh-CN"/>
            </w:rPr>
            <w:t>FS</w:t>
          </w:r>
          <w:r>
            <w:rPr>
              <w:rFonts w:hint="eastAsia"/>
            </w:rPr>
            <w:t>元数据的持久化</w:t>
          </w:r>
          <w:r>
            <w:tab/>
          </w:r>
          <w:r>
            <w:fldChar w:fldCharType="begin"/>
          </w:r>
          <w:r>
            <w:instrText xml:space="preserve"> PAGEREF _Toc969708577 </w:instrText>
          </w:r>
          <w:r>
            <w:fldChar w:fldCharType="separate"/>
          </w:r>
          <w:r>
            <w:t>96</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295250115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 xml:space="preserve">7． </w:t>
          </w:r>
          <w:r>
            <w:rPr>
              <w:rFonts w:hint="eastAsia"/>
            </w:rPr>
            <w:t>通信协议</w:t>
          </w:r>
          <w:r>
            <w:tab/>
          </w:r>
          <w:r>
            <w:fldChar w:fldCharType="begin"/>
          </w:r>
          <w:r>
            <w:instrText xml:space="preserve"> PAGEREF _Toc1295250115 </w:instrText>
          </w:r>
          <w:r>
            <w:fldChar w:fldCharType="separate"/>
          </w:r>
          <w:r>
            <w:t>97</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521676810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 xml:space="preserve">8． </w:t>
          </w:r>
          <w:r>
            <w:rPr>
              <w:rFonts w:hint="eastAsia"/>
            </w:rPr>
            <w:t>鲁棒性</w:t>
          </w:r>
          <w:r>
            <w:tab/>
          </w:r>
          <w:r>
            <w:fldChar w:fldCharType="begin"/>
          </w:r>
          <w:r>
            <w:instrText xml:space="preserve"> PAGEREF _Toc1521676810 </w:instrText>
          </w:r>
          <w:r>
            <w:fldChar w:fldCharType="separate"/>
          </w:r>
          <w:r>
            <w:t>97</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123833252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 xml:space="preserve">9． </w:t>
          </w:r>
          <w:r>
            <w:rPr>
              <w:rFonts w:hint="eastAsia"/>
            </w:rPr>
            <w:t>数据组织</w:t>
          </w:r>
          <w:r>
            <w:tab/>
          </w:r>
          <w:r>
            <w:fldChar w:fldCharType="begin"/>
          </w:r>
          <w:r>
            <w:instrText xml:space="preserve"> PAGEREF _Toc1123833252 </w:instrText>
          </w:r>
          <w:r>
            <w:fldChar w:fldCharType="separate"/>
          </w:r>
          <w:r>
            <w:t>99</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125380245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10． </w:t>
          </w:r>
          <w:r>
            <w:rPr>
              <w:rFonts w:hint="eastAsia"/>
              <w:lang w:val="en-US" w:eastAsia="zh-CN"/>
            </w:rPr>
            <w:t>Accessibility</w:t>
          </w:r>
          <w:r>
            <w:tab/>
          </w:r>
          <w:r>
            <w:fldChar w:fldCharType="begin"/>
          </w:r>
          <w:r>
            <w:instrText xml:space="preserve"> PAGEREF _Toc1125380245 </w:instrText>
          </w:r>
          <w:r>
            <w:fldChar w:fldCharType="separate"/>
          </w:r>
          <w:r>
            <w:t>99</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575777826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eastAsia="zh-CN"/>
            </w:rPr>
            <w:t xml:space="preserve">11． </w:t>
          </w:r>
          <w:r>
            <w:rPr>
              <w:rFonts w:hint="eastAsia"/>
              <w:lang w:eastAsia="zh-CN"/>
            </w:rPr>
            <w:t>空间回收</w:t>
          </w:r>
          <w:r>
            <w:tab/>
          </w:r>
          <w:r>
            <w:fldChar w:fldCharType="begin"/>
          </w:r>
          <w:r>
            <w:instrText xml:space="preserve"> PAGEREF _Toc1575777826 </w:instrText>
          </w:r>
          <w:r>
            <w:fldChar w:fldCharType="separate"/>
          </w:r>
          <w:r>
            <w:t>100</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882431481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 xml:space="preserve">（二） </w:t>
          </w:r>
          <w:r>
            <w:rPr>
              <w:rFonts w:hint="eastAsia" w:cs="AR PL UKai CN"/>
              <w:lang w:eastAsia="zh-CN"/>
            </w:rPr>
            <w:t>用户指南</w:t>
          </w:r>
          <w:r>
            <w:tab/>
          </w:r>
          <w:r>
            <w:fldChar w:fldCharType="begin"/>
          </w:r>
          <w:r>
            <w:instrText xml:space="preserve"> PAGEREF _Toc882431481 </w:instrText>
          </w:r>
          <w:r>
            <w:fldChar w:fldCharType="separate"/>
          </w:r>
          <w:r>
            <w:t>102</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164630513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eastAsia="zh-CN"/>
            </w:rPr>
            <w:t xml:space="preserve">1． </w:t>
          </w:r>
          <w:r>
            <w:rPr>
              <w:rFonts w:hint="eastAsia"/>
              <w:lang w:eastAsia="zh-CN"/>
            </w:rPr>
            <w:t>目的</w:t>
          </w:r>
          <w:r>
            <w:tab/>
          </w:r>
          <w:r>
            <w:fldChar w:fldCharType="begin"/>
          </w:r>
          <w:r>
            <w:instrText xml:space="preserve"> PAGEREF _Toc1164630513 </w:instrText>
          </w:r>
          <w:r>
            <w:fldChar w:fldCharType="separate"/>
          </w:r>
          <w:r>
            <w:t>102</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390325724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eastAsia="zh-CN"/>
            </w:rPr>
            <w:t xml:space="preserve">2． </w:t>
          </w:r>
          <w:r>
            <w:rPr>
              <w:rFonts w:hint="eastAsia"/>
              <w:lang w:eastAsia="zh-CN"/>
            </w:rPr>
            <w:t>概述</w:t>
          </w:r>
          <w:r>
            <w:tab/>
          </w:r>
          <w:r>
            <w:fldChar w:fldCharType="begin"/>
          </w:r>
          <w:r>
            <w:instrText xml:space="preserve"> PAGEREF _Toc390325724 </w:instrText>
          </w:r>
          <w:r>
            <w:fldChar w:fldCharType="separate"/>
          </w:r>
          <w:r>
            <w:t>102</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1928164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3． </w:t>
          </w:r>
          <w:r>
            <w:rPr>
              <w:rFonts w:hint="eastAsia"/>
              <w:lang w:val="en-US" w:eastAsia="zh-CN"/>
            </w:rPr>
            <w:t>Shell命令</w:t>
          </w:r>
          <w:r>
            <w:tab/>
          </w:r>
          <w:r>
            <w:fldChar w:fldCharType="begin"/>
          </w:r>
          <w:r>
            <w:instrText xml:space="preserve"> PAGEREF _Toc21928164 </w:instrText>
          </w:r>
          <w:r>
            <w:fldChar w:fldCharType="separate"/>
          </w:r>
          <w:r>
            <w:t>103</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87148846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4． </w:t>
          </w:r>
          <w:r>
            <w:rPr>
              <w:rFonts w:hint="eastAsia"/>
              <w:lang w:val="en-US" w:eastAsia="zh-CN"/>
            </w:rPr>
            <w:t>Secondary Namenode</w:t>
          </w:r>
          <w:r>
            <w:tab/>
          </w:r>
          <w:r>
            <w:fldChar w:fldCharType="begin"/>
          </w:r>
          <w:r>
            <w:instrText xml:space="preserve"> PAGEREF _Toc87148846 </w:instrText>
          </w:r>
          <w:r>
            <w:fldChar w:fldCharType="separate"/>
          </w:r>
          <w:r>
            <w:t>104</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364482423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5． </w:t>
          </w:r>
          <w:r>
            <w:rPr>
              <w:rFonts w:hint="eastAsia"/>
              <w:lang w:val="en-US" w:eastAsia="zh-CN"/>
            </w:rPr>
            <w:t>checkpoint节点</w:t>
          </w:r>
          <w:r>
            <w:tab/>
          </w:r>
          <w:r>
            <w:fldChar w:fldCharType="begin"/>
          </w:r>
          <w:r>
            <w:instrText xml:space="preserve"> PAGEREF _Toc364482423 </w:instrText>
          </w:r>
          <w:r>
            <w:fldChar w:fldCharType="separate"/>
          </w:r>
          <w:r>
            <w:t>105</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583568249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6． </w:t>
          </w:r>
          <w:r>
            <w:rPr>
              <w:rFonts w:hint="eastAsia"/>
              <w:lang w:val="en-US" w:eastAsia="zh-CN"/>
            </w:rPr>
            <w:t>Backup节点</w:t>
          </w:r>
          <w:r>
            <w:tab/>
          </w:r>
          <w:r>
            <w:fldChar w:fldCharType="begin"/>
          </w:r>
          <w:r>
            <w:instrText xml:space="preserve"> PAGEREF _Toc583568249 </w:instrText>
          </w:r>
          <w:r>
            <w:fldChar w:fldCharType="separate"/>
          </w:r>
          <w:r>
            <w:t>106</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682064514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7． </w:t>
          </w:r>
          <w:r>
            <w:rPr>
              <w:rFonts w:hint="eastAsia"/>
              <w:lang w:val="en-US" w:eastAsia="zh-CN"/>
            </w:rPr>
            <w:t>导入checkpoint</w:t>
          </w:r>
          <w:r>
            <w:tab/>
          </w:r>
          <w:r>
            <w:fldChar w:fldCharType="begin"/>
          </w:r>
          <w:r>
            <w:instrText xml:space="preserve"> PAGEREF _Toc682064514 </w:instrText>
          </w:r>
          <w:r>
            <w:fldChar w:fldCharType="separate"/>
          </w:r>
          <w:r>
            <w:t>107</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705936645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8． </w:t>
          </w:r>
          <w:r>
            <w:rPr>
              <w:rFonts w:hint="eastAsia"/>
              <w:lang w:val="en-US" w:eastAsia="zh-CN"/>
            </w:rPr>
            <w:t>Balancer</w:t>
          </w:r>
          <w:r>
            <w:tab/>
          </w:r>
          <w:r>
            <w:fldChar w:fldCharType="begin"/>
          </w:r>
          <w:r>
            <w:instrText xml:space="preserve"> PAGEREF _Toc1705936645 </w:instrText>
          </w:r>
          <w:r>
            <w:fldChar w:fldCharType="separate"/>
          </w:r>
          <w:r>
            <w:t>107</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838563761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9． </w:t>
          </w:r>
          <w:r>
            <w:rPr>
              <w:rFonts w:hint="eastAsia"/>
              <w:lang w:val="en-US" w:eastAsia="zh-CN"/>
            </w:rPr>
            <w:t>机架感知</w:t>
          </w:r>
          <w:r>
            <w:tab/>
          </w:r>
          <w:r>
            <w:fldChar w:fldCharType="begin"/>
          </w:r>
          <w:r>
            <w:instrText xml:space="preserve"> PAGEREF _Toc1838563761 </w:instrText>
          </w:r>
          <w:r>
            <w:fldChar w:fldCharType="separate"/>
          </w:r>
          <w:r>
            <w:t>108</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002264213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10． </w:t>
          </w:r>
          <w:r>
            <w:rPr>
              <w:rFonts w:hint="eastAsia"/>
              <w:lang w:val="en-US" w:eastAsia="zh-CN"/>
            </w:rPr>
            <w:t>安全模式</w:t>
          </w:r>
          <w:r>
            <w:tab/>
          </w:r>
          <w:r>
            <w:fldChar w:fldCharType="begin"/>
          </w:r>
          <w:r>
            <w:instrText xml:space="preserve"> PAGEREF _Toc1002264213 </w:instrText>
          </w:r>
          <w:r>
            <w:fldChar w:fldCharType="separate"/>
          </w:r>
          <w:r>
            <w:t>108</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705703273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11． </w:t>
          </w:r>
          <w:r>
            <w:rPr>
              <w:rFonts w:hint="eastAsia"/>
              <w:lang w:val="en-US" w:eastAsia="zh-CN"/>
            </w:rPr>
            <w:t>fsck</w:t>
          </w:r>
          <w:r>
            <w:tab/>
          </w:r>
          <w:r>
            <w:fldChar w:fldCharType="begin"/>
          </w:r>
          <w:r>
            <w:instrText xml:space="preserve"> PAGEREF _Toc1705703273 </w:instrText>
          </w:r>
          <w:r>
            <w:fldChar w:fldCharType="separate"/>
          </w:r>
          <w:r>
            <w:t>108</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300355270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12． </w:t>
          </w:r>
          <w:r>
            <w:rPr>
              <w:rFonts w:hint="eastAsia"/>
              <w:lang w:val="en-US" w:eastAsia="zh-CN"/>
            </w:rPr>
            <w:t>fetchdt</w:t>
          </w:r>
          <w:r>
            <w:tab/>
          </w:r>
          <w:r>
            <w:fldChar w:fldCharType="begin"/>
          </w:r>
          <w:r>
            <w:instrText xml:space="preserve"> PAGEREF _Toc300355270 </w:instrText>
          </w:r>
          <w:r>
            <w:fldChar w:fldCharType="separate"/>
          </w:r>
          <w:r>
            <w:t>109</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991907777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13． </w:t>
          </w:r>
          <w:r>
            <w:rPr>
              <w:rFonts w:hint="eastAsia"/>
              <w:lang w:val="en-US" w:eastAsia="zh-CN"/>
            </w:rPr>
            <w:t>恢复模式</w:t>
          </w:r>
          <w:r>
            <w:tab/>
          </w:r>
          <w:r>
            <w:fldChar w:fldCharType="begin"/>
          </w:r>
          <w:r>
            <w:instrText xml:space="preserve"> PAGEREF _Toc991907777 </w:instrText>
          </w:r>
          <w:r>
            <w:fldChar w:fldCharType="separate"/>
          </w:r>
          <w:r>
            <w:t>109</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666430494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14． </w:t>
          </w:r>
          <w:r>
            <w:rPr>
              <w:rFonts w:hint="eastAsia"/>
              <w:lang w:val="en-US" w:eastAsia="zh-CN"/>
            </w:rPr>
            <w:t>更新和回滚</w:t>
          </w:r>
          <w:r>
            <w:tab/>
          </w:r>
          <w:r>
            <w:fldChar w:fldCharType="begin"/>
          </w:r>
          <w:r>
            <w:instrText xml:space="preserve"> PAGEREF _Toc1666430494 </w:instrText>
          </w:r>
          <w:r>
            <w:fldChar w:fldCharType="separate"/>
          </w:r>
          <w:r>
            <w:t>110</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833298208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15． </w:t>
          </w:r>
          <w:r>
            <w:rPr>
              <w:rFonts w:hint="eastAsia"/>
              <w:lang w:val="en-US" w:eastAsia="zh-CN"/>
            </w:rPr>
            <w:t>DataNode热插拔驱动</w:t>
          </w:r>
          <w:r>
            <w:tab/>
          </w:r>
          <w:r>
            <w:fldChar w:fldCharType="begin"/>
          </w:r>
          <w:r>
            <w:instrText xml:space="preserve"> PAGEREF _Toc1833298208 </w:instrText>
          </w:r>
          <w:r>
            <w:fldChar w:fldCharType="separate"/>
          </w:r>
          <w:r>
            <w:t>111</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933129236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16． </w:t>
          </w:r>
          <w:r>
            <w:rPr>
              <w:rFonts w:hint="default"/>
              <w:lang w:val="en-US" w:eastAsia="zh-CN"/>
            </w:rPr>
            <w:t>文件权限和安全</w:t>
          </w:r>
          <w:r>
            <w:tab/>
          </w:r>
          <w:r>
            <w:fldChar w:fldCharType="begin"/>
          </w:r>
          <w:r>
            <w:instrText xml:space="preserve"> PAGEREF _Toc933129236 </w:instrText>
          </w:r>
          <w:r>
            <w:fldChar w:fldCharType="separate"/>
          </w:r>
          <w:r>
            <w:t>111</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54428800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17． </w:t>
          </w:r>
          <w:r>
            <w:rPr>
              <w:rFonts w:hint="default"/>
              <w:lang w:val="en-US" w:eastAsia="zh-CN"/>
            </w:rPr>
            <w:t>可扩展性</w:t>
          </w:r>
          <w:r>
            <w:tab/>
          </w:r>
          <w:r>
            <w:fldChar w:fldCharType="begin"/>
          </w:r>
          <w:r>
            <w:instrText xml:space="preserve"> PAGEREF _Toc254428800 </w:instrText>
          </w:r>
          <w:r>
            <w:fldChar w:fldCharType="separate"/>
          </w:r>
          <w:r>
            <w:t>111</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171054779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三） </w:t>
          </w:r>
          <w:r>
            <w:rPr>
              <w:rFonts w:hint="eastAsia"/>
              <w:lang w:val="en-US" w:eastAsia="zh-CN"/>
            </w:rPr>
            <w:t>HDFS命令</w:t>
          </w:r>
          <w:r>
            <w:tab/>
          </w:r>
          <w:r>
            <w:fldChar w:fldCharType="begin"/>
          </w:r>
          <w:r>
            <w:instrText xml:space="preserve"> PAGEREF _Toc1171054779 </w:instrText>
          </w:r>
          <w:r>
            <w:fldChar w:fldCharType="separate"/>
          </w:r>
          <w:r>
            <w:t>111</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789251945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1． </w:t>
          </w:r>
          <w:r>
            <w:rPr>
              <w:rFonts w:hint="eastAsia"/>
              <w:lang w:val="en-US" w:eastAsia="zh-CN"/>
            </w:rPr>
            <w:t>用户命令</w:t>
          </w:r>
          <w:r>
            <w:tab/>
          </w:r>
          <w:r>
            <w:fldChar w:fldCharType="begin"/>
          </w:r>
          <w:r>
            <w:instrText xml:space="preserve"> PAGEREF _Toc1789251945 </w:instrText>
          </w:r>
          <w:r>
            <w:fldChar w:fldCharType="separate"/>
          </w:r>
          <w:r>
            <w:t>112</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32014286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2． </w:t>
          </w:r>
          <w:r>
            <w:rPr>
              <w:rFonts w:hint="eastAsia"/>
              <w:lang w:val="en-US" w:eastAsia="zh-CN"/>
            </w:rPr>
            <w:t>管理员命令</w:t>
          </w:r>
          <w:r>
            <w:tab/>
          </w:r>
          <w:r>
            <w:fldChar w:fldCharType="begin"/>
          </w:r>
          <w:r>
            <w:instrText xml:space="preserve"> PAGEREF _Toc132014286 </w:instrText>
          </w:r>
          <w:r>
            <w:fldChar w:fldCharType="separate"/>
          </w:r>
          <w:r>
            <w:t>118</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193710898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四） 可靠性保证</w:t>
          </w:r>
          <w:r>
            <w:tab/>
          </w:r>
          <w:r>
            <w:fldChar w:fldCharType="begin"/>
          </w:r>
          <w:r>
            <w:instrText xml:space="preserve"> PAGEREF _Toc1193710898 </w:instrText>
          </w:r>
          <w:r>
            <w:fldChar w:fldCharType="separate"/>
          </w:r>
          <w:r>
            <w:t>119</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758283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 xml:space="preserve">1． </w:t>
          </w:r>
          <w:r>
            <w:rPr>
              <w:rFonts w:hint="eastAsia"/>
            </w:rPr>
            <w:t>接口</w:t>
          </w:r>
          <w:r>
            <w:tab/>
          </w:r>
          <w:r>
            <w:fldChar w:fldCharType="begin"/>
          </w:r>
          <w:r>
            <w:instrText xml:space="preserve"> PAGEREF _Toc1758283 </w:instrText>
          </w:r>
          <w:r>
            <w:fldChar w:fldCharType="separate"/>
          </w:r>
          <w:r>
            <w:t>120</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083656815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2． API</w:t>
          </w:r>
          <w:r>
            <w:tab/>
          </w:r>
          <w:r>
            <w:fldChar w:fldCharType="begin"/>
          </w:r>
          <w:r>
            <w:instrText xml:space="preserve"> PAGEREF _Toc1083656815 </w:instrText>
          </w:r>
          <w:r>
            <w:fldChar w:fldCharType="separate"/>
          </w:r>
          <w:r>
            <w:t>120</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489312508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3． CLI</w:t>
          </w:r>
          <w:r>
            <w:tab/>
          </w:r>
          <w:r>
            <w:fldChar w:fldCharType="begin"/>
          </w:r>
          <w:r>
            <w:instrText xml:space="preserve"> PAGEREF _Toc1489312508 </w:instrText>
          </w:r>
          <w:r>
            <w:fldChar w:fldCharType="separate"/>
          </w:r>
          <w:r>
            <w:t>120</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971466860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五） </w:t>
          </w:r>
          <w:r>
            <w:rPr>
              <w:rFonts w:hint="eastAsia" w:ascii="AR PL UKai CN" w:hAnsi="AR PL UKai CN" w:eastAsia="AR PL UKai CN" w:cs="AR PL UKai CN"/>
              <w:lang w:val="en" w:eastAsia="zh-CN"/>
            </w:rPr>
            <w:t>集中式缓存管理</w:t>
          </w:r>
          <w:r>
            <w:tab/>
          </w:r>
          <w:r>
            <w:fldChar w:fldCharType="begin"/>
          </w:r>
          <w:r>
            <w:instrText xml:space="preserve"> PAGEREF _Toc971466860 </w:instrText>
          </w:r>
          <w:r>
            <w:fldChar w:fldCharType="separate"/>
          </w:r>
          <w:r>
            <w:t>121</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31423283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eastAsia="zh-CN"/>
            </w:rPr>
            <w:t>1． 用例</w:t>
          </w:r>
          <w:r>
            <w:tab/>
          </w:r>
          <w:r>
            <w:fldChar w:fldCharType="begin"/>
          </w:r>
          <w:r>
            <w:instrText xml:space="preserve"> PAGEREF _Toc231423283 </w:instrText>
          </w:r>
          <w:r>
            <w:fldChar w:fldCharType="separate"/>
          </w:r>
          <w:r>
            <w:t>122</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863505670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eastAsia="zh-CN"/>
            </w:rPr>
            <w:t>2． 架构</w:t>
          </w:r>
          <w:r>
            <w:tab/>
          </w:r>
          <w:r>
            <w:fldChar w:fldCharType="begin"/>
          </w:r>
          <w:r>
            <w:instrText xml:space="preserve"> PAGEREF _Toc863505670 </w:instrText>
          </w:r>
          <w:r>
            <w:fldChar w:fldCharType="separate"/>
          </w:r>
          <w:r>
            <w:t>122</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095300112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eastAsia="zh-CN"/>
            </w:rPr>
            <w:t>3． 定义</w:t>
          </w:r>
          <w:r>
            <w:tab/>
          </w:r>
          <w:r>
            <w:fldChar w:fldCharType="begin"/>
          </w:r>
          <w:r>
            <w:instrText xml:space="preserve"> PAGEREF _Toc2095300112 </w:instrText>
          </w:r>
          <w:r>
            <w:fldChar w:fldCharType="separate"/>
          </w:r>
          <w:r>
            <w:t>123</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356803528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4． cacheadmin命令</w:t>
          </w:r>
          <w:r>
            <w:tab/>
          </w:r>
          <w:r>
            <w:fldChar w:fldCharType="begin"/>
          </w:r>
          <w:r>
            <w:instrText xml:space="preserve"> PAGEREF _Toc1356803528 </w:instrText>
          </w:r>
          <w:r>
            <w:fldChar w:fldCharType="separate"/>
          </w:r>
          <w:r>
            <w:t>124</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91799848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5． 配置</w:t>
          </w:r>
          <w:r>
            <w:tab/>
          </w:r>
          <w:r>
            <w:fldChar w:fldCharType="begin"/>
          </w:r>
          <w:r>
            <w:instrText xml:space="preserve"> PAGEREF _Toc291799848 </w:instrText>
          </w:r>
          <w:r>
            <w:fldChar w:fldCharType="separate"/>
          </w:r>
          <w:r>
            <w:t>125</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830247946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六） 存储策略</w:t>
          </w:r>
          <w:r>
            <w:tab/>
          </w:r>
          <w:r>
            <w:fldChar w:fldCharType="begin"/>
          </w:r>
          <w:r>
            <w:instrText xml:space="preserve"> PAGEREF _Toc830247946 </w:instrText>
          </w:r>
          <w:r>
            <w:fldChar w:fldCharType="separate"/>
          </w:r>
          <w:r>
            <w:t>126</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373950394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1． 存储类型和策略</w:t>
          </w:r>
          <w:r>
            <w:tab/>
          </w:r>
          <w:r>
            <w:fldChar w:fldCharType="begin"/>
          </w:r>
          <w:r>
            <w:instrText xml:space="preserve"> PAGEREF _Toc373950394 </w:instrText>
          </w:r>
          <w:r>
            <w:fldChar w:fldCharType="separate"/>
          </w:r>
          <w:r>
            <w:t>127</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682125573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2． 基于策略的块移动</w:t>
          </w:r>
          <w:r>
            <w:tab/>
          </w:r>
          <w:r>
            <w:fldChar w:fldCharType="begin"/>
          </w:r>
          <w:r>
            <w:instrText xml:space="preserve"> PAGEREF _Toc682125573 </w:instrText>
          </w:r>
          <w:r>
            <w:fldChar w:fldCharType="separate"/>
          </w:r>
          <w:r>
            <w:t>129</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852176110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3． 存储策略命令</w:t>
          </w:r>
          <w:r>
            <w:tab/>
          </w:r>
          <w:r>
            <w:fldChar w:fldCharType="begin"/>
          </w:r>
          <w:r>
            <w:instrText xml:space="preserve"> PAGEREF _Toc852176110 </w:instrText>
          </w:r>
          <w:r>
            <w:fldChar w:fldCharType="separate"/>
          </w:r>
          <w:r>
            <w:t>130</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461099240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七） Disk </w:t>
          </w:r>
          <w:r>
            <w:rPr>
              <w:rFonts w:hint="eastAsia" w:ascii="AR PL UKai CN" w:hAnsi="AR PL UKai CN" w:eastAsia="AR PL UKai CN" w:cs="AR PL UKai CN"/>
              <w:lang w:val="en" w:eastAsia="zh-CN"/>
            </w:rPr>
            <w:t>Balancer</w:t>
          </w:r>
          <w:r>
            <w:tab/>
          </w:r>
          <w:r>
            <w:fldChar w:fldCharType="begin"/>
          </w:r>
          <w:r>
            <w:instrText xml:space="preserve"> PAGEREF _Toc461099240 </w:instrText>
          </w:r>
          <w:r>
            <w:fldChar w:fldCharType="separate"/>
          </w:r>
          <w:r>
            <w:t>131</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046607996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1． 命令</w:t>
          </w:r>
          <w:r>
            <w:tab/>
          </w:r>
          <w:r>
            <w:fldChar w:fldCharType="begin"/>
          </w:r>
          <w:r>
            <w:instrText xml:space="preserve"> PAGEREF _Toc1046607996 </w:instrText>
          </w:r>
          <w:r>
            <w:fldChar w:fldCharType="separate"/>
          </w:r>
          <w:r>
            <w:t>132</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435744360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2． 设置</w:t>
          </w:r>
          <w:r>
            <w:tab/>
          </w:r>
          <w:r>
            <w:fldChar w:fldCharType="begin"/>
          </w:r>
          <w:r>
            <w:instrText xml:space="preserve"> PAGEREF _Toc1435744360 </w:instrText>
          </w:r>
          <w:r>
            <w:fldChar w:fldCharType="separate"/>
          </w:r>
          <w:r>
            <w:t>133</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143163754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八） Provided存储</w:t>
          </w:r>
          <w:r>
            <w:tab/>
          </w:r>
          <w:r>
            <w:fldChar w:fldCharType="begin"/>
          </w:r>
          <w:r>
            <w:instrText xml:space="preserve"> PAGEREF _Toc1143163754 </w:instrText>
          </w:r>
          <w:r>
            <w:fldChar w:fldCharType="separate"/>
          </w:r>
          <w:r>
            <w:t>133</w:t>
          </w:r>
          <w:r>
            <w:fldChar w:fldCharType="end"/>
          </w:r>
          <w:r>
            <w:rPr>
              <w:rFonts w:hint="eastAsia" w:ascii="AR PL UKai CN" w:hAnsi="AR PL UKai CN" w:eastAsia="AR PL UKai CN" w:cs="AR PL UKai CN"/>
            </w:rPr>
            <w:fldChar w:fldCharType="end"/>
          </w:r>
        </w:p>
        <w:p>
          <w:pPr>
            <w:pStyle w:val="17"/>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605060994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 xml:space="preserve">六、 </w:t>
          </w:r>
          <w:r>
            <w:rPr>
              <w:rFonts w:hint="eastAsia" w:ascii="AR PL UKai CN" w:hAnsi="AR PL UKai CN" w:eastAsia="AR PL UKai CN" w:cs="AR PL UKai CN"/>
              <w:lang w:val="en-US" w:eastAsia="zh-CN"/>
            </w:rPr>
            <w:t>Hadoop：</w:t>
          </w:r>
          <w:r>
            <w:rPr>
              <w:rFonts w:hint="eastAsia" w:ascii="AR PL UKai CN" w:hAnsi="AR PL UKai CN" w:eastAsia="AR PL UKai CN" w:cs="AR PL UKai CN"/>
            </w:rPr>
            <w:t>MapReduce（分布式计算）</w:t>
          </w:r>
          <w:r>
            <w:tab/>
          </w:r>
          <w:r>
            <w:fldChar w:fldCharType="begin"/>
          </w:r>
          <w:r>
            <w:instrText xml:space="preserve"> PAGEREF _Toc605060994 </w:instrText>
          </w:r>
          <w:r>
            <w:fldChar w:fldCharType="separate"/>
          </w:r>
          <w:r>
            <w:t>135</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126824473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一） 网络架构</w:t>
          </w:r>
          <w:r>
            <w:tab/>
          </w:r>
          <w:r>
            <w:fldChar w:fldCharType="begin"/>
          </w:r>
          <w:r>
            <w:instrText xml:space="preserve"> PAGEREF _Toc1126824473 </w:instrText>
          </w:r>
          <w:r>
            <w:fldChar w:fldCharType="separate"/>
          </w:r>
          <w:r>
            <w:t>135</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145427967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二） 计算过程</w:t>
          </w:r>
          <w:r>
            <w:tab/>
          </w:r>
          <w:r>
            <w:fldChar w:fldCharType="begin"/>
          </w:r>
          <w:r>
            <w:instrText xml:space="preserve"> PAGEREF _Toc2145427967 </w:instrText>
          </w:r>
          <w:r>
            <w:fldChar w:fldCharType="separate"/>
          </w:r>
          <w:r>
            <w:t>136</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63280619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1． 核心功能</w:t>
          </w:r>
          <w:r>
            <w:tab/>
          </w:r>
          <w:r>
            <w:fldChar w:fldCharType="begin"/>
          </w:r>
          <w:r>
            <w:instrText xml:space="preserve"> PAGEREF _Toc163280619 </w:instrText>
          </w:r>
          <w:r>
            <w:fldChar w:fldCharType="separate"/>
          </w:r>
          <w:r>
            <w:t>137</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427179743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2． job的配置</w:t>
          </w:r>
          <w:r>
            <w:tab/>
          </w:r>
          <w:r>
            <w:fldChar w:fldCharType="begin"/>
          </w:r>
          <w:r>
            <w:instrText xml:space="preserve"> PAGEREF _Toc1427179743 </w:instrText>
          </w:r>
          <w:r>
            <w:fldChar w:fldCharType="separate"/>
          </w:r>
          <w:r>
            <w:t>139</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989852096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3． 执行和环境</w:t>
          </w:r>
          <w:r>
            <w:tab/>
          </w:r>
          <w:r>
            <w:fldChar w:fldCharType="begin"/>
          </w:r>
          <w:r>
            <w:instrText xml:space="preserve"> PAGEREF _Toc989852096 </w:instrText>
          </w:r>
          <w:r>
            <w:fldChar w:fldCharType="separate"/>
          </w:r>
          <w:r>
            <w:t>140</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829711113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4． 提交与监控</w:t>
          </w:r>
          <w:r>
            <w:tab/>
          </w:r>
          <w:r>
            <w:fldChar w:fldCharType="begin"/>
          </w:r>
          <w:r>
            <w:instrText xml:space="preserve"> PAGEREF _Toc1829711113 </w:instrText>
          </w:r>
          <w:r>
            <w:fldChar w:fldCharType="separate"/>
          </w:r>
          <w:r>
            <w:t>140</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112994303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eastAsia="zh-CN"/>
            </w:rPr>
            <w:t xml:space="preserve">5． </w:t>
          </w:r>
          <w:r>
            <w:rPr>
              <w:rFonts w:hint="eastAsia" w:ascii="AR PL UKai CN" w:hAnsi="AR PL UKai CN" w:eastAsia="AR PL UKai CN" w:cs="AR PL UKai CN"/>
              <w:lang w:val="en-US" w:eastAsia="zh-CN"/>
            </w:rPr>
            <w:t>job的输入</w:t>
          </w:r>
          <w:r>
            <w:tab/>
          </w:r>
          <w:r>
            <w:fldChar w:fldCharType="begin"/>
          </w:r>
          <w:r>
            <w:instrText xml:space="preserve"> PAGEREF _Toc1112994303 </w:instrText>
          </w:r>
          <w:r>
            <w:fldChar w:fldCharType="separate"/>
          </w:r>
          <w:r>
            <w:t>141</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922981332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eastAsia="zh-CN"/>
            </w:rPr>
            <w:t xml:space="preserve">6． </w:t>
          </w:r>
          <w:r>
            <w:rPr>
              <w:rFonts w:hint="eastAsia" w:ascii="AR PL UKai CN" w:hAnsi="AR PL UKai CN" w:eastAsia="AR PL UKai CN" w:cs="AR PL UKai CN"/>
              <w:lang w:val="en-US" w:eastAsia="zh-CN"/>
            </w:rPr>
            <w:t>job</w:t>
          </w:r>
          <w:r>
            <w:rPr>
              <w:rFonts w:hint="eastAsia" w:ascii="AR PL UKai CN" w:hAnsi="AR PL UKai CN" w:eastAsia="AR PL UKai CN" w:cs="AR PL UKai CN"/>
              <w:lang w:eastAsia="zh-CN"/>
            </w:rPr>
            <w:t>的输出</w:t>
          </w:r>
          <w:r>
            <w:tab/>
          </w:r>
          <w:r>
            <w:fldChar w:fldCharType="begin"/>
          </w:r>
          <w:r>
            <w:instrText xml:space="preserve"> PAGEREF _Toc1922981332 </w:instrText>
          </w:r>
          <w:r>
            <w:fldChar w:fldCharType="separate"/>
          </w:r>
          <w:r>
            <w:t>142</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084139913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 xml:space="preserve">（三） </w:t>
          </w:r>
          <w:r>
            <w:rPr>
              <w:rFonts w:hint="eastAsia" w:ascii="AR PL UKai CN" w:hAnsi="AR PL UKai CN" w:eastAsia="AR PL UKai CN" w:cs="AR PL UKai CN"/>
              <w:lang w:eastAsia="zh-CN"/>
            </w:rPr>
            <w:t>命令行</w:t>
          </w:r>
          <w:r>
            <w:tab/>
          </w:r>
          <w:r>
            <w:fldChar w:fldCharType="begin"/>
          </w:r>
          <w:r>
            <w:instrText xml:space="preserve"> PAGEREF _Toc2084139913 </w:instrText>
          </w:r>
          <w:r>
            <w:fldChar w:fldCharType="separate"/>
          </w:r>
          <w:r>
            <w:t>142</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36565434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四） 编程接口</w:t>
          </w:r>
          <w:r>
            <w:tab/>
          </w:r>
          <w:r>
            <w:fldChar w:fldCharType="begin"/>
          </w:r>
          <w:r>
            <w:instrText xml:space="preserve"> PAGEREF _Toc136565434 </w:instrText>
          </w:r>
          <w:r>
            <w:fldChar w:fldCharType="separate"/>
          </w:r>
          <w:r>
            <w:t>142</w:t>
          </w:r>
          <w:r>
            <w:fldChar w:fldCharType="end"/>
          </w:r>
          <w:r>
            <w:rPr>
              <w:rFonts w:hint="eastAsia" w:ascii="AR PL UKai CN" w:hAnsi="AR PL UKai CN" w:eastAsia="AR PL UKai CN" w:cs="AR PL UKai CN"/>
            </w:rPr>
            <w:fldChar w:fldCharType="end"/>
          </w:r>
        </w:p>
        <w:p>
          <w:pPr>
            <w:pStyle w:val="17"/>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564749630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 xml:space="preserve">七、 </w:t>
          </w:r>
          <w:r>
            <w:rPr>
              <w:rFonts w:hint="eastAsia" w:ascii="AR PL UKai CN" w:hAnsi="AR PL UKai CN" w:eastAsia="AR PL UKai CN" w:cs="AR PL UKai CN"/>
              <w:lang w:val="en-US" w:eastAsia="zh-CN"/>
            </w:rPr>
            <w:t>Hadoop：</w:t>
          </w:r>
          <w:r>
            <w:rPr>
              <w:rFonts w:hint="eastAsia" w:ascii="AR PL UKai CN" w:hAnsi="AR PL UKai CN" w:eastAsia="AR PL UKai CN" w:cs="AR PL UKai CN"/>
            </w:rPr>
            <w:t>YARN（资源调度）</w:t>
          </w:r>
          <w:r>
            <w:tab/>
          </w:r>
          <w:r>
            <w:fldChar w:fldCharType="begin"/>
          </w:r>
          <w:r>
            <w:instrText xml:space="preserve"> PAGEREF _Toc1564749630 </w:instrText>
          </w:r>
          <w:r>
            <w:fldChar w:fldCharType="separate"/>
          </w:r>
          <w:r>
            <w:t>145</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68670551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一） 网络架构</w:t>
          </w:r>
          <w:r>
            <w:tab/>
          </w:r>
          <w:r>
            <w:fldChar w:fldCharType="begin"/>
          </w:r>
          <w:r>
            <w:instrText xml:space="preserve"> PAGEREF _Toc68670551 </w:instrText>
          </w:r>
          <w:r>
            <w:fldChar w:fldCharType="separate"/>
          </w:r>
          <w:r>
            <w:t>145</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330276332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二） 计算过程</w:t>
          </w:r>
          <w:r>
            <w:tab/>
          </w:r>
          <w:r>
            <w:fldChar w:fldCharType="begin"/>
          </w:r>
          <w:r>
            <w:instrText xml:space="preserve"> PAGEREF _Toc1330276332 </w:instrText>
          </w:r>
          <w:r>
            <w:fldChar w:fldCharType="separate"/>
          </w:r>
          <w:r>
            <w:t>147</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566507913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三） </w:t>
          </w:r>
          <w:r>
            <w:rPr>
              <w:rFonts w:hint="eastAsia"/>
              <w:lang w:val="en-US" w:eastAsia="zh-CN"/>
            </w:rPr>
            <w:t>Yarn命令</w:t>
          </w:r>
          <w:r>
            <w:tab/>
          </w:r>
          <w:r>
            <w:fldChar w:fldCharType="begin"/>
          </w:r>
          <w:r>
            <w:instrText xml:space="preserve"> PAGEREF _Toc1566507913 </w:instrText>
          </w:r>
          <w:r>
            <w:fldChar w:fldCharType="separate"/>
          </w:r>
          <w:r>
            <w:t>148</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152327367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1． </w:t>
          </w:r>
          <w:r>
            <w:rPr>
              <w:rFonts w:hint="eastAsia"/>
              <w:lang w:val="en-US" w:eastAsia="zh-CN"/>
            </w:rPr>
            <w:t>用户命令</w:t>
          </w:r>
          <w:r>
            <w:tab/>
          </w:r>
          <w:r>
            <w:fldChar w:fldCharType="begin"/>
          </w:r>
          <w:r>
            <w:instrText xml:space="preserve"> PAGEREF _Toc1152327367 </w:instrText>
          </w:r>
          <w:r>
            <w:fldChar w:fldCharType="separate"/>
          </w:r>
          <w:r>
            <w:t>148</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672105193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2． </w:t>
          </w:r>
          <w:r>
            <w:rPr>
              <w:rFonts w:hint="eastAsia"/>
              <w:lang w:val="en-US" w:eastAsia="zh-CN"/>
            </w:rPr>
            <w:t>管理命令</w:t>
          </w:r>
          <w:r>
            <w:tab/>
          </w:r>
          <w:r>
            <w:fldChar w:fldCharType="begin"/>
          </w:r>
          <w:r>
            <w:instrText xml:space="preserve"> PAGEREF _Toc672105193 </w:instrText>
          </w:r>
          <w:r>
            <w:fldChar w:fldCharType="separate"/>
          </w:r>
          <w:r>
            <w:t>149</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390491126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四） </w:t>
          </w:r>
          <w:r>
            <w:rPr>
              <w:rFonts w:hint="eastAsia"/>
              <w:lang w:val="en-US" w:eastAsia="zh-CN"/>
            </w:rPr>
            <w:t>Fair调度器</w:t>
          </w:r>
          <w:r>
            <w:tab/>
          </w:r>
          <w:r>
            <w:fldChar w:fldCharType="begin"/>
          </w:r>
          <w:r>
            <w:instrText xml:space="preserve"> PAGEREF _Toc390491126 </w:instrText>
          </w:r>
          <w:r>
            <w:fldChar w:fldCharType="separate"/>
          </w:r>
          <w:r>
            <w:t>149</w:t>
          </w:r>
          <w:r>
            <w:fldChar w:fldCharType="end"/>
          </w:r>
          <w:r>
            <w:rPr>
              <w:rFonts w:hint="eastAsia" w:ascii="AR PL UKai CN" w:hAnsi="AR PL UKai CN" w:eastAsia="AR PL UKai CN" w:cs="AR PL UKai CN"/>
            </w:rPr>
            <w:fldChar w:fldCharType="end"/>
          </w:r>
        </w:p>
        <w:p>
          <w:pPr>
            <w:pStyle w:val="17"/>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383750650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 xml:space="preserve">八、 </w:t>
          </w:r>
          <w:r>
            <w:rPr>
              <w:rFonts w:hint="eastAsia" w:ascii="AR PL UKai CN" w:hAnsi="AR PL UKai CN" w:eastAsia="AR PL UKai CN" w:cs="AR PL UKai CN"/>
              <w:lang w:val="en"/>
            </w:rPr>
            <w:t>Hadoop</w:t>
          </w:r>
          <w:r>
            <w:rPr>
              <w:rFonts w:hint="eastAsia" w:ascii="AR PL UKai CN" w:hAnsi="AR PL UKai CN" w:eastAsia="AR PL UKai CN" w:cs="AR PL UKai CN"/>
              <w:lang w:val="en" w:eastAsia="zh-CN"/>
            </w:rPr>
            <w:t>：</w:t>
          </w:r>
          <w:r>
            <w:rPr>
              <w:rFonts w:hint="eastAsia" w:ascii="AR PL UKai CN" w:hAnsi="AR PL UKai CN" w:eastAsia="AR PL UKai CN" w:cs="AR PL UKai CN"/>
            </w:rPr>
            <w:t>Hive（数据仓库工具/SQL）</w:t>
          </w:r>
          <w:r>
            <w:tab/>
          </w:r>
          <w:r>
            <w:fldChar w:fldCharType="begin"/>
          </w:r>
          <w:r>
            <w:instrText xml:space="preserve"> PAGEREF _Toc1383750650 </w:instrText>
          </w:r>
          <w:r>
            <w:fldChar w:fldCharType="separate"/>
          </w:r>
          <w:r>
            <w:t>150</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535610863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 xml:space="preserve">（一） </w:t>
          </w:r>
          <w:r>
            <w:rPr>
              <w:rFonts w:hint="eastAsia" w:ascii="AR PL UKai CN" w:hAnsi="AR PL UKai CN" w:eastAsia="AR PL UKai CN" w:cs="AR PL UKai CN"/>
              <w:lang w:eastAsia="zh-CN"/>
            </w:rPr>
            <w:t>元数据</w:t>
          </w:r>
          <w:r>
            <w:rPr>
              <w:rFonts w:hint="eastAsia" w:ascii="AR PL UKai CN" w:hAnsi="AR PL UKai CN" w:eastAsia="AR PL UKai CN" w:cs="AR PL UKai CN"/>
            </w:rPr>
            <w:t>架构</w:t>
          </w:r>
          <w:r>
            <w:tab/>
          </w:r>
          <w:r>
            <w:fldChar w:fldCharType="begin"/>
          </w:r>
          <w:r>
            <w:instrText xml:space="preserve"> PAGEREF _Toc1535610863 </w:instrText>
          </w:r>
          <w:r>
            <w:fldChar w:fldCharType="separate"/>
          </w:r>
          <w:r>
            <w:t>151</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338307590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1． HS1 + Metastore + Hive Client</w:t>
          </w:r>
          <w:r>
            <w:tab/>
          </w:r>
          <w:r>
            <w:fldChar w:fldCharType="begin"/>
          </w:r>
          <w:r>
            <w:instrText xml:space="preserve"> PAGEREF _Toc338307590 </w:instrText>
          </w:r>
          <w:r>
            <w:fldChar w:fldCharType="separate"/>
          </w:r>
          <w:r>
            <w:t>153</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593070530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2． HS2 + Metastore + HS2 Client</w:t>
          </w:r>
          <w:r>
            <w:tab/>
          </w:r>
          <w:r>
            <w:fldChar w:fldCharType="begin"/>
          </w:r>
          <w:r>
            <w:instrText xml:space="preserve"> PAGEREF _Toc593070530 </w:instrText>
          </w:r>
          <w:r>
            <w:fldChar w:fldCharType="separate"/>
          </w:r>
          <w:r>
            <w:t>154</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827410712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3． 混淆注意！embedded</w:t>
          </w:r>
          <w:r>
            <w:tab/>
          </w:r>
          <w:r>
            <w:fldChar w:fldCharType="begin"/>
          </w:r>
          <w:r>
            <w:instrText xml:space="preserve"> PAGEREF _Toc1827410712 </w:instrText>
          </w:r>
          <w:r>
            <w:fldChar w:fldCharType="separate"/>
          </w:r>
          <w:r>
            <w:t>155</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168555536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二） </w:t>
          </w:r>
          <w:r>
            <w:rPr>
              <w:rFonts w:hint="eastAsia"/>
              <w:lang w:val="en-US" w:eastAsia="zh-CN"/>
            </w:rPr>
            <w:t>HS2客户端</w:t>
          </w:r>
          <w:r>
            <w:tab/>
          </w:r>
          <w:r>
            <w:fldChar w:fldCharType="begin"/>
          </w:r>
          <w:r>
            <w:instrText xml:space="preserve"> PAGEREF _Toc1168555536 </w:instrText>
          </w:r>
          <w:r>
            <w:fldChar w:fldCharType="separate"/>
          </w:r>
          <w:r>
            <w:t>156</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967020924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1． </w:t>
          </w:r>
          <w:r>
            <w:rPr>
              <w:rFonts w:hint="eastAsia"/>
              <w:lang w:val="en-US" w:eastAsia="zh-CN"/>
            </w:rPr>
            <w:t>Beeline</w:t>
          </w:r>
          <w:r>
            <w:tab/>
          </w:r>
          <w:r>
            <w:fldChar w:fldCharType="begin"/>
          </w:r>
          <w:r>
            <w:instrText xml:space="preserve"> PAGEREF _Toc967020924 </w:instrText>
          </w:r>
          <w:r>
            <w:fldChar w:fldCharType="separate"/>
          </w:r>
          <w:r>
            <w:t>156</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362052637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三） 存储</w:t>
          </w:r>
          <w:r>
            <w:tab/>
          </w:r>
          <w:r>
            <w:fldChar w:fldCharType="begin"/>
          </w:r>
          <w:r>
            <w:instrText xml:space="preserve"> PAGEREF _Toc362052637 </w:instrText>
          </w:r>
          <w:r>
            <w:fldChar w:fldCharType="separate"/>
          </w:r>
          <w:r>
            <w:t>157</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020731647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rPr>
            <w:t xml:space="preserve">1． </w:t>
          </w:r>
          <w:r>
            <w:rPr>
              <w:rFonts w:hint="eastAsia" w:ascii="AR PL UKai CN" w:hAnsi="AR PL UKai CN" w:eastAsia="AR PL UKai CN" w:cs="AR PL UKai CN"/>
              <w:lang w:val="en" w:eastAsia="zh-CN"/>
            </w:rPr>
            <w:t>存储位置</w:t>
          </w:r>
          <w:r>
            <w:tab/>
          </w:r>
          <w:r>
            <w:fldChar w:fldCharType="begin"/>
          </w:r>
          <w:r>
            <w:instrText xml:space="preserve"> PAGEREF _Toc2020731647 </w:instrText>
          </w:r>
          <w:r>
            <w:fldChar w:fldCharType="separate"/>
          </w:r>
          <w:r>
            <w:t>158</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428120164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rPr>
            <w:t>2． Text文件</w:t>
          </w:r>
          <w:r>
            <w:tab/>
          </w:r>
          <w:r>
            <w:fldChar w:fldCharType="begin"/>
          </w:r>
          <w:r>
            <w:instrText xml:space="preserve"> PAGEREF _Toc1428120164 </w:instrText>
          </w:r>
          <w:r>
            <w:fldChar w:fldCharType="separate"/>
          </w:r>
          <w:r>
            <w:t>158</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408660633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rPr>
            <w:t>3． Sequence文件</w:t>
          </w:r>
          <w:r>
            <w:tab/>
          </w:r>
          <w:r>
            <w:fldChar w:fldCharType="begin"/>
          </w:r>
          <w:r>
            <w:instrText xml:space="preserve"> PAGEREF _Toc1408660633 </w:instrText>
          </w:r>
          <w:r>
            <w:fldChar w:fldCharType="separate"/>
          </w:r>
          <w:r>
            <w:t>159</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308992359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4． RC文件</w:t>
          </w:r>
          <w:r>
            <w:tab/>
          </w:r>
          <w:r>
            <w:fldChar w:fldCharType="begin"/>
          </w:r>
          <w:r>
            <w:instrText xml:space="preserve"> PAGEREF _Toc1308992359 </w:instrText>
          </w:r>
          <w:r>
            <w:fldChar w:fldCharType="separate"/>
          </w:r>
          <w:r>
            <w:t>160</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423800270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rPr>
            <w:t>5． ORC文件</w:t>
          </w:r>
          <w:r>
            <w:tab/>
          </w:r>
          <w:r>
            <w:fldChar w:fldCharType="begin"/>
          </w:r>
          <w:r>
            <w:instrText xml:space="preserve"> PAGEREF _Toc423800270 </w:instrText>
          </w:r>
          <w:r>
            <w:fldChar w:fldCharType="separate"/>
          </w:r>
          <w:r>
            <w:t>161</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013721627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rPr>
            <w:t>6． Parquet</w:t>
          </w:r>
          <w:r>
            <w:tab/>
          </w:r>
          <w:r>
            <w:fldChar w:fldCharType="begin"/>
          </w:r>
          <w:r>
            <w:instrText xml:space="preserve"> PAGEREF _Toc2013721627 </w:instrText>
          </w:r>
          <w:r>
            <w:fldChar w:fldCharType="separate"/>
          </w:r>
          <w:r>
            <w:t>162</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88333184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四） 教程</w:t>
          </w:r>
          <w:r>
            <w:tab/>
          </w:r>
          <w:r>
            <w:fldChar w:fldCharType="begin"/>
          </w:r>
          <w:r>
            <w:instrText xml:space="preserve"> PAGEREF _Toc288333184 </w:instrText>
          </w:r>
          <w:r>
            <w:fldChar w:fldCharType="separate"/>
          </w:r>
          <w:r>
            <w:t>164</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421744589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1． 数据单元（Data Unit）</w:t>
          </w:r>
          <w:r>
            <w:tab/>
          </w:r>
          <w:r>
            <w:fldChar w:fldCharType="begin"/>
          </w:r>
          <w:r>
            <w:instrText xml:space="preserve"> PAGEREF _Toc421744589 </w:instrText>
          </w:r>
          <w:r>
            <w:fldChar w:fldCharType="separate"/>
          </w:r>
          <w:r>
            <w:t>164</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9518598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2． 类型系统（Type System）</w:t>
          </w:r>
          <w:r>
            <w:tab/>
          </w:r>
          <w:r>
            <w:fldChar w:fldCharType="begin"/>
          </w:r>
          <w:r>
            <w:instrText xml:space="preserve"> PAGEREF _Toc29518598 </w:instrText>
          </w:r>
          <w:r>
            <w:fldChar w:fldCharType="separate"/>
          </w:r>
          <w:r>
            <w:t>164</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715512927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五） Hive Metastore</w:t>
          </w:r>
          <w:r>
            <w:tab/>
          </w:r>
          <w:r>
            <w:fldChar w:fldCharType="begin"/>
          </w:r>
          <w:r>
            <w:instrText xml:space="preserve"> PAGEREF _Toc1715512927 </w:instrText>
          </w:r>
          <w:r>
            <w:fldChar w:fldCharType="separate"/>
          </w:r>
          <w:r>
            <w:t>166</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411596686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eastAsia="zh-CN"/>
            </w:rPr>
            <w:t>1． 介绍</w:t>
          </w:r>
          <w:r>
            <w:tab/>
          </w:r>
          <w:r>
            <w:fldChar w:fldCharType="begin"/>
          </w:r>
          <w:r>
            <w:instrText xml:space="preserve"> PAGEREF _Toc1411596686 </w:instrText>
          </w:r>
          <w:r>
            <w:fldChar w:fldCharType="separate"/>
          </w:r>
          <w:r>
            <w:t>166</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859229711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eastAsia="zh-CN"/>
            </w:rPr>
            <w:t xml:space="preserve">（六） </w:t>
          </w:r>
          <w:r>
            <w:rPr>
              <w:rFonts w:hint="eastAsia"/>
              <w:lang w:eastAsia="zh-CN"/>
            </w:rPr>
            <w:t>区别和联系</w:t>
          </w:r>
          <w:r>
            <w:tab/>
          </w:r>
          <w:r>
            <w:fldChar w:fldCharType="begin"/>
          </w:r>
          <w:r>
            <w:instrText xml:space="preserve"> PAGEREF _Toc1859229711 </w:instrText>
          </w:r>
          <w:r>
            <w:fldChar w:fldCharType="separate"/>
          </w:r>
          <w:r>
            <w:t>168</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681023582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1． </w:t>
          </w:r>
          <w:r>
            <w:rPr>
              <w:rFonts w:hint="eastAsia"/>
              <w:lang w:val="en-US" w:eastAsia="zh-CN"/>
            </w:rPr>
            <w:t>分区和分桶</w:t>
          </w:r>
          <w:r>
            <w:tab/>
          </w:r>
          <w:r>
            <w:fldChar w:fldCharType="begin"/>
          </w:r>
          <w:r>
            <w:instrText xml:space="preserve"> PAGEREF _Toc681023582 </w:instrText>
          </w:r>
          <w:r>
            <w:fldChar w:fldCharType="separate"/>
          </w:r>
          <w:r>
            <w:t>168</w:t>
          </w:r>
          <w:r>
            <w:fldChar w:fldCharType="end"/>
          </w:r>
          <w:r>
            <w:rPr>
              <w:rFonts w:hint="eastAsia" w:ascii="AR PL UKai CN" w:hAnsi="AR PL UKai CN" w:eastAsia="AR PL UKai CN" w:cs="AR PL UKai CN"/>
            </w:rPr>
            <w:fldChar w:fldCharType="end"/>
          </w:r>
        </w:p>
        <w:p>
          <w:pPr>
            <w:pStyle w:val="17"/>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187094370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 xml:space="preserve">九、 </w:t>
          </w:r>
          <w:r>
            <w:rPr>
              <w:rFonts w:hint="eastAsia" w:ascii="AR PL UKai CN" w:hAnsi="AR PL UKai CN" w:eastAsia="AR PL UKai CN" w:cs="AR PL UKai CN"/>
              <w:lang w:val="en-US" w:eastAsia="zh-CN"/>
            </w:rPr>
            <w:t>Spark</w:t>
          </w:r>
          <w:r>
            <w:tab/>
          </w:r>
          <w:r>
            <w:fldChar w:fldCharType="begin"/>
          </w:r>
          <w:r>
            <w:instrText xml:space="preserve"> PAGEREF _Toc1187094370 </w:instrText>
          </w:r>
          <w:r>
            <w:fldChar w:fldCharType="separate"/>
          </w:r>
          <w:r>
            <w:t>170</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795885976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 xml:space="preserve">（一） </w:t>
          </w:r>
          <w:r>
            <w:rPr>
              <w:rFonts w:hint="eastAsia" w:ascii="AR PL UKai CN" w:hAnsi="AR PL UKai CN" w:eastAsia="AR PL UKai CN" w:cs="AR PL UKai CN"/>
              <w:lang w:eastAsia="zh-CN"/>
            </w:rPr>
            <w:t>概述</w:t>
          </w:r>
          <w:r>
            <w:tab/>
          </w:r>
          <w:r>
            <w:fldChar w:fldCharType="begin"/>
          </w:r>
          <w:r>
            <w:instrText xml:space="preserve"> PAGEREF _Toc1795885976 </w:instrText>
          </w:r>
          <w:r>
            <w:fldChar w:fldCharType="separate"/>
          </w:r>
          <w:r>
            <w:t>170</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817589017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 xml:space="preserve">（二） </w:t>
          </w:r>
          <w:r>
            <w:rPr>
              <w:rFonts w:hint="eastAsia" w:cs="AR PL UKai CN"/>
              <w:lang w:eastAsia="zh-CN"/>
            </w:rPr>
            <w:t>总结</w:t>
          </w:r>
          <w:r>
            <w:tab/>
          </w:r>
          <w:r>
            <w:fldChar w:fldCharType="begin"/>
          </w:r>
          <w:r>
            <w:instrText xml:space="preserve"> PAGEREF _Toc817589017 </w:instrText>
          </w:r>
          <w:r>
            <w:fldChar w:fldCharType="separate"/>
          </w:r>
          <w:r>
            <w:t>172</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604360352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三） </w:t>
          </w:r>
          <w:r>
            <w:rPr>
              <w:rFonts w:hint="eastAsia" w:cs="AR PL UKai CN"/>
              <w:lang w:val="en-US" w:eastAsia="zh-CN"/>
            </w:rPr>
            <w:t>Quick Start</w:t>
          </w:r>
          <w:r>
            <w:tab/>
          </w:r>
          <w:r>
            <w:fldChar w:fldCharType="begin"/>
          </w:r>
          <w:r>
            <w:instrText xml:space="preserve"> PAGEREF _Toc604360352 </w:instrText>
          </w:r>
          <w:r>
            <w:fldChar w:fldCharType="separate"/>
          </w:r>
          <w:r>
            <w:t>173</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864556528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1． </w:t>
          </w:r>
          <w:r>
            <w:rPr>
              <w:rFonts w:hint="eastAsia"/>
              <w:lang w:val="en-US" w:eastAsia="zh-CN"/>
            </w:rPr>
            <w:t>使用 Spark Shell 进行交互式分析</w:t>
          </w:r>
          <w:r>
            <w:tab/>
          </w:r>
          <w:r>
            <w:fldChar w:fldCharType="begin"/>
          </w:r>
          <w:r>
            <w:instrText xml:space="preserve"> PAGEREF _Toc1864556528 </w:instrText>
          </w:r>
          <w:r>
            <w:fldChar w:fldCharType="separate"/>
          </w:r>
          <w:r>
            <w:t>173</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381701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2． </w:t>
          </w:r>
          <w:r>
            <w:rPr>
              <w:rFonts w:hint="eastAsia"/>
              <w:lang w:val="en-US" w:eastAsia="zh-CN"/>
            </w:rPr>
            <w:t>独立应用程序</w:t>
          </w:r>
          <w:r>
            <w:tab/>
          </w:r>
          <w:r>
            <w:fldChar w:fldCharType="begin"/>
          </w:r>
          <w:r>
            <w:instrText xml:space="preserve"> PAGEREF _Toc381701 </w:instrText>
          </w:r>
          <w:r>
            <w:fldChar w:fldCharType="separate"/>
          </w:r>
          <w:r>
            <w:t>175</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3384618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3． </w:t>
          </w:r>
          <w:r>
            <w:rPr>
              <w:rFonts w:hint="eastAsia"/>
              <w:lang w:val="en-US" w:eastAsia="zh-CN"/>
            </w:rPr>
            <w:t>接下来...</w:t>
          </w:r>
          <w:r>
            <w:tab/>
          </w:r>
          <w:r>
            <w:fldChar w:fldCharType="begin"/>
          </w:r>
          <w:r>
            <w:instrText xml:space="preserve"> PAGEREF _Toc23384618 </w:instrText>
          </w:r>
          <w:r>
            <w:fldChar w:fldCharType="separate"/>
          </w:r>
          <w:r>
            <w:t>180</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869400247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 xml:space="preserve">（四） </w:t>
          </w:r>
          <w:r>
            <w:rPr>
              <w:rFonts w:hint="eastAsia" w:ascii="AR PL UKai CN" w:hAnsi="AR PL UKai CN" w:eastAsia="AR PL UKai CN" w:cs="AR PL UKai CN"/>
              <w:lang w:val="en-US" w:eastAsia="zh-CN"/>
            </w:rPr>
            <w:t>Shark/Spark SQL/Hive on Spark</w:t>
          </w:r>
          <w:r>
            <w:tab/>
          </w:r>
          <w:r>
            <w:fldChar w:fldCharType="begin"/>
          </w:r>
          <w:r>
            <w:instrText xml:space="preserve"> PAGEREF _Toc869400247 </w:instrText>
          </w:r>
          <w:r>
            <w:fldChar w:fldCharType="separate"/>
          </w:r>
          <w:r>
            <w:t>180</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672486894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1． Hive</w:t>
          </w:r>
          <w:r>
            <w:tab/>
          </w:r>
          <w:r>
            <w:fldChar w:fldCharType="begin"/>
          </w:r>
          <w:r>
            <w:instrText xml:space="preserve"> PAGEREF _Toc672486894 </w:instrText>
          </w:r>
          <w:r>
            <w:fldChar w:fldCharType="separate"/>
          </w:r>
          <w:r>
            <w:t>181</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413875744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2． Shark</w:t>
          </w:r>
          <w:r>
            <w:tab/>
          </w:r>
          <w:r>
            <w:fldChar w:fldCharType="begin"/>
          </w:r>
          <w:r>
            <w:instrText xml:space="preserve"> PAGEREF _Toc413875744 </w:instrText>
          </w:r>
          <w:r>
            <w:fldChar w:fldCharType="separate"/>
          </w:r>
          <w:r>
            <w:t>181</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05667249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3． Spark SQL</w:t>
          </w:r>
          <w:r>
            <w:tab/>
          </w:r>
          <w:r>
            <w:fldChar w:fldCharType="begin"/>
          </w:r>
          <w:r>
            <w:instrText xml:space="preserve"> PAGEREF _Toc105667249 </w:instrText>
          </w:r>
          <w:r>
            <w:fldChar w:fldCharType="separate"/>
          </w:r>
          <w:r>
            <w:t>182</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60614110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五） Spark Core（基本组件）</w:t>
          </w:r>
          <w:r>
            <w:tab/>
          </w:r>
          <w:r>
            <w:fldChar w:fldCharType="begin"/>
          </w:r>
          <w:r>
            <w:instrText xml:space="preserve"> PAGEREF _Toc60614110 </w:instrText>
          </w:r>
          <w:r>
            <w:fldChar w:fldCharType="separate"/>
          </w:r>
          <w:r>
            <w:t>183</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752183334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六） GraphX（图形处理）</w:t>
          </w:r>
          <w:r>
            <w:tab/>
          </w:r>
          <w:r>
            <w:fldChar w:fldCharType="begin"/>
          </w:r>
          <w:r>
            <w:instrText xml:space="preserve"> PAGEREF _Toc752183334 </w:instrText>
          </w:r>
          <w:r>
            <w:fldChar w:fldCharType="separate"/>
          </w:r>
          <w:r>
            <w:t>183</w:t>
          </w:r>
          <w:r>
            <w:fldChar w:fldCharType="end"/>
          </w:r>
          <w:r>
            <w:rPr>
              <w:rFonts w:hint="eastAsia" w:ascii="AR PL UKai CN" w:hAnsi="AR PL UKai CN" w:eastAsia="AR PL UKai CN" w:cs="AR PL UKai CN"/>
            </w:rPr>
            <w:fldChar w:fldCharType="end"/>
          </w:r>
        </w:p>
        <w:p>
          <w:pPr>
            <w:pStyle w:val="17"/>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698737779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十、 </w:t>
          </w:r>
          <w:r>
            <w:rPr>
              <w:rFonts w:hint="eastAsia" w:cs="AR PL UKai CN"/>
              <w:lang w:val="en-US" w:eastAsia="zh-CN"/>
            </w:rPr>
            <w:t>Spark：部署及其他</w:t>
          </w:r>
          <w:r>
            <w:tab/>
          </w:r>
          <w:r>
            <w:fldChar w:fldCharType="begin"/>
          </w:r>
          <w:r>
            <w:instrText xml:space="preserve"> PAGEREF _Toc698737779 </w:instrText>
          </w:r>
          <w:r>
            <w:fldChar w:fldCharType="separate"/>
          </w:r>
          <w:r>
            <w:t>184</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888024822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一） </w:t>
          </w:r>
          <w:r>
            <w:rPr>
              <w:rFonts w:hint="eastAsia" w:cs="AR PL UKai CN"/>
              <w:lang w:val="en-US" w:eastAsia="zh-CN"/>
            </w:rPr>
            <w:t>集群模式概述</w:t>
          </w:r>
          <w:r>
            <w:tab/>
          </w:r>
          <w:r>
            <w:fldChar w:fldCharType="begin"/>
          </w:r>
          <w:r>
            <w:instrText xml:space="preserve"> PAGEREF _Toc1888024822 </w:instrText>
          </w:r>
          <w:r>
            <w:fldChar w:fldCharType="separate"/>
          </w:r>
          <w:r>
            <w:t>184</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920738871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1． </w:t>
          </w:r>
          <w:r>
            <w:rPr>
              <w:rFonts w:hint="eastAsia"/>
              <w:lang w:val="en-US" w:eastAsia="zh-CN"/>
            </w:rPr>
            <w:t>组件</w:t>
          </w:r>
          <w:r>
            <w:tab/>
          </w:r>
          <w:r>
            <w:fldChar w:fldCharType="begin"/>
          </w:r>
          <w:r>
            <w:instrText xml:space="preserve"> PAGEREF _Toc1920738871 </w:instrText>
          </w:r>
          <w:r>
            <w:fldChar w:fldCharType="separate"/>
          </w:r>
          <w:r>
            <w:t>184</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665758704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2． </w:t>
          </w:r>
          <w:r>
            <w:rPr>
              <w:rFonts w:hint="eastAsia"/>
              <w:lang w:val="en-US" w:eastAsia="zh-CN"/>
            </w:rPr>
            <w:t>集群管理器类型</w:t>
          </w:r>
          <w:r>
            <w:tab/>
          </w:r>
          <w:r>
            <w:fldChar w:fldCharType="begin"/>
          </w:r>
          <w:r>
            <w:instrText xml:space="preserve"> PAGEREF _Toc1665758704 </w:instrText>
          </w:r>
          <w:r>
            <w:fldChar w:fldCharType="separate"/>
          </w:r>
          <w:r>
            <w:t>185</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02593811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3． </w:t>
          </w:r>
          <w:r>
            <w:rPr>
              <w:rFonts w:hint="eastAsia"/>
              <w:lang w:val="en-US" w:eastAsia="zh-CN"/>
            </w:rPr>
            <w:t>提交申请</w:t>
          </w:r>
          <w:r>
            <w:tab/>
          </w:r>
          <w:r>
            <w:fldChar w:fldCharType="begin"/>
          </w:r>
          <w:r>
            <w:instrText xml:space="preserve"> PAGEREF _Toc102593811 </w:instrText>
          </w:r>
          <w:r>
            <w:fldChar w:fldCharType="separate"/>
          </w:r>
          <w:r>
            <w:t>185</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793986870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4． </w:t>
          </w:r>
          <w:r>
            <w:rPr>
              <w:rFonts w:hint="eastAsia"/>
              <w:lang w:val="en-US" w:eastAsia="zh-CN"/>
            </w:rPr>
            <w:t>监控</w:t>
          </w:r>
          <w:r>
            <w:tab/>
          </w:r>
          <w:r>
            <w:fldChar w:fldCharType="begin"/>
          </w:r>
          <w:r>
            <w:instrText xml:space="preserve"> PAGEREF _Toc1793986870 </w:instrText>
          </w:r>
          <w:r>
            <w:fldChar w:fldCharType="separate"/>
          </w:r>
          <w:r>
            <w:t>185</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946395220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5． </w:t>
          </w:r>
          <w:r>
            <w:rPr>
              <w:rFonts w:hint="eastAsia"/>
              <w:lang w:val="en-US" w:eastAsia="zh-CN"/>
            </w:rPr>
            <w:t>作业调度</w:t>
          </w:r>
          <w:r>
            <w:tab/>
          </w:r>
          <w:r>
            <w:fldChar w:fldCharType="begin"/>
          </w:r>
          <w:r>
            <w:instrText xml:space="preserve"> PAGEREF _Toc946395220 </w:instrText>
          </w:r>
          <w:r>
            <w:fldChar w:fldCharType="separate"/>
          </w:r>
          <w:r>
            <w:t>186</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511254444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6． </w:t>
          </w:r>
          <w:r>
            <w:rPr>
              <w:rFonts w:hint="eastAsia"/>
              <w:lang w:val="en-US" w:eastAsia="zh-CN"/>
            </w:rPr>
            <w:t>术语表</w:t>
          </w:r>
          <w:r>
            <w:tab/>
          </w:r>
          <w:r>
            <w:fldChar w:fldCharType="begin"/>
          </w:r>
          <w:r>
            <w:instrText xml:space="preserve"> PAGEREF _Toc1511254444 </w:instrText>
          </w:r>
          <w:r>
            <w:fldChar w:fldCharType="separate"/>
          </w:r>
          <w:r>
            <w:t>186</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955495581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二） </w:t>
          </w:r>
          <w:r>
            <w:rPr>
              <w:rFonts w:hint="eastAsia"/>
              <w:lang w:val="en-US" w:eastAsia="zh-CN"/>
            </w:rPr>
            <w:t>提交应用</w:t>
          </w:r>
          <w:r>
            <w:tab/>
          </w:r>
          <w:r>
            <w:fldChar w:fldCharType="begin"/>
          </w:r>
          <w:r>
            <w:instrText xml:space="preserve"> PAGEREF _Toc955495581 </w:instrText>
          </w:r>
          <w:r>
            <w:fldChar w:fldCharType="separate"/>
          </w:r>
          <w:r>
            <w:t>186</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370195491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1． </w:t>
          </w:r>
          <w:r>
            <w:rPr>
              <w:rFonts w:hint="eastAsia"/>
              <w:lang w:val="en-US" w:eastAsia="zh-CN"/>
            </w:rPr>
            <w:t>捆绑应用程序的依赖项</w:t>
          </w:r>
          <w:r>
            <w:tab/>
          </w:r>
          <w:r>
            <w:fldChar w:fldCharType="begin"/>
          </w:r>
          <w:r>
            <w:instrText xml:space="preserve"> PAGEREF _Toc1370195491 </w:instrText>
          </w:r>
          <w:r>
            <w:fldChar w:fldCharType="separate"/>
          </w:r>
          <w:r>
            <w:t>186</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377492424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2． </w:t>
          </w:r>
          <w:r>
            <w:rPr>
              <w:rFonts w:hint="eastAsia"/>
              <w:lang w:val="en-US" w:eastAsia="zh-CN"/>
            </w:rPr>
            <w:t>用Spark-Submit启动应用程序</w:t>
          </w:r>
          <w:r>
            <w:tab/>
          </w:r>
          <w:r>
            <w:fldChar w:fldCharType="begin"/>
          </w:r>
          <w:r>
            <w:instrText xml:space="preserve"> PAGEREF _Toc1377492424 </w:instrText>
          </w:r>
          <w:r>
            <w:fldChar w:fldCharType="separate"/>
          </w:r>
          <w:r>
            <w:t>187</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243828765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3． </w:t>
          </w:r>
          <w:r>
            <w:rPr>
              <w:rFonts w:hint="eastAsia"/>
              <w:lang w:val="en-US" w:eastAsia="zh-CN"/>
            </w:rPr>
            <w:t>Master URL</w:t>
          </w:r>
          <w:r>
            <w:tab/>
          </w:r>
          <w:r>
            <w:fldChar w:fldCharType="begin"/>
          </w:r>
          <w:r>
            <w:instrText xml:space="preserve"> PAGEREF _Toc1243828765 </w:instrText>
          </w:r>
          <w:r>
            <w:fldChar w:fldCharType="separate"/>
          </w:r>
          <w:r>
            <w:t>189</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791940080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4． </w:t>
          </w:r>
          <w:r>
            <w:rPr>
              <w:rFonts w:hint="eastAsia"/>
              <w:lang w:val="en-US" w:eastAsia="zh-CN"/>
            </w:rPr>
            <w:t>从文件加载配置</w:t>
          </w:r>
          <w:r>
            <w:tab/>
          </w:r>
          <w:r>
            <w:fldChar w:fldCharType="begin"/>
          </w:r>
          <w:r>
            <w:instrText xml:space="preserve"> PAGEREF _Toc1791940080 </w:instrText>
          </w:r>
          <w:r>
            <w:fldChar w:fldCharType="separate"/>
          </w:r>
          <w:r>
            <w:t>190</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407011022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5． </w:t>
          </w:r>
          <w:r>
            <w:rPr>
              <w:rFonts w:hint="eastAsia"/>
              <w:lang w:val="en-US" w:eastAsia="zh-CN"/>
            </w:rPr>
            <w:t>高级依赖管理</w:t>
          </w:r>
          <w:r>
            <w:tab/>
          </w:r>
          <w:r>
            <w:fldChar w:fldCharType="begin"/>
          </w:r>
          <w:r>
            <w:instrText xml:space="preserve"> PAGEREF _Toc1407011022 </w:instrText>
          </w:r>
          <w:r>
            <w:fldChar w:fldCharType="separate"/>
          </w:r>
          <w:r>
            <w:t>190</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811858044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三） </w:t>
          </w:r>
          <w:r>
            <w:rPr>
              <w:rFonts w:hint="eastAsia"/>
              <w:lang w:val="en-US" w:eastAsia="zh-CN"/>
            </w:rPr>
            <w:t>作业调度（Job scheduling）</w:t>
          </w:r>
          <w:r>
            <w:tab/>
          </w:r>
          <w:r>
            <w:fldChar w:fldCharType="begin"/>
          </w:r>
          <w:r>
            <w:instrText xml:space="preserve"> PAGEREF _Toc811858044 </w:instrText>
          </w:r>
          <w:r>
            <w:fldChar w:fldCharType="separate"/>
          </w:r>
          <w:r>
            <w:t>191</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056053118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1． </w:t>
          </w:r>
          <w:r>
            <w:rPr>
              <w:rFonts w:hint="eastAsia"/>
              <w:lang w:val="en-US" w:eastAsia="zh-CN"/>
            </w:rPr>
            <w:t>概述</w:t>
          </w:r>
          <w:r>
            <w:tab/>
          </w:r>
          <w:r>
            <w:fldChar w:fldCharType="begin"/>
          </w:r>
          <w:r>
            <w:instrText xml:space="preserve"> PAGEREF _Toc1056053118 </w:instrText>
          </w:r>
          <w:r>
            <w:fldChar w:fldCharType="separate"/>
          </w:r>
          <w:r>
            <w:t>191</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118757086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2． </w:t>
          </w:r>
          <w:r>
            <w:rPr>
              <w:rFonts w:hint="eastAsia"/>
              <w:lang w:val="en-US" w:eastAsia="zh-CN"/>
            </w:rPr>
            <w:t>跨应用程序调度</w:t>
          </w:r>
          <w:r>
            <w:tab/>
          </w:r>
          <w:r>
            <w:fldChar w:fldCharType="begin"/>
          </w:r>
          <w:r>
            <w:instrText xml:space="preserve"> PAGEREF _Toc1118757086 </w:instrText>
          </w:r>
          <w:r>
            <w:fldChar w:fldCharType="separate"/>
          </w:r>
          <w:r>
            <w:t>191</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492881626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3． </w:t>
          </w:r>
          <w:r>
            <w:rPr>
              <w:rFonts w:hint="eastAsia"/>
              <w:lang w:val="en-US" w:eastAsia="zh-CN"/>
            </w:rPr>
            <w:t>应用程序内的调度</w:t>
          </w:r>
          <w:r>
            <w:tab/>
          </w:r>
          <w:r>
            <w:fldChar w:fldCharType="begin"/>
          </w:r>
          <w:r>
            <w:instrText xml:space="preserve"> PAGEREF _Toc1492881626 </w:instrText>
          </w:r>
          <w:r>
            <w:fldChar w:fldCharType="separate"/>
          </w:r>
          <w:r>
            <w:t>195</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95663841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四） </w:t>
          </w:r>
          <w:r>
            <w:rPr>
              <w:rFonts w:hint="eastAsia"/>
              <w:lang w:val="en-US" w:eastAsia="zh-CN"/>
            </w:rPr>
            <w:t>在YARN上运行Spark</w:t>
          </w:r>
          <w:r>
            <w:tab/>
          </w:r>
          <w:r>
            <w:fldChar w:fldCharType="begin"/>
          </w:r>
          <w:r>
            <w:instrText xml:space="preserve"> PAGEREF _Toc95663841 </w:instrText>
          </w:r>
          <w:r>
            <w:fldChar w:fldCharType="separate"/>
          </w:r>
          <w:r>
            <w:t>197</w:t>
          </w:r>
          <w:r>
            <w:fldChar w:fldCharType="end"/>
          </w:r>
          <w:r>
            <w:rPr>
              <w:rFonts w:hint="eastAsia" w:ascii="AR PL UKai CN" w:hAnsi="AR PL UKai CN" w:eastAsia="AR PL UKai CN" w:cs="AR PL UKai CN"/>
            </w:rPr>
            <w:fldChar w:fldCharType="end"/>
          </w:r>
        </w:p>
        <w:p>
          <w:pPr>
            <w:pStyle w:val="17"/>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767159414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十一、 </w:t>
          </w:r>
          <w:r>
            <w:rPr>
              <w:rFonts w:hint="eastAsia" w:cs="AR PL UKai CN"/>
              <w:lang w:val="en-US" w:eastAsia="zh-CN"/>
            </w:rPr>
            <w:t>Spark：</w:t>
          </w:r>
          <w:r>
            <w:rPr>
              <w:rFonts w:hint="eastAsia" w:ascii="AR PL UKai CN" w:hAnsi="AR PL UKai CN" w:eastAsia="AR PL UKai CN" w:cs="AR PL UKai CN"/>
              <w:lang w:val="en-US" w:eastAsia="zh-CN"/>
            </w:rPr>
            <w:t>RDD</w:t>
          </w:r>
          <w:r>
            <w:rPr>
              <w:rFonts w:hint="eastAsia" w:cs="AR PL UKai CN"/>
              <w:lang w:val="en-US" w:eastAsia="zh-CN"/>
            </w:rPr>
            <w:t>编程指南</w:t>
          </w:r>
          <w:r>
            <w:tab/>
          </w:r>
          <w:r>
            <w:fldChar w:fldCharType="begin"/>
          </w:r>
          <w:r>
            <w:instrText xml:space="preserve"> PAGEREF _Toc767159414 </w:instrText>
          </w:r>
          <w:r>
            <w:fldChar w:fldCharType="separate"/>
          </w:r>
          <w:r>
            <w:t>198</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62986995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一） RDD操作</w:t>
          </w:r>
          <w:r>
            <w:tab/>
          </w:r>
          <w:r>
            <w:fldChar w:fldCharType="begin"/>
          </w:r>
          <w:r>
            <w:instrText xml:space="preserve"> PAGEREF _Toc162986995 </w:instrText>
          </w:r>
          <w:r>
            <w:fldChar w:fldCharType="separate"/>
          </w:r>
          <w:r>
            <w:t>198</w:t>
          </w:r>
          <w:r>
            <w:fldChar w:fldCharType="end"/>
          </w:r>
          <w:r>
            <w:rPr>
              <w:rFonts w:hint="eastAsia" w:ascii="AR PL UKai CN" w:hAnsi="AR PL UKai CN" w:eastAsia="AR PL UKai CN" w:cs="AR PL UKai CN"/>
            </w:rPr>
            <w:fldChar w:fldCharType="end"/>
          </w:r>
        </w:p>
        <w:p>
          <w:pPr>
            <w:pStyle w:val="17"/>
            <w:tabs>
              <w:tab w:val="right" w:pos="4800"/>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700024193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 xml:space="preserve">十二、 </w:t>
          </w:r>
          <w:r>
            <w:rPr>
              <w:rFonts w:hint="eastAsia" w:cs="AR PL UKai CN"/>
              <w:lang w:val="en-US" w:eastAsia="zh-CN"/>
            </w:rPr>
            <w:t>Spark：SQL/DataSet</w:t>
          </w:r>
          <w:r>
            <w:rPr>
              <w:rFonts w:hint="eastAsia" w:cs="AR PL UKai CN"/>
              <w:lang w:val="en-US" w:eastAsia="zh-CN"/>
            </w:rPr>
            <w:tab/>
          </w:r>
          <w:r>
            <w:rPr>
              <w:rFonts w:hint="eastAsia" w:cs="AR PL UKai CN"/>
              <w:lang w:val="en-US" w:eastAsia="zh-CN"/>
            </w:rPr>
            <w:t>指南</w:t>
          </w:r>
          <w:r>
            <w:tab/>
          </w:r>
          <w:r>
            <w:fldChar w:fldCharType="begin"/>
          </w:r>
          <w:r>
            <w:instrText xml:space="preserve"> PAGEREF _Toc700024193 </w:instrText>
          </w:r>
          <w:r>
            <w:fldChar w:fldCharType="separate"/>
          </w:r>
          <w:r>
            <w:t>199</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484232294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eastAsia="zh-CN"/>
            </w:rPr>
            <w:t>（一） 入门</w:t>
          </w:r>
          <w:r>
            <w:tab/>
          </w:r>
          <w:r>
            <w:fldChar w:fldCharType="begin"/>
          </w:r>
          <w:r>
            <w:instrText xml:space="preserve"> PAGEREF _Toc484232294 </w:instrText>
          </w:r>
          <w:r>
            <w:fldChar w:fldCharType="separate"/>
          </w:r>
          <w:r>
            <w:t>201</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63368697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二） </w:t>
          </w:r>
          <w:r>
            <w:rPr>
              <w:rFonts w:hint="eastAsia" w:cs="AR PL UKai CN"/>
              <w:lang w:val="en-US" w:eastAsia="zh-CN"/>
            </w:rPr>
            <w:t>数据源</w:t>
          </w:r>
          <w:r>
            <w:tab/>
          </w:r>
          <w:r>
            <w:fldChar w:fldCharType="begin"/>
          </w:r>
          <w:r>
            <w:instrText xml:space="preserve"> PAGEREF _Toc163368697 </w:instrText>
          </w:r>
          <w:r>
            <w:fldChar w:fldCharType="separate"/>
          </w:r>
          <w:r>
            <w:t>205</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723408811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1． </w:t>
          </w:r>
          <w:r>
            <w:rPr>
              <w:rFonts w:hint="eastAsia"/>
              <w:lang w:val="en-US" w:eastAsia="zh-CN"/>
            </w:rPr>
            <w:t>通用Load/Save函数</w:t>
          </w:r>
          <w:r>
            <w:tab/>
          </w:r>
          <w:r>
            <w:fldChar w:fldCharType="begin"/>
          </w:r>
          <w:r>
            <w:instrText xml:space="preserve"> PAGEREF _Toc723408811 </w:instrText>
          </w:r>
          <w:r>
            <w:fldChar w:fldCharType="separate"/>
          </w:r>
          <w:r>
            <w:t>205</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353632541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2． </w:t>
          </w:r>
          <w:r>
            <w:rPr>
              <w:rFonts w:hint="eastAsia"/>
              <w:lang w:val="en-US" w:eastAsia="zh-CN"/>
            </w:rPr>
            <w:t>通用文件源参数</w:t>
          </w:r>
          <w:r>
            <w:tab/>
          </w:r>
          <w:r>
            <w:fldChar w:fldCharType="begin"/>
          </w:r>
          <w:r>
            <w:instrText xml:space="preserve"> PAGEREF _Toc1353632541 </w:instrText>
          </w:r>
          <w:r>
            <w:fldChar w:fldCharType="separate"/>
          </w:r>
          <w:r>
            <w:t>209</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835855591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3． </w:t>
          </w:r>
          <w:r>
            <w:rPr>
              <w:rFonts w:hint="eastAsia"/>
              <w:lang w:val="en-US" w:eastAsia="zh-CN"/>
            </w:rPr>
            <w:t>ORC文件</w:t>
          </w:r>
          <w:r>
            <w:tab/>
          </w:r>
          <w:r>
            <w:fldChar w:fldCharType="begin"/>
          </w:r>
          <w:r>
            <w:instrText xml:space="preserve"> PAGEREF _Toc835855591 </w:instrText>
          </w:r>
          <w:r>
            <w:fldChar w:fldCharType="separate"/>
          </w:r>
          <w:r>
            <w:t>213</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137284555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4． </w:t>
          </w:r>
          <w:r>
            <w:rPr>
              <w:rFonts w:hint="eastAsia"/>
              <w:lang w:val="en-US" w:eastAsia="zh-CN"/>
            </w:rPr>
            <w:t>Hive表</w:t>
          </w:r>
          <w:r>
            <w:tab/>
          </w:r>
          <w:r>
            <w:fldChar w:fldCharType="begin"/>
          </w:r>
          <w:r>
            <w:instrText xml:space="preserve"> PAGEREF _Toc1137284555 </w:instrText>
          </w:r>
          <w:r>
            <w:fldChar w:fldCharType="separate"/>
          </w:r>
          <w:r>
            <w:t>214</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459299790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三） </w:t>
          </w:r>
          <w:r>
            <w:rPr>
              <w:rFonts w:hint="eastAsia"/>
              <w:lang w:val="en-US" w:eastAsia="zh-CN"/>
            </w:rPr>
            <w:t>性能调优</w:t>
          </w:r>
          <w:r>
            <w:tab/>
          </w:r>
          <w:r>
            <w:fldChar w:fldCharType="begin"/>
          </w:r>
          <w:r>
            <w:instrText xml:space="preserve"> PAGEREF _Toc1459299790 </w:instrText>
          </w:r>
          <w:r>
            <w:fldChar w:fldCharType="separate"/>
          </w:r>
          <w:r>
            <w:t>214</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896469701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eastAsia="zh-CN"/>
            </w:rPr>
            <w:t xml:space="preserve">1． </w:t>
          </w:r>
          <w:r>
            <w:rPr>
              <w:rFonts w:hint="eastAsia"/>
              <w:lang w:val="en-US" w:eastAsia="zh-CN"/>
            </w:rPr>
            <w:t>用内存缓存数据</w:t>
          </w:r>
          <w:r>
            <w:tab/>
          </w:r>
          <w:r>
            <w:fldChar w:fldCharType="begin"/>
          </w:r>
          <w:r>
            <w:instrText xml:space="preserve"> PAGEREF _Toc896469701 </w:instrText>
          </w:r>
          <w:r>
            <w:fldChar w:fldCharType="separate"/>
          </w:r>
          <w:r>
            <w:t>214</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889467890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2． </w:t>
          </w:r>
          <w:r>
            <w:rPr>
              <w:rFonts w:hint="eastAsia"/>
              <w:lang w:val="en-US" w:eastAsia="zh-CN"/>
            </w:rPr>
            <w:t>其他配置参数</w:t>
          </w:r>
          <w:r>
            <w:tab/>
          </w:r>
          <w:r>
            <w:fldChar w:fldCharType="begin"/>
          </w:r>
          <w:r>
            <w:instrText xml:space="preserve"> PAGEREF _Toc1889467890 </w:instrText>
          </w:r>
          <w:r>
            <w:fldChar w:fldCharType="separate"/>
          </w:r>
          <w:r>
            <w:t>215</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0553922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3． </w:t>
          </w:r>
          <w:r>
            <w:rPr>
              <w:rFonts w:hint="eastAsia"/>
              <w:lang w:val="en-US" w:eastAsia="zh-CN"/>
            </w:rPr>
            <w:t>SQL查询的JOIN策略提示</w:t>
          </w:r>
          <w:r>
            <w:tab/>
          </w:r>
          <w:r>
            <w:fldChar w:fldCharType="begin"/>
          </w:r>
          <w:r>
            <w:instrText xml:space="preserve"> PAGEREF _Toc10553922 </w:instrText>
          </w:r>
          <w:r>
            <w:fldChar w:fldCharType="separate"/>
          </w:r>
          <w:r>
            <w:t>215</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637010875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4． </w:t>
          </w:r>
          <w:r>
            <w:rPr>
              <w:rFonts w:hint="eastAsia"/>
              <w:lang w:val="en-US" w:eastAsia="zh-CN"/>
            </w:rPr>
            <w:t>SQL查询的合并提示</w:t>
          </w:r>
          <w:r>
            <w:tab/>
          </w:r>
          <w:r>
            <w:fldChar w:fldCharType="begin"/>
          </w:r>
          <w:r>
            <w:instrText xml:space="preserve"> PAGEREF _Toc637010875 </w:instrText>
          </w:r>
          <w:r>
            <w:fldChar w:fldCharType="separate"/>
          </w:r>
          <w:r>
            <w:t>216</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662723113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5． </w:t>
          </w:r>
          <w:r>
            <w:rPr>
              <w:rFonts w:hint="eastAsia"/>
              <w:lang w:val="en-US" w:eastAsia="zh-CN"/>
            </w:rPr>
            <w:t>自适应查询执行</w:t>
          </w:r>
          <w:r>
            <w:tab/>
          </w:r>
          <w:r>
            <w:fldChar w:fldCharType="begin"/>
          </w:r>
          <w:r>
            <w:instrText xml:space="preserve"> PAGEREF _Toc1662723113 </w:instrText>
          </w:r>
          <w:r>
            <w:fldChar w:fldCharType="separate"/>
          </w:r>
          <w:r>
            <w:t>216</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676312626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四） 分布式SQL引擎</w:t>
          </w:r>
          <w:r>
            <w:tab/>
          </w:r>
          <w:r>
            <w:fldChar w:fldCharType="begin"/>
          </w:r>
          <w:r>
            <w:instrText xml:space="preserve"> PAGEREF _Toc1676312626 </w:instrText>
          </w:r>
          <w:r>
            <w:fldChar w:fldCharType="separate"/>
          </w:r>
          <w:r>
            <w:t>218</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739604686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1． </w:t>
          </w:r>
          <w:r>
            <w:rPr>
              <w:rFonts w:hint="eastAsia"/>
              <w:lang w:val="en-US" w:eastAsia="zh-CN"/>
            </w:rPr>
            <w:t>运行Thrift JDBC/ODBC服务器</w:t>
          </w:r>
          <w:r>
            <w:tab/>
          </w:r>
          <w:r>
            <w:fldChar w:fldCharType="begin"/>
          </w:r>
          <w:r>
            <w:instrText xml:space="preserve"> PAGEREF _Toc739604686 </w:instrText>
          </w:r>
          <w:r>
            <w:fldChar w:fldCharType="separate"/>
          </w:r>
          <w:r>
            <w:t>218</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309226335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2． </w:t>
          </w:r>
          <w:r>
            <w:rPr>
              <w:rFonts w:hint="eastAsia"/>
              <w:lang w:val="en-US" w:eastAsia="zh-CN"/>
            </w:rPr>
            <w:t>运行Spark SQL CLI</w:t>
          </w:r>
          <w:r>
            <w:tab/>
          </w:r>
          <w:r>
            <w:fldChar w:fldCharType="begin"/>
          </w:r>
          <w:r>
            <w:instrText xml:space="preserve"> PAGEREF _Toc1309226335 </w:instrText>
          </w:r>
          <w:r>
            <w:fldChar w:fldCharType="separate"/>
          </w:r>
          <w:r>
            <w:t>219</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475224198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五） </w:t>
          </w:r>
          <w:r>
            <w:rPr>
              <w:rFonts w:hint="eastAsia" w:cs="AR PL UKai CN"/>
              <w:lang w:val="en-US" w:eastAsia="zh-CN"/>
            </w:rPr>
            <w:t>Spark SQL CLI</w:t>
          </w:r>
          <w:r>
            <w:tab/>
          </w:r>
          <w:r>
            <w:fldChar w:fldCharType="begin"/>
          </w:r>
          <w:r>
            <w:instrText xml:space="preserve"> PAGEREF _Toc475224198 </w:instrText>
          </w:r>
          <w:r>
            <w:fldChar w:fldCharType="separate"/>
          </w:r>
          <w:r>
            <w:t>220</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03375483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六） </w:t>
          </w:r>
          <w:r>
            <w:rPr>
              <w:rFonts w:hint="eastAsia" w:cs="AR PL UKai CN"/>
              <w:lang w:val="en-US" w:eastAsia="zh-CN"/>
            </w:rPr>
            <w:t>Spark SQL参考</w:t>
          </w:r>
          <w:r>
            <w:tab/>
          </w:r>
          <w:r>
            <w:fldChar w:fldCharType="begin"/>
          </w:r>
          <w:r>
            <w:instrText xml:space="preserve"> PAGEREF _Toc103375483 </w:instrText>
          </w:r>
          <w:r>
            <w:fldChar w:fldCharType="separate"/>
          </w:r>
          <w:r>
            <w:t>220</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17238268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1． ANSI兼容</w:t>
          </w:r>
          <w:r>
            <w:tab/>
          </w:r>
          <w:r>
            <w:fldChar w:fldCharType="begin"/>
          </w:r>
          <w:r>
            <w:instrText xml:space="preserve"> PAGEREF _Toc117238268 </w:instrText>
          </w:r>
          <w:r>
            <w:fldChar w:fldCharType="separate"/>
          </w:r>
          <w:r>
            <w:t>220</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845419689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2． </w:t>
          </w:r>
          <w:r>
            <w:rPr>
              <w:rFonts w:hint="eastAsia"/>
              <w:lang w:val="en-US" w:eastAsia="zh-CN"/>
            </w:rPr>
            <w:t>DQL</w:t>
          </w:r>
          <w:r>
            <w:tab/>
          </w:r>
          <w:r>
            <w:fldChar w:fldCharType="begin"/>
          </w:r>
          <w:r>
            <w:instrText xml:space="preserve"> PAGEREF _Toc1845419689 </w:instrText>
          </w:r>
          <w:r>
            <w:fldChar w:fldCharType="separate"/>
          </w:r>
          <w:r>
            <w:t>221</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480867907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3． </w:t>
          </w:r>
          <w:r>
            <w:rPr>
              <w:rFonts w:hint="eastAsia"/>
              <w:lang w:val="en-US" w:eastAsia="zh-CN"/>
            </w:rPr>
            <w:t>DML</w:t>
          </w:r>
          <w:r>
            <w:tab/>
          </w:r>
          <w:r>
            <w:fldChar w:fldCharType="begin"/>
          </w:r>
          <w:r>
            <w:instrText xml:space="preserve"> PAGEREF _Toc1480867907 </w:instrText>
          </w:r>
          <w:r>
            <w:fldChar w:fldCharType="separate"/>
          </w:r>
          <w:r>
            <w:t>224</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361067033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4． </w:t>
          </w:r>
          <w:r>
            <w:rPr>
              <w:rFonts w:hint="eastAsia"/>
              <w:lang w:val="en-US" w:eastAsia="zh-CN"/>
            </w:rPr>
            <w:t>DDL</w:t>
          </w:r>
          <w:r>
            <w:tab/>
          </w:r>
          <w:r>
            <w:fldChar w:fldCharType="begin"/>
          </w:r>
          <w:r>
            <w:instrText xml:space="preserve"> PAGEREF _Toc1361067033 </w:instrText>
          </w:r>
          <w:r>
            <w:fldChar w:fldCharType="separate"/>
          </w:r>
          <w:r>
            <w:t>231</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489876122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5． </w:t>
          </w:r>
          <w:r>
            <w:rPr>
              <w:rFonts w:hint="eastAsia"/>
              <w:lang w:val="en-US" w:eastAsia="zh-CN"/>
            </w:rPr>
            <w:t>辅助语句</w:t>
          </w:r>
          <w:r>
            <w:tab/>
          </w:r>
          <w:r>
            <w:fldChar w:fldCharType="begin"/>
          </w:r>
          <w:r>
            <w:instrText xml:space="preserve"> PAGEREF _Toc1489876122 </w:instrText>
          </w:r>
          <w:r>
            <w:fldChar w:fldCharType="separate"/>
          </w:r>
          <w:r>
            <w:t>249</w:t>
          </w:r>
          <w:r>
            <w:fldChar w:fldCharType="end"/>
          </w:r>
          <w:r>
            <w:rPr>
              <w:rFonts w:hint="eastAsia" w:ascii="AR PL UKai CN" w:hAnsi="AR PL UKai CN" w:eastAsia="AR PL UKai CN" w:cs="AR PL UKai CN"/>
            </w:rPr>
            <w:fldChar w:fldCharType="end"/>
          </w:r>
        </w:p>
        <w:p>
          <w:pPr>
            <w:pStyle w:val="17"/>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740395281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十三、 </w:t>
          </w:r>
          <w:r>
            <w:rPr>
              <w:rFonts w:hint="eastAsia"/>
              <w:lang w:val="en-US" w:eastAsia="zh-CN"/>
            </w:rPr>
            <w:t>Spark：流处理</w:t>
          </w:r>
          <w:r>
            <w:tab/>
          </w:r>
          <w:r>
            <w:fldChar w:fldCharType="begin"/>
          </w:r>
          <w:r>
            <w:instrText xml:space="preserve"> PAGEREF _Toc740395281 </w:instrText>
          </w:r>
          <w:r>
            <w:fldChar w:fldCharType="separate"/>
          </w:r>
          <w:r>
            <w:t>271</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5441429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一） Structured Streaming（流处理）</w:t>
          </w:r>
          <w:r>
            <w:tab/>
          </w:r>
          <w:r>
            <w:fldChar w:fldCharType="begin"/>
          </w:r>
          <w:r>
            <w:instrText xml:space="preserve"> PAGEREF _Toc25441429 </w:instrText>
          </w:r>
          <w:r>
            <w:fldChar w:fldCharType="separate"/>
          </w:r>
          <w:r>
            <w:t>271</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398445592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二） Spark Streaming开发指南</w:t>
          </w:r>
          <w:r>
            <w:tab/>
          </w:r>
          <w:r>
            <w:fldChar w:fldCharType="begin"/>
          </w:r>
          <w:r>
            <w:instrText xml:space="preserve"> PAGEREF _Toc398445592 </w:instrText>
          </w:r>
          <w:r>
            <w:fldChar w:fldCharType="separate"/>
          </w:r>
          <w:r>
            <w:t>271</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859152367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三） Spark Streaming和Storm 区别</w:t>
          </w:r>
          <w:r>
            <w:tab/>
          </w:r>
          <w:r>
            <w:fldChar w:fldCharType="begin"/>
          </w:r>
          <w:r>
            <w:instrText xml:space="preserve"> PAGEREF _Toc1859152367 </w:instrText>
          </w:r>
          <w:r>
            <w:fldChar w:fldCharType="separate"/>
          </w:r>
          <w:r>
            <w:t>271</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518323055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1． 对于Storm来说</w:t>
          </w:r>
          <w:r>
            <w:tab/>
          </w:r>
          <w:r>
            <w:fldChar w:fldCharType="begin"/>
          </w:r>
          <w:r>
            <w:instrText xml:space="preserve"> PAGEREF _Toc1518323055 </w:instrText>
          </w:r>
          <w:r>
            <w:fldChar w:fldCharType="separate"/>
          </w:r>
          <w:r>
            <w:t>272</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494109433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2． 对于Spark Streaming来说</w:t>
          </w:r>
          <w:r>
            <w:tab/>
          </w:r>
          <w:r>
            <w:fldChar w:fldCharType="begin"/>
          </w:r>
          <w:r>
            <w:instrText xml:space="preserve"> PAGEREF _Toc494109433 </w:instrText>
          </w:r>
          <w:r>
            <w:fldChar w:fldCharType="separate"/>
          </w:r>
          <w:r>
            <w:t>272</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478828134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3． Spark Streaming与Storm的优劣分析</w:t>
          </w:r>
          <w:r>
            <w:tab/>
          </w:r>
          <w:r>
            <w:fldChar w:fldCharType="begin"/>
          </w:r>
          <w:r>
            <w:instrText xml:space="preserve"> PAGEREF _Toc478828134 </w:instrText>
          </w:r>
          <w:r>
            <w:fldChar w:fldCharType="separate"/>
          </w:r>
          <w:r>
            <w:t>272</w:t>
          </w:r>
          <w:r>
            <w:fldChar w:fldCharType="end"/>
          </w:r>
          <w:r>
            <w:rPr>
              <w:rFonts w:hint="eastAsia" w:ascii="AR PL UKai CN" w:hAnsi="AR PL UKai CN" w:eastAsia="AR PL UKai CN" w:cs="AR PL UKai CN"/>
            </w:rPr>
            <w:fldChar w:fldCharType="end"/>
          </w:r>
        </w:p>
        <w:p>
          <w:pPr>
            <w:pStyle w:val="17"/>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681310051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十四、 </w:t>
          </w:r>
          <w:r>
            <w:rPr>
              <w:rFonts w:hint="default" w:cs="AR PL UKai CN"/>
              <w:lang w:val="en"/>
            </w:rPr>
            <w:t>Spark</w:t>
          </w:r>
          <w:r>
            <w:rPr>
              <w:rFonts w:hint="eastAsia" w:cs="AR PL UKai CN"/>
              <w:lang w:val="en" w:eastAsia="zh-CN"/>
            </w:rPr>
            <w:t>：</w:t>
          </w:r>
          <w:r>
            <w:rPr>
              <w:rFonts w:hint="eastAsia" w:cs="AR PL UKai CN"/>
              <w:lang w:val="en-US" w:eastAsia="zh-CN"/>
            </w:rPr>
            <w:t>MLlib</w:t>
          </w:r>
          <w:r>
            <w:tab/>
          </w:r>
          <w:r>
            <w:fldChar w:fldCharType="begin"/>
          </w:r>
          <w:r>
            <w:instrText xml:space="preserve"> PAGEREF _Toc1681310051 </w:instrText>
          </w:r>
          <w:r>
            <w:fldChar w:fldCharType="separate"/>
          </w:r>
          <w:r>
            <w:t>274</w:t>
          </w:r>
          <w:r>
            <w:fldChar w:fldCharType="end"/>
          </w:r>
          <w:r>
            <w:rPr>
              <w:rFonts w:hint="eastAsia" w:ascii="AR PL UKai CN" w:hAnsi="AR PL UKai CN" w:eastAsia="AR PL UKai CN" w:cs="AR PL UKai CN"/>
            </w:rPr>
            <w:fldChar w:fldCharType="end"/>
          </w:r>
        </w:p>
        <w:p>
          <w:pPr>
            <w:pStyle w:val="17"/>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194133627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rPr>
            <w:t>十五、 数据库</w:t>
          </w:r>
          <w:r>
            <w:rPr>
              <w:rFonts w:hint="eastAsia" w:ascii="AR PL UKai CN" w:hAnsi="AR PL UKai CN" w:eastAsia="AR PL UKai CN" w:cs="AR PL UKai CN"/>
              <w:lang w:val="en" w:eastAsia="zh-CN"/>
            </w:rPr>
            <w:t>：概念</w:t>
          </w:r>
          <w:r>
            <w:tab/>
          </w:r>
          <w:r>
            <w:fldChar w:fldCharType="begin"/>
          </w:r>
          <w:r>
            <w:instrText xml:space="preserve"> PAGEREF _Toc1194133627 </w:instrText>
          </w:r>
          <w:r>
            <w:fldChar w:fldCharType="separate"/>
          </w:r>
          <w:r>
            <w:t>275</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963060428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 xml:space="preserve">（一） </w:t>
          </w:r>
          <w:r>
            <w:rPr>
              <w:rFonts w:hint="eastAsia" w:ascii="AR PL UKai CN" w:hAnsi="AR PL UKai CN" w:eastAsia="AR PL UKai CN" w:cs="AR PL UKai CN"/>
              <w:lang w:eastAsia="zh-CN"/>
            </w:rPr>
            <w:t>理论</w:t>
          </w:r>
          <w:r>
            <w:rPr>
              <w:rFonts w:hint="eastAsia" w:ascii="AR PL UKai CN" w:hAnsi="AR PL UKai CN" w:eastAsia="AR PL UKai CN" w:cs="AR PL UKai CN"/>
            </w:rPr>
            <w:t>概念</w:t>
          </w:r>
          <w:r>
            <w:tab/>
          </w:r>
          <w:r>
            <w:fldChar w:fldCharType="begin"/>
          </w:r>
          <w:r>
            <w:instrText xml:space="preserve"> PAGEREF _Toc963060428 </w:instrText>
          </w:r>
          <w:r>
            <w:fldChar w:fldCharType="separate"/>
          </w:r>
          <w:r>
            <w:t>275</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844678748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eastAsia="zh-CN"/>
            </w:rPr>
            <w:t xml:space="preserve">1． </w:t>
          </w:r>
          <w:r>
            <w:rPr>
              <w:rFonts w:hint="eastAsia" w:ascii="AR PL UKai CN" w:hAnsi="AR PL UKai CN" w:eastAsia="AR PL UKai CN" w:cs="AR PL UKai CN"/>
              <w:lang w:val="en-US" w:eastAsia="zh-CN"/>
            </w:rPr>
            <w:t>E.F.Codd</w:t>
          </w:r>
          <w:r>
            <w:tab/>
          </w:r>
          <w:r>
            <w:fldChar w:fldCharType="begin"/>
          </w:r>
          <w:r>
            <w:instrText xml:space="preserve"> PAGEREF _Toc1844678748 </w:instrText>
          </w:r>
          <w:r>
            <w:fldChar w:fldCharType="separate"/>
          </w:r>
          <w:r>
            <w:t>275</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917542438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eastAsia="zh-CN"/>
            </w:rPr>
            <w:t xml:space="preserve">2． </w:t>
          </w:r>
          <w:r>
            <w:rPr>
              <w:rFonts w:hint="eastAsia" w:ascii="AR PL UKai CN" w:hAnsi="AR PL UKai CN" w:eastAsia="AR PL UKai CN" w:cs="AR PL UKai CN"/>
              <w:lang w:val="en"/>
            </w:rPr>
            <w:t>科德十二定律</w:t>
          </w:r>
          <w:r>
            <w:rPr>
              <w:rFonts w:hint="eastAsia" w:ascii="AR PL UKai CN" w:hAnsi="AR PL UKai CN" w:eastAsia="AR PL UKai CN" w:cs="AR PL UKai CN"/>
              <w:lang w:val="en" w:eastAsia="zh-CN"/>
            </w:rPr>
            <w:t>（</w:t>
          </w:r>
          <w:r>
            <w:rPr>
              <w:rFonts w:hint="eastAsia" w:ascii="AR PL UKai CN" w:hAnsi="AR PL UKai CN" w:eastAsia="AR PL UKai CN" w:cs="AR PL UKai CN"/>
              <w:lang w:val="en-US" w:eastAsia="zh-CN"/>
            </w:rPr>
            <w:t>Codd’s 12 rules</w:t>
          </w:r>
          <w:r>
            <w:rPr>
              <w:rFonts w:hint="eastAsia" w:ascii="AR PL UKai CN" w:hAnsi="AR PL UKai CN" w:eastAsia="AR PL UKai CN" w:cs="AR PL UKai CN"/>
              <w:lang w:val="en" w:eastAsia="zh-CN"/>
            </w:rPr>
            <w:t>）</w:t>
          </w:r>
          <w:r>
            <w:tab/>
          </w:r>
          <w:r>
            <w:fldChar w:fldCharType="begin"/>
          </w:r>
          <w:r>
            <w:instrText xml:space="preserve"> PAGEREF _Toc1917542438 </w:instrText>
          </w:r>
          <w:r>
            <w:fldChar w:fldCharType="separate"/>
          </w:r>
          <w:r>
            <w:t>275</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69209322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 xml:space="preserve">3． </w:t>
          </w:r>
          <w:r>
            <w:rPr>
              <w:rFonts w:hint="eastAsia" w:ascii="AR PL UKai CN" w:hAnsi="AR PL UKai CN" w:eastAsia="AR PL UKai CN" w:cs="AR PL UKai CN"/>
              <w:lang w:eastAsia="zh-CN"/>
            </w:rPr>
            <w:t>一阶逻辑（谓词逻辑）</w:t>
          </w:r>
          <w:r>
            <w:tab/>
          </w:r>
          <w:r>
            <w:fldChar w:fldCharType="begin"/>
          </w:r>
          <w:r>
            <w:instrText xml:space="preserve"> PAGEREF _Toc169209322 </w:instrText>
          </w:r>
          <w:r>
            <w:fldChar w:fldCharType="separate"/>
          </w:r>
          <w:r>
            <w:t>276</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533050691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 xml:space="preserve">4． </w:t>
          </w:r>
          <w:r>
            <w:rPr>
              <w:rFonts w:hint="eastAsia" w:ascii="AR PL UKai CN" w:hAnsi="AR PL UKai CN" w:eastAsia="AR PL UKai CN" w:cs="AR PL UKai CN"/>
              <w:lang w:eastAsia="zh-CN"/>
            </w:rPr>
            <w:t>谓词（</w:t>
          </w:r>
          <w:r>
            <w:rPr>
              <w:rFonts w:hint="eastAsia" w:ascii="AR PL UKai CN" w:hAnsi="AR PL UKai CN" w:eastAsia="AR PL UKai CN" w:cs="AR PL UKai CN"/>
              <w:lang w:val="en-US" w:eastAsia="zh-CN"/>
            </w:rPr>
            <w:t>predicate</w:t>
          </w:r>
          <w:r>
            <w:rPr>
              <w:rFonts w:hint="eastAsia" w:ascii="AR PL UKai CN" w:hAnsi="AR PL UKai CN" w:eastAsia="AR PL UKai CN" w:cs="AR PL UKai CN"/>
              <w:lang w:eastAsia="zh-CN"/>
            </w:rPr>
            <w:t>）</w:t>
          </w:r>
          <w:r>
            <w:tab/>
          </w:r>
          <w:r>
            <w:fldChar w:fldCharType="begin"/>
          </w:r>
          <w:r>
            <w:instrText xml:space="preserve"> PAGEREF _Toc533050691 </w:instrText>
          </w:r>
          <w:r>
            <w:fldChar w:fldCharType="separate"/>
          </w:r>
          <w:r>
            <w:t>277</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907343346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5． 集合论（todo）</w:t>
          </w:r>
          <w:r>
            <w:tab/>
          </w:r>
          <w:r>
            <w:fldChar w:fldCharType="begin"/>
          </w:r>
          <w:r>
            <w:instrText xml:space="preserve"> PAGEREF _Toc907343346 </w:instrText>
          </w:r>
          <w:r>
            <w:fldChar w:fldCharType="separate"/>
          </w:r>
          <w:r>
            <w:t>277</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628509112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6． 笛卡尔积（todo）</w:t>
          </w:r>
          <w:r>
            <w:tab/>
          </w:r>
          <w:r>
            <w:fldChar w:fldCharType="begin"/>
          </w:r>
          <w:r>
            <w:instrText xml:space="preserve"> PAGEREF _Toc1628509112 </w:instrText>
          </w:r>
          <w:r>
            <w:fldChar w:fldCharType="separate"/>
          </w:r>
          <w:r>
            <w:t>277</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429520393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eastAsia="zh-CN"/>
            </w:rPr>
            <w:t>7． 数据模型（</w:t>
          </w:r>
          <w:r>
            <w:rPr>
              <w:rFonts w:hint="eastAsia" w:ascii="AR PL UKai CN" w:hAnsi="AR PL UKai CN" w:eastAsia="AR PL UKai CN" w:cs="AR PL UKai CN"/>
              <w:lang w:val="en-US" w:eastAsia="zh-CN"/>
            </w:rPr>
            <w:t>data model</w:t>
          </w:r>
          <w:r>
            <w:rPr>
              <w:rFonts w:hint="eastAsia" w:ascii="AR PL UKai CN" w:hAnsi="AR PL UKai CN" w:eastAsia="AR PL UKai CN" w:cs="AR PL UKai CN"/>
              <w:lang w:eastAsia="zh-CN"/>
            </w:rPr>
            <w:t>）</w:t>
          </w:r>
          <w:r>
            <w:tab/>
          </w:r>
          <w:r>
            <w:fldChar w:fldCharType="begin"/>
          </w:r>
          <w:r>
            <w:instrText xml:space="preserve"> PAGEREF _Toc1429520393 </w:instrText>
          </w:r>
          <w:r>
            <w:fldChar w:fldCharType="separate"/>
          </w:r>
          <w:r>
            <w:t>277</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649327588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eastAsia="zh-CN"/>
            </w:rPr>
            <w:t>8． 层次模型</w:t>
          </w:r>
          <w:r>
            <w:tab/>
          </w:r>
          <w:r>
            <w:fldChar w:fldCharType="begin"/>
          </w:r>
          <w:r>
            <w:instrText xml:space="preserve"> PAGEREF _Toc649327588 </w:instrText>
          </w:r>
          <w:r>
            <w:fldChar w:fldCharType="separate"/>
          </w:r>
          <w:r>
            <w:t>278</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639063034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eastAsia="zh-CN"/>
            </w:rPr>
            <w:t>9． 网状模型</w:t>
          </w:r>
          <w:r>
            <w:tab/>
          </w:r>
          <w:r>
            <w:fldChar w:fldCharType="begin"/>
          </w:r>
          <w:r>
            <w:instrText xml:space="preserve"> PAGEREF _Toc1639063034 </w:instrText>
          </w:r>
          <w:r>
            <w:fldChar w:fldCharType="separate"/>
          </w:r>
          <w:r>
            <w:t>279</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066531268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 xml:space="preserve">10． </w:t>
          </w:r>
          <w:r>
            <w:rPr>
              <w:rFonts w:hint="eastAsia" w:ascii="AR PL UKai CN" w:hAnsi="AR PL UKai CN" w:eastAsia="AR PL UKai CN" w:cs="AR PL UKai CN"/>
              <w:lang w:eastAsia="zh-CN"/>
            </w:rPr>
            <w:t>关系模型（</w:t>
          </w:r>
          <w:r>
            <w:rPr>
              <w:rFonts w:hint="eastAsia" w:ascii="AR PL UKai CN" w:hAnsi="AR PL UKai CN" w:eastAsia="AR PL UKai CN" w:cs="AR PL UKai CN"/>
              <w:lang w:val="en-US" w:eastAsia="zh-CN"/>
            </w:rPr>
            <w:t>relational model</w:t>
          </w:r>
          <w:r>
            <w:rPr>
              <w:rFonts w:hint="eastAsia" w:ascii="AR PL UKai CN" w:hAnsi="AR PL UKai CN" w:eastAsia="AR PL UKai CN" w:cs="AR PL UKai CN"/>
              <w:lang w:eastAsia="zh-CN"/>
            </w:rPr>
            <w:t>）</w:t>
          </w:r>
          <w:r>
            <w:tab/>
          </w:r>
          <w:r>
            <w:fldChar w:fldCharType="begin"/>
          </w:r>
          <w:r>
            <w:instrText xml:space="preserve"> PAGEREF _Toc2066531268 </w:instrText>
          </w:r>
          <w:r>
            <w:fldChar w:fldCharType="separate"/>
          </w:r>
          <w:r>
            <w:t>279</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64567053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 xml:space="preserve">11． </w:t>
          </w:r>
          <w:r>
            <w:rPr>
              <w:rFonts w:hint="eastAsia" w:ascii="AR PL UKai CN" w:hAnsi="AR PL UKai CN" w:eastAsia="AR PL UKai CN" w:cs="AR PL UKai CN"/>
              <w:lang w:eastAsia="zh-CN"/>
            </w:rPr>
            <w:t>关系代数（</w:t>
          </w:r>
          <w:r>
            <w:rPr>
              <w:rFonts w:hint="eastAsia" w:ascii="AR PL UKai CN" w:hAnsi="AR PL UKai CN" w:eastAsia="AR PL UKai CN" w:cs="AR PL UKai CN"/>
              <w:lang w:val="en-US" w:eastAsia="zh-CN"/>
            </w:rPr>
            <w:t>relational algebra</w:t>
          </w:r>
          <w:r>
            <w:rPr>
              <w:rFonts w:hint="eastAsia" w:ascii="AR PL UKai CN" w:hAnsi="AR PL UKai CN" w:eastAsia="AR PL UKai CN" w:cs="AR PL UKai CN"/>
              <w:lang w:eastAsia="zh-CN"/>
            </w:rPr>
            <w:t>）</w:t>
          </w:r>
          <w:r>
            <w:tab/>
          </w:r>
          <w:r>
            <w:fldChar w:fldCharType="begin"/>
          </w:r>
          <w:r>
            <w:instrText xml:space="preserve"> PAGEREF _Toc164567053 </w:instrText>
          </w:r>
          <w:r>
            <w:fldChar w:fldCharType="separate"/>
          </w:r>
          <w:r>
            <w:t>281</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167892012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 xml:space="preserve">12． </w:t>
          </w:r>
          <w:r>
            <w:rPr>
              <w:rFonts w:hint="eastAsia" w:ascii="AR PL UKai CN" w:hAnsi="AR PL UKai CN" w:eastAsia="AR PL UKai CN" w:cs="AR PL UKai CN"/>
              <w:lang w:eastAsia="zh-CN"/>
            </w:rPr>
            <w:t>数据库完整性</w:t>
          </w:r>
          <w:r>
            <w:tab/>
          </w:r>
          <w:r>
            <w:fldChar w:fldCharType="begin"/>
          </w:r>
          <w:r>
            <w:instrText xml:space="preserve"> PAGEREF _Toc1167892012 </w:instrText>
          </w:r>
          <w:r>
            <w:fldChar w:fldCharType="separate"/>
          </w:r>
          <w:r>
            <w:t>289</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658652307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rPr>
            <w:t xml:space="preserve">13． </w:t>
          </w:r>
          <w:r>
            <w:rPr>
              <w:rFonts w:hint="eastAsia" w:ascii="AR PL UKai CN" w:hAnsi="AR PL UKai CN" w:eastAsia="AR PL UKai CN" w:cs="AR PL UKai CN"/>
            </w:rPr>
            <w:t>Normalization（标准化）</w:t>
          </w:r>
          <w:r>
            <w:tab/>
          </w:r>
          <w:r>
            <w:fldChar w:fldCharType="begin"/>
          </w:r>
          <w:r>
            <w:instrText xml:space="preserve"> PAGEREF _Toc658652307 </w:instrText>
          </w:r>
          <w:r>
            <w:fldChar w:fldCharType="separate"/>
          </w:r>
          <w:r>
            <w:t>291</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473793388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eastAsia="zh-CN"/>
            </w:rPr>
            <w:t>（二） 原理概念</w:t>
          </w:r>
          <w:r>
            <w:tab/>
          </w:r>
          <w:r>
            <w:fldChar w:fldCharType="begin"/>
          </w:r>
          <w:r>
            <w:instrText xml:space="preserve"> PAGEREF _Toc1473793388 </w:instrText>
          </w:r>
          <w:r>
            <w:fldChar w:fldCharType="separate"/>
          </w:r>
          <w:r>
            <w:t>296</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643116211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1． SQL路由</w:t>
          </w:r>
          <w:r>
            <w:tab/>
          </w:r>
          <w:r>
            <w:fldChar w:fldCharType="begin"/>
          </w:r>
          <w:r>
            <w:instrText xml:space="preserve"> PAGEREF _Toc1643116211 </w:instrText>
          </w:r>
          <w:r>
            <w:fldChar w:fldCharType="separate"/>
          </w:r>
          <w:r>
            <w:t>296</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762027790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2． Logical Plan（逻辑计划）</w:t>
          </w:r>
          <w:r>
            <w:tab/>
          </w:r>
          <w:r>
            <w:fldChar w:fldCharType="begin"/>
          </w:r>
          <w:r>
            <w:instrText xml:space="preserve"> PAGEREF _Toc762027790 </w:instrText>
          </w:r>
          <w:r>
            <w:fldChar w:fldCharType="separate"/>
          </w:r>
          <w:r>
            <w:t>296</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591031656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3． Physical Plan（物理计划）</w:t>
          </w:r>
          <w:r>
            <w:tab/>
          </w:r>
          <w:r>
            <w:fldChar w:fldCharType="begin"/>
          </w:r>
          <w:r>
            <w:instrText xml:space="preserve"> PAGEREF _Toc1591031656 </w:instrText>
          </w:r>
          <w:r>
            <w:fldChar w:fldCharType="separate"/>
          </w:r>
          <w:r>
            <w:t>296</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341052252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eastAsia="zh-CN"/>
            </w:rPr>
            <w:t>（三） 应用概念</w:t>
          </w:r>
          <w:r>
            <w:tab/>
          </w:r>
          <w:r>
            <w:fldChar w:fldCharType="begin"/>
          </w:r>
          <w:r>
            <w:instrText xml:space="preserve"> PAGEREF _Toc1341052252 </w:instrText>
          </w:r>
          <w:r>
            <w:fldChar w:fldCharType="separate"/>
          </w:r>
          <w:r>
            <w:t>296</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95412049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1． Database</w:t>
          </w:r>
          <w:r>
            <w:tab/>
          </w:r>
          <w:r>
            <w:fldChar w:fldCharType="begin"/>
          </w:r>
          <w:r>
            <w:instrText xml:space="preserve"> PAGEREF _Toc95412049 </w:instrText>
          </w:r>
          <w:r>
            <w:fldChar w:fldCharType="separate"/>
          </w:r>
          <w:r>
            <w:t>296</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804615041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2． DBMS（Database Management System）</w:t>
          </w:r>
          <w:r>
            <w:tab/>
          </w:r>
          <w:r>
            <w:fldChar w:fldCharType="begin"/>
          </w:r>
          <w:r>
            <w:instrText xml:space="preserve"> PAGEREF _Toc804615041 </w:instrText>
          </w:r>
          <w:r>
            <w:fldChar w:fldCharType="separate"/>
          </w:r>
          <w:r>
            <w:t>297</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683444726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rPr>
            <w:t xml:space="preserve">3． </w:t>
          </w:r>
          <w:r>
            <w:rPr>
              <w:rFonts w:hint="eastAsia" w:ascii="AR PL UKai CN" w:hAnsi="AR PL UKai CN" w:eastAsia="AR PL UKai CN" w:cs="AR PL UKai CN"/>
              <w:lang w:val="en-US" w:eastAsia="zh-CN"/>
            </w:rPr>
            <w:t>WAL</w:t>
          </w:r>
          <w:r>
            <w:tab/>
          </w:r>
          <w:r>
            <w:fldChar w:fldCharType="begin"/>
          </w:r>
          <w:r>
            <w:instrText xml:space="preserve"> PAGEREF _Toc683444726 </w:instrText>
          </w:r>
          <w:r>
            <w:fldChar w:fldCharType="separate"/>
          </w:r>
          <w:r>
            <w:t>297</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835807330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rPr>
            <w:t>4． Table（表）</w:t>
          </w:r>
          <w:r>
            <w:tab/>
          </w:r>
          <w:r>
            <w:fldChar w:fldCharType="begin"/>
          </w:r>
          <w:r>
            <w:instrText xml:space="preserve"> PAGEREF _Toc835807330 </w:instrText>
          </w:r>
          <w:r>
            <w:fldChar w:fldCharType="separate"/>
          </w:r>
          <w:r>
            <w:t>298</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830056470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rPr>
            <w:t>5． Row（行）</w:t>
          </w:r>
          <w:r>
            <w:tab/>
          </w:r>
          <w:r>
            <w:fldChar w:fldCharType="begin"/>
          </w:r>
          <w:r>
            <w:instrText xml:space="preserve"> PAGEREF _Toc830056470 </w:instrText>
          </w:r>
          <w:r>
            <w:fldChar w:fldCharType="separate"/>
          </w:r>
          <w:r>
            <w:t>298</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081890319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rPr>
            <w:t>6． Record（记录）</w:t>
          </w:r>
          <w:r>
            <w:tab/>
          </w:r>
          <w:r>
            <w:fldChar w:fldCharType="begin"/>
          </w:r>
          <w:r>
            <w:instrText xml:space="preserve"> PAGEREF _Toc1081890319 </w:instrText>
          </w:r>
          <w:r>
            <w:fldChar w:fldCharType="separate"/>
          </w:r>
          <w:r>
            <w:t>299</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547476050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rPr>
            <w:t>7． Column（列）</w:t>
          </w:r>
          <w:r>
            <w:tab/>
          </w:r>
          <w:r>
            <w:fldChar w:fldCharType="begin"/>
          </w:r>
          <w:r>
            <w:instrText xml:space="preserve"> PAGEREF _Toc547476050 </w:instrText>
          </w:r>
          <w:r>
            <w:fldChar w:fldCharType="separate"/>
          </w:r>
          <w:r>
            <w:t>299</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00895877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rPr>
            <w:t xml:space="preserve">8． </w:t>
          </w:r>
          <w:r>
            <w:rPr>
              <w:rFonts w:hint="eastAsia" w:ascii="AR PL UKai CN" w:hAnsi="AR PL UKai CN" w:eastAsia="AR PL UKai CN" w:cs="AR PL UKai CN"/>
            </w:rPr>
            <w:t>Field</w:t>
          </w:r>
          <w:r>
            <w:rPr>
              <w:rFonts w:hint="eastAsia" w:ascii="AR PL UKai CN" w:hAnsi="AR PL UKai CN" w:eastAsia="AR PL UKai CN" w:cs="AR PL UKai CN"/>
              <w:lang w:val="en"/>
            </w:rPr>
            <w:t>（字段）</w:t>
          </w:r>
          <w:r>
            <w:tab/>
          </w:r>
          <w:r>
            <w:fldChar w:fldCharType="begin"/>
          </w:r>
          <w:r>
            <w:instrText xml:space="preserve"> PAGEREF _Toc200895877 </w:instrText>
          </w:r>
          <w:r>
            <w:fldChar w:fldCharType="separate"/>
          </w:r>
          <w:r>
            <w:t>301</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575999752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9． Cell（单元格）</w:t>
          </w:r>
          <w:r>
            <w:tab/>
          </w:r>
          <w:r>
            <w:fldChar w:fldCharType="begin"/>
          </w:r>
          <w:r>
            <w:instrText xml:space="preserve"> PAGEREF _Toc1575999752 </w:instrText>
          </w:r>
          <w:r>
            <w:fldChar w:fldCharType="separate"/>
          </w:r>
          <w:r>
            <w:t>302</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026304184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10． View（视图）</w:t>
          </w:r>
          <w:r>
            <w:tab/>
          </w:r>
          <w:r>
            <w:fldChar w:fldCharType="begin"/>
          </w:r>
          <w:r>
            <w:instrText xml:space="preserve"> PAGEREF _Toc1026304184 </w:instrText>
          </w:r>
          <w:r>
            <w:fldChar w:fldCharType="separate"/>
          </w:r>
          <w:r>
            <w:t>302</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882205928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 xml:space="preserve">11． </w:t>
          </w:r>
          <w:r>
            <w:rPr>
              <w:rFonts w:hint="eastAsia" w:ascii="AR PL UKai CN" w:hAnsi="AR PL UKai CN" w:eastAsia="AR PL UKai CN" w:cs="AR PL UKai CN"/>
              <w:lang w:val="en-US" w:eastAsia="zh-CN"/>
            </w:rPr>
            <w:t>Materialized View（物化视图）</w:t>
          </w:r>
          <w:r>
            <w:tab/>
          </w:r>
          <w:r>
            <w:fldChar w:fldCharType="begin"/>
          </w:r>
          <w:r>
            <w:instrText xml:space="preserve"> PAGEREF _Toc1882205928 </w:instrText>
          </w:r>
          <w:r>
            <w:fldChar w:fldCharType="separate"/>
          </w:r>
          <w:r>
            <w:t>304</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622649731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 xml:space="preserve">12． </w:t>
          </w:r>
          <w:r>
            <w:rPr>
              <w:rFonts w:hint="eastAsia" w:ascii="AR PL UKai CN" w:hAnsi="AR PL UKai CN" w:eastAsia="AR PL UKai CN" w:cs="AR PL UKai CN"/>
              <w:lang w:val="en-US" w:eastAsia="zh-CN"/>
            </w:rPr>
            <w:t>Connector</w:t>
          </w:r>
          <w:r>
            <w:tab/>
          </w:r>
          <w:r>
            <w:fldChar w:fldCharType="begin"/>
          </w:r>
          <w:r>
            <w:instrText xml:space="preserve"> PAGEREF _Toc622649731 </w:instrText>
          </w:r>
          <w:r>
            <w:fldChar w:fldCharType="separate"/>
          </w:r>
          <w:r>
            <w:t>304</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989364612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13． Schema</w:t>
          </w:r>
          <w:r>
            <w:tab/>
          </w:r>
          <w:r>
            <w:fldChar w:fldCharType="begin"/>
          </w:r>
          <w:r>
            <w:instrText xml:space="preserve"> PAGEREF _Toc1989364612 </w:instrText>
          </w:r>
          <w:r>
            <w:fldChar w:fldCharType="separate"/>
          </w:r>
          <w:r>
            <w:t>304</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579401028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14． 索引（Index）</w:t>
          </w:r>
          <w:r>
            <w:tab/>
          </w:r>
          <w:r>
            <w:fldChar w:fldCharType="begin"/>
          </w:r>
          <w:r>
            <w:instrText xml:space="preserve"> PAGEREF _Toc1579401028 </w:instrText>
          </w:r>
          <w:r>
            <w:fldChar w:fldCharType="separate"/>
          </w:r>
          <w:r>
            <w:t>307</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392708522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15． Stored Procedure（存储过程）</w:t>
          </w:r>
          <w:r>
            <w:tab/>
          </w:r>
          <w:r>
            <w:fldChar w:fldCharType="begin"/>
          </w:r>
          <w:r>
            <w:instrText xml:space="preserve"> PAGEREF _Toc392708522 </w:instrText>
          </w:r>
          <w:r>
            <w:fldChar w:fldCharType="separate"/>
          </w:r>
          <w:r>
            <w:t>309</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1090286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16． Primary Key（主键）</w:t>
          </w:r>
          <w:r>
            <w:tab/>
          </w:r>
          <w:r>
            <w:fldChar w:fldCharType="begin"/>
          </w:r>
          <w:r>
            <w:instrText xml:space="preserve"> PAGEREF _Toc11090286 </w:instrText>
          </w:r>
          <w:r>
            <w:fldChar w:fldCharType="separate"/>
          </w:r>
          <w:r>
            <w:t>310</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112451720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17． Foreign Key（外键）</w:t>
          </w:r>
          <w:r>
            <w:tab/>
          </w:r>
          <w:r>
            <w:fldChar w:fldCharType="begin"/>
          </w:r>
          <w:r>
            <w:instrText xml:space="preserve"> PAGEREF _Toc2112451720 </w:instrText>
          </w:r>
          <w:r>
            <w:fldChar w:fldCharType="separate"/>
          </w:r>
          <w:r>
            <w:t>311</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300051868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18． Relationship（关系）</w:t>
          </w:r>
          <w:r>
            <w:tab/>
          </w:r>
          <w:r>
            <w:fldChar w:fldCharType="begin"/>
          </w:r>
          <w:r>
            <w:instrText xml:space="preserve"> PAGEREF _Toc1300051868 </w:instrText>
          </w:r>
          <w:r>
            <w:fldChar w:fldCharType="separate"/>
          </w:r>
          <w:r>
            <w:t>312</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639599399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19． Partition（分区）</w:t>
          </w:r>
          <w:r>
            <w:tab/>
          </w:r>
          <w:r>
            <w:fldChar w:fldCharType="begin"/>
          </w:r>
          <w:r>
            <w:instrText xml:space="preserve"> PAGEREF _Toc1639599399 </w:instrText>
          </w:r>
          <w:r>
            <w:fldChar w:fldCharType="separate"/>
          </w:r>
          <w:r>
            <w:t>313</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394488465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rPr>
            <w:t xml:space="preserve">20． </w:t>
          </w:r>
          <w:r>
            <w:rPr>
              <w:rFonts w:hint="eastAsia" w:ascii="AR PL UKai CN" w:hAnsi="AR PL UKai CN" w:eastAsia="AR PL UKai CN" w:cs="AR PL UKai CN"/>
              <w:lang w:val="en-US" w:eastAsia="zh-CN"/>
            </w:rPr>
            <w:t>Cluster</w:t>
          </w:r>
          <w:r>
            <w:tab/>
          </w:r>
          <w:r>
            <w:fldChar w:fldCharType="begin"/>
          </w:r>
          <w:r>
            <w:instrText xml:space="preserve"> PAGEREF _Toc1394488465 </w:instrText>
          </w:r>
          <w:r>
            <w:fldChar w:fldCharType="separate"/>
          </w:r>
          <w:r>
            <w:t>313</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949379456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rPr>
            <w:t xml:space="preserve">21． </w:t>
          </w:r>
          <w:r>
            <w:rPr>
              <w:rFonts w:hint="eastAsia" w:ascii="AR PL UKai CN" w:hAnsi="AR PL UKai CN" w:eastAsia="AR PL UKai CN" w:cs="AR PL UKai CN"/>
              <w:lang w:val="en-US" w:eastAsia="zh-CN"/>
            </w:rPr>
            <w:t>Region</w:t>
          </w:r>
          <w:r>
            <w:tab/>
          </w:r>
          <w:r>
            <w:fldChar w:fldCharType="begin"/>
          </w:r>
          <w:r>
            <w:instrText xml:space="preserve"> PAGEREF _Toc1949379456 </w:instrText>
          </w:r>
          <w:r>
            <w:fldChar w:fldCharType="separate"/>
          </w:r>
          <w:r>
            <w:t>313</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131178785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rPr>
            <w:t>22． Projection</w:t>
          </w:r>
          <w:r>
            <w:rPr>
              <w:rFonts w:hint="eastAsia" w:ascii="AR PL UKai CN" w:hAnsi="AR PL UKai CN" w:eastAsia="AR PL UKai CN" w:cs="AR PL UKai CN"/>
              <w:lang w:val="en" w:eastAsia="zh-CN"/>
            </w:rPr>
            <w:t>索引</w:t>
          </w:r>
          <w:r>
            <w:tab/>
          </w:r>
          <w:r>
            <w:fldChar w:fldCharType="begin"/>
          </w:r>
          <w:r>
            <w:instrText xml:space="preserve"> PAGEREF _Toc1131178785 </w:instrText>
          </w:r>
          <w:r>
            <w:fldChar w:fldCharType="separate"/>
          </w:r>
          <w:r>
            <w:t>313</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313536085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23． 倒排索引（</w:t>
          </w:r>
          <w:r>
            <w:rPr>
              <w:rFonts w:hint="eastAsia" w:ascii="AR PL UKai CN" w:hAnsi="AR PL UKai CN" w:eastAsia="AR PL UKai CN" w:cs="AR PL UKai CN"/>
              <w:lang w:val="en"/>
            </w:rPr>
            <w:t>Inverted index）</w:t>
          </w:r>
          <w:r>
            <w:tab/>
          </w:r>
          <w:r>
            <w:fldChar w:fldCharType="begin"/>
          </w:r>
          <w:r>
            <w:instrText xml:space="preserve"> PAGEREF _Toc1313536085 </w:instrText>
          </w:r>
          <w:r>
            <w:fldChar w:fldCharType="separate"/>
          </w:r>
          <w:r>
            <w:t>313</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113946509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rPr>
            <w:t>24． ACID特性</w:t>
          </w:r>
          <w:r>
            <w:tab/>
          </w:r>
          <w:r>
            <w:fldChar w:fldCharType="begin"/>
          </w:r>
          <w:r>
            <w:instrText xml:space="preserve"> PAGEREF _Toc2113946509 </w:instrText>
          </w:r>
          <w:r>
            <w:fldChar w:fldCharType="separate"/>
          </w:r>
          <w:r>
            <w:t>314</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51587150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25． ETL</w:t>
          </w:r>
          <w:r>
            <w:tab/>
          </w:r>
          <w:r>
            <w:fldChar w:fldCharType="begin"/>
          </w:r>
          <w:r>
            <w:instrText xml:space="preserve"> PAGEREF _Toc151587150 </w:instrText>
          </w:r>
          <w:r>
            <w:fldChar w:fldCharType="separate"/>
          </w:r>
          <w:r>
            <w:t>315</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972188392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26． 读修复（read repair）</w:t>
          </w:r>
          <w:r>
            <w:tab/>
          </w:r>
          <w:r>
            <w:fldChar w:fldCharType="begin"/>
          </w:r>
          <w:r>
            <w:instrText xml:space="preserve"> PAGEREF _Toc1972188392 </w:instrText>
          </w:r>
          <w:r>
            <w:fldChar w:fldCharType="separate"/>
          </w:r>
          <w:r>
            <w:t>315</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440256249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27． Bloom Filter（布隆过滤器）</w:t>
          </w:r>
          <w:r>
            <w:tab/>
          </w:r>
          <w:r>
            <w:fldChar w:fldCharType="begin"/>
          </w:r>
          <w:r>
            <w:instrText xml:space="preserve"> PAGEREF _Toc1440256249 </w:instrText>
          </w:r>
          <w:r>
            <w:fldChar w:fldCharType="separate"/>
          </w:r>
          <w:r>
            <w:t>315</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794703361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28． 数据治理</w:t>
          </w:r>
          <w:r>
            <w:tab/>
          </w:r>
          <w:r>
            <w:fldChar w:fldCharType="begin"/>
          </w:r>
          <w:r>
            <w:instrText xml:space="preserve"> PAGEREF _Toc1794703361 </w:instrText>
          </w:r>
          <w:r>
            <w:fldChar w:fldCharType="separate"/>
          </w:r>
          <w:r>
            <w:t>316</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586732534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29． 数据质量</w:t>
          </w:r>
          <w:r>
            <w:tab/>
          </w:r>
          <w:r>
            <w:fldChar w:fldCharType="begin"/>
          </w:r>
          <w:r>
            <w:instrText xml:space="preserve"> PAGEREF _Toc586732534 </w:instrText>
          </w:r>
          <w:r>
            <w:fldChar w:fldCharType="separate"/>
          </w:r>
          <w:r>
            <w:t>316</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883804257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30． 数据接入</w:t>
          </w:r>
          <w:r>
            <w:tab/>
          </w:r>
          <w:r>
            <w:fldChar w:fldCharType="begin"/>
          </w:r>
          <w:r>
            <w:instrText xml:space="preserve"> PAGEREF _Toc883804257 </w:instrText>
          </w:r>
          <w:r>
            <w:fldChar w:fldCharType="separate"/>
          </w:r>
          <w:r>
            <w:t>317</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988271965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31． 数据中台</w:t>
          </w:r>
          <w:r>
            <w:tab/>
          </w:r>
          <w:r>
            <w:fldChar w:fldCharType="begin"/>
          </w:r>
          <w:r>
            <w:instrText xml:space="preserve"> PAGEREF _Toc988271965 </w:instrText>
          </w:r>
          <w:r>
            <w:fldChar w:fldCharType="separate"/>
          </w:r>
          <w:r>
            <w:t>317</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682144583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四） 联系与区别</w:t>
          </w:r>
          <w:r>
            <w:tab/>
          </w:r>
          <w:r>
            <w:fldChar w:fldCharType="begin"/>
          </w:r>
          <w:r>
            <w:instrText xml:space="preserve"> PAGEREF _Toc682144583 </w:instrText>
          </w:r>
          <w:r>
            <w:fldChar w:fldCharType="separate"/>
          </w:r>
          <w:r>
            <w:t>317</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688419298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1． OLTP、OLAP、HTAP</w:t>
          </w:r>
          <w:r>
            <w:tab/>
          </w:r>
          <w:r>
            <w:fldChar w:fldCharType="begin"/>
          </w:r>
          <w:r>
            <w:instrText xml:space="preserve"> PAGEREF _Toc1688419298 </w:instrText>
          </w:r>
          <w:r>
            <w:fldChar w:fldCharType="separate"/>
          </w:r>
          <w:r>
            <w:t>317</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671716692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2． 元数据、主数据</w:t>
          </w:r>
          <w:r>
            <w:tab/>
          </w:r>
          <w:r>
            <w:fldChar w:fldCharType="begin"/>
          </w:r>
          <w:r>
            <w:instrText xml:space="preserve"> PAGEREF _Toc1671716692 </w:instrText>
          </w:r>
          <w:r>
            <w:fldChar w:fldCharType="separate"/>
          </w:r>
          <w:r>
            <w:t>319</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517951914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3． 接口、存储、程序</w:t>
          </w:r>
          <w:r>
            <w:tab/>
          </w:r>
          <w:r>
            <w:fldChar w:fldCharType="begin"/>
          </w:r>
          <w:r>
            <w:instrText xml:space="preserve"> PAGEREF _Toc1517951914 </w:instrText>
          </w:r>
          <w:r>
            <w:fldChar w:fldCharType="separate"/>
          </w:r>
          <w:r>
            <w:t>319</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370992120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4． 事实表、维度表</w:t>
          </w:r>
          <w:r>
            <w:tab/>
          </w:r>
          <w:r>
            <w:fldChar w:fldCharType="begin"/>
          </w:r>
          <w:r>
            <w:instrText xml:space="preserve"> PAGEREF _Toc370992120 </w:instrText>
          </w:r>
          <w:r>
            <w:fldChar w:fldCharType="separate"/>
          </w:r>
          <w:r>
            <w:t>319</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606123363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5． 维度退化、退化维度</w:t>
          </w:r>
          <w:r>
            <w:tab/>
          </w:r>
          <w:r>
            <w:fldChar w:fldCharType="begin"/>
          </w:r>
          <w:r>
            <w:instrText xml:space="preserve"> PAGEREF _Toc606123363 </w:instrText>
          </w:r>
          <w:r>
            <w:fldChar w:fldCharType="separate"/>
          </w:r>
          <w:r>
            <w:t>320</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065427964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6． 数据库、仓库、湖、湖仓、集市</w:t>
          </w:r>
          <w:r>
            <w:tab/>
          </w:r>
          <w:r>
            <w:fldChar w:fldCharType="begin"/>
          </w:r>
          <w:r>
            <w:instrText xml:space="preserve"> PAGEREF _Toc2065427964 </w:instrText>
          </w:r>
          <w:r>
            <w:fldChar w:fldCharType="separate"/>
          </w:r>
          <w:r>
            <w:t>321</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571887997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7． 数据仓库、数据中台、大数据平台</w:t>
          </w:r>
          <w:r>
            <w:tab/>
          </w:r>
          <w:r>
            <w:fldChar w:fldCharType="begin"/>
          </w:r>
          <w:r>
            <w:instrText xml:space="preserve"> PAGEREF _Toc571887997 </w:instrText>
          </w:r>
          <w:r>
            <w:fldChar w:fldCharType="separate"/>
          </w:r>
          <w:r>
            <w:t>324</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34639467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8． STG、ODS、DWD、DWS、DIM、ADS</w:t>
          </w:r>
          <w:r>
            <w:tab/>
          </w:r>
          <w:r>
            <w:fldChar w:fldCharType="begin"/>
          </w:r>
          <w:r>
            <w:instrText xml:space="preserve"> PAGEREF _Toc34639467 </w:instrText>
          </w:r>
          <w:r>
            <w:fldChar w:fldCharType="separate"/>
          </w:r>
          <w:r>
            <w:t>325</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944248500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9． 原始、资源、主题、专题、业务、知识</w:t>
          </w:r>
          <w:r>
            <w:tab/>
          </w:r>
          <w:r>
            <w:fldChar w:fldCharType="begin"/>
          </w:r>
          <w:r>
            <w:instrText xml:space="preserve"> PAGEREF _Toc944248500 </w:instrText>
          </w:r>
          <w:r>
            <w:fldChar w:fldCharType="separate"/>
          </w:r>
          <w:r>
            <w:t>327</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306610278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10． 逻辑数据模型、物理数据模型</w:t>
          </w:r>
          <w:r>
            <w:tab/>
          </w:r>
          <w:r>
            <w:fldChar w:fldCharType="begin"/>
          </w:r>
          <w:r>
            <w:instrText xml:space="preserve"> PAGEREF _Toc306610278 </w:instrText>
          </w:r>
          <w:r>
            <w:fldChar w:fldCharType="separate"/>
          </w:r>
          <w:r>
            <w:t>327</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657289199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11． 单点故障、无单点</w:t>
          </w:r>
          <w:r>
            <w:tab/>
          </w:r>
          <w:r>
            <w:fldChar w:fldCharType="begin"/>
          </w:r>
          <w:r>
            <w:instrText xml:space="preserve"> PAGEREF _Toc657289199 </w:instrText>
          </w:r>
          <w:r>
            <w:fldChar w:fldCharType="separate"/>
          </w:r>
          <w:r>
            <w:t>328</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786129464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五） </w:t>
          </w:r>
          <w:r>
            <w:rPr>
              <w:rFonts w:hint="eastAsia" w:ascii="AR PL UKai CN" w:hAnsi="AR PL UKai CN" w:eastAsia="AR PL UKai CN" w:cs="AR PL UKai CN"/>
              <w:lang w:eastAsia="zh-CN"/>
            </w:rPr>
            <w:t>接口</w:t>
          </w:r>
          <w:r>
            <w:rPr>
              <w:rFonts w:hint="eastAsia" w:ascii="AR PL UKai CN" w:hAnsi="AR PL UKai CN" w:eastAsia="AR PL UKai CN" w:cs="AR PL UKai CN"/>
              <w:lang w:val="en-US" w:eastAsia="zh-CN"/>
            </w:rPr>
            <w:t>API</w:t>
          </w:r>
          <w:r>
            <w:tab/>
          </w:r>
          <w:r>
            <w:fldChar w:fldCharType="begin"/>
          </w:r>
          <w:r>
            <w:instrText xml:space="preserve"> PAGEREF _Toc786129464 </w:instrText>
          </w:r>
          <w:r>
            <w:fldChar w:fldCharType="separate"/>
          </w:r>
          <w:r>
            <w:t>329</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886011306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 xml:space="preserve">1． </w:t>
          </w:r>
          <w:r>
            <w:rPr>
              <w:rFonts w:hint="eastAsia" w:ascii="AR PL UKai CN" w:hAnsi="AR PL UKai CN" w:eastAsia="AR PL UKai CN" w:cs="AR PL UKai CN"/>
              <w:lang w:val="en-US" w:eastAsia="zh-CN"/>
            </w:rPr>
            <w:t>ODBC</w:t>
          </w:r>
          <w:r>
            <w:tab/>
          </w:r>
          <w:r>
            <w:fldChar w:fldCharType="begin"/>
          </w:r>
          <w:r>
            <w:instrText xml:space="preserve"> PAGEREF _Toc1886011306 </w:instrText>
          </w:r>
          <w:r>
            <w:fldChar w:fldCharType="separate"/>
          </w:r>
          <w:r>
            <w:t>329</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049997721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 xml:space="preserve">2． </w:t>
          </w:r>
          <w:r>
            <w:rPr>
              <w:rFonts w:hint="eastAsia" w:ascii="AR PL UKai CN" w:hAnsi="AR PL UKai CN" w:eastAsia="AR PL UKai CN" w:cs="AR PL UKai CN"/>
              <w:lang w:val="en-US" w:eastAsia="zh-CN"/>
            </w:rPr>
            <w:t>JDBC</w:t>
          </w:r>
          <w:r>
            <w:tab/>
          </w:r>
          <w:r>
            <w:fldChar w:fldCharType="begin"/>
          </w:r>
          <w:r>
            <w:instrText xml:space="preserve"> PAGEREF _Toc1049997721 </w:instrText>
          </w:r>
          <w:r>
            <w:fldChar w:fldCharType="separate"/>
          </w:r>
          <w:r>
            <w:t>329</w:t>
          </w:r>
          <w:r>
            <w:fldChar w:fldCharType="end"/>
          </w:r>
          <w:r>
            <w:rPr>
              <w:rFonts w:hint="eastAsia" w:ascii="AR PL UKai CN" w:hAnsi="AR PL UKai CN" w:eastAsia="AR PL UKai CN" w:cs="AR PL UKai CN"/>
            </w:rPr>
            <w:fldChar w:fldCharType="end"/>
          </w:r>
        </w:p>
        <w:p>
          <w:pPr>
            <w:pStyle w:val="17"/>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797219751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rPr>
            <w:t xml:space="preserve">十六、 </w:t>
          </w:r>
          <w:r>
            <w:rPr>
              <w:rFonts w:hint="eastAsia" w:ascii="AR PL UKai CN" w:hAnsi="AR PL UKai CN" w:eastAsia="AR PL UKai CN" w:cs="AR PL UKai CN"/>
              <w:lang w:val="en" w:eastAsia="zh-CN"/>
            </w:rPr>
            <w:t>数据</w:t>
          </w:r>
          <w:r>
            <w:rPr>
              <w:rFonts w:hint="eastAsia" w:cs="AR PL UKai CN"/>
              <w:lang w:val="en" w:eastAsia="zh-CN"/>
            </w:rPr>
            <w:t>存储</w:t>
          </w:r>
          <w:r>
            <w:tab/>
          </w:r>
          <w:r>
            <w:fldChar w:fldCharType="begin"/>
          </w:r>
          <w:r>
            <w:instrText xml:space="preserve"> PAGEREF _Toc797219751 </w:instrText>
          </w:r>
          <w:r>
            <w:fldChar w:fldCharType="separate"/>
          </w:r>
          <w:r>
            <w:t>332</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850979378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一） </w:t>
          </w:r>
          <w:r>
            <w:rPr>
              <w:rFonts w:hint="eastAsia"/>
              <w:lang w:val="en-US" w:eastAsia="zh-CN"/>
            </w:rPr>
            <w:t>概念</w:t>
          </w:r>
          <w:r>
            <w:tab/>
          </w:r>
          <w:r>
            <w:fldChar w:fldCharType="begin"/>
          </w:r>
          <w:r>
            <w:instrText xml:space="preserve"> PAGEREF _Toc1850979378 </w:instrText>
          </w:r>
          <w:r>
            <w:fldChar w:fldCharType="separate"/>
          </w:r>
          <w:r>
            <w:t>332</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02565941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1． </w:t>
          </w:r>
          <w:r>
            <w:rPr>
              <w:rFonts w:hint="eastAsia"/>
              <w:lang w:val="en-US" w:eastAsia="zh-CN"/>
            </w:rPr>
            <w:t>文件存储</w:t>
          </w:r>
          <w:r>
            <w:tab/>
          </w:r>
          <w:r>
            <w:fldChar w:fldCharType="begin"/>
          </w:r>
          <w:r>
            <w:instrText xml:space="preserve"> PAGEREF _Toc202565941 </w:instrText>
          </w:r>
          <w:r>
            <w:fldChar w:fldCharType="separate"/>
          </w:r>
          <w:r>
            <w:t>332</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89335502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2． </w:t>
          </w:r>
          <w:r>
            <w:rPr>
              <w:rFonts w:hint="eastAsia"/>
              <w:lang w:val="en-US" w:eastAsia="zh-CN"/>
            </w:rPr>
            <w:t>块存储</w:t>
          </w:r>
          <w:r>
            <w:tab/>
          </w:r>
          <w:r>
            <w:fldChar w:fldCharType="begin"/>
          </w:r>
          <w:r>
            <w:instrText xml:space="preserve"> PAGEREF _Toc289335502 </w:instrText>
          </w:r>
          <w:r>
            <w:fldChar w:fldCharType="separate"/>
          </w:r>
          <w:r>
            <w:t>333</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097984195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3． </w:t>
          </w:r>
          <w:r>
            <w:rPr>
              <w:rFonts w:hint="eastAsia"/>
              <w:lang w:val="en-US" w:eastAsia="zh-CN"/>
            </w:rPr>
            <w:t>对象存储</w:t>
          </w:r>
          <w:r>
            <w:tab/>
          </w:r>
          <w:r>
            <w:fldChar w:fldCharType="begin"/>
          </w:r>
          <w:r>
            <w:instrText xml:space="preserve"> PAGEREF _Toc1097984195 </w:instrText>
          </w:r>
          <w:r>
            <w:fldChar w:fldCharType="separate"/>
          </w:r>
          <w:r>
            <w:t>334</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4461749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4． </w:t>
          </w:r>
          <w:r>
            <w:rPr>
              <w:rFonts w:hint="eastAsia"/>
              <w:lang w:val="en-US" w:eastAsia="zh-CN"/>
            </w:rPr>
            <w:t>块VS对象VS文件</w:t>
          </w:r>
          <w:r>
            <w:tab/>
          </w:r>
          <w:r>
            <w:fldChar w:fldCharType="begin"/>
          </w:r>
          <w:r>
            <w:instrText xml:space="preserve"> PAGEREF _Toc4461749 </w:instrText>
          </w:r>
          <w:r>
            <w:fldChar w:fldCharType="separate"/>
          </w:r>
          <w:r>
            <w:t>336</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420514287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rPr>
            <w:t>（二） 类型</w:t>
          </w:r>
          <w:r>
            <w:tab/>
          </w:r>
          <w:r>
            <w:fldChar w:fldCharType="begin"/>
          </w:r>
          <w:r>
            <w:instrText xml:space="preserve"> PAGEREF _Toc1420514287 </w:instrText>
          </w:r>
          <w:r>
            <w:fldChar w:fldCharType="separate"/>
          </w:r>
          <w:r>
            <w:t>337</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64036633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rPr>
            <w:t>1． SQL数据库（关系数据库）</w:t>
          </w:r>
          <w:r>
            <w:tab/>
          </w:r>
          <w:r>
            <w:fldChar w:fldCharType="begin"/>
          </w:r>
          <w:r>
            <w:instrText xml:space="preserve"> PAGEREF _Toc264036633 </w:instrText>
          </w:r>
          <w:r>
            <w:fldChar w:fldCharType="separate"/>
          </w:r>
          <w:r>
            <w:t>337</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118408258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2． RDBMS（Relational DBMS）</w:t>
          </w:r>
          <w:r>
            <w:tab/>
          </w:r>
          <w:r>
            <w:fldChar w:fldCharType="begin"/>
          </w:r>
          <w:r>
            <w:instrText xml:space="preserve"> PAGEREF _Toc2118408258 </w:instrText>
          </w:r>
          <w:r>
            <w:fldChar w:fldCharType="separate"/>
          </w:r>
          <w:r>
            <w:t>337</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572101437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3． NoSQL（非关系型数据库）</w:t>
          </w:r>
          <w:r>
            <w:tab/>
          </w:r>
          <w:r>
            <w:fldChar w:fldCharType="begin"/>
          </w:r>
          <w:r>
            <w:instrText xml:space="preserve"> PAGEREF _Toc1572101437 </w:instrText>
          </w:r>
          <w:r>
            <w:fldChar w:fldCharType="separate"/>
          </w:r>
          <w:r>
            <w:t>338</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88741377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rPr>
            <w:t>4． NewSQL数据库</w:t>
          </w:r>
          <w:r>
            <w:tab/>
          </w:r>
          <w:r>
            <w:fldChar w:fldCharType="begin"/>
          </w:r>
          <w:r>
            <w:instrText xml:space="preserve"> PAGEREF _Toc88741377 </w:instrText>
          </w:r>
          <w:r>
            <w:fldChar w:fldCharType="separate"/>
          </w:r>
          <w:r>
            <w:t>340</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411180859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5． Document Stores（文档存储）</w:t>
          </w:r>
          <w:r>
            <w:tab/>
          </w:r>
          <w:r>
            <w:fldChar w:fldCharType="begin"/>
          </w:r>
          <w:r>
            <w:instrText xml:space="preserve"> PAGEREF _Toc1411180859 </w:instrText>
          </w:r>
          <w:r>
            <w:fldChar w:fldCharType="separate"/>
          </w:r>
          <w:r>
            <w:t>340</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219321150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6． Key-Value Stores（键值对数据库）</w:t>
          </w:r>
          <w:r>
            <w:tab/>
          </w:r>
          <w:r>
            <w:fldChar w:fldCharType="begin"/>
          </w:r>
          <w:r>
            <w:instrText xml:space="preserve"> PAGEREF _Toc1219321150 </w:instrText>
          </w:r>
          <w:r>
            <w:fldChar w:fldCharType="separate"/>
          </w:r>
          <w:r>
            <w:t>341</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675473912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7． Search Engine（搜索引擎）</w:t>
          </w:r>
          <w:r>
            <w:tab/>
          </w:r>
          <w:r>
            <w:fldChar w:fldCharType="begin"/>
          </w:r>
          <w:r>
            <w:instrText xml:space="preserve"> PAGEREF _Toc675473912 </w:instrText>
          </w:r>
          <w:r>
            <w:fldChar w:fldCharType="separate"/>
          </w:r>
          <w:r>
            <w:t>341</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47501468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8． Wide Column Stores（宽列存储）</w:t>
          </w:r>
          <w:r>
            <w:tab/>
          </w:r>
          <w:r>
            <w:fldChar w:fldCharType="begin"/>
          </w:r>
          <w:r>
            <w:instrText xml:space="preserve"> PAGEREF _Toc147501468 </w:instrText>
          </w:r>
          <w:r>
            <w:fldChar w:fldCharType="separate"/>
          </w:r>
          <w:r>
            <w:t>342</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60109468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rPr>
            <w:t xml:space="preserve">9． </w:t>
          </w:r>
          <w:r>
            <w:rPr>
              <w:rFonts w:hint="eastAsia" w:ascii="AR PL UKai CN" w:hAnsi="AR PL UKai CN" w:eastAsia="AR PL UKai CN" w:cs="AR PL UKai CN"/>
            </w:rPr>
            <w:t>Column-based store（</w:t>
          </w:r>
          <w:r>
            <w:rPr>
              <w:rFonts w:hint="eastAsia" w:ascii="AR PL UKai CN" w:hAnsi="AR PL UKai CN" w:eastAsia="AR PL UKai CN" w:cs="AR PL UKai CN"/>
              <w:lang w:val="en"/>
            </w:rPr>
            <w:t>列式存储）</w:t>
          </w:r>
          <w:r>
            <w:tab/>
          </w:r>
          <w:r>
            <w:fldChar w:fldCharType="begin"/>
          </w:r>
          <w:r>
            <w:instrText xml:space="preserve"> PAGEREF _Toc60109468 </w:instrText>
          </w:r>
          <w:r>
            <w:fldChar w:fldCharType="separate"/>
          </w:r>
          <w:r>
            <w:t>343</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357618495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10． 混淆注意！列式存储和宽列存储</w:t>
          </w:r>
          <w:r>
            <w:tab/>
          </w:r>
          <w:r>
            <w:fldChar w:fldCharType="begin"/>
          </w:r>
          <w:r>
            <w:instrText xml:space="preserve"> PAGEREF _Toc1357618495 </w:instrText>
          </w:r>
          <w:r>
            <w:fldChar w:fldCharType="separate"/>
          </w:r>
          <w:r>
            <w:t>343</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835920766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11． Graph DBMS（图数据库）</w:t>
          </w:r>
          <w:r>
            <w:tab/>
          </w:r>
          <w:r>
            <w:fldChar w:fldCharType="begin"/>
          </w:r>
          <w:r>
            <w:instrText xml:space="preserve"> PAGEREF _Toc1835920766 </w:instrText>
          </w:r>
          <w:r>
            <w:fldChar w:fldCharType="separate"/>
          </w:r>
          <w:r>
            <w:t>344</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731826160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12． Spatial DBMS（空间数据库）</w:t>
          </w:r>
          <w:r>
            <w:tab/>
          </w:r>
          <w:r>
            <w:fldChar w:fldCharType="begin"/>
          </w:r>
          <w:r>
            <w:instrText xml:space="preserve"> PAGEREF _Toc1731826160 </w:instrText>
          </w:r>
          <w:r>
            <w:fldChar w:fldCharType="separate"/>
          </w:r>
          <w:r>
            <w:t>346</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728086761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rPr>
            <w:t xml:space="preserve">13． </w:t>
          </w:r>
          <w:r>
            <w:rPr>
              <w:rFonts w:hint="eastAsia" w:ascii="AR PL UKai CN" w:hAnsi="AR PL UKai CN" w:eastAsia="AR PL UKai CN" w:cs="AR PL UKai CN"/>
            </w:rPr>
            <w:t xml:space="preserve">Time Series </w:t>
          </w:r>
          <w:r>
            <w:rPr>
              <w:rFonts w:hint="eastAsia" w:ascii="AR PL UKai CN" w:hAnsi="AR PL UKai CN" w:eastAsia="AR PL UKai CN" w:cs="AR PL UKai CN"/>
              <w:lang w:val="en"/>
            </w:rPr>
            <w:t>DBMS（时序数据库）</w:t>
          </w:r>
          <w:r>
            <w:tab/>
          </w:r>
          <w:r>
            <w:fldChar w:fldCharType="begin"/>
          </w:r>
          <w:r>
            <w:instrText xml:space="preserve"> PAGEREF _Toc728086761 </w:instrText>
          </w:r>
          <w:r>
            <w:fldChar w:fldCharType="separate"/>
          </w:r>
          <w:r>
            <w:t>347</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59429238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14． RDF Stores（RDF数据库）</w:t>
          </w:r>
          <w:r>
            <w:tab/>
          </w:r>
          <w:r>
            <w:fldChar w:fldCharType="begin"/>
          </w:r>
          <w:r>
            <w:instrText xml:space="preserve"> PAGEREF _Toc59429238 </w:instrText>
          </w:r>
          <w:r>
            <w:fldChar w:fldCharType="separate"/>
          </w:r>
          <w:r>
            <w:t>347</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90465875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15． Native XML DBMS（XML数据库）</w:t>
          </w:r>
          <w:r>
            <w:tab/>
          </w:r>
          <w:r>
            <w:fldChar w:fldCharType="begin"/>
          </w:r>
          <w:r>
            <w:instrText xml:space="preserve"> PAGEREF _Toc190465875 </w:instrText>
          </w:r>
          <w:r>
            <w:fldChar w:fldCharType="separate"/>
          </w:r>
          <w:r>
            <w:t>348</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646031077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rPr>
            <w:t xml:space="preserve">16． </w:t>
          </w:r>
          <w:r>
            <w:rPr>
              <w:rFonts w:hint="eastAsia" w:ascii="AR PL UKai CN" w:hAnsi="AR PL UKai CN" w:eastAsia="AR PL UKai CN" w:cs="AR PL UKai CN"/>
            </w:rPr>
            <w:t>Content Stores（</w:t>
          </w:r>
          <w:r>
            <w:rPr>
              <w:rFonts w:hint="eastAsia" w:ascii="AR PL UKai CN" w:hAnsi="AR PL UKai CN" w:eastAsia="AR PL UKai CN" w:cs="AR PL UKai CN"/>
              <w:lang w:val="en"/>
            </w:rPr>
            <w:t>内容存储）</w:t>
          </w:r>
          <w:r>
            <w:tab/>
          </w:r>
          <w:r>
            <w:fldChar w:fldCharType="begin"/>
          </w:r>
          <w:r>
            <w:instrText xml:space="preserve"> PAGEREF _Toc646031077 </w:instrText>
          </w:r>
          <w:r>
            <w:fldChar w:fldCharType="separate"/>
          </w:r>
          <w:r>
            <w:t>348</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631317235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17． Object oriented DBMS</w:t>
          </w:r>
          <w:r>
            <w:tab/>
          </w:r>
          <w:r>
            <w:fldChar w:fldCharType="begin"/>
          </w:r>
          <w:r>
            <w:instrText xml:space="preserve"> PAGEREF _Toc631317235 </w:instrText>
          </w:r>
          <w:r>
            <w:fldChar w:fldCharType="separate"/>
          </w:r>
          <w:r>
            <w:t>349</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25105342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18． Event Stores（事件存储）</w:t>
          </w:r>
          <w:r>
            <w:tab/>
          </w:r>
          <w:r>
            <w:fldChar w:fldCharType="begin"/>
          </w:r>
          <w:r>
            <w:instrText xml:space="preserve"> PAGEREF _Toc225105342 </w:instrText>
          </w:r>
          <w:r>
            <w:fldChar w:fldCharType="separate"/>
          </w:r>
          <w:r>
            <w:t>349</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590279577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rPr>
            <w:t>19． MPP数据库</w:t>
          </w:r>
          <w:r>
            <w:tab/>
          </w:r>
          <w:r>
            <w:fldChar w:fldCharType="begin"/>
          </w:r>
          <w:r>
            <w:instrText xml:space="preserve"> PAGEREF _Toc1590279577 </w:instrText>
          </w:r>
          <w:r>
            <w:fldChar w:fldCharType="separate"/>
          </w:r>
          <w:r>
            <w:t>350</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937927513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rPr>
            <w:t>（三） 数据库</w:t>
          </w:r>
          <w:r>
            <w:tab/>
          </w:r>
          <w:r>
            <w:fldChar w:fldCharType="begin"/>
          </w:r>
          <w:r>
            <w:instrText xml:space="preserve"> PAGEREF _Toc937927513 </w:instrText>
          </w:r>
          <w:r>
            <w:fldChar w:fldCharType="separate"/>
          </w:r>
          <w:r>
            <w:t>350</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882394541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rPr>
            <w:t>1． Oracle（关系数据库）</w:t>
          </w:r>
          <w:r>
            <w:tab/>
          </w:r>
          <w:r>
            <w:fldChar w:fldCharType="begin"/>
          </w:r>
          <w:r>
            <w:instrText xml:space="preserve"> PAGEREF _Toc882394541 </w:instrText>
          </w:r>
          <w:r>
            <w:fldChar w:fldCharType="separate"/>
          </w:r>
          <w:r>
            <w:t>351</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28925394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rPr>
            <w:t>2． MySQL（关系数据库）</w:t>
          </w:r>
          <w:r>
            <w:tab/>
          </w:r>
          <w:r>
            <w:fldChar w:fldCharType="begin"/>
          </w:r>
          <w:r>
            <w:instrText xml:space="preserve"> PAGEREF _Toc228925394 </w:instrText>
          </w:r>
          <w:r>
            <w:fldChar w:fldCharType="separate"/>
          </w:r>
          <w:r>
            <w:t>351</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676455172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rPr>
            <w:t>3． SQL Server（关系数据库）</w:t>
          </w:r>
          <w:r>
            <w:tab/>
          </w:r>
          <w:r>
            <w:fldChar w:fldCharType="begin"/>
          </w:r>
          <w:r>
            <w:instrText xml:space="preserve"> PAGEREF _Toc676455172 </w:instrText>
          </w:r>
          <w:r>
            <w:fldChar w:fldCharType="separate"/>
          </w:r>
          <w:r>
            <w:t>352</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932392262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rPr>
            <w:t>4． PostgresQL（关系数据库）</w:t>
          </w:r>
          <w:r>
            <w:tab/>
          </w:r>
          <w:r>
            <w:fldChar w:fldCharType="begin"/>
          </w:r>
          <w:r>
            <w:instrText xml:space="preserve"> PAGEREF _Toc1932392262 </w:instrText>
          </w:r>
          <w:r>
            <w:fldChar w:fldCharType="separate"/>
          </w:r>
          <w:r>
            <w:t>352</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026145145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5． Citus（关系数据库）</w:t>
          </w:r>
          <w:r>
            <w:tab/>
          </w:r>
          <w:r>
            <w:fldChar w:fldCharType="begin"/>
          </w:r>
          <w:r>
            <w:instrText xml:space="preserve"> PAGEREF _Toc1026145145 </w:instrText>
          </w:r>
          <w:r>
            <w:fldChar w:fldCharType="separate"/>
          </w:r>
          <w:r>
            <w:t>352</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379950902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rPr>
            <w:t>6． IBM DB2（关系数据库）</w:t>
          </w:r>
          <w:r>
            <w:tab/>
          </w:r>
          <w:r>
            <w:fldChar w:fldCharType="begin"/>
          </w:r>
          <w:r>
            <w:instrText xml:space="preserve"> PAGEREF _Toc379950902 </w:instrText>
          </w:r>
          <w:r>
            <w:fldChar w:fldCharType="separate"/>
          </w:r>
          <w:r>
            <w:t>353</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134958203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rPr>
            <w:t>7． SQLite（关系数据库）</w:t>
          </w:r>
          <w:r>
            <w:tab/>
          </w:r>
          <w:r>
            <w:fldChar w:fldCharType="begin"/>
          </w:r>
          <w:r>
            <w:instrText xml:space="preserve"> PAGEREF _Toc2134958203 </w:instrText>
          </w:r>
          <w:r>
            <w:fldChar w:fldCharType="separate"/>
          </w:r>
          <w:r>
            <w:t>353</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315480647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rPr>
            <w:t>8． MariaDB（关系数据库）</w:t>
          </w:r>
          <w:r>
            <w:tab/>
          </w:r>
          <w:r>
            <w:fldChar w:fldCharType="begin"/>
          </w:r>
          <w:r>
            <w:instrText xml:space="preserve"> PAGEREF _Toc1315480647 </w:instrText>
          </w:r>
          <w:r>
            <w:fldChar w:fldCharType="separate"/>
          </w:r>
          <w:r>
            <w:t>353</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477935098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rPr>
            <w:t>9． MongoDB（文档存储）</w:t>
          </w:r>
          <w:r>
            <w:tab/>
          </w:r>
          <w:r>
            <w:fldChar w:fldCharType="begin"/>
          </w:r>
          <w:r>
            <w:instrText xml:space="preserve"> PAGEREF _Toc1477935098 </w:instrText>
          </w:r>
          <w:r>
            <w:fldChar w:fldCharType="separate"/>
          </w:r>
          <w:r>
            <w:t>354</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139419952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 xml:space="preserve">10． </w:t>
          </w:r>
          <w:r>
            <w:rPr>
              <w:rFonts w:hint="eastAsia" w:ascii="AR PL UKai CN" w:hAnsi="AR PL UKai CN" w:eastAsia="AR PL UKai CN" w:cs="AR PL UKai CN"/>
              <w:lang w:val="en"/>
            </w:rPr>
            <w:t>Redis（键值对数据库）</w:t>
          </w:r>
          <w:r>
            <w:tab/>
          </w:r>
          <w:r>
            <w:fldChar w:fldCharType="begin"/>
          </w:r>
          <w:r>
            <w:instrText xml:space="preserve"> PAGEREF _Toc2139419952 </w:instrText>
          </w:r>
          <w:r>
            <w:fldChar w:fldCharType="separate"/>
          </w:r>
          <w:r>
            <w:t>355</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588511286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rPr>
            <w:t>11． Cassandra（宽列存储）</w:t>
          </w:r>
          <w:r>
            <w:tab/>
          </w:r>
          <w:r>
            <w:fldChar w:fldCharType="begin"/>
          </w:r>
          <w:r>
            <w:instrText xml:space="preserve"> PAGEREF _Toc588511286 </w:instrText>
          </w:r>
          <w:r>
            <w:fldChar w:fldCharType="separate"/>
          </w:r>
          <w:r>
            <w:t>356</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741971731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rPr>
            <w:t>12． Neo4j（图数据库）</w:t>
          </w:r>
          <w:r>
            <w:tab/>
          </w:r>
          <w:r>
            <w:fldChar w:fldCharType="begin"/>
          </w:r>
          <w:r>
            <w:instrText xml:space="preserve"> PAGEREF _Toc1741971731 </w:instrText>
          </w:r>
          <w:r>
            <w:fldChar w:fldCharType="separate"/>
          </w:r>
          <w:r>
            <w:t>374</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110344562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rPr>
            <w:t>13． JanusGraph（图数据库）</w:t>
          </w:r>
          <w:r>
            <w:tab/>
          </w:r>
          <w:r>
            <w:fldChar w:fldCharType="begin"/>
          </w:r>
          <w:r>
            <w:instrText xml:space="preserve"> PAGEREF _Toc2110344562 </w:instrText>
          </w:r>
          <w:r>
            <w:fldChar w:fldCharType="separate"/>
          </w:r>
          <w:r>
            <w:t>376</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3129076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rPr>
            <w:t>14． Lucene（搜索引擎）</w:t>
          </w:r>
          <w:r>
            <w:tab/>
          </w:r>
          <w:r>
            <w:fldChar w:fldCharType="begin"/>
          </w:r>
          <w:r>
            <w:instrText xml:space="preserve"> PAGEREF _Toc13129076 </w:instrText>
          </w:r>
          <w:r>
            <w:fldChar w:fldCharType="separate"/>
          </w:r>
          <w:r>
            <w:t>377</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830713108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rPr>
            <w:t>15． ElasticSearch（搜索引擎）</w:t>
          </w:r>
          <w:r>
            <w:tab/>
          </w:r>
          <w:r>
            <w:fldChar w:fldCharType="begin"/>
          </w:r>
          <w:r>
            <w:instrText xml:space="preserve"> PAGEREF _Toc1830713108 </w:instrText>
          </w:r>
          <w:r>
            <w:fldChar w:fldCharType="separate"/>
          </w:r>
          <w:r>
            <w:t>379</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374041773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16． RocksDB（键值对存储）</w:t>
          </w:r>
          <w:r>
            <w:tab/>
          </w:r>
          <w:r>
            <w:fldChar w:fldCharType="begin"/>
          </w:r>
          <w:r>
            <w:instrText xml:space="preserve"> PAGEREF _Toc1374041773 </w:instrText>
          </w:r>
          <w:r>
            <w:fldChar w:fldCharType="separate"/>
          </w:r>
          <w:r>
            <w:t>380</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232450226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17． levelDB（键值对存储）</w:t>
          </w:r>
          <w:r>
            <w:tab/>
          </w:r>
          <w:r>
            <w:fldChar w:fldCharType="begin"/>
          </w:r>
          <w:r>
            <w:instrText xml:space="preserve"> PAGEREF _Toc1232450226 </w:instrText>
          </w:r>
          <w:r>
            <w:fldChar w:fldCharType="separate"/>
          </w:r>
          <w:r>
            <w:t>382</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358703372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18． </w:t>
          </w:r>
          <w:r>
            <w:rPr>
              <w:rFonts w:hint="eastAsia"/>
              <w:lang w:val="en-US" w:eastAsia="zh-CN"/>
            </w:rPr>
            <w:t>Ceph（分布式存储）</w:t>
          </w:r>
          <w:r>
            <w:tab/>
          </w:r>
          <w:r>
            <w:fldChar w:fldCharType="begin"/>
          </w:r>
          <w:r>
            <w:instrText xml:space="preserve"> PAGEREF _Toc358703372 </w:instrText>
          </w:r>
          <w:r>
            <w:fldChar w:fldCharType="separate"/>
          </w:r>
          <w:r>
            <w:t>382</w:t>
          </w:r>
          <w:r>
            <w:fldChar w:fldCharType="end"/>
          </w:r>
          <w:r>
            <w:rPr>
              <w:rFonts w:hint="eastAsia" w:ascii="AR PL UKai CN" w:hAnsi="AR PL UKai CN" w:eastAsia="AR PL UKai CN" w:cs="AR PL UKai CN"/>
            </w:rPr>
            <w:fldChar w:fldCharType="end"/>
          </w:r>
        </w:p>
        <w:p>
          <w:pPr>
            <w:pStyle w:val="17"/>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521543241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 xml:space="preserve">十七、 </w:t>
          </w:r>
          <w:r>
            <w:rPr>
              <w:rFonts w:hint="eastAsia" w:ascii="AR PL UKai CN" w:hAnsi="AR PL UKai CN" w:eastAsia="AR PL UKai CN" w:cs="AR PL UKai CN"/>
              <w:lang w:val="en"/>
            </w:rPr>
            <w:t>SQL</w:t>
          </w:r>
          <w:r>
            <w:rPr>
              <w:rFonts w:hint="eastAsia" w:ascii="AR PL UKai CN" w:hAnsi="AR PL UKai CN" w:eastAsia="AR PL UKai CN" w:cs="AR PL UKai CN"/>
              <w:lang w:val="en" w:eastAsia="zh-CN"/>
            </w:rPr>
            <w:t>及命令</w:t>
          </w:r>
          <w:r>
            <w:tab/>
          </w:r>
          <w:r>
            <w:fldChar w:fldCharType="begin"/>
          </w:r>
          <w:r>
            <w:instrText xml:space="preserve"> PAGEREF _Toc1521543241 </w:instrText>
          </w:r>
          <w:r>
            <w:fldChar w:fldCharType="separate"/>
          </w:r>
          <w:r>
            <w:t>385</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292559694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eastAsia="zh-CN"/>
            </w:rPr>
            <w:t>（一） 概念</w:t>
          </w:r>
          <w:r>
            <w:tab/>
          </w:r>
          <w:r>
            <w:fldChar w:fldCharType="begin"/>
          </w:r>
          <w:r>
            <w:instrText xml:space="preserve"> PAGEREF _Toc1292559694 </w:instrText>
          </w:r>
          <w:r>
            <w:fldChar w:fldCharType="separate"/>
          </w:r>
          <w:r>
            <w:t>385</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716321868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1． DDL、DML、DQL、DCL</w:t>
          </w:r>
          <w:r>
            <w:tab/>
          </w:r>
          <w:r>
            <w:fldChar w:fldCharType="begin"/>
          </w:r>
          <w:r>
            <w:instrText xml:space="preserve"> PAGEREF _Toc1716321868 </w:instrText>
          </w:r>
          <w:r>
            <w:fldChar w:fldCharType="separate"/>
          </w:r>
          <w:r>
            <w:t>385</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209980359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 xml:space="preserve">（二） </w:t>
          </w:r>
          <w:r>
            <w:rPr>
              <w:rFonts w:hint="eastAsia" w:ascii="AR PL UKai CN" w:hAnsi="AR PL UKai CN" w:eastAsia="AR PL UKai CN" w:cs="AR PL UKai CN"/>
              <w:lang w:val="en-US" w:eastAsia="zh-CN"/>
            </w:rPr>
            <w:t>SQLLine</w:t>
          </w:r>
          <w:r>
            <w:tab/>
          </w:r>
          <w:r>
            <w:fldChar w:fldCharType="begin"/>
          </w:r>
          <w:r>
            <w:instrText xml:space="preserve"> PAGEREF _Toc1209980359 </w:instrText>
          </w:r>
          <w:r>
            <w:fldChar w:fldCharType="separate"/>
          </w:r>
          <w:r>
            <w:t>386</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876902206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三） Hive/Beeline</w:t>
          </w:r>
          <w:r>
            <w:tab/>
          </w:r>
          <w:r>
            <w:fldChar w:fldCharType="begin"/>
          </w:r>
          <w:r>
            <w:instrText xml:space="preserve"> PAGEREF _Toc876902206 </w:instrText>
          </w:r>
          <w:r>
            <w:fldChar w:fldCharType="separate"/>
          </w:r>
          <w:r>
            <w:t>386</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96924981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 xml:space="preserve">（四） </w:t>
          </w:r>
          <w:r>
            <w:rPr>
              <w:rFonts w:hint="eastAsia" w:ascii="AR PL UKai CN" w:hAnsi="AR PL UKai CN" w:eastAsia="AR PL UKai CN" w:cs="AR PL UKai CN"/>
              <w:lang w:val="en-US" w:eastAsia="zh-CN"/>
            </w:rPr>
            <w:t xml:space="preserve">ANSI </w:t>
          </w:r>
          <w:r>
            <w:rPr>
              <w:rFonts w:hint="eastAsia" w:ascii="AR PL UKai CN" w:hAnsi="AR PL UKai CN" w:eastAsia="AR PL UKai CN" w:cs="AR PL UKai CN"/>
            </w:rPr>
            <w:t>SQL</w:t>
          </w:r>
          <w:r>
            <w:tab/>
          </w:r>
          <w:r>
            <w:fldChar w:fldCharType="begin"/>
          </w:r>
          <w:r>
            <w:instrText xml:space="preserve"> PAGEREF _Toc296924981 </w:instrText>
          </w:r>
          <w:r>
            <w:fldChar w:fldCharType="separate"/>
          </w:r>
          <w:r>
            <w:t>386</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269409597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1． </w:t>
          </w:r>
          <w:r>
            <w:rPr>
              <w:rFonts w:hint="eastAsia"/>
              <w:lang w:val="en-US" w:eastAsia="zh-CN"/>
            </w:rPr>
            <w:t>DQL</w:t>
          </w:r>
          <w:r>
            <w:tab/>
          </w:r>
          <w:r>
            <w:fldChar w:fldCharType="begin"/>
          </w:r>
          <w:r>
            <w:instrText xml:space="preserve"> PAGEREF _Toc1269409597 </w:instrText>
          </w:r>
          <w:r>
            <w:fldChar w:fldCharType="separate"/>
          </w:r>
          <w:r>
            <w:t>387</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067368081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2． </w:t>
          </w:r>
          <w:r>
            <w:rPr>
              <w:rFonts w:hint="eastAsia"/>
              <w:lang w:val="en-US" w:eastAsia="zh-CN"/>
            </w:rPr>
            <w:t>DML</w:t>
          </w:r>
          <w:r>
            <w:tab/>
          </w:r>
          <w:r>
            <w:fldChar w:fldCharType="begin"/>
          </w:r>
          <w:r>
            <w:instrText xml:space="preserve"> PAGEREF _Toc1067368081 </w:instrText>
          </w:r>
          <w:r>
            <w:fldChar w:fldCharType="separate"/>
          </w:r>
          <w:r>
            <w:t>395</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942956059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3． </w:t>
          </w:r>
          <w:r>
            <w:rPr>
              <w:rFonts w:hint="eastAsia"/>
              <w:lang w:val="en-US" w:eastAsia="zh-CN"/>
            </w:rPr>
            <w:t>DDL</w:t>
          </w:r>
          <w:r>
            <w:tab/>
          </w:r>
          <w:r>
            <w:fldChar w:fldCharType="begin"/>
          </w:r>
          <w:r>
            <w:instrText xml:space="preserve"> PAGEREF _Toc942956059 </w:instrText>
          </w:r>
          <w:r>
            <w:fldChar w:fldCharType="separate"/>
          </w:r>
          <w:r>
            <w:t>396</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900726833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4． 函数</w:t>
          </w:r>
          <w:r>
            <w:tab/>
          </w:r>
          <w:r>
            <w:fldChar w:fldCharType="begin"/>
          </w:r>
          <w:r>
            <w:instrText xml:space="preserve"> PAGEREF _Toc1900726833 </w:instrText>
          </w:r>
          <w:r>
            <w:fldChar w:fldCharType="separate"/>
          </w:r>
          <w:r>
            <w:t>399</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292473424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五） SQLite3</w:t>
          </w:r>
          <w:r>
            <w:tab/>
          </w:r>
          <w:r>
            <w:fldChar w:fldCharType="begin"/>
          </w:r>
          <w:r>
            <w:instrText xml:space="preserve"> PAGEREF _Toc1292473424 </w:instrText>
          </w:r>
          <w:r>
            <w:fldChar w:fldCharType="separate"/>
          </w:r>
          <w:r>
            <w:t>400</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385751988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 xml:space="preserve">1． </w:t>
          </w:r>
          <w:r>
            <w:rPr>
              <w:rFonts w:hint="eastAsia"/>
              <w:lang w:val="en-US" w:eastAsia="zh-CN"/>
            </w:rPr>
            <w:t>点命令</w:t>
          </w:r>
          <w:r>
            <w:tab/>
          </w:r>
          <w:r>
            <w:fldChar w:fldCharType="begin"/>
          </w:r>
          <w:r>
            <w:instrText xml:space="preserve"> PAGEREF _Toc385751988 </w:instrText>
          </w:r>
          <w:r>
            <w:fldChar w:fldCharType="separate"/>
          </w:r>
          <w:r>
            <w:t>401</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691170698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六） PostgresQL</w:t>
          </w:r>
          <w:r>
            <w:tab/>
          </w:r>
          <w:r>
            <w:fldChar w:fldCharType="begin"/>
          </w:r>
          <w:r>
            <w:instrText xml:space="preserve"> PAGEREF _Toc691170698 </w:instrText>
          </w:r>
          <w:r>
            <w:fldChar w:fldCharType="separate"/>
          </w:r>
          <w:r>
            <w:t>401</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7384317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1． 架构</w:t>
          </w:r>
          <w:r>
            <w:tab/>
          </w:r>
          <w:r>
            <w:fldChar w:fldCharType="begin"/>
          </w:r>
          <w:r>
            <w:instrText xml:space="preserve"> PAGEREF _Toc27384317 </w:instrText>
          </w:r>
          <w:r>
            <w:fldChar w:fldCharType="separate"/>
          </w:r>
          <w:r>
            <w:t>401</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614677382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2． 命令行命令</w:t>
          </w:r>
          <w:r>
            <w:tab/>
          </w:r>
          <w:r>
            <w:fldChar w:fldCharType="begin"/>
          </w:r>
          <w:r>
            <w:instrText xml:space="preserve"> PAGEREF _Toc614677382 </w:instrText>
          </w:r>
          <w:r>
            <w:fldChar w:fldCharType="separate"/>
          </w:r>
          <w:r>
            <w:t>402</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367625870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3． 反斜线命令（CLI工具）</w:t>
          </w:r>
          <w:r>
            <w:tab/>
          </w:r>
          <w:r>
            <w:fldChar w:fldCharType="begin"/>
          </w:r>
          <w:r>
            <w:instrText xml:space="preserve"> PAGEREF _Toc1367625870 </w:instrText>
          </w:r>
          <w:r>
            <w:fldChar w:fldCharType="separate"/>
          </w:r>
          <w:r>
            <w:t>404</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959776580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4． 常用PSQL语句</w:t>
          </w:r>
          <w:r>
            <w:tab/>
          </w:r>
          <w:r>
            <w:fldChar w:fldCharType="begin"/>
          </w:r>
          <w:r>
            <w:instrText xml:space="preserve"> PAGEREF _Toc1959776580 </w:instrText>
          </w:r>
          <w:r>
            <w:fldChar w:fldCharType="separate"/>
          </w:r>
          <w:r>
            <w:t>405</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640822527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5． 高级PSQL语句</w:t>
          </w:r>
          <w:r>
            <w:tab/>
          </w:r>
          <w:r>
            <w:fldChar w:fldCharType="begin"/>
          </w:r>
          <w:r>
            <w:instrText xml:space="preserve"> PAGEREF _Toc1640822527 </w:instrText>
          </w:r>
          <w:r>
            <w:fldChar w:fldCharType="separate"/>
          </w:r>
          <w:r>
            <w:t>407</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747576773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US" w:eastAsia="zh-CN"/>
            </w:rPr>
            <w:t>6． 角色</w:t>
          </w:r>
          <w:r>
            <w:tab/>
          </w:r>
          <w:r>
            <w:fldChar w:fldCharType="begin"/>
          </w:r>
          <w:r>
            <w:instrText xml:space="preserve"> PAGEREF _Toc1747576773 </w:instrText>
          </w:r>
          <w:r>
            <w:fldChar w:fldCharType="separate"/>
          </w:r>
          <w:r>
            <w:t>408</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947251135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eastAsia="zh-CN"/>
            </w:rPr>
            <w:t>（七） PL/SQL</w:t>
          </w:r>
          <w:r>
            <w:tab/>
          </w:r>
          <w:r>
            <w:fldChar w:fldCharType="begin"/>
          </w:r>
          <w:r>
            <w:instrText xml:space="preserve"> PAGEREF _Toc1947251135 </w:instrText>
          </w:r>
          <w:r>
            <w:fldChar w:fldCharType="separate"/>
          </w:r>
          <w:r>
            <w:t>409</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808819526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eastAsia="zh-CN"/>
            </w:rPr>
            <w:t>（八） HPL/SQL</w:t>
          </w:r>
          <w:r>
            <w:tab/>
          </w:r>
          <w:r>
            <w:fldChar w:fldCharType="begin"/>
          </w:r>
          <w:r>
            <w:instrText xml:space="preserve"> PAGEREF _Toc808819526 </w:instrText>
          </w:r>
          <w:r>
            <w:fldChar w:fldCharType="separate"/>
          </w:r>
          <w:r>
            <w:t>410</w:t>
          </w:r>
          <w:r>
            <w:fldChar w:fldCharType="end"/>
          </w:r>
          <w:r>
            <w:rPr>
              <w:rFonts w:hint="eastAsia" w:ascii="AR PL UKai CN" w:hAnsi="AR PL UKai CN" w:eastAsia="AR PL UKai CN" w:cs="AR PL UKai CN"/>
            </w:rPr>
            <w:fldChar w:fldCharType="end"/>
          </w:r>
        </w:p>
        <w:p>
          <w:pPr>
            <w:pStyle w:val="17"/>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078028223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十八、 SQLite数据库文件格式</w:t>
          </w:r>
          <w:r>
            <w:tab/>
          </w:r>
          <w:r>
            <w:fldChar w:fldCharType="begin"/>
          </w:r>
          <w:r>
            <w:instrText xml:space="preserve"> PAGEREF _Toc1078028223 </w:instrText>
          </w:r>
          <w:r>
            <w:fldChar w:fldCharType="separate"/>
          </w:r>
          <w:r>
            <w:t>411</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939187440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一） 名词解释</w:t>
          </w:r>
          <w:r>
            <w:tab/>
          </w:r>
          <w:r>
            <w:fldChar w:fldCharType="begin"/>
          </w:r>
          <w:r>
            <w:instrText xml:space="preserve"> PAGEREF _Toc1939187440 </w:instrText>
          </w:r>
          <w:r>
            <w:fldChar w:fldCharType="separate"/>
          </w:r>
          <w:r>
            <w:t>411</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397330813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1． 数据库</w:t>
          </w:r>
          <w:r>
            <w:tab/>
          </w:r>
          <w:r>
            <w:fldChar w:fldCharType="begin"/>
          </w:r>
          <w:r>
            <w:instrText xml:space="preserve"> PAGEREF _Toc1397330813 </w:instrText>
          </w:r>
          <w:r>
            <w:fldChar w:fldCharType="separate"/>
          </w:r>
          <w:r>
            <w:t>411</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672516306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2． b-tree</w:t>
          </w:r>
          <w:r>
            <w:tab/>
          </w:r>
          <w:r>
            <w:fldChar w:fldCharType="begin"/>
          </w:r>
          <w:r>
            <w:instrText xml:space="preserve"> PAGEREF _Toc672516306 </w:instrText>
          </w:r>
          <w:r>
            <w:fldChar w:fldCharType="separate"/>
          </w:r>
          <w:r>
            <w:t>412</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902048354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二） 数据库文件</w:t>
          </w:r>
          <w:r>
            <w:tab/>
          </w:r>
          <w:r>
            <w:fldChar w:fldCharType="begin"/>
          </w:r>
          <w:r>
            <w:instrText xml:space="preserve"> PAGEREF _Toc1902048354 </w:instrText>
          </w:r>
          <w:r>
            <w:fldChar w:fldCharType="separate"/>
          </w:r>
          <w:r>
            <w:t>412</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410459889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1． 页</w:t>
          </w:r>
          <w:r>
            <w:tab/>
          </w:r>
          <w:r>
            <w:fldChar w:fldCharType="begin"/>
          </w:r>
          <w:r>
            <w:instrText xml:space="preserve"> PAGEREF _Toc1410459889 </w:instrText>
          </w:r>
          <w:r>
            <w:fldChar w:fldCharType="separate"/>
          </w:r>
          <w:r>
            <w:t>413</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355745766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2． 数据库头</w:t>
          </w:r>
          <w:r>
            <w:tab/>
          </w:r>
          <w:r>
            <w:fldChar w:fldCharType="begin"/>
          </w:r>
          <w:r>
            <w:instrText xml:space="preserve"> PAGEREF _Toc355745766 </w:instrText>
          </w:r>
          <w:r>
            <w:fldChar w:fldCharType="separate"/>
          </w:r>
          <w:r>
            <w:t>413</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128606480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3． Lock-Byte页</w:t>
          </w:r>
          <w:r>
            <w:tab/>
          </w:r>
          <w:r>
            <w:fldChar w:fldCharType="begin"/>
          </w:r>
          <w:r>
            <w:instrText xml:space="preserve"> PAGEREF _Toc1128606480 </w:instrText>
          </w:r>
          <w:r>
            <w:fldChar w:fldCharType="separate"/>
          </w:r>
          <w:r>
            <w:t>418</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495426467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4． Freelist页</w:t>
          </w:r>
          <w:r>
            <w:tab/>
          </w:r>
          <w:r>
            <w:fldChar w:fldCharType="begin"/>
          </w:r>
          <w:r>
            <w:instrText xml:space="preserve"> PAGEREF _Toc495426467 </w:instrText>
          </w:r>
          <w:r>
            <w:fldChar w:fldCharType="separate"/>
          </w:r>
          <w:r>
            <w:t>418</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714449139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5． B-tree页</w:t>
          </w:r>
          <w:r>
            <w:tab/>
          </w:r>
          <w:r>
            <w:fldChar w:fldCharType="begin"/>
          </w:r>
          <w:r>
            <w:instrText xml:space="preserve"> PAGEREF _Toc714449139 </w:instrText>
          </w:r>
          <w:r>
            <w:fldChar w:fldCharType="separate"/>
          </w:r>
          <w:r>
            <w:t>419</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502666073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6． Cell溢出页</w:t>
          </w:r>
          <w:r>
            <w:tab/>
          </w:r>
          <w:r>
            <w:fldChar w:fldCharType="begin"/>
          </w:r>
          <w:r>
            <w:instrText xml:space="preserve"> PAGEREF _Toc502666073 </w:instrText>
          </w:r>
          <w:r>
            <w:fldChar w:fldCharType="separate"/>
          </w:r>
          <w:r>
            <w:t>424</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787986162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7． Ptrmap页</w:t>
          </w:r>
          <w:r>
            <w:tab/>
          </w:r>
          <w:r>
            <w:fldChar w:fldCharType="begin"/>
          </w:r>
          <w:r>
            <w:instrText xml:space="preserve"> PAGEREF _Toc1787986162 </w:instrText>
          </w:r>
          <w:r>
            <w:fldChar w:fldCharType="separate"/>
          </w:r>
          <w:r>
            <w:t>425</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83287359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三） Schema层</w:t>
          </w:r>
          <w:r>
            <w:tab/>
          </w:r>
          <w:r>
            <w:fldChar w:fldCharType="begin"/>
          </w:r>
          <w:r>
            <w:instrText xml:space="preserve"> PAGEREF _Toc283287359 </w:instrText>
          </w:r>
          <w:r>
            <w:fldChar w:fldCharType="separate"/>
          </w:r>
          <w:r>
            <w:t>426</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712646433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1． record格式</w:t>
          </w:r>
          <w:r>
            <w:tab/>
          </w:r>
          <w:r>
            <w:fldChar w:fldCharType="begin"/>
          </w:r>
          <w:r>
            <w:instrText xml:space="preserve"> PAGEREF _Toc1712646433 </w:instrText>
          </w:r>
          <w:r>
            <w:fldChar w:fldCharType="separate"/>
          </w:r>
          <w:r>
            <w:t>426</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517404720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2． record排序顺序</w:t>
          </w:r>
          <w:r>
            <w:tab/>
          </w:r>
          <w:r>
            <w:fldChar w:fldCharType="begin"/>
          </w:r>
          <w:r>
            <w:instrText xml:space="preserve"> PAGEREF _Toc517404720 </w:instrText>
          </w:r>
          <w:r>
            <w:fldChar w:fldCharType="separate"/>
          </w:r>
          <w:r>
            <w:t>428</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580212340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3． SQL表的存储结构</w:t>
          </w:r>
          <w:r>
            <w:tab/>
          </w:r>
          <w:r>
            <w:fldChar w:fldCharType="begin"/>
          </w:r>
          <w:r>
            <w:instrText xml:space="preserve"> PAGEREF _Toc580212340 </w:instrText>
          </w:r>
          <w:r>
            <w:fldChar w:fldCharType="separate"/>
          </w:r>
          <w:r>
            <w:t>428</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834572382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4． WITHOUT ROWID表的存储结构</w:t>
          </w:r>
          <w:r>
            <w:tab/>
          </w:r>
          <w:r>
            <w:fldChar w:fldCharType="begin"/>
          </w:r>
          <w:r>
            <w:instrText xml:space="preserve"> PAGEREF _Toc834572382 </w:instrText>
          </w:r>
          <w:r>
            <w:fldChar w:fldCharType="separate"/>
          </w:r>
          <w:r>
            <w:t>429</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584772802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5． Index的存储结构</w:t>
          </w:r>
          <w:r>
            <w:tab/>
          </w:r>
          <w:r>
            <w:fldChar w:fldCharType="begin"/>
          </w:r>
          <w:r>
            <w:instrText xml:space="preserve"> PAGEREF _Toc1584772802 </w:instrText>
          </w:r>
          <w:r>
            <w:fldChar w:fldCharType="separate"/>
          </w:r>
          <w:r>
            <w:t>429</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523168399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6． SQL数据库schema的存储</w:t>
          </w:r>
          <w:r>
            <w:tab/>
          </w:r>
          <w:r>
            <w:fldChar w:fldCharType="begin"/>
          </w:r>
          <w:r>
            <w:instrText xml:space="preserve"> PAGEREF _Toc1523168399 </w:instrText>
          </w:r>
          <w:r>
            <w:fldChar w:fldCharType="separate"/>
          </w:r>
          <w:r>
            <w:t>430</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587815567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7． 一些例子</w:t>
          </w:r>
          <w:r>
            <w:tab/>
          </w:r>
          <w:r>
            <w:fldChar w:fldCharType="begin"/>
          </w:r>
          <w:r>
            <w:instrText xml:space="preserve"> PAGEREF _Toc587815567 </w:instrText>
          </w:r>
          <w:r>
            <w:fldChar w:fldCharType="separate"/>
          </w:r>
          <w:r>
            <w:t>436</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729762578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四） 回滚日志</w:t>
          </w:r>
          <w:r>
            <w:tab/>
          </w:r>
          <w:r>
            <w:fldChar w:fldCharType="begin"/>
          </w:r>
          <w:r>
            <w:instrText xml:space="preserve"> PAGEREF _Toc729762578 </w:instrText>
          </w:r>
          <w:r>
            <w:fldChar w:fldCharType="separate"/>
          </w:r>
          <w:r>
            <w:t>438</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908920388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五） Write-Ahead Log</w:t>
          </w:r>
          <w:r>
            <w:tab/>
          </w:r>
          <w:r>
            <w:fldChar w:fldCharType="begin"/>
          </w:r>
          <w:r>
            <w:instrText xml:space="preserve"> PAGEREF _Toc1908920388 </w:instrText>
          </w:r>
          <w:r>
            <w:fldChar w:fldCharType="separate"/>
          </w:r>
          <w:r>
            <w:t>440</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278986266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1． WAL文件格式</w:t>
          </w:r>
          <w:r>
            <w:tab/>
          </w:r>
          <w:r>
            <w:fldChar w:fldCharType="begin"/>
          </w:r>
          <w:r>
            <w:instrText xml:space="preserve"> PAGEREF _Toc1278986266 </w:instrText>
          </w:r>
          <w:r>
            <w:fldChar w:fldCharType="separate"/>
          </w:r>
          <w:r>
            <w:t>440</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757146895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2． 校验值算法</w:t>
          </w:r>
          <w:r>
            <w:tab/>
          </w:r>
          <w:r>
            <w:fldChar w:fldCharType="begin"/>
          </w:r>
          <w:r>
            <w:instrText xml:space="preserve"> PAGEREF _Toc757146895 </w:instrText>
          </w:r>
          <w:r>
            <w:fldChar w:fldCharType="separate"/>
          </w:r>
          <w:r>
            <w:t>442</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376114122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3． Checkpoint算法</w:t>
          </w:r>
          <w:r>
            <w:tab/>
          </w:r>
          <w:r>
            <w:fldChar w:fldCharType="begin"/>
          </w:r>
          <w:r>
            <w:instrText xml:space="preserve"> PAGEREF _Toc376114122 </w:instrText>
          </w:r>
          <w:r>
            <w:fldChar w:fldCharType="separate"/>
          </w:r>
          <w:r>
            <w:t>442</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499128488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4． 读算法</w:t>
          </w:r>
          <w:r>
            <w:tab/>
          </w:r>
          <w:r>
            <w:fldChar w:fldCharType="begin"/>
          </w:r>
          <w:r>
            <w:instrText xml:space="preserve"> PAGEREF _Toc499128488 </w:instrText>
          </w:r>
          <w:r>
            <w:fldChar w:fldCharType="separate"/>
          </w:r>
          <w:r>
            <w:t>442</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569439827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5． WAL-Index格式</w:t>
          </w:r>
          <w:r>
            <w:tab/>
          </w:r>
          <w:r>
            <w:fldChar w:fldCharType="begin"/>
          </w:r>
          <w:r>
            <w:instrText xml:space="preserve"> PAGEREF _Toc569439827 </w:instrText>
          </w:r>
          <w:r>
            <w:fldChar w:fldCharType="separate"/>
          </w:r>
          <w:r>
            <w:t>443</w:t>
          </w:r>
          <w:r>
            <w:fldChar w:fldCharType="end"/>
          </w:r>
          <w:r>
            <w:rPr>
              <w:rFonts w:hint="eastAsia" w:ascii="AR PL UKai CN" w:hAnsi="AR PL UKai CN" w:eastAsia="AR PL UKai CN" w:cs="AR PL UKai CN"/>
            </w:rPr>
            <w:fldChar w:fldCharType="end"/>
          </w:r>
        </w:p>
        <w:p>
          <w:pPr>
            <w:pStyle w:val="17"/>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016936650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rPr>
            <w:t xml:space="preserve">十九、 </w:t>
          </w:r>
          <w:r>
            <w:rPr>
              <w:rFonts w:hint="eastAsia" w:ascii="AR PL UKai CN" w:hAnsi="AR PL UKai CN" w:eastAsia="AR PL UKai CN" w:cs="AR PL UKai CN"/>
              <w:lang w:val="en" w:eastAsia="zh-CN"/>
            </w:rPr>
            <w:t>其他：</w:t>
          </w:r>
          <w:r>
            <w:rPr>
              <w:rFonts w:hint="eastAsia" w:ascii="AR PL UKai CN" w:hAnsi="AR PL UKai CN" w:eastAsia="AR PL UKai CN" w:cs="AR PL UKai CN"/>
              <w:lang w:val="en"/>
            </w:rPr>
            <w:t>其他组件</w:t>
          </w:r>
          <w:r>
            <w:tab/>
          </w:r>
          <w:r>
            <w:fldChar w:fldCharType="begin"/>
          </w:r>
          <w:r>
            <w:instrText xml:space="preserve"> PAGEREF _Toc2016936650 </w:instrText>
          </w:r>
          <w:r>
            <w:fldChar w:fldCharType="separate"/>
          </w:r>
          <w:r>
            <w:t>445</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99221613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rPr>
            <w:t>（一） 消息队列</w:t>
          </w:r>
          <w:r>
            <w:tab/>
          </w:r>
          <w:r>
            <w:fldChar w:fldCharType="begin"/>
          </w:r>
          <w:r>
            <w:instrText xml:space="preserve"> PAGEREF _Toc99221613 </w:instrText>
          </w:r>
          <w:r>
            <w:fldChar w:fldCharType="separate"/>
          </w:r>
          <w:r>
            <w:t>445</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369207315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1． AMQP（高级消息队列协议）</w:t>
          </w:r>
          <w:r>
            <w:tab/>
          </w:r>
          <w:r>
            <w:fldChar w:fldCharType="begin"/>
          </w:r>
          <w:r>
            <w:instrText xml:space="preserve"> PAGEREF _Toc369207315 </w:instrText>
          </w:r>
          <w:r>
            <w:fldChar w:fldCharType="separate"/>
          </w:r>
          <w:r>
            <w:t>447</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678272528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2． Kafka（Apache）</w:t>
          </w:r>
          <w:r>
            <w:tab/>
          </w:r>
          <w:r>
            <w:fldChar w:fldCharType="begin"/>
          </w:r>
          <w:r>
            <w:instrText xml:space="preserve"> PAGEREF _Toc678272528 </w:instrText>
          </w:r>
          <w:r>
            <w:fldChar w:fldCharType="separate"/>
          </w:r>
          <w:r>
            <w:t>447</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177249836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3． RabbitMQ</w:t>
          </w:r>
          <w:r>
            <w:tab/>
          </w:r>
          <w:r>
            <w:fldChar w:fldCharType="begin"/>
          </w:r>
          <w:r>
            <w:instrText xml:space="preserve"> PAGEREF _Toc1177249836 </w:instrText>
          </w:r>
          <w:r>
            <w:fldChar w:fldCharType="separate"/>
          </w:r>
          <w:r>
            <w:t>448</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60911107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4． ActiveMQ（Apache）</w:t>
          </w:r>
          <w:r>
            <w:tab/>
          </w:r>
          <w:r>
            <w:fldChar w:fldCharType="begin"/>
          </w:r>
          <w:r>
            <w:instrText xml:space="preserve"> PAGEREF _Toc160911107 </w:instrText>
          </w:r>
          <w:r>
            <w:fldChar w:fldCharType="separate"/>
          </w:r>
          <w:r>
            <w:t>449</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075603341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5． RocketMQ (Apache)</w:t>
          </w:r>
          <w:r>
            <w:tab/>
          </w:r>
          <w:r>
            <w:fldChar w:fldCharType="begin"/>
          </w:r>
          <w:r>
            <w:instrText xml:space="preserve"> PAGEREF _Toc2075603341 </w:instrText>
          </w:r>
          <w:r>
            <w:fldChar w:fldCharType="separate"/>
          </w:r>
          <w:r>
            <w:t>449</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849766142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二） 网络相关</w:t>
          </w:r>
          <w:r>
            <w:tab/>
          </w:r>
          <w:r>
            <w:fldChar w:fldCharType="begin"/>
          </w:r>
          <w:r>
            <w:instrText xml:space="preserve"> PAGEREF _Toc1849766142 </w:instrText>
          </w:r>
          <w:r>
            <w:fldChar w:fldCharType="separate"/>
          </w:r>
          <w:r>
            <w:t>449</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2062959461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1． RESTful接口</w:t>
          </w:r>
          <w:r>
            <w:tab/>
          </w:r>
          <w:r>
            <w:fldChar w:fldCharType="begin"/>
          </w:r>
          <w:r>
            <w:instrText xml:space="preserve"> PAGEREF _Toc2062959461 </w:instrText>
          </w:r>
          <w:r>
            <w:fldChar w:fldCharType="separate"/>
          </w:r>
          <w:r>
            <w:t>449</w:t>
          </w:r>
          <w:r>
            <w:fldChar w:fldCharType="end"/>
          </w:r>
          <w:r>
            <w:rPr>
              <w:rFonts w:hint="eastAsia" w:ascii="AR PL UKai CN" w:hAnsi="AR PL UKai CN" w:eastAsia="AR PL UKai CN" w:cs="AR PL UKai CN"/>
            </w:rPr>
            <w:fldChar w:fldCharType="end"/>
          </w:r>
        </w:p>
        <w:p>
          <w:pPr>
            <w:pStyle w:val="17"/>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338579582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rPr>
            <w:t xml:space="preserve">二十、 </w:t>
          </w:r>
          <w:r>
            <w:rPr>
              <w:rFonts w:hint="eastAsia" w:ascii="AR PL UKai CN" w:hAnsi="AR PL UKai CN" w:eastAsia="AR PL UKai CN" w:cs="AR PL UKai CN"/>
              <w:lang w:val="en" w:eastAsia="zh-CN"/>
            </w:rPr>
            <w:t>其他：</w:t>
          </w:r>
          <w:r>
            <w:rPr>
              <w:rFonts w:hint="eastAsia" w:ascii="AR PL UKai CN" w:hAnsi="AR PL UKai CN" w:eastAsia="AR PL UKai CN" w:cs="AR PL UKai CN"/>
              <w:lang w:val="en"/>
            </w:rPr>
            <w:t>文件格式</w:t>
          </w:r>
          <w:r>
            <w:tab/>
          </w:r>
          <w:r>
            <w:fldChar w:fldCharType="begin"/>
          </w:r>
          <w:r>
            <w:instrText xml:space="preserve"> PAGEREF _Toc1338579582 </w:instrText>
          </w:r>
          <w:r>
            <w:fldChar w:fldCharType="separate"/>
          </w:r>
          <w:r>
            <w:t>450</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58028261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一） XML</w:t>
          </w:r>
          <w:r>
            <w:tab/>
          </w:r>
          <w:r>
            <w:fldChar w:fldCharType="begin"/>
          </w:r>
          <w:r>
            <w:instrText xml:space="preserve"> PAGEREF _Toc58028261 </w:instrText>
          </w:r>
          <w:r>
            <w:fldChar w:fldCharType="separate"/>
          </w:r>
          <w:r>
            <w:t>450</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044082293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1． 语法</w:t>
          </w:r>
          <w:r>
            <w:tab/>
          </w:r>
          <w:r>
            <w:fldChar w:fldCharType="begin"/>
          </w:r>
          <w:r>
            <w:instrText xml:space="preserve"> PAGEREF _Toc1044082293 </w:instrText>
          </w:r>
          <w:r>
            <w:fldChar w:fldCharType="separate"/>
          </w:r>
          <w:r>
            <w:t>451</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834006050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二） YAML</w:t>
          </w:r>
          <w:r>
            <w:tab/>
          </w:r>
          <w:r>
            <w:fldChar w:fldCharType="begin"/>
          </w:r>
          <w:r>
            <w:instrText xml:space="preserve"> PAGEREF _Toc1834006050 </w:instrText>
          </w:r>
          <w:r>
            <w:fldChar w:fldCharType="separate"/>
          </w:r>
          <w:r>
            <w:t>452</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772477400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eastAsia="zh-CN"/>
            </w:rPr>
            <w:t>1． 基本语法</w:t>
          </w:r>
          <w:r>
            <w:tab/>
          </w:r>
          <w:r>
            <w:fldChar w:fldCharType="begin"/>
          </w:r>
          <w:r>
            <w:instrText xml:space="preserve"> PAGEREF _Toc772477400 </w:instrText>
          </w:r>
          <w:r>
            <w:fldChar w:fldCharType="separate"/>
          </w:r>
          <w:r>
            <w:t>452</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546748367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eastAsia="zh-CN"/>
            </w:rPr>
            <w:t>2． 数据类型</w:t>
          </w:r>
          <w:r>
            <w:tab/>
          </w:r>
          <w:r>
            <w:fldChar w:fldCharType="begin"/>
          </w:r>
          <w:r>
            <w:instrText xml:space="preserve"> PAGEREF _Toc1546748367 </w:instrText>
          </w:r>
          <w:r>
            <w:fldChar w:fldCharType="separate"/>
          </w:r>
          <w:r>
            <w:t>452</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474508564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eastAsia="zh-CN"/>
            </w:rPr>
            <w:t>3． YAML 对象</w:t>
          </w:r>
          <w:r>
            <w:tab/>
          </w:r>
          <w:r>
            <w:fldChar w:fldCharType="begin"/>
          </w:r>
          <w:r>
            <w:instrText xml:space="preserve"> PAGEREF _Toc1474508564 </w:instrText>
          </w:r>
          <w:r>
            <w:fldChar w:fldCharType="separate"/>
          </w:r>
          <w:r>
            <w:t>453</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055764759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4． YAML 数组</w:t>
          </w:r>
          <w:r>
            <w:tab/>
          </w:r>
          <w:r>
            <w:fldChar w:fldCharType="begin"/>
          </w:r>
          <w:r>
            <w:instrText xml:space="preserve"> PAGEREF _Toc1055764759 </w:instrText>
          </w:r>
          <w:r>
            <w:fldChar w:fldCharType="separate"/>
          </w:r>
          <w:r>
            <w:t>453</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111911152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5． 复合结构</w:t>
          </w:r>
          <w:r>
            <w:tab/>
          </w:r>
          <w:r>
            <w:fldChar w:fldCharType="begin"/>
          </w:r>
          <w:r>
            <w:instrText xml:space="preserve"> PAGEREF _Toc1111911152 </w:instrText>
          </w:r>
          <w:r>
            <w:fldChar w:fldCharType="separate"/>
          </w:r>
          <w:r>
            <w:t>454</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991913284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6． 纯量</w:t>
          </w:r>
          <w:r>
            <w:tab/>
          </w:r>
          <w:r>
            <w:fldChar w:fldCharType="begin"/>
          </w:r>
          <w:r>
            <w:instrText xml:space="preserve"> PAGEREF _Toc1991913284 </w:instrText>
          </w:r>
          <w:r>
            <w:fldChar w:fldCharType="separate"/>
          </w:r>
          <w:r>
            <w:t>455</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635977099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7． 引用</w:t>
          </w:r>
          <w:r>
            <w:tab/>
          </w:r>
          <w:r>
            <w:fldChar w:fldCharType="begin"/>
          </w:r>
          <w:r>
            <w:instrText xml:space="preserve"> PAGEREF _Toc1635977099 </w:instrText>
          </w:r>
          <w:r>
            <w:fldChar w:fldCharType="separate"/>
          </w:r>
          <w:r>
            <w:t>455</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946483534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三） JSON</w:t>
          </w:r>
          <w:r>
            <w:tab/>
          </w:r>
          <w:r>
            <w:fldChar w:fldCharType="begin"/>
          </w:r>
          <w:r>
            <w:instrText xml:space="preserve"> PAGEREF _Toc1946483534 </w:instrText>
          </w:r>
          <w:r>
            <w:fldChar w:fldCharType="separate"/>
          </w:r>
          <w:r>
            <w:t>456</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429202438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1． 语法</w:t>
          </w:r>
          <w:r>
            <w:tab/>
          </w:r>
          <w:r>
            <w:fldChar w:fldCharType="begin"/>
          </w:r>
          <w:r>
            <w:instrText xml:space="preserve"> PAGEREF _Toc1429202438 </w:instrText>
          </w:r>
          <w:r>
            <w:fldChar w:fldCharType="separate"/>
          </w:r>
          <w:r>
            <w:t>457</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011661851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四） Protobuf</w:t>
          </w:r>
          <w:r>
            <w:tab/>
          </w:r>
          <w:r>
            <w:fldChar w:fldCharType="begin"/>
          </w:r>
          <w:r>
            <w:instrText xml:space="preserve"> PAGEREF _Toc1011661851 </w:instrText>
          </w:r>
          <w:r>
            <w:fldChar w:fldCharType="separate"/>
          </w:r>
          <w:r>
            <w:t>458</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386815454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 xml:space="preserve">1． </w:t>
          </w:r>
          <w:r>
            <w:rPr>
              <w:rFonts w:hint="eastAsia" w:ascii="AR PL UKai CN" w:hAnsi="AR PL UKai CN" w:eastAsia="AR PL UKai CN" w:cs="AR PL UKai CN"/>
              <w:lang w:eastAsia="zh-CN"/>
            </w:rPr>
            <w:t>概述</w:t>
          </w:r>
          <w:r>
            <w:tab/>
          </w:r>
          <w:r>
            <w:fldChar w:fldCharType="begin"/>
          </w:r>
          <w:r>
            <w:instrText xml:space="preserve"> PAGEREF _Toc386815454 </w:instrText>
          </w:r>
          <w:r>
            <w:fldChar w:fldCharType="separate"/>
          </w:r>
          <w:r>
            <w:t>458</w:t>
          </w:r>
          <w:r>
            <w:fldChar w:fldCharType="end"/>
          </w:r>
          <w:r>
            <w:rPr>
              <w:rFonts w:hint="eastAsia" w:ascii="AR PL UKai CN" w:hAnsi="AR PL UKai CN" w:eastAsia="AR PL UKai CN" w:cs="AR PL UKai CN"/>
            </w:rPr>
            <w:fldChar w:fldCharType="end"/>
          </w:r>
        </w:p>
        <w:p>
          <w:pPr>
            <w:pStyle w:val="17"/>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1481368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rPr>
            <w:t xml:space="preserve">二十一、 </w:t>
          </w:r>
          <w:r>
            <w:rPr>
              <w:rFonts w:hint="eastAsia" w:ascii="AR PL UKai CN" w:hAnsi="AR PL UKai CN" w:eastAsia="AR PL UKai CN" w:cs="AR PL UKai CN"/>
              <w:lang w:val="en" w:eastAsia="zh-CN"/>
            </w:rPr>
            <w:t>其他：</w:t>
          </w:r>
          <w:r>
            <w:rPr>
              <w:rFonts w:hint="eastAsia" w:ascii="AR PL UKai CN" w:hAnsi="AR PL UKai CN" w:eastAsia="AR PL UKai CN" w:cs="AR PL UKai CN"/>
              <w:lang w:val="en"/>
            </w:rPr>
            <w:t>数据</w:t>
          </w:r>
          <w:r>
            <w:tab/>
          </w:r>
          <w:r>
            <w:fldChar w:fldCharType="begin"/>
          </w:r>
          <w:r>
            <w:instrText xml:space="preserve"> PAGEREF _Toc11481368 </w:instrText>
          </w:r>
          <w:r>
            <w:fldChar w:fldCharType="separate"/>
          </w:r>
          <w:r>
            <w:t>464</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773098591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rPr>
            <w:t>（一） 标签</w:t>
          </w:r>
          <w:r>
            <w:tab/>
          </w:r>
          <w:r>
            <w:fldChar w:fldCharType="begin"/>
          </w:r>
          <w:r>
            <w:instrText xml:space="preserve"> PAGEREF _Toc773098591 </w:instrText>
          </w:r>
          <w:r>
            <w:fldChar w:fldCharType="separate"/>
          </w:r>
          <w:r>
            <w:t>464</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665801720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rPr>
            <w:t>（二） 数据分析</w:t>
          </w:r>
          <w:r>
            <w:tab/>
          </w:r>
          <w:r>
            <w:fldChar w:fldCharType="begin"/>
          </w:r>
          <w:r>
            <w:instrText xml:space="preserve"> PAGEREF _Toc1665801720 </w:instrText>
          </w:r>
          <w:r>
            <w:fldChar w:fldCharType="separate"/>
          </w:r>
          <w:r>
            <w:t>464</w:t>
          </w:r>
          <w:r>
            <w:fldChar w:fldCharType="end"/>
          </w:r>
          <w:r>
            <w:rPr>
              <w:rFonts w:hint="eastAsia" w:ascii="AR PL UKai CN" w:hAnsi="AR PL UKai CN" w:eastAsia="AR PL UKai CN" w:cs="AR PL UKai CN"/>
            </w:rPr>
            <w:fldChar w:fldCharType="end"/>
          </w:r>
        </w:p>
        <w:p>
          <w:pPr>
            <w:pStyle w:val="13"/>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768628264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rPr>
            <w:t>1． 即席分析（Ad-Hoc Analysis）</w:t>
          </w:r>
          <w:r>
            <w:tab/>
          </w:r>
          <w:r>
            <w:fldChar w:fldCharType="begin"/>
          </w:r>
          <w:r>
            <w:instrText xml:space="preserve"> PAGEREF _Toc768628264 </w:instrText>
          </w:r>
          <w:r>
            <w:fldChar w:fldCharType="separate"/>
          </w:r>
          <w:r>
            <w:t>464</w:t>
          </w:r>
          <w:r>
            <w:fldChar w:fldCharType="end"/>
          </w:r>
          <w:r>
            <w:rPr>
              <w:rFonts w:hint="eastAsia" w:ascii="AR PL UKai CN" w:hAnsi="AR PL UKai CN" w:eastAsia="AR PL UKai CN" w:cs="AR PL UKai CN"/>
            </w:rPr>
            <w:fldChar w:fldCharType="end"/>
          </w:r>
        </w:p>
        <w:p>
          <w:pPr>
            <w:pStyle w:val="17"/>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149212713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rPr>
            <w:t xml:space="preserve">二十二、 </w:t>
          </w:r>
          <w:r>
            <w:rPr>
              <w:rFonts w:hint="eastAsia" w:ascii="AR PL UKai CN" w:hAnsi="AR PL UKai CN" w:eastAsia="AR PL UKai CN" w:cs="AR PL UKai CN"/>
              <w:lang w:val="en" w:eastAsia="zh-CN"/>
            </w:rPr>
            <w:t>其他：</w:t>
          </w:r>
          <w:r>
            <w:rPr>
              <w:rFonts w:hint="eastAsia" w:ascii="AR PL UKai CN" w:hAnsi="AR PL UKai CN" w:eastAsia="AR PL UKai CN" w:cs="AR PL UKai CN"/>
              <w:lang w:val="en"/>
            </w:rPr>
            <w:t>安全</w:t>
          </w:r>
          <w:r>
            <w:tab/>
          </w:r>
          <w:r>
            <w:fldChar w:fldCharType="begin"/>
          </w:r>
          <w:r>
            <w:instrText xml:space="preserve"> PAGEREF _Toc1149212713 </w:instrText>
          </w:r>
          <w:r>
            <w:fldChar w:fldCharType="separate"/>
          </w:r>
          <w:r>
            <w:t>465</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7446560 </w:instrText>
          </w:r>
          <w:r>
            <w:rPr>
              <w:rFonts w:hint="eastAsia" w:ascii="AR PL UKai CN" w:hAnsi="AR PL UKai CN" w:eastAsia="AR PL UKai CN" w:cs="AR PL UKai CN"/>
            </w:rPr>
            <w:fldChar w:fldCharType="separate"/>
          </w:r>
          <w:r>
            <w:rPr>
              <w:rFonts w:hint="eastAsia" w:ascii="AR PL UKai CN" w:hAnsi="AR PL UKai CN" w:eastAsia="AR PL UKai CN" w:cs="AR PL UKai CN"/>
              <w:lang w:val="en"/>
            </w:rPr>
            <w:t>（一） 零信任网络</w:t>
          </w:r>
          <w:r>
            <w:tab/>
          </w:r>
          <w:r>
            <w:fldChar w:fldCharType="begin"/>
          </w:r>
          <w:r>
            <w:instrText xml:space="preserve"> PAGEREF _Toc17446560 </w:instrText>
          </w:r>
          <w:r>
            <w:fldChar w:fldCharType="separate"/>
          </w:r>
          <w:r>
            <w:t>465</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338068091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二） 商务智能（BI）</w:t>
          </w:r>
          <w:r>
            <w:tab/>
          </w:r>
          <w:r>
            <w:fldChar w:fldCharType="begin"/>
          </w:r>
          <w:r>
            <w:instrText xml:space="preserve"> PAGEREF _Toc1338068091 </w:instrText>
          </w:r>
          <w:r>
            <w:fldChar w:fldCharType="separate"/>
          </w:r>
          <w:r>
            <w:t>466</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018665715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三） 数据挖掘（DM）</w:t>
          </w:r>
          <w:r>
            <w:tab/>
          </w:r>
          <w:r>
            <w:fldChar w:fldCharType="begin"/>
          </w:r>
          <w:r>
            <w:instrText xml:space="preserve"> PAGEREF _Toc1018665715 </w:instrText>
          </w:r>
          <w:r>
            <w:fldChar w:fldCharType="separate"/>
          </w:r>
          <w:r>
            <w:t>466</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16668174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四） 在线分析处理（OLAP）</w:t>
          </w:r>
          <w:r>
            <w:tab/>
          </w:r>
          <w:r>
            <w:fldChar w:fldCharType="begin"/>
          </w:r>
          <w:r>
            <w:instrText xml:space="preserve"> PAGEREF _Toc116668174 </w:instrText>
          </w:r>
          <w:r>
            <w:fldChar w:fldCharType="separate"/>
          </w:r>
          <w:r>
            <w:t>466</w:t>
          </w:r>
          <w:r>
            <w:fldChar w:fldCharType="end"/>
          </w:r>
          <w:r>
            <w:rPr>
              <w:rFonts w:hint="eastAsia" w:ascii="AR PL UKai CN" w:hAnsi="AR PL UKai CN" w:eastAsia="AR PL UKai CN" w:cs="AR PL UKai CN"/>
            </w:rPr>
            <w:fldChar w:fldCharType="end"/>
          </w:r>
        </w:p>
        <w:p>
          <w:pPr>
            <w:pStyle w:val="18"/>
            <w:tabs>
              <w:tab w:val="right" w:leader="dot" w:pos="8306"/>
            </w:tabs>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l _Toc1707275406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五） 决策支持系统（DSS）</w:t>
          </w:r>
          <w:r>
            <w:tab/>
          </w:r>
          <w:r>
            <w:fldChar w:fldCharType="begin"/>
          </w:r>
          <w:r>
            <w:instrText xml:space="preserve"> PAGEREF _Toc1707275406 </w:instrText>
          </w:r>
          <w:r>
            <w:fldChar w:fldCharType="separate"/>
          </w:r>
          <w:r>
            <w:t>467</w:t>
          </w:r>
          <w:r>
            <w:fldChar w:fldCharType="end"/>
          </w:r>
          <w:r>
            <w:rPr>
              <w:rFonts w:hint="eastAsia" w:ascii="AR PL UKai CN" w:hAnsi="AR PL UKai CN" w:eastAsia="AR PL UKai CN" w:cs="AR PL UKai CN"/>
            </w:rPr>
            <w:fldChar w:fldCharType="end"/>
          </w:r>
        </w:p>
        <w:p>
          <w:pPr>
            <w:rPr>
              <w:rFonts w:hint="eastAsia" w:ascii="AR PL UKai CN" w:hAnsi="AR PL UKai CN" w:eastAsia="AR PL UKai CN" w:cs="AR PL UKai CN"/>
            </w:rPr>
            <w:sectPr>
              <w:pgSz w:w="11906" w:h="16838"/>
              <w:pgMar w:top="1440" w:right="1800" w:bottom="1440" w:left="1800" w:header="851" w:footer="992" w:gutter="0"/>
              <w:cols w:space="425" w:num="1"/>
              <w:docGrid w:type="lines" w:linePitch="312" w:charSpace="0"/>
            </w:sectPr>
          </w:pPr>
          <w:r>
            <w:rPr>
              <w:rFonts w:hint="eastAsia" w:ascii="AR PL UKai CN" w:hAnsi="AR PL UKai CN" w:eastAsia="AR PL UKai CN" w:cs="AR PL UKai CN"/>
            </w:rPr>
            <w:fldChar w:fldCharType="end"/>
          </w:r>
        </w:p>
      </w:sdtContent>
    </w:sdt>
    <w:p>
      <w:pPr>
        <w:rPr>
          <w:rFonts w:hint="eastAsia" w:ascii="AR PL UKai CN" w:hAnsi="AR PL UKai CN" w:eastAsia="AR PL UKai CN" w:cs="AR PL UKai CN"/>
        </w:rPr>
      </w:pPr>
    </w:p>
    <w:p>
      <w:pPr>
        <w:pStyle w:val="2"/>
        <w:rPr>
          <w:rFonts w:hint="eastAsia" w:ascii="AR PL UKai CN" w:hAnsi="AR PL UKai CN" w:eastAsia="AR PL UKai CN" w:cs="AR PL UKai CN"/>
        </w:rPr>
      </w:pPr>
      <w:bookmarkStart w:id="0" w:name="_Toc1891273139"/>
      <w:r>
        <w:rPr>
          <w:rFonts w:hint="eastAsia" w:ascii="AR PL UKai CN" w:hAnsi="AR PL UKai CN" w:eastAsia="AR PL UKai CN" w:cs="AR PL UKai CN"/>
        </w:rPr>
        <w:t>基本概念</w:t>
      </w:r>
      <w:bookmarkEnd w:id="0"/>
    </w:p>
    <w:p>
      <w:pPr>
        <w:rPr>
          <w:rFonts w:hint="eastAsia" w:ascii="AR PL UKai CN" w:hAnsi="AR PL UKai CN" w:eastAsia="AR PL UKai CN" w:cs="AR PL UKai CN"/>
        </w:rPr>
      </w:pPr>
    </w:p>
    <w:p>
      <w:pPr>
        <w:pStyle w:val="3"/>
        <w:rPr>
          <w:rFonts w:hint="eastAsia" w:ascii="AR PL UKai CN" w:hAnsi="AR PL UKai CN" w:eastAsia="AR PL UKai CN" w:cs="AR PL UKai CN"/>
        </w:rPr>
      </w:pPr>
      <w:bookmarkStart w:id="1" w:name="_Toc1864149657"/>
      <w:r>
        <w:rPr>
          <w:rFonts w:hint="eastAsia" w:ascii="AR PL UKai CN" w:hAnsi="AR PL UKai CN" w:eastAsia="AR PL UKai CN" w:cs="AR PL UKai CN"/>
        </w:rPr>
        <w:t>大数据</w:t>
      </w:r>
      <w:bookmarkEnd w:id="1"/>
    </w:p>
    <w:p>
      <w:pPr>
        <w:rPr>
          <w:rFonts w:hint="eastAsia" w:ascii="AR PL UKai CN" w:hAnsi="AR PL UKai CN" w:eastAsia="AR PL UKai CN" w:cs="AR PL UKai CN"/>
        </w:rPr>
      </w:pPr>
      <w:r>
        <w:rPr>
          <w:rFonts w:hint="eastAsia" w:ascii="AR PL UKai CN" w:hAnsi="AR PL UKai CN" w:eastAsia="AR PL UKai CN" w:cs="AR PL UKai CN"/>
        </w:rPr>
        <w:t>简单来说，大数据的底层要解决的问题包括两个：</w:t>
      </w:r>
      <w:r>
        <w:rPr>
          <w:rFonts w:hint="eastAsia" w:ascii="AR PL UKai CN" w:hAnsi="AR PL UKai CN" w:eastAsia="AR PL UKai CN" w:cs="AR PL UKai CN"/>
          <w:b/>
          <w:bCs/>
        </w:rPr>
        <w:t>大量数据的存储和处理</w:t>
      </w:r>
      <w:r>
        <w:rPr>
          <w:rFonts w:hint="eastAsia" w:ascii="AR PL UKai CN" w:hAnsi="AR PL UKai CN" w:eastAsia="AR PL UKai CN" w:cs="AR PL UKai CN"/>
        </w:rPr>
        <w:t>。</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第一个被是实现为</w:t>
      </w:r>
      <w:r>
        <w:rPr>
          <w:rFonts w:hint="eastAsia" w:ascii="AR PL UKai CN" w:hAnsi="AR PL UKai CN" w:eastAsia="AR PL UKai CN" w:cs="AR PL UKai CN"/>
          <w:b/>
        </w:rPr>
        <w:t>分布式存储</w:t>
      </w:r>
      <w:r>
        <w:rPr>
          <w:rFonts w:hint="eastAsia" w:ascii="AR PL UKai CN" w:hAnsi="AR PL UKai CN" w:eastAsia="AR PL UKai CN" w:cs="AR PL UKai CN"/>
        </w:rPr>
        <w:t>，包括</w:t>
      </w:r>
      <w:r>
        <w:rPr>
          <w:rFonts w:hint="eastAsia" w:ascii="AR PL UKai CN" w:hAnsi="AR PL UKai CN" w:eastAsia="AR PL UKai CN" w:cs="AR PL UKai CN"/>
          <w:b/>
          <w:bCs/>
        </w:rPr>
        <w:t>分布式文件系统</w:t>
      </w:r>
      <w:r>
        <w:rPr>
          <w:rFonts w:hint="eastAsia" w:ascii="AR PL UKai CN" w:hAnsi="AR PL UKai CN" w:eastAsia="AR PL UKai CN" w:cs="AR PL UKai CN"/>
        </w:rPr>
        <w:t>以及</w:t>
      </w:r>
      <w:r>
        <w:rPr>
          <w:rFonts w:hint="eastAsia" w:ascii="AR PL UKai CN" w:hAnsi="AR PL UKai CN" w:eastAsia="AR PL UKai CN" w:cs="AR PL UKai CN"/>
          <w:b/>
          <w:bCs/>
        </w:rPr>
        <w:t>分布式数据库</w:t>
      </w:r>
      <w:r>
        <w:rPr>
          <w:rFonts w:hint="eastAsia" w:ascii="AR PL UKai CN" w:hAnsi="AR PL UKai CN" w:eastAsia="AR PL UKai CN" w:cs="AR PL UKai CN"/>
        </w:rPr>
        <w:t>。</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第二个则被实现为</w:t>
      </w:r>
      <w:r>
        <w:rPr>
          <w:rFonts w:hint="eastAsia" w:ascii="AR PL UKai CN" w:hAnsi="AR PL UKai CN" w:eastAsia="AR PL UKai CN" w:cs="AR PL UKai CN"/>
          <w:b/>
        </w:rPr>
        <w:t>分布式计算</w:t>
      </w:r>
      <w:r>
        <w:rPr>
          <w:rFonts w:hint="eastAsia" w:ascii="AR PL UKai CN" w:hAnsi="AR PL UKai CN" w:eastAsia="AR PL UKai CN" w:cs="AR PL UKai CN"/>
        </w:rPr>
        <w:t>，包括MapReduce，SQL查询，脚本语言，流处理等等。</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目前开源的大数据生态系统，主要只有</w:t>
      </w:r>
      <w:r>
        <w:rPr>
          <w:rFonts w:hint="eastAsia" w:ascii="AR PL UKai CN" w:hAnsi="AR PL UKai CN" w:eastAsia="AR PL UKai CN" w:cs="AR PL UKai CN"/>
          <w:b/>
        </w:rPr>
        <w:t>Hadoop</w:t>
      </w:r>
      <w:r>
        <w:rPr>
          <w:rFonts w:hint="eastAsia" w:ascii="AR PL UKai CN" w:hAnsi="AR PL UKai CN" w:eastAsia="AR PL UKai CN" w:cs="AR PL UKai CN"/>
        </w:rPr>
        <w:t>，以及部分基于Hadoop的</w:t>
      </w:r>
      <w:r>
        <w:rPr>
          <w:rFonts w:hint="eastAsia" w:ascii="AR PL UKai CN" w:hAnsi="AR PL UKai CN" w:eastAsia="AR PL UKai CN" w:cs="AR PL UKai CN"/>
          <w:b/>
        </w:rPr>
        <w:t>Spark</w:t>
      </w:r>
      <w:r>
        <w:rPr>
          <w:rFonts w:hint="eastAsia" w:ascii="AR PL UKai CN" w:hAnsi="AR PL UKai CN" w:eastAsia="AR PL UKai CN" w:cs="AR PL UKai CN"/>
        </w:rPr>
        <w:t>。而专有的生态系统，著名的就是</w:t>
      </w:r>
      <w:r>
        <w:rPr>
          <w:rFonts w:hint="eastAsia" w:ascii="AR PL UKai CN" w:hAnsi="AR PL UKai CN" w:eastAsia="AR PL UKai CN" w:cs="AR PL UKai CN"/>
          <w:b/>
        </w:rPr>
        <w:t>Google</w:t>
      </w:r>
      <w:r>
        <w:rPr>
          <w:rFonts w:hint="eastAsia" w:ascii="AR PL UKai CN" w:hAnsi="AR PL UKai CN" w:eastAsia="AR PL UKai CN" w:cs="AR PL UKai CN"/>
        </w:rPr>
        <w:t>的大数据架构（也是Hadoop的启发者），此外就是</w:t>
      </w:r>
      <w:r>
        <w:rPr>
          <w:rFonts w:hint="eastAsia" w:ascii="AR PL UKai CN" w:hAnsi="AR PL UKai CN" w:eastAsia="AR PL UKai CN" w:cs="AR PL UKai CN"/>
          <w:b/>
        </w:rPr>
        <w:t>Amazon</w:t>
      </w:r>
      <w:r>
        <w:rPr>
          <w:rFonts w:hint="eastAsia" w:ascii="AR PL UKai CN" w:hAnsi="AR PL UKai CN" w:eastAsia="AR PL UKai CN" w:cs="AR PL UKai CN"/>
        </w:rPr>
        <w:t>的大数据架构。</w:t>
      </w:r>
    </w:p>
    <w:p>
      <w:pPr>
        <w:rPr>
          <w:rFonts w:hint="eastAsia" w:ascii="AR PL UKai CN" w:hAnsi="AR PL UKai CN" w:eastAsia="AR PL UKai CN" w:cs="AR PL UKai CN"/>
        </w:rPr>
      </w:pPr>
    </w:p>
    <w:p>
      <w:pPr>
        <w:pStyle w:val="3"/>
        <w:rPr>
          <w:rFonts w:hint="eastAsia" w:ascii="AR PL UKai CN" w:hAnsi="AR PL UKai CN" w:eastAsia="AR PL UKai CN" w:cs="AR PL UKai CN"/>
        </w:rPr>
      </w:pPr>
      <w:bookmarkStart w:id="2" w:name="_Toc760980269"/>
      <w:r>
        <w:rPr>
          <w:rFonts w:hint="eastAsia" w:ascii="AR PL UKai CN" w:hAnsi="AR PL UKai CN" w:eastAsia="AR PL UKai CN" w:cs="AR PL UKai CN"/>
        </w:rPr>
        <w:t>分布式数据存储</w:t>
      </w:r>
      <w:bookmarkEnd w:id="2"/>
    </w:p>
    <w:p>
      <w:pPr>
        <w:rPr>
          <w:rFonts w:hint="eastAsia" w:ascii="AR PL UKai CN" w:hAnsi="AR PL UKai CN" w:eastAsia="AR PL UKai CN" w:cs="AR PL UKai CN"/>
        </w:rPr>
      </w:pPr>
      <w:r>
        <w:rPr>
          <w:rFonts w:hint="eastAsia" w:ascii="AR PL UKai CN" w:hAnsi="AR PL UKai CN" w:eastAsia="AR PL UKai CN" w:cs="AR PL UKai CN"/>
        </w:rPr>
        <w:t>分布式存储简而言之就是将数据存储在一个以上的节点上。这些节点可能位于同一地点（比如集群计算），或者分布在网络的各处。在大数据中，分布式存储通常可以分为两个部分，</w:t>
      </w:r>
      <w:r>
        <w:rPr>
          <w:rFonts w:hint="eastAsia" w:ascii="AR PL UKai CN" w:hAnsi="AR PL UKai CN" w:eastAsia="AR PL UKai CN" w:cs="AR PL UKai CN"/>
          <w:b/>
        </w:rPr>
        <w:t>分布式数据库</w:t>
      </w:r>
      <w:r>
        <w:rPr>
          <w:rFonts w:hint="eastAsia" w:ascii="AR PL UKai CN" w:hAnsi="AR PL UKai CN" w:eastAsia="AR PL UKai CN" w:cs="AR PL UKai CN"/>
        </w:rPr>
        <w:t>和</w:t>
      </w:r>
      <w:r>
        <w:rPr>
          <w:rFonts w:hint="eastAsia" w:ascii="AR PL UKai CN" w:hAnsi="AR PL UKai CN" w:eastAsia="AR PL UKai CN" w:cs="AR PL UKai CN"/>
          <w:b/>
        </w:rPr>
        <w:t>分布式文件系统</w:t>
      </w:r>
      <w:r>
        <w:rPr>
          <w:rFonts w:hint="eastAsia" w:ascii="AR PL UKai CN" w:hAnsi="AR PL UKai CN" w:eastAsia="AR PL UKai CN" w:cs="AR PL UKai CN"/>
        </w:rPr>
        <w:t>。</w:t>
      </w: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3" w:name="_Toc337974194"/>
      <w:r>
        <w:rPr>
          <w:rFonts w:hint="eastAsia" w:ascii="AR PL UKai CN" w:hAnsi="AR PL UKai CN" w:eastAsia="AR PL UKai CN" w:cs="AR PL UKai CN"/>
        </w:rPr>
        <w:t>CAP定理</w:t>
      </w:r>
      <w:bookmarkEnd w:id="3"/>
    </w:p>
    <w:p>
      <w:pPr>
        <w:rPr>
          <w:rFonts w:hint="eastAsia" w:ascii="AR PL UKai CN" w:hAnsi="AR PL UKai CN" w:eastAsia="AR PL UKai CN" w:cs="AR PL UKai CN"/>
        </w:rPr>
      </w:pPr>
      <w:r>
        <w:rPr>
          <w:rFonts w:hint="eastAsia" w:ascii="AR PL UKai CN" w:hAnsi="AR PL UKai CN" w:eastAsia="AR PL UKai CN" w:cs="AR PL UKai CN"/>
        </w:rPr>
        <w:t>在</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7%90%86%E8%AB%96%E8%A8%88%E7%AE%97%E6%A9%9F%E7%A7%91%E5%AD%B8" \o "理论计算机科学"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理论计算机科学</w:t>
      </w:r>
      <w:r>
        <w:rPr>
          <w:rFonts w:hint="eastAsia" w:ascii="AR PL UKai CN" w:hAnsi="AR PL UKai CN" w:eastAsia="AR PL UKai CN" w:cs="AR PL UKai CN"/>
        </w:rPr>
        <w:fldChar w:fldCharType="end"/>
      </w:r>
      <w:r>
        <w:rPr>
          <w:rFonts w:hint="eastAsia" w:ascii="AR PL UKai CN" w:hAnsi="AR PL UKai CN" w:eastAsia="AR PL UKai CN" w:cs="AR PL UKai CN"/>
        </w:rPr>
        <w:t>中，</w:t>
      </w:r>
      <w:r>
        <w:rPr>
          <w:rFonts w:hint="eastAsia" w:ascii="AR PL UKai CN" w:hAnsi="AR PL UKai CN" w:eastAsia="AR PL UKai CN" w:cs="AR PL UKai CN"/>
          <w:b/>
          <w:bCs/>
        </w:rPr>
        <w:t>CAP定理（CAP theorem）</w:t>
      </w:r>
      <w:r>
        <w:rPr>
          <w:rFonts w:hint="eastAsia" w:ascii="AR PL UKai CN" w:hAnsi="AR PL UKai CN" w:eastAsia="AR PL UKai CN" w:cs="AR PL UKai CN"/>
        </w:rPr>
        <w:t>，又被称作布鲁尔定理（Brewer's theorem），它指出对于一个</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5%88%86%E5%B8%83%E5%BC%8F%E8%AE%A1%E7%AE%97" \o "分布式计算"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分布式计算系统</w:t>
      </w:r>
      <w:r>
        <w:rPr>
          <w:rFonts w:hint="eastAsia" w:ascii="AR PL UKai CN" w:hAnsi="AR PL UKai CN" w:eastAsia="AR PL UKai CN" w:cs="AR PL UKai CN"/>
        </w:rPr>
        <w:fldChar w:fldCharType="end"/>
      </w:r>
      <w:r>
        <w:rPr>
          <w:rFonts w:hint="eastAsia" w:ascii="AR PL UKai CN" w:hAnsi="AR PL UKai CN" w:eastAsia="AR PL UKai CN" w:cs="AR PL UKai CN"/>
        </w:rPr>
        <w:t xml:space="preserve">来说，不可能同时满足以下三点： </w:t>
      </w:r>
    </w:p>
    <w:p>
      <w:pPr>
        <w:pStyle w:val="33"/>
        <w:numPr>
          <w:ilvl w:val="0"/>
          <w:numId w:val="2"/>
        </w:numPr>
        <w:ind w:firstLineChars="0"/>
        <w:rPr>
          <w:rFonts w:hint="eastAsia" w:ascii="AR PL UKai CN" w:hAnsi="AR PL UKai CN" w:eastAsia="AR PL UKai CN" w:cs="AR PL UKai CN"/>
        </w:rPr>
      </w:pPr>
      <w:r>
        <w:rPr>
          <w:rFonts w:hint="eastAsia" w:ascii="AR PL UKai CN" w:hAnsi="AR PL UKai CN" w:eastAsia="AR PL UKai CN" w:cs="AR PL UKai CN"/>
          <w:b/>
        </w:rPr>
        <w:t>一致性（Consistency）</w:t>
      </w:r>
      <w:r>
        <w:rPr>
          <w:rFonts w:hint="eastAsia" w:ascii="AR PL UKai CN" w:hAnsi="AR PL UKai CN" w:eastAsia="AR PL UKai CN" w:cs="AR PL UKai CN"/>
        </w:rPr>
        <w:t>：指“all nodes see the same data at the same time”，等同于所有节点访问同一份数据副本</w:t>
      </w:r>
    </w:p>
    <w:p>
      <w:pPr>
        <w:pStyle w:val="33"/>
        <w:numPr>
          <w:ilvl w:val="0"/>
          <w:numId w:val="2"/>
        </w:numPr>
        <w:ind w:firstLineChars="0"/>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5%8F%AF%E7%94%A8%E6%80%A7" \o "可用性" </w:instrText>
      </w:r>
      <w:r>
        <w:rPr>
          <w:rFonts w:hint="eastAsia" w:ascii="AR PL UKai CN" w:hAnsi="AR PL UKai CN" w:eastAsia="AR PL UKai CN" w:cs="AR PL UKai CN"/>
        </w:rPr>
        <w:fldChar w:fldCharType="separate"/>
      </w:r>
      <w:r>
        <w:rPr>
          <w:rFonts w:hint="eastAsia" w:ascii="AR PL UKai CN" w:hAnsi="AR PL UKai CN" w:eastAsia="AR PL UKai CN" w:cs="AR PL UKai CN"/>
          <w:b/>
        </w:rPr>
        <w:t>可用性</w:t>
      </w:r>
      <w:r>
        <w:rPr>
          <w:rFonts w:hint="eastAsia" w:ascii="AR PL UKai CN" w:hAnsi="AR PL UKai CN" w:eastAsia="AR PL UKai CN" w:cs="AR PL UKai CN"/>
          <w:b/>
        </w:rPr>
        <w:fldChar w:fldCharType="end"/>
      </w:r>
      <w:r>
        <w:rPr>
          <w:rFonts w:hint="eastAsia" w:ascii="AR PL UKai CN" w:hAnsi="AR PL UKai CN" w:eastAsia="AR PL UKai CN" w:cs="AR PL UKai CN"/>
          <w:b/>
        </w:rPr>
        <w:t>（Availability）</w:t>
      </w:r>
      <w:r>
        <w:rPr>
          <w:rFonts w:hint="eastAsia" w:ascii="AR PL UKai CN" w:hAnsi="AR PL UKai CN" w:eastAsia="AR PL UKai CN" w:cs="AR PL UKai CN"/>
        </w:rPr>
        <w:t>：每次请求都能获取到非错的响应——但是不保证获取的数据为最新数据）</w:t>
      </w:r>
    </w:p>
    <w:p>
      <w:pPr>
        <w:pStyle w:val="33"/>
        <w:numPr>
          <w:ilvl w:val="0"/>
          <w:numId w:val="2"/>
        </w:numPr>
        <w:ind w:firstLineChars="0"/>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ndex.php?title=%E7%BD%91%E7%BB%9C%E5%88%86%E5%8C%BA&amp;action=edit&amp;redlink=1" </w:instrText>
      </w:r>
      <w:r>
        <w:rPr>
          <w:rFonts w:hint="eastAsia" w:ascii="AR PL UKai CN" w:hAnsi="AR PL UKai CN" w:eastAsia="AR PL UKai CN" w:cs="AR PL UKai CN"/>
        </w:rPr>
        <w:fldChar w:fldCharType="separate"/>
      </w:r>
      <w:r>
        <w:rPr>
          <w:rFonts w:hint="eastAsia" w:ascii="AR PL UKai CN" w:hAnsi="AR PL UKai CN" w:eastAsia="AR PL UKai CN" w:cs="AR PL UKai CN"/>
          <w:b/>
        </w:rPr>
        <w:t>分区容错性</w:t>
      </w:r>
      <w:r>
        <w:rPr>
          <w:rFonts w:hint="eastAsia" w:ascii="AR PL UKai CN" w:hAnsi="AR PL UKai CN" w:eastAsia="AR PL UKai CN" w:cs="AR PL UKai CN"/>
          <w:b/>
        </w:rPr>
        <w:fldChar w:fldCharType="end"/>
      </w:r>
      <w:r>
        <w:rPr>
          <w:rFonts w:hint="eastAsia" w:ascii="AR PL UKai CN" w:hAnsi="AR PL UKai CN" w:eastAsia="AR PL UKai CN" w:cs="AR PL UKai CN"/>
          <w:b/>
        </w:rPr>
        <w:t>（Partition tolerance）</w:t>
      </w:r>
      <w:r>
        <w:rPr>
          <w:rFonts w:hint="eastAsia" w:ascii="AR PL UKai CN" w:hAnsi="AR PL UKai CN" w:eastAsia="AR PL UKai CN" w:cs="AR PL UKai CN"/>
        </w:rPr>
        <w:t>：以实际效果而言，分区相当于对通信的时限要求。系统如果不能在时限内达成数据一致性，就意味着发生了分区的情况，必须就当前操作在C和A之间做出选择。</w:t>
      </w:r>
    </w:p>
    <w:p>
      <w:pPr>
        <w:pStyle w:val="33"/>
        <w:ind w:firstLine="0" w:firstLineChars="0"/>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根据定理，分布式系统只能满足三项中的两项而不可能满足全部三项。理解CAP理论的最简单方式是想象两个节点分处分区两侧：</w:t>
      </w:r>
    </w:p>
    <w:p>
      <w:pPr>
        <w:numPr>
          <w:ilvl w:val="0"/>
          <w:numId w:val="3"/>
        </w:numPr>
        <w:rPr>
          <w:rFonts w:hint="eastAsia" w:ascii="AR PL UKai CN" w:hAnsi="AR PL UKai CN" w:eastAsia="AR PL UKai CN" w:cs="AR PL UKai CN"/>
        </w:rPr>
      </w:pPr>
      <w:r>
        <w:rPr>
          <w:rFonts w:hint="eastAsia" w:ascii="AR PL UKai CN" w:hAnsi="AR PL UKai CN" w:eastAsia="AR PL UKai CN" w:cs="AR PL UKai CN"/>
        </w:rPr>
        <w:t>允许至少一个节点更新状态会导致数据不一致，即丧失了C性质。</w:t>
      </w:r>
    </w:p>
    <w:p>
      <w:pPr>
        <w:numPr>
          <w:ilvl w:val="0"/>
          <w:numId w:val="3"/>
        </w:numPr>
        <w:rPr>
          <w:rFonts w:hint="eastAsia" w:ascii="AR PL UKai CN" w:hAnsi="AR PL UKai CN" w:eastAsia="AR PL UKai CN" w:cs="AR PL UKai CN"/>
        </w:rPr>
      </w:pPr>
      <w:r>
        <w:rPr>
          <w:rFonts w:hint="eastAsia" w:ascii="AR PL UKai CN" w:hAnsi="AR PL UKai CN" w:eastAsia="AR PL UKai CN" w:cs="AR PL UKai CN"/>
        </w:rPr>
        <w:t>如果为了保证数据一致性，将分区一侧的节点设置为不可用，那么又丧失了A性质。</w:t>
      </w:r>
    </w:p>
    <w:p>
      <w:pPr>
        <w:numPr>
          <w:ilvl w:val="0"/>
          <w:numId w:val="3"/>
        </w:numPr>
        <w:rPr>
          <w:rFonts w:hint="eastAsia" w:ascii="AR PL UKai CN" w:hAnsi="AR PL UKai CN" w:eastAsia="AR PL UKai CN" w:cs="AR PL UKai CN"/>
        </w:rPr>
      </w:pPr>
      <w:r>
        <w:rPr>
          <w:rFonts w:hint="eastAsia" w:ascii="AR PL UKai CN" w:hAnsi="AR PL UKai CN" w:eastAsia="AR PL UKai CN" w:cs="AR PL UKai CN"/>
        </w:rPr>
        <w:t>除非两个节点可以互相通信，才能既保证C又保证A，这又会导致丧失P性质。</w:t>
      </w:r>
    </w:p>
    <w:p>
      <w:pPr>
        <w:pStyle w:val="33"/>
        <w:ind w:firstLine="0" w:firstLineChars="0"/>
        <w:rPr>
          <w:rFonts w:hint="eastAsia" w:ascii="AR PL UKai CN" w:hAnsi="AR PL UKai CN" w:eastAsia="AR PL UKai CN" w:cs="AR PL UKai CN"/>
        </w:rPr>
      </w:pPr>
    </w:p>
    <w:p>
      <w:pPr>
        <w:pStyle w:val="33"/>
        <w:ind w:firstLine="0" w:firstLineChars="0"/>
        <w:rPr>
          <w:rFonts w:hint="eastAsia" w:ascii="AR PL UKai CN" w:hAnsi="AR PL UKai CN" w:eastAsia="AR PL UKai CN" w:cs="AR PL UKai CN"/>
        </w:rPr>
      </w:pPr>
      <w:r>
        <w:rPr>
          <w:rFonts w:hint="eastAsia" w:ascii="AR PL UKai CN" w:hAnsi="AR PL UKai CN" w:eastAsia="AR PL UKai CN" w:cs="AR PL UKai CN"/>
        </w:rPr>
        <w:t>这个所谓的三选二的定理仿佛的意思是可以有三种选择（CA、CP、AP），其实更严谨的说法应该是：</w:t>
      </w:r>
    </w:p>
    <w:p>
      <w:pPr>
        <w:pStyle w:val="33"/>
        <w:numPr>
          <w:ilvl w:val="0"/>
          <w:numId w:val="4"/>
        </w:numPr>
        <w:ind w:firstLineChars="0"/>
        <w:rPr>
          <w:rFonts w:hint="eastAsia" w:ascii="AR PL UKai CN" w:hAnsi="AR PL UKai CN" w:eastAsia="AR PL UKai CN" w:cs="AR PL UKai CN"/>
        </w:rPr>
      </w:pPr>
      <w:r>
        <w:rPr>
          <w:rFonts w:hint="eastAsia" w:ascii="AR PL UKai CN" w:hAnsi="AR PL UKai CN" w:eastAsia="AR PL UKai CN" w:cs="AR PL UKai CN"/>
        </w:rPr>
        <w:t>不出现分区错误的情况下都是</w:t>
      </w:r>
      <w:r>
        <w:rPr>
          <w:rFonts w:hint="eastAsia" w:ascii="AR PL UKai CN" w:hAnsi="AR PL UKai CN" w:eastAsia="AR PL UKai CN" w:cs="AR PL UKai CN"/>
          <w:b/>
          <w:bCs/>
        </w:rPr>
        <w:t>CA系统</w:t>
      </w:r>
      <w:r>
        <w:rPr>
          <w:rFonts w:hint="eastAsia" w:ascii="AR PL UKai CN" w:hAnsi="AR PL UKai CN" w:eastAsia="AR PL UKai CN" w:cs="AR PL UKai CN"/>
        </w:rPr>
        <w:t>：分区两侧的节点具有可用性A（可读写访问），并且写入数据可以及时同步保证一致性C</w:t>
      </w:r>
    </w:p>
    <w:p>
      <w:pPr>
        <w:pStyle w:val="33"/>
        <w:numPr>
          <w:ilvl w:val="0"/>
          <w:numId w:val="4"/>
        </w:numPr>
        <w:ind w:firstLineChars="0"/>
        <w:rPr>
          <w:rFonts w:hint="eastAsia" w:ascii="AR PL UKai CN" w:hAnsi="AR PL UKai CN" w:eastAsia="AR PL UKai CN" w:cs="AR PL UKai CN"/>
        </w:rPr>
      </w:pPr>
      <w:r>
        <w:rPr>
          <w:rFonts w:hint="eastAsia" w:ascii="AR PL UKai CN" w:hAnsi="AR PL UKai CN" w:eastAsia="AR PL UKai CN" w:cs="AR PL UKai CN"/>
        </w:rPr>
        <w:t>在出现分区错误的情况下，系统策略只能选择</w:t>
      </w:r>
      <w:r>
        <w:rPr>
          <w:rFonts w:hint="eastAsia" w:ascii="AR PL UKai CN" w:hAnsi="AR PL UKai CN" w:eastAsia="AR PL UKai CN" w:cs="AR PL UKai CN"/>
          <w:lang w:val="en"/>
        </w:rPr>
        <w:t>C和A其中之一</w:t>
      </w:r>
      <w:r>
        <w:rPr>
          <w:rFonts w:hint="eastAsia" w:ascii="AR PL UKai CN" w:hAnsi="AR PL UKai CN" w:eastAsia="AR PL UKai CN" w:cs="AR PL UKai CN"/>
        </w:rPr>
        <w:t>：</w:t>
      </w:r>
    </w:p>
    <w:p>
      <w:pPr>
        <w:pStyle w:val="33"/>
        <w:numPr>
          <w:ilvl w:val="1"/>
          <w:numId w:val="4"/>
        </w:numPr>
        <w:rPr>
          <w:rFonts w:hint="eastAsia" w:ascii="AR PL UKai CN" w:hAnsi="AR PL UKai CN" w:eastAsia="AR PL UKai CN" w:cs="AR PL UKai CN"/>
        </w:rPr>
      </w:pPr>
      <w:r>
        <w:rPr>
          <w:rFonts w:hint="eastAsia" w:ascii="AR PL UKai CN" w:hAnsi="AR PL UKai CN" w:eastAsia="AR PL UKai CN" w:cs="AR PL UKai CN"/>
        </w:rPr>
        <w:t>一致性C（</w:t>
      </w:r>
      <w:r>
        <w:rPr>
          <w:rFonts w:hint="eastAsia" w:ascii="AR PL UKai CN" w:hAnsi="AR PL UKai CN" w:eastAsia="AR PL UKai CN" w:cs="AR PL UKai CN"/>
          <w:b/>
          <w:bCs/>
        </w:rPr>
        <w:t>CP系统</w:t>
      </w:r>
      <w:r>
        <w:rPr>
          <w:rFonts w:hint="eastAsia" w:ascii="AR PL UKai CN" w:hAnsi="AR PL UKai CN" w:eastAsia="AR PL UKai CN" w:cs="AR PL UKai CN"/>
        </w:rPr>
        <w:t>）：保证两侧节点数据一致，牺牲可用性A，不允许写入或读取</w:t>
      </w:r>
    </w:p>
    <w:p>
      <w:pPr>
        <w:pStyle w:val="33"/>
        <w:numPr>
          <w:ilvl w:val="1"/>
          <w:numId w:val="4"/>
        </w:numPr>
        <w:rPr>
          <w:rFonts w:hint="eastAsia" w:ascii="AR PL UKai CN" w:hAnsi="AR PL UKai CN" w:eastAsia="AR PL UKai CN" w:cs="AR PL UKai CN"/>
        </w:rPr>
      </w:pPr>
      <w:r>
        <w:rPr>
          <w:rFonts w:hint="eastAsia" w:ascii="AR PL UKai CN" w:hAnsi="AR PL UKai CN" w:eastAsia="AR PL UKai CN" w:cs="AR PL UKai CN"/>
        </w:rPr>
        <w:t>可用性A（</w:t>
      </w:r>
      <w:r>
        <w:rPr>
          <w:rFonts w:hint="eastAsia" w:ascii="AR PL UKai CN" w:hAnsi="AR PL UKai CN" w:eastAsia="AR PL UKai CN" w:cs="AR PL UKai CN"/>
          <w:b/>
          <w:bCs/>
        </w:rPr>
        <w:t>AP系统</w:t>
      </w:r>
      <w:r>
        <w:rPr>
          <w:rFonts w:hint="eastAsia" w:ascii="AR PL UKai CN" w:hAnsi="AR PL UKai CN" w:eastAsia="AR PL UKai CN" w:cs="AR PL UKai CN"/>
        </w:rPr>
        <w:t>）：保证可用性A，节点可以读写，但因为网络不通，牺牲了一致性C（但一般都会保证最终一致性）</w:t>
      </w: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4" w:name="_Toc1658629599"/>
      <w:r>
        <w:rPr>
          <w:rFonts w:hint="eastAsia" w:ascii="AR PL UKai CN" w:hAnsi="AR PL UKai CN" w:eastAsia="AR PL UKai CN" w:cs="AR PL UKai CN"/>
        </w:rPr>
        <w:t>分布式文件系统</w:t>
      </w:r>
      <w:bookmarkEnd w:id="4"/>
    </w:p>
    <w:p>
      <w:pPr>
        <w:rPr>
          <w:rFonts w:hint="eastAsia" w:ascii="AR PL UKai CN" w:hAnsi="AR PL UKai CN" w:eastAsia="AR PL UKai CN" w:cs="AR PL UKai CN"/>
          <w:lang w:val="en"/>
        </w:rPr>
      </w:pPr>
      <w:r>
        <w:rPr>
          <w:rFonts w:hint="eastAsia" w:ascii="AR PL UKai CN" w:hAnsi="AR PL UKai CN" w:eastAsia="AR PL UKai CN" w:cs="AR PL UKai CN"/>
          <w:b/>
          <w:bCs/>
          <w:lang w:val="en"/>
        </w:rPr>
        <w:t>分布式文件系统（Distributed File System，DFS）</w:t>
      </w:r>
      <w:r>
        <w:rPr>
          <w:rFonts w:hint="eastAsia" w:ascii="AR PL UKai CN" w:hAnsi="AR PL UKai CN" w:eastAsia="AR PL UKai CN" w:cs="AR PL UKai CN"/>
          <w:lang w:val="en"/>
        </w:rPr>
        <w:t>允许文件通过网络在多台主机上分享。在DFS中，客户端并非直接访问底层的存储区块，而是通过网络，以通信协议和服务器沟通，可以让客户端和服务端都能根据访问控制清单或是授权，来限制对于文件系统的俄方文。</w:t>
      </w:r>
    </w:p>
    <w:p>
      <w:pPr>
        <w:rPr>
          <w:rFonts w:hint="eastAsia" w:ascii="AR PL UKai CN" w:hAnsi="AR PL UKai CN" w:eastAsia="AR PL UKai CN" w:cs="AR PL UKai CN"/>
          <w:lang w:val="en"/>
        </w:rPr>
      </w:pPr>
    </w:p>
    <w:p>
      <w:pPr>
        <w:rPr>
          <w:rFonts w:hint="eastAsia" w:ascii="AR PL UKai CN" w:hAnsi="AR PL UKai CN" w:eastAsia="AR PL UKai CN" w:cs="AR PL UKai CN"/>
        </w:rPr>
      </w:pPr>
      <w:r>
        <w:rPr>
          <w:rFonts w:hint="eastAsia" w:ascii="AR PL UKai CN" w:hAnsi="AR PL UKai CN" w:eastAsia="AR PL UKai CN" w:cs="AR PL UKai CN"/>
          <w:b/>
          <w:bCs/>
        </w:rPr>
        <w:t>分布式文件系统</w:t>
      </w:r>
      <w:r>
        <w:rPr>
          <w:rFonts w:hint="eastAsia" w:ascii="AR PL UKai CN" w:hAnsi="AR PL UKai CN" w:eastAsia="AR PL UKai CN" w:cs="AR PL UKai CN"/>
        </w:rPr>
        <w:t>和</w:t>
      </w:r>
      <w:r>
        <w:rPr>
          <w:rFonts w:hint="eastAsia" w:ascii="AR PL UKai CN" w:hAnsi="AR PL UKai CN" w:eastAsia="AR PL UKai CN" w:cs="AR PL UKai CN"/>
          <w:b/>
          <w:bCs/>
        </w:rPr>
        <w:t>分布式存储</w:t>
      </w:r>
      <w:r>
        <w:rPr>
          <w:rFonts w:hint="eastAsia" w:ascii="AR PL UKai CN" w:hAnsi="AR PL UKai CN" w:eastAsia="AR PL UKai CN" w:cs="AR PL UKai CN"/>
        </w:rPr>
        <w:t>之间的界限不是很明显，但一般来说，分布式文件系统一般用在局域网。</w:t>
      </w:r>
    </w:p>
    <w:p>
      <w:pPr>
        <w:rPr>
          <w:rFonts w:hint="eastAsia" w:ascii="AR PL UKai CN" w:hAnsi="AR PL UKai CN" w:eastAsia="AR PL UKai CN" w:cs="AR PL UKai CN"/>
        </w:rPr>
      </w:pPr>
    </w:p>
    <w:p>
      <w:pPr>
        <w:rPr>
          <w:rFonts w:hint="eastAsia" w:ascii="AR PL UKai CN" w:hAnsi="AR PL UKai CN" w:eastAsia="AR PL UKai CN" w:cs="AR PL UKai CN"/>
          <w:lang w:val="en"/>
        </w:rPr>
      </w:pPr>
      <w:r>
        <w:rPr>
          <w:rFonts w:hint="eastAsia" w:ascii="AR PL UKai CN" w:hAnsi="AR PL UKai CN" w:eastAsia="AR PL UKai CN" w:cs="AR PL UKai CN"/>
        </w:rPr>
        <w:t>分布式文件系统也有可能通过IBM的</w:t>
      </w:r>
      <w:r>
        <w:rPr>
          <w:rFonts w:hint="eastAsia" w:ascii="AR PL UKai CN" w:hAnsi="AR PL UKai CN" w:eastAsia="AR PL UKai CN" w:cs="AR PL UKai CN"/>
          <w:b/>
        </w:rPr>
        <w:t>DDM（Distributed Data Management Architecture）</w:t>
      </w:r>
      <w:r>
        <w:rPr>
          <w:rFonts w:hint="eastAsia" w:ascii="AR PL UKai CN" w:hAnsi="AR PL UKai CN" w:eastAsia="AR PL UKai CN" w:cs="AR PL UKai CN"/>
        </w:rPr>
        <w:t>实现，在这个框架/协议中，对远程文件的操作（创建/访问/管理）和本地文件是一样的，只是通过DDM定义的协议将这些信息传输到远程机器上，远程机器上的DDM服务器负责解释这些协议，并对它的本地文件（即远程文件）进行操作。</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p>
    <w:p>
      <w:pPr>
        <w:pStyle w:val="4"/>
        <w:rPr>
          <w:rFonts w:hint="eastAsia" w:ascii="AR PL UKai CN" w:hAnsi="AR PL UKai CN" w:eastAsia="AR PL UKai CN" w:cs="AR PL UKai CN"/>
        </w:rPr>
      </w:pPr>
      <w:bookmarkStart w:id="5" w:name="_Toc1754208658"/>
      <w:r>
        <w:rPr>
          <w:rFonts w:hint="eastAsia" w:ascii="AR PL UKai CN" w:hAnsi="AR PL UKai CN" w:eastAsia="AR PL UKai CN" w:cs="AR PL UKai CN"/>
        </w:rPr>
        <w:t>分布式数据库</w:t>
      </w:r>
      <w:bookmarkEnd w:id="5"/>
    </w:p>
    <w:p>
      <w:pPr>
        <w:rPr>
          <w:rFonts w:hint="eastAsia" w:ascii="AR PL UKai CN" w:hAnsi="AR PL UKai CN" w:eastAsia="AR PL UKai CN" w:cs="AR PL UKai CN"/>
        </w:rPr>
      </w:pPr>
      <w:r>
        <w:rPr>
          <w:rFonts w:hint="eastAsia" w:ascii="AR PL UKai CN" w:hAnsi="AR PL UKai CN" w:eastAsia="AR PL UKai CN" w:cs="AR PL UKai CN"/>
        </w:rPr>
        <w:t>除了分布式文件系统之外，分布式存储的另一大构成是分布式数据库。分布式数据库指的是数据存储在不同计算机上的数据库，可以是同一地点，也可以是网络上的不同位置。</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数据库用于存储结构化数据（structured data）。</w:t>
      </w:r>
      <w:r>
        <w:rPr>
          <w:rFonts w:hint="eastAsia" w:ascii="AR PL UKai CN" w:hAnsi="AR PL UKai CN" w:eastAsia="AR PL UKai CN" w:cs="AR PL UKai CN"/>
          <w:b/>
        </w:rPr>
        <w:t>DBMS</w:t>
      </w:r>
      <w:r>
        <w:rPr>
          <w:rFonts w:hint="eastAsia" w:ascii="AR PL UKai CN" w:hAnsi="AR PL UKai CN" w:eastAsia="AR PL UKai CN" w:cs="AR PL UKai CN"/>
        </w:rPr>
        <w:t>（Database Management System，数据库管理系统）则向用户和应用程序提供对数据库的操作接口。</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数据库分成</w:t>
      </w:r>
      <w:r>
        <w:rPr>
          <w:rFonts w:hint="eastAsia" w:ascii="AR PL UKai CN" w:hAnsi="AR PL UKai CN" w:eastAsia="AR PL UKai CN" w:cs="AR PL UKai CN"/>
          <w:b/>
        </w:rPr>
        <w:t>关系型数据库</w:t>
      </w:r>
      <w:r>
        <w:rPr>
          <w:rFonts w:hint="eastAsia" w:ascii="AR PL UKai CN" w:hAnsi="AR PL UKai CN" w:eastAsia="AR PL UKai CN" w:cs="AR PL UKai CN"/>
        </w:rPr>
        <w:t>（Relational DB，或者</w:t>
      </w:r>
      <w:r>
        <w:rPr>
          <w:rFonts w:hint="eastAsia" w:ascii="AR PL UKai CN" w:hAnsi="AR PL UKai CN" w:eastAsia="AR PL UKai CN" w:cs="AR PL UKai CN"/>
          <w:b/>
        </w:rPr>
        <w:t>SQL数据库</w:t>
      </w:r>
      <w:r>
        <w:rPr>
          <w:rFonts w:hint="eastAsia" w:ascii="AR PL UKai CN" w:hAnsi="AR PL UKai CN" w:eastAsia="AR PL UKai CN" w:cs="AR PL UKai CN"/>
        </w:rPr>
        <w:t>）和</w:t>
      </w:r>
      <w:r>
        <w:rPr>
          <w:rFonts w:hint="eastAsia" w:ascii="AR PL UKai CN" w:hAnsi="AR PL UKai CN" w:eastAsia="AR PL UKai CN" w:cs="AR PL UKai CN"/>
          <w:b/>
        </w:rPr>
        <w:t>非关系型数据库</w:t>
      </w:r>
      <w:r>
        <w:rPr>
          <w:rFonts w:hint="eastAsia" w:ascii="AR PL UKai CN" w:hAnsi="AR PL UKai CN" w:eastAsia="AR PL UKai CN" w:cs="AR PL UKai CN"/>
        </w:rPr>
        <w:t>（Non-relational DB，或者</w:t>
      </w:r>
      <w:r>
        <w:rPr>
          <w:rFonts w:hint="eastAsia" w:ascii="AR PL UKai CN" w:hAnsi="AR PL UKai CN" w:eastAsia="AR PL UKai CN" w:cs="AR PL UKai CN"/>
          <w:b/>
        </w:rPr>
        <w:t>NoSQL数据库</w:t>
      </w:r>
      <w:r>
        <w:rPr>
          <w:rFonts w:hint="eastAsia" w:ascii="AR PL UKai CN" w:hAnsi="AR PL UKai CN" w:eastAsia="AR PL UKai CN" w:cs="AR PL UKai CN"/>
        </w:rPr>
        <w:t>）。</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分布式数据库通常是</w:t>
      </w:r>
      <w:r>
        <w:rPr>
          <w:rFonts w:hint="eastAsia" w:ascii="AR PL UKai CN" w:hAnsi="AR PL UKai CN" w:eastAsia="AR PL UKai CN" w:cs="AR PL UKai CN"/>
          <w:b/>
        </w:rPr>
        <w:t>NoSQL数据库</w:t>
      </w:r>
      <w:r>
        <w:rPr>
          <w:rFonts w:hint="eastAsia" w:ascii="AR PL UKai CN" w:hAnsi="AR PL UKai CN" w:eastAsia="AR PL UKai CN" w:cs="AR PL UKai CN"/>
        </w:rPr>
        <w:t>（因为访问速度快）。有些分布式数据库有丰富的查询接口，有些则只有简单的key-value语义。典型的例如</w:t>
      </w:r>
      <w:r>
        <w:rPr>
          <w:rFonts w:hint="eastAsia" w:ascii="AR PL UKai CN" w:hAnsi="AR PL UKai CN" w:eastAsia="AR PL UKai CN" w:cs="AR PL UKai CN"/>
          <w:b/>
        </w:rPr>
        <w:t>Google BigTable、Amazon Dynamo、Windows Azure Storage</w:t>
      </w:r>
      <w:r>
        <w:rPr>
          <w:rFonts w:hint="eastAsia" w:ascii="AR PL UKai CN" w:hAnsi="AR PL UKai CN" w:eastAsia="AR PL UKai CN" w:cs="AR PL UKai CN"/>
        </w:rPr>
        <w:t>。</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分布式数据库有一个统一的</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6%95%B0%E6%8D%AE%E5%BA%93%E7%AE%A1%E7%90%86%E7%B3%BB%E7%BB%9F" \o "数据库管理系统"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数据库管理系统</w:t>
      </w:r>
      <w:r>
        <w:rPr>
          <w:rFonts w:hint="eastAsia" w:ascii="AR PL UKai CN" w:hAnsi="AR PL UKai CN" w:eastAsia="AR PL UKai CN" w:cs="AR PL UKai CN"/>
        </w:rPr>
        <w:fldChar w:fldCharType="end"/>
      </w:r>
      <w:r>
        <w:rPr>
          <w:rFonts w:hint="eastAsia" w:ascii="AR PL UKai CN" w:hAnsi="AR PL UKai CN" w:eastAsia="AR PL UKai CN" w:cs="AR PL UKai CN"/>
        </w:rPr>
        <w:t>来进行管理，称为</w:t>
      </w:r>
      <w:r>
        <w:rPr>
          <w:rFonts w:hint="eastAsia" w:ascii="AR PL UKai CN" w:hAnsi="AR PL UKai CN" w:eastAsia="AR PL UKai CN" w:cs="AR PL UKai CN"/>
          <w:b/>
        </w:rPr>
        <w:t>DDBMS（分布式数据库管理系统）</w:t>
      </w:r>
      <w:r>
        <w:rPr>
          <w:rFonts w:hint="eastAsia" w:ascii="AR PL UKai CN" w:hAnsi="AR PL UKai CN" w:eastAsia="AR PL UKai CN" w:cs="AR PL UKai CN"/>
        </w:rPr>
        <w:t>。</w:t>
      </w:r>
    </w:p>
    <w:p>
      <w:pPr>
        <w:rPr>
          <w:rFonts w:hint="eastAsia" w:ascii="AR PL UKai CN" w:hAnsi="AR PL UKai CN" w:eastAsia="AR PL UKai CN" w:cs="AR PL UKai CN"/>
        </w:rPr>
      </w:pPr>
    </w:p>
    <w:p>
      <w:pPr>
        <w:pStyle w:val="3"/>
        <w:rPr>
          <w:rFonts w:hint="eastAsia" w:ascii="AR PL UKai CN" w:hAnsi="AR PL UKai CN" w:eastAsia="AR PL UKai CN" w:cs="AR PL UKai CN"/>
        </w:rPr>
      </w:pPr>
      <w:bookmarkStart w:id="6" w:name="_Toc681189328"/>
      <w:r>
        <w:rPr>
          <w:rFonts w:hint="eastAsia" w:ascii="AR PL UKai CN" w:hAnsi="AR PL UKai CN" w:eastAsia="AR PL UKai CN" w:cs="AR PL UKai CN"/>
        </w:rPr>
        <w:t>分布式计算</w:t>
      </w:r>
      <w:bookmarkEnd w:id="6"/>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7" w:name="_Toc1848521956"/>
      <w:r>
        <w:rPr>
          <w:rFonts w:hint="eastAsia" w:ascii="AR PL UKai CN" w:hAnsi="AR PL UKai CN" w:eastAsia="AR PL UKai CN" w:cs="AR PL UKai CN"/>
        </w:rPr>
        <w:t>MapReduce</w:t>
      </w:r>
      <w:bookmarkEnd w:id="7"/>
    </w:p>
    <w:p>
      <w:pPr>
        <w:rPr>
          <w:rFonts w:hint="eastAsia" w:ascii="AR PL UKai CN" w:hAnsi="AR PL UKai CN" w:eastAsia="AR PL UKai CN" w:cs="AR PL UKai CN"/>
        </w:rPr>
      </w:pPr>
      <w:r>
        <w:rPr>
          <w:rFonts w:hint="eastAsia" w:ascii="AR PL UKai CN" w:hAnsi="AR PL UKai CN" w:eastAsia="AR PL UKai CN" w:cs="AR PL UKai CN"/>
        </w:rPr>
        <w:t>Map/Reduce这个词包含两层含义，一层是Google提出的一种分布式计算方法，另外一层指的该算法的具体实现（Google MapReduce，Hadoop MapReduce），这里特指第一种。</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MapReduce是</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Google" \o "Google"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Google</w:t>
      </w:r>
      <w:r>
        <w:rPr>
          <w:rFonts w:hint="eastAsia" w:ascii="AR PL UKai CN" w:hAnsi="AR PL UKai CN" w:eastAsia="AR PL UKai CN" w:cs="AR PL UKai CN"/>
        </w:rPr>
        <w:fldChar w:fldCharType="end"/>
      </w:r>
      <w:r>
        <w:rPr>
          <w:rFonts w:hint="eastAsia" w:ascii="AR PL UKai CN" w:hAnsi="AR PL UKai CN" w:eastAsia="AR PL UKai CN" w:cs="AR PL UKai CN"/>
        </w:rPr>
        <w:t>提出的一个</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8%BD%AF%E4%BB%B6%E6%9E%B6%E6%9E%84" \o "软件架构"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软件架构</w:t>
      </w:r>
      <w:r>
        <w:rPr>
          <w:rFonts w:hint="eastAsia" w:ascii="AR PL UKai CN" w:hAnsi="AR PL UKai CN" w:eastAsia="AR PL UKai CN" w:cs="AR PL UKai CN"/>
        </w:rPr>
        <w:fldChar w:fldCharType="end"/>
      </w:r>
      <w:r>
        <w:rPr>
          <w:rFonts w:hint="eastAsia" w:ascii="AR PL UKai CN" w:hAnsi="AR PL UKai CN" w:eastAsia="AR PL UKai CN" w:cs="AR PL UKai CN"/>
        </w:rPr>
        <w:t>，用于大规模数据集（大于1</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Terabyte" \o "Terabyte"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TB</w:t>
      </w:r>
      <w:r>
        <w:rPr>
          <w:rFonts w:hint="eastAsia" w:ascii="AR PL UKai CN" w:hAnsi="AR PL UKai CN" w:eastAsia="AR PL UKai CN" w:cs="AR PL UKai CN"/>
        </w:rPr>
        <w:fldChar w:fldCharType="end"/>
      </w:r>
      <w:r>
        <w:rPr>
          <w:rFonts w:hint="eastAsia" w:ascii="AR PL UKai CN" w:hAnsi="AR PL UKai CN" w:eastAsia="AR PL UKai CN" w:cs="AR PL UKai CN"/>
        </w:rPr>
        <w:t>）的</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4%B8%A6%E8%A1%8C%E9%81%8B%E7%AE%97" \o "并发运算"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并行运算</w:t>
      </w:r>
      <w:r>
        <w:rPr>
          <w:rFonts w:hint="eastAsia" w:ascii="AR PL UKai CN" w:hAnsi="AR PL UKai CN" w:eastAsia="AR PL UKai CN" w:cs="AR PL UKai CN"/>
        </w:rPr>
        <w:fldChar w:fldCharType="end"/>
      </w:r>
      <w:r>
        <w:rPr>
          <w:rFonts w:hint="eastAsia" w:ascii="AR PL UKai CN" w:hAnsi="AR PL UKai CN" w:eastAsia="AR PL UKai CN" w:cs="AR PL UKai CN"/>
        </w:rPr>
        <w:t>。概念“Map（映射）”和“Reduce（归纳）”，及他们的主要思想，都是从</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5%87%BD%E6%95%B0%E5%BC%8F%E7%BC%96%E7%A8%8B%E8%AF%AD%E8%A8%80" \o "函数式编程语言"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函数式编程语言</w:t>
      </w:r>
      <w:r>
        <w:rPr>
          <w:rFonts w:hint="eastAsia" w:ascii="AR PL UKai CN" w:hAnsi="AR PL UKai CN" w:eastAsia="AR PL UKai CN" w:cs="AR PL UKai CN"/>
        </w:rPr>
        <w:fldChar w:fldCharType="end"/>
      </w:r>
      <w:r>
        <w:rPr>
          <w:rFonts w:hint="eastAsia" w:ascii="AR PL UKai CN" w:hAnsi="AR PL UKai CN" w:eastAsia="AR PL UKai CN" w:cs="AR PL UKai CN"/>
        </w:rPr>
        <w:t>借来的，还有从</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ndex.php?title=%E7%9F%A2%E9%87%8F%E7%BC%96%E7%A8%8B%E8%AF%AD%E8%A8%80&amp;action=edit&amp;redlink=1" \o "矢量编程语言（页面不存在）"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矢量编程语言</w:t>
      </w:r>
      <w:r>
        <w:rPr>
          <w:rFonts w:hint="eastAsia" w:ascii="AR PL UKai CN" w:hAnsi="AR PL UKai CN" w:eastAsia="AR PL UKai CN" w:cs="AR PL UKai CN"/>
        </w:rPr>
        <w:fldChar w:fldCharType="end"/>
      </w:r>
      <w:r>
        <w:rPr>
          <w:rFonts w:hint="eastAsia" w:ascii="AR PL UKai CN" w:hAnsi="AR PL UKai CN" w:eastAsia="AR PL UKai CN" w:cs="AR PL UKai CN"/>
        </w:rPr>
        <w:t>借来的特性。</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当前的软件实现是指定一个Map（映射）函数，用来把一组键值对映射成一组新的键值对，指定并发的Reduce（归纳）函数，用来保证所有映射的键值对中的每一个共享相同的键组。</w:t>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8" w:name="_Toc1703972770"/>
      <w:r>
        <w:rPr>
          <w:rFonts w:hint="eastAsia" w:ascii="AR PL UKai CN" w:hAnsi="AR PL UKai CN" w:eastAsia="AR PL UKai CN" w:cs="AR PL UKai CN"/>
        </w:rPr>
        <w:t>分布式流处理</w:t>
      </w:r>
      <w:bookmarkEnd w:id="8"/>
    </w:p>
    <w:p>
      <w:pPr>
        <w:rPr>
          <w:rFonts w:hint="eastAsia" w:ascii="AR PL UKai CN" w:hAnsi="AR PL UKai CN" w:eastAsia="AR PL UKai CN" w:cs="AR PL UKai CN"/>
        </w:rPr>
      </w:pPr>
      <w:r>
        <w:rPr>
          <w:rFonts w:hint="eastAsia" w:ascii="AR PL UKai CN" w:hAnsi="AR PL UKai CN" w:eastAsia="AR PL UKai CN" w:cs="AR PL UKai CN"/>
        </w:rPr>
        <w:t>流处理是一种重要的</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baike.baidu.com/item/%E5%A4%A7%E6%95%B0%E6%8D%AE/1356941" \t "_blank"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大数据</w:t>
      </w:r>
      <w:r>
        <w:rPr>
          <w:rFonts w:hint="eastAsia" w:ascii="AR PL UKai CN" w:hAnsi="AR PL UKai CN" w:eastAsia="AR PL UKai CN" w:cs="AR PL UKai CN"/>
        </w:rPr>
        <w:fldChar w:fldCharType="end"/>
      </w:r>
      <w:r>
        <w:rPr>
          <w:rFonts w:hint="eastAsia" w:ascii="AR PL UKai CN" w:hAnsi="AR PL UKai CN" w:eastAsia="AR PL UKai CN" w:cs="AR PL UKai CN"/>
        </w:rPr>
        <w:t>处理手段，其主要特点是其处理的数据是源源不断且实时到来的。分布式流处理是一种面向动态数据的细粒度处理模式，基于分布式内存，对不断产生的动态数据进行处理。其对数据处理的快速，高效，低延迟等特性，在大数据处理中发挥越来越重要的作用。</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分布式流处理是指基于</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baike.baidu.com/item/%E5%88%86%E5%B8%83%E5%BC%8F%E6%8A%80%E6%9C%AF/4110919" \t "_blank"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分布式技术</w:t>
      </w:r>
      <w:r>
        <w:rPr>
          <w:rFonts w:hint="eastAsia" w:ascii="AR PL UKai CN" w:hAnsi="AR PL UKai CN" w:eastAsia="AR PL UKai CN" w:cs="AR PL UKai CN"/>
        </w:rPr>
        <w:fldChar w:fldCharType="end"/>
      </w:r>
      <w:r>
        <w:rPr>
          <w:rFonts w:hint="eastAsia" w:ascii="AR PL UKai CN" w:hAnsi="AR PL UKai CN" w:eastAsia="AR PL UKai CN" w:cs="AR PL UKai CN"/>
        </w:rPr>
        <w:t>对流数据进行动态处理，具有较好的伸缩性、实时性和开放性。分布式流处理通常部署于大规模集群中，通常将流数据处理过程抽象为一个</w:t>
      </w:r>
      <w:r>
        <w:rPr>
          <w:rFonts w:hint="eastAsia" w:ascii="AR PL UKai CN" w:hAnsi="AR PL UKai CN" w:eastAsia="AR PL UKai CN" w:cs="AR PL UKai CN"/>
          <w:b/>
        </w:rPr>
        <w:t>有向无环图（DAG）</w:t>
      </w:r>
      <w:r>
        <w:rPr>
          <w:rFonts w:hint="eastAsia" w:ascii="AR PL UKai CN" w:hAnsi="AR PL UKai CN" w:eastAsia="AR PL UKai CN" w:cs="AR PL UKai CN"/>
        </w:rPr>
        <w:t>。调度算法则负责将有向无环图中的组件合理的分配至集群中的可用服务器上。流处理系统作为流处理作业的平台，负责所有集群资源的管理和分配。对于用户提交的流处理作业，流处理系统需考虑该作业所处理的数据量及集群中不同节点的负载，并将其合理的分配到集群的不同作业节点上。因而如何最大化集群的利用率，即最大化集群可容纳的流处理作业数量。好的任务分配策略能够加快数据处理的速率，提升系统整体吞吐量，均衡集群中的负载，或者减少集群中的资源占用率。</w:t>
      </w:r>
    </w:p>
    <w:p>
      <w:pPr>
        <w:pStyle w:val="4"/>
        <w:rPr>
          <w:rFonts w:hint="eastAsia" w:ascii="AR PL UKai CN" w:hAnsi="AR PL UKai CN" w:eastAsia="AR PL UKai CN" w:cs="AR PL UKai CN"/>
        </w:rPr>
      </w:pPr>
      <w:bookmarkStart w:id="9" w:name="_Toc1920609964"/>
      <w:r>
        <w:rPr>
          <w:rFonts w:hint="eastAsia" w:ascii="AR PL UKai CN" w:hAnsi="AR PL UKai CN" w:eastAsia="AR PL UKai CN" w:cs="AR PL UKai CN"/>
        </w:rPr>
        <w:t>分布式锁服务</w:t>
      </w:r>
      <w:bookmarkEnd w:id="9"/>
    </w:p>
    <w:p>
      <w:pPr>
        <w:rPr>
          <w:rFonts w:hint="eastAsia" w:ascii="AR PL UKai CN" w:hAnsi="AR PL UKai CN" w:eastAsia="AR PL UKai CN" w:cs="AR PL UKai CN"/>
        </w:rPr>
      </w:pPr>
      <w:r>
        <w:rPr>
          <w:rFonts w:hint="eastAsia" w:ascii="AR PL UKai CN" w:hAnsi="AR PL UKai CN" w:eastAsia="AR PL UKai CN" w:cs="AR PL UKai CN"/>
          <w:b/>
        </w:rPr>
        <w:t>DLM（Distributed Lock Manager）</w:t>
      </w:r>
      <w:r>
        <w:rPr>
          <w:rFonts w:hint="eastAsia" w:ascii="AR PL UKai CN" w:hAnsi="AR PL UKai CN" w:eastAsia="AR PL UKai CN" w:cs="AR PL UKai CN"/>
        </w:rPr>
        <w:t>，分布式锁服务，用于对共享资源进行同步访问管理。DLM仅仅定义通用的资源概念，资源可以是一个文件，一条记录，一块共享内存，或者任何其他东西。</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DLM可以定义资源的层级关系，比如：数据库-表-记录-字段。</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DLM的实现包括Google的</w:t>
      </w:r>
      <w:r>
        <w:rPr>
          <w:rFonts w:hint="eastAsia" w:ascii="AR PL UKai CN" w:hAnsi="AR PL UKai CN" w:eastAsia="AR PL UKai CN" w:cs="AR PL UKai CN"/>
          <w:b/>
        </w:rPr>
        <w:t>Chubby</w:t>
      </w:r>
      <w:r>
        <w:rPr>
          <w:rFonts w:hint="eastAsia" w:ascii="AR PL UKai CN" w:hAnsi="AR PL UKai CN" w:eastAsia="AR PL UKai CN" w:cs="AR PL UKai CN"/>
        </w:rPr>
        <w:t>，Hadoop的</w:t>
      </w:r>
      <w:r>
        <w:rPr>
          <w:rFonts w:hint="eastAsia" w:ascii="AR PL UKai CN" w:hAnsi="AR PL UKai CN" w:eastAsia="AR PL UKai CN" w:cs="AR PL UKai CN"/>
          <w:b/>
        </w:rPr>
        <w:t>ZooKeeper</w:t>
      </w:r>
      <w:r>
        <w:rPr>
          <w:rFonts w:hint="eastAsia" w:ascii="AR PL UKai CN" w:hAnsi="AR PL UKai CN" w:eastAsia="AR PL UKai CN" w:cs="AR PL UKai CN"/>
        </w:rPr>
        <w:t>等等</w:t>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3"/>
        <w:rPr>
          <w:rFonts w:hint="eastAsia" w:ascii="AR PL UKai CN" w:hAnsi="AR PL UKai CN" w:eastAsia="AR PL UKai CN" w:cs="AR PL UKai CN"/>
        </w:rPr>
      </w:pPr>
      <w:bookmarkStart w:id="10" w:name="_Toc1417121062"/>
      <w:r>
        <w:rPr>
          <w:rFonts w:hint="eastAsia" w:ascii="AR PL UKai CN" w:hAnsi="AR PL UKai CN" w:eastAsia="AR PL UKai CN" w:cs="AR PL UKai CN"/>
        </w:rPr>
        <w:t>云计算</w:t>
      </w:r>
      <w:bookmarkEnd w:id="10"/>
    </w:p>
    <w:p>
      <w:pPr>
        <w:rPr>
          <w:rFonts w:hint="eastAsia" w:ascii="AR PL UKai CN" w:hAnsi="AR PL UKai CN" w:eastAsia="AR PL UKai CN" w:cs="AR PL UKai CN"/>
        </w:rPr>
      </w:pPr>
      <w:r>
        <w:rPr>
          <w:rFonts w:hint="eastAsia" w:ascii="AR PL UKai CN" w:hAnsi="AR PL UKai CN" w:eastAsia="AR PL UKai CN" w:cs="AR PL UKai CN"/>
        </w:rPr>
        <w:t>云计算服务可以被理解为云所提供的大数据能力，云计算这个概念更偏商业，而非技术，云集算分成若干层。</w:t>
      </w:r>
    </w:p>
    <w:p>
      <w:pPr>
        <w:keepNext w:val="0"/>
        <w:keepLines w:val="0"/>
        <w:widowControl/>
        <w:suppressLineNumbers w:val="0"/>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val="en-US" w:eastAsia="zh-CN" w:bidi="ar"/>
        </w:rPr>
        <w:drawing>
          <wp:inline distT="0" distB="0" distL="114300" distR="114300">
            <wp:extent cx="3827780" cy="2759710"/>
            <wp:effectExtent l="0" t="0" r="1270" b="2540"/>
            <wp:docPr id="97" name="图片 26"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7" name="图片 26" descr="IMG_256"/>
                    <pic:cNvPicPr>
                      <a:picLocks noChangeAspect="true"/>
                    </pic:cNvPicPr>
                  </pic:nvPicPr>
                  <pic:blipFill>
                    <a:blip r:embed="rId4"/>
                    <a:stretch>
                      <a:fillRect/>
                    </a:stretch>
                  </pic:blipFill>
                  <pic:spPr>
                    <a:xfrm>
                      <a:off x="0" y="0"/>
                      <a:ext cx="3827780" cy="2759710"/>
                    </a:xfrm>
                    <a:prstGeom prst="rect">
                      <a:avLst/>
                    </a:prstGeom>
                    <a:noFill/>
                    <a:ln w="9525">
                      <a:noFill/>
                    </a:ln>
                  </pic:spPr>
                </pic:pic>
              </a:graphicData>
            </a:graphic>
          </wp:inline>
        </w:drawing>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www.cnblogs.com/Fly-sky/p/8566957.html"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www.cnblogs.com/Fly-sky/p/8566957.html</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11" w:name="_Toc1002927322"/>
      <w:r>
        <w:rPr>
          <w:rFonts w:hint="eastAsia" w:ascii="AR PL UKai CN" w:hAnsi="AR PL UKai CN" w:eastAsia="AR PL UKai CN" w:cs="AR PL UKai CN"/>
        </w:rPr>
        <w:t>IaaS</w:t>
      </w:r>
      <w:bookmarkEnd w:id="11"/>
    </w:p>
    <w:p>
      <w:pPr>
        <w:rPr>
          <w:rFonts w:hint="eastAsia" w:ascii="AR PL UKai CN" w:hAnsi="AR PL UKai CN" w:eastAsia="AR PL UKai CN" w:cs="AR PL UKai CN"/>
        </w:rPr>
      </w:pPr>
      <w:r>
        <w:rPr>
          <w:rFonts w:hint="eastAsia" w:ascii="AR PL UKai CN" w:hAnsi="AR PL UKai CN" w:eastAsia="AR PL UKai CN" w:cs="AR PL UKai CN"/>
          <w:b/>
          <w:bCs/>
        </w:rPr>
        <w:t>基础设施即服务（Infrastructure as a Service）</w:t>
      </w:r>
      <w:r>
        <w:rPr>
          <w:rFonts w:hint="eastAsia" w:ascii="AR PL UKai CN" w:hAnsi="AR PL UKai CN" w:eastAsia="AR PL UKai CN" w:cs="AR PL UKai CN"/>
        </w:rPr>
        <w:t>，只提供给消费者最底层的处理、存储、网络等各种基础运算资源（也就是包括机房、网络、机架和服务器在内的各种硬件），由用户自行部署操作系统、库、应用程序等等。是最底层、最灵活但是最麻烦的一种云服务。</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以下都属于IaaS：</w:t>
      </w:r>
    </w:p>
    <w:p>
      <w:pPr>
        <w:pStyle w:val="33"/>
        <w:numPr>
          <w:ilvl w:val="0"/>
          <w:numId w:val="5"/>
        </w:numPr>
        <w:ind w:firstLineChars="0"/>
        <w:rPr>
          <w:rFonts w:hint="eastAsia" w:ascii="AR PL UKai CN" w:hAnsi="AR PL UKai CN" w:eastAsia="AR PL UKai CN" w:cs="AR PL UKai CN"/>
        </w:rPr>
      </w:pPr>
      <w:r>
        <w:rPr>
          <w:rFonts w:hint="eastAsia" w:ascii="AR PL UKai CN" w:hAnsi="AR PL UKai CN" w:eastAsia="AR PL UKai CN" w:cs="AR PL UKai CN"/>
        </w:rPr>
        <w:t>Amazon EC2</w:t>
      </w:r>
    </w:p>
    <w:p>
      <w:pPr>
        <w:pStyle w:val="33"/>
        <w:numPr>
          <w:ilvl w:val="0"/>
          <w:numId w:val="5"/>
        </w:numPr>
        <w:ind w:firstLineChars="0"/>
        <w:rPr>
          <w:rFonts w:hint="eastAsia" w:ascii="AR PL UKai CN" w:hAnsi="AR PL UKai CN" w:eastAsia="AR PL UKai CN" w:cs="AR PL UKai CN"/>
        </w:rPr>
      </w:pPr>
      <w:r>
        <w:rPr>
          <w:rFonts w:hint="eastAsia" w:ascii="AR PL UKai CN" w:hAnsi="AR PL UKai CN" w:eastAsia="AR PL UKai CN" w:cs="AR PL UKai CN"/>
        </w:rPr>
        <w:t>Digital Ocean</w:t>
      </w:r>
    </w:p>
    <w:p>
      <w:pPr>
        <w:pStyle w:val="33"/>
        <w:numPr>
          <w:ilvl w:val="0"/>
          <w:numId w:val="5"/>
        </w:numPr>
        <w:ind w:firstLineChars="0"/>
        <w:rPr>
          <w:rFonts w:hint="eastAsia" w:ascii="AR PL UKai CN" w:hAnsi="AR PL UKai CN" w:eastAsia="AR PL UKai CN" w:cs="AR PL UKai CN"/>
        </w:rPr>
      </w:pPr>
      <w:r>
        <w:rPr>
          <w:rFonts w:hint="eastAsia" w:ascii="AR PL UKai CN" w:hAnsi="AR PL UKai CN" w:eastAsia="AR PL UKai CN" w:cs="AR PL UKai CN"/>
        </w:rPr>
        <w:t>RackSpace Cloud</w:t>
      </w:r>
    </w:p>
    <w:p>
      <w:pPr>
        <w:pStyle w:val="33"/>
        <w:numPr>
          <w:ilvl w:val="0"/>
          <w:numId w:val="5"/>
        </w:numPr>
        <w:ind w:firstLineChars="0"/>
        <w:rPr>
          <w:rFonts w:hint="eastAsia" w:ascii="AR PL UKai CN" w:hAnsi="AR PL UKai CN" w:eastAsia="AR PL UKai CN" w:cs="AR PL UKai CN"/>
        </w:rPr>
      </w:pPr>
      <w:r>
        <w:rPr>
          <w:rFonts w:hint="eastAsia" w:ascii="AR PL UKai CN" w:hAnsi="AR PL UKai CN" w:eastAsia="AR PL UKai CN" w:cs="AR PL UKai CN"/>
        </w:rPr>
        <w:t>Open Stack</w:t>
      </w: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12" w:name="_Toc369401641"/>
      <w:r>
        <w:rPr>
          <w:rFonts w:hint="eastAsia" w:ascii="AR PL UKai CN" w:hAnsi="AR PL UKai CN" w:eastAsia="AR PL UKai CN" w:cs="AR PL UKai CN"/>
        </w:rPr>
        <w:t>PaaS</w:t>
      </w:r>
      <w:bookmarkEnd w:id="12"/>
    </w:p>
    <w:p>
      <w:pPr>
        <w:rPr>
          <w:rFonts w:hint="eastAsia" w:ascii="AR PL UKai CN" w:hAnsi="AR PL UKai CN" w:eastAsia="AR PL UKai CN" w:cs="AR PL UKai CN"/>
        </w:rPr>
      </w:pPr>
      <w:r>
        <w:rPr>
          <w:rFonts w:hint="eastAsia" w:ascii="AR PL UKai CN" w:hAnsi="AR PL UKai CN" w:eastAsia="AR PL UKai CN" w:cs="AR PL UKai CN"/>
          <w:b/>
          <w:bCs/>
        </w:rPr>
        <w:t>平台即服务（Platform as a Service）</w:t>
      </w:r>
      <w:r>
        <w:rPr>
          <w:rFonts w:hint="eastAsia" w:ascii="AR PL UKai CN" w:hAnsi="AR PL UKai CN" w:eastAsia="AR PL UKai CN" w:cs="AR PL UKai CN"/>
        </w:rPr>
        <w:t>是一种云服务，在云计算的层级中，在IaaS之上，</w:t>
      </w:r>
    </w:p>
    <w:p>
      <w:pPr>
        <w:rPr>
          <w:rFonts w:hint="eastAsia" w:ascii="AR PL UKai CN" w:hAnsi="AR PL UKai CN" w:eastAsia="AR PL UKai CN" w:cs="AR PL UKai CN"/>
        </w:rPr>
      </w:pPr>
      <w:r>
        <w:rPr>
          <w:rFonts w:hint="eastAsia" w:ascii="AR PL UKai CN" w:hAnsi="AR PL UKai CN" w:eastAsia="AR PL UKai CN" w:cs="AR PL UKai CN"/>
        </w:rPr>
        <w:t>SaaS之下。PaaS提供了一个平台，允许客户在其上部署、运行、管理应用程序，而无需操心下层对基础设施的建立和管理。</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以下都属于PaaS：</w:t>
      </w:r>
    </w:p>
    <w:p>
      <w:pPr>
        <w:pStyle w:val="33"/>
        <w:numPr>
          <w:ilvl w:val="0"/>
          <w:numId w:val="6"/>
        </w:numPr>
        <w:ind w:firstLineChars="0"/>
        <w:rPr>
          <w:rFonts w:hint="eastAsia" w:ascii="AR PL UKai CN" w:hAnsi="AR PL UKai CN" w:eastAsia="AR PL UKai CN" w:cs="AR PL UKai CN"/>
        </w:rPr>
      </w:pPr>
      <w:r>
        <w:rPr>
          <w:rFonts w:hint="eastAsia" w:ascii="AR PL UKai CN" w:hAnsi="AR PL UKai CN" w:eastAsia="AR PL UKai CN" w:cs="AR PL UKai CN"/>
        </w:rPr>
        <w:t>Heroku</w:t>
      </w:r>
    </w:p>
    <w:p>
      <w:pPr>
        <w:pStyle w:val="33"/>
        <w:numPr>
          <w:ilvl w:val="0"/>
          <w:numId w:val="6"/>
        </w:numPr>
        <w:ind w:firstLineChars="0"/>
        <w:rPr>
          <w:rFonts w:hint="eastAsia" w:ascii="AR PL UKai CN" w:hAnsi="AR PL UKai CN" w:eastAsia="AR PL UKai CN" w:cs="AR PL UKai CN"/>
        </w:rPr>
      </w:pPr>
      <w:r>
        <w:rPr>
          <w:rFonts w:hint="eastAsia" w:ascii="AR PL UKai CN" w:hAnsi="AR PL UKai CN" w:eastAsia="AR PL UKai CN" w:cs="AR PL UKai CN"/>
        </w:rPr>
        <w:t>Google App Engine</w:t>
      </w:r>
    </w:p>
    <w:p>
      <w:pPr>
        <w:pStyle w:val="33"/>
        <w:numPr>
          <w:ilvl w:val="0"/>
          <w:numId w:val="6"/>
        </w:numPr>
        <w:ind w:firstLineChars="0"/>
        <w:rPr>
          <w:rFonts w:hint="eastAsia" w:ascii="AR PL UKai CN" w:hAnsi="AR PL UKai CN" w:eastAsia="AR PL UKai CN" w:cs="AR PL UKai CN"/>
        </w:rPr>
      </w:pPr>
      <w:r>
        <w:rPr>
          <w:rFonts w:hint="eastAsia" w:ascii="AR PL UKai CN" w:hAnsi="AR PL UKai CN" w:eastAsia="AR PL UKai CN" w:cs="AR PL UKai CN"/>
        </w:rPr>
        <w:t>OpenShift</w:t>
      </w:r>
    </w:p>
    <w:p>
      <w:pPr>
        <w:pStyle w:val="33"/>
        <w:numPr>
          <w:ilvl w:val="0"/>
          <w:numId w:val="6"/>
        </w:numPr>
        <w:ind w:firstLineChars="0"/>
        <w:rPr>
          <w:rFonts w:hint="eastAsia" w:ascii="AR PL UKai CN" w:hAnsi="AR PL UKai CN" w:eastAsia="AR PL UKai CN" w:cs="AR PL UKai CN"/>
        </w:rPr>
      </w:pPr>
      <w:r>
        <w:rPr>
          <w:rFonts w:hint="eastAsia" w:ascii="AR PL UKai CN" w:hAnsi="AR PL UKai CN" w:eastAsia="AR PL UKai CN" w:cs="AR PL UKai CN"/>
        </w:rPr>
        <w:t>AWS Elastic Beanstalk</w:t>
      </w: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13" w:name="_Toc1632564330"/>
      <w:r>
        <w:rPr>
          <w:rFonts w:hint="eastAsia" w:ascii="AR PL UKai CN" w:hAnsi="AR PL UKai CN" w:eastAsia="AR PL UKai CN" w:cs="AR PL UKai CN"/>
        </w:rPr>
        <w:t>DaaS</w:t>
      </w:r>
      <w:bookmarkEnd w:id="13"/>
    </w:p>
    <w:p>
      <w:pPr>
        <w:rPr>
          <w:rFonts w:hint="eastAsia" w:ascii="AR PL UKai CN" w:hAnsi="AR PL UKai CN" w:eastAsia="AR PL UKai CN" w:cs="AR PL UKai CN"/>
        </w:rPr>
      </w:pPr>
      <w:r>
        <w:rPr>
          <w:rFonts w:hint="eastAsia" w:ascii="AR PL UKai CN" w:hAnsi="AR PL UKai CN" w:eastAsia="AR PL UKai CN" w:cs="AR PL UKai CN"/>
          <w:b/>
          <w:bCs/>
        </w:rPr>
        <w:t>数据即服务（Data as a Service）</w:t>
      </w:r>
      <w:r>
        <w:rPr>
          <w:rFonts w:hint="eastAsia" w:ascii="AR PL UKai CN" w:hAnsi="AR PL UKai CN" w:eastAsia="AR PL UKai CN" w:cs="AR PL UKai CN"/>
        </w:rPr>
        <w:t>，云服务供应商提供所有的IT环境，收集用户需要的基础数据并且做数据分析，最后对分析结构或者算法提供编程接口，让数据成为服务。</w:t>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14" w:name="_Toc1365083765"/>
      <w:r>
        <w:rPr>
          <w:rFonts w:hint="eastAsia" w:ascii="AR PL UKai CN" w:hAnsi="AR PL UKai CN" w:eastAsia="AR PL UKai CN" w:cs="AR PL UKai CN"/>
        </w:rPr>
        <w:t>SaaS</w:t>
      </w:r>
      <w:bookmarkEnd w:id="14"/>
    </w:p>
    <w:p>
      <w:pPr>
        <w:rPr>
          <w:rFonts w:hint="eastAsia" w:ascii="AR PL UKai CN" w:hAnsi="AR PL UKai CN" w:eastAsia="AR PL UKai CN" w:cs="AR PL UKai CN"/>
        </w:rPr>
      </w:pPr>
      <w:r>
        <w:rPr>
          <w:rFonts w:hint="eastAsia" w:ascii="AR PL UKai CN" w:hAnsi="AR PL UKai CN" w:eastAsia="AR PL UKai CN" w:cs="AR PL UKai CN"/>
          <w:b/>
          <w:bCs/>
        </w:rPr>
        <w:t>软件即服务（Software as a Service）</w:t>
      </w:r>
      <w:r>
        <w:rPr>
          <w:rFonts w:hint="eastAsia" w:ascii="AR PL UKai CN" w:hAnsi="AR PL UKai CN" w:eastAsia="AR PL UKai CN" w:cs="AR PL UKai CN"/>
        </w:rPr>
        <w:t>，由云服务提供商负责运行、管理后台自应用往下所有的部分，客户只需要通过前端客户端程序、或者网页浏览器来进行访问。</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以下都属于SaaS：</w:t>
      </w:r>
    </w:p>
    <w:p>
      <w:pPr>
        <w:pStyle w:val="33"/>
        <w:numPr>
          <w:ilvl w:val="0"/>
          <w:numId w:val="7"/>
        </w:numPr>
        <w:ind w:firstLineChars="0"/>
        <w:rPr>
          <w:rFonts w:hint="eastAsia" w:ascii="AR PL UKai CN" w:hAnsi="AR PL UKai CN" w:eastAsia="AR PL UKai CN" w:cs="AR PL UKai CN"/>
        </w:rPr>
      </w:pPr>
      <w:r>
        <w:rPr>
          <w:rFonts w:hint="eastAsia" w:ascii="AR PL UKai CN" w:hAnsi="AR PL UKai CN" w:eastAsia="AR PL UKai CN" w:cs="AR PL UKai CN"/>
        </w:rPr>
        <w:t>iCloud</w:t>
      </w:r>
    </w:p>
    <w:p>
      <w:pPr>
        <w:pStyle w:val="33"/>
        <w:numPr>
          <w:ilvl w:val="0"/>
          <w:numId w:val="7"/>
        </w:numPr>
        <w:ind w:firstLineChars="0"/>
        <w:rPr>
          <w:rFonts w:hint="eastAsia" w:ascii="AR PL UKai CN" w:hAnsi="AR PL UKai CN" w:eastAsia="AR PL UKai CN" w:cs="AR PL UKai CN"/>
        </w:rPr>
      </w:pPr>
      <w:r>
        <w:rPr>
          <w:rFonts w:hint="eastAsia" w:ascii="AR PL UKai CN" w:hAnsi="AR PL UKai CN" w:eastAsia="AR PL UKai CN" w:cs="AR PL UKai CN"/>
        </w:rPr>
        <w:t>Google Apps</w:t>
      </w:r>
    </w:p>
    <w:p>
      <w:pPr>
        <w:pStyle w:val="33"/>
        <w:numPr>
          <w:ilvl w:val="0"/>
          <w:numId w:val="7"/>
        </w:numPr>
        <w:ind w:firstLineChars="0"/>
        <w:rPr>
          <w:rFonts w:hint="eastAsia" w:ascii="AR PL UKai CN" w:hAnsi="AR PL UKai CN" w:eastAsia="AR PL UKai CN" w:cs="AR PL UKai CN"/>
        </w:rPr>
      </w:pPr>
      <w:r>
        <w:rPr>
          <w:rFonts w:hint="eastAsia" w:ascii="AR PL UKai CN" w:hAnsi="AR PL UKai CN" w:eastAsia="AR PL UKai CN" w:cs="AR PL UKai CN"/>
        </w:rPr>
        <w:t>Salesforce.com</w:t>
      </w:r>
    </w:p>
    <w:p>
      <w:pPr>
        <w:pStyle w:val="33"/>
        <w:numPr>
          <w:ilvl w:val="0"/>
          <w:numId w:val="7"/>
        </w:numPr>
        <w:ind w:firstLineChars="0"/>
        <w:rPr>
          <w:rFonts w:hint="eastAsia" w:ascii="AR PL UKai CN" w:hAnsi="AR PL UKai CN" w:eastAsia="AR PL UKai CN" w:cs="AR PL UKai CN"/>
        </w:rPr>
      </w:pPr>
      <w:r>
        <w:rPr>
          <w:rFonts w:hint="eastAsia" w:ascii="AR PL UKai CN" w:hAnsi="AR PL UKai CN" w:eastAsia="AR PL UKai CN" w:cs="AR PL UKai CN"/>
        </w:rPr>
        <w:t>Office 365（微软）</w:t>
      </w:r>
    </w:p>
    <w:p>
      <w:pPr>
        <w:pStyle w:val="33"/>
        <w:numPr>
          <w:ilvl w:val="0"/>
          <w:numId w:val="7"/>
        </w:numPr>
        <w:ind w:firstLineChars="0"/>
        <w:rPr>
          <w:rFonts w:hint="eastAsia" w:ascii="AR PL UKai CN" w:hAnsi="AR PL UKai CN" w:eastAsia="AR PL UKai CN" w:cs="AR PL UKai CN"/>
        </w:rPr>
      </w:pPr>
      <w:r>
        <w:rPr>
          <w:rFonts w:hint="eastAsia" w:ascii="AR PL UKai CN" w:hAnsi="AR PL UKai CN" w:eastAsia="AR PL UKai CN" w:cs="AR PL UKai CN"/>
        </w:rPr>
        <w:t>Adobe Creative Cloud</w:t>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3"/>
        <w:bidi w:val="0"/>
        <w:ind w:left="0" w:leftChars="0" w:firstLine="0" w:firstLineChars="0"/>
        <w:rPr>
          <w:rFonts w:hint="eastAsia" w:ascii="AR PL UKai CN" w:hAnsi="AR PL UKai CN" w:eastAsia="AR PL UKai CN" w:cs="AR PL UKai CN"/>
          <w:lang w:val="en" w:eastAsia="zh-CN"/>
        </w:rPr>
      </w:pPr>
      <w:bookmarkStart w:id="15" w:name="_Toc586038417"/>
      <w:r>
        <w:rPr>
          <w:rFonts w:hint="eastAsia" w:ascii="AR PL UKai CN" w:hAnsi="AR PL UKai CN" w:eastAsia="AR PL UKai CN" w:cs="AR PL UKai CN"/>
          <w:lang w:val="en" w:eastAsia="zh-CN"/>
        </w:rPr>
        <w:t>算法</w:t>
      </w:r>
      <w:bookmarkEnd w:id="15"/>
    </w:p>
    <w:p>
      <w:pPr>
        <w:rPr>
          <w:rFonts w:hint="eastAsia" w:ascii="AR PL UKai CN" w:hAnsi="AR PL UKai CN" w:eastAsia="AR PL UKai CN" w:cs="AR PL UKai CN"/>
        </w:rPr>
      </w:pPr>
    </w:p>
    <w:p>
      <w:pPr>
        <w:pStyle w:val="4"/>
        <w:rPr>
          <w:rFonts w:hint="eastAsia" w:ascii="AR PL UKai CN" w:hAnsi="AR PL UKai CN" w:eastAsia="AR PL UKai CN" w:cs="AR PL UKai CN"/>
          <w:lang w:val="en" w:eastAsia="zh-CN"/>
        </w:rPr>
      </w:pPr>
      <w:bookmarkStart w:id="16" w:name="_Toc216971999"/>
      <w:r>
        <w:rPr>
          <w:rFonts w:hint="eastAsia" w:ascii="AR PL UKai CN" w:hAnsi="AR PL UKai CN" w:eastAsia="AR PL UKai CN" w:cs="AR PL UKai CN"/>
          <w:lang w:val="en"/>
        </w:rPr>
        <w:t>B-tree</w:t>
      </w:r>
      <w:r>
        <w:rPr>
          <w:rFonts w:hint="eastAsia" w:ascii="AR PL UKai CN" w:hAnsi="AR PL UKai CN" w:eastAsia="AR PL UKai CN" w:cs="AR PL UKai CN"/>
          <w:lang w:val="en" w:eastAsia="zh-CN"/>
        </w:rPr>
        <w:t>（B树）</w:t>
      </w:r>
      <w:bookmarkEnd w:id="16"/>
    </w:p>
    <w:p>
      <w:pPr>
        <w:numPr>
          <w:ilvl w:val="0"/>
          <w:numId w:val="0"/>
        </w:numPr>
        <w:rPr>
          <w:rFonts w:hint="eastAsia" w:ascii="AR PL UKai CN" w:hAnsi="AR PL UKai CN" w:eastAsia="AR PL UKai CN" w:cs="AR PL UKai CN"/>
          <w:lang w:val="en" w:eastAsia="zh-CN"/>
        </w:rPr>
      </w:pPr>
      <w:r>
        <w:rPr>
          <w:rFonts w:hint="eastAsia" w:ascii="AR PL UKai CN" w:hAnsi="AR PL UKai CN" w:eastAsia="AR PL UKai CN" w:cs="AR PL UKai CN"/>
          <w:b/>
          <w:bCs/>
          <w:lang w:val="en" w:eastAsia="zh-CN"/>
        </w:rPr>
        <w:t>B-tree</w:t>
      </w:r>
      <w:r>
        <w:rPr>
          <w:rFonts w:hint="eastAsia" w:ascii="AR PL UKai CN" w:hAnsi="AR PL UKai CN" w:eastAsia="AR PL UKai CN" w:cs="AR PL UKai CN"/>
          <w:lang w:val="en" w:eastAsia="zh-CN"/>
        </w:rPr>
        <w:t>即</w:t>
      </w:r>
      <w:r>
        <w:rPr>
          <w:rFonts w:hint="eastAsia" w:ascii="AR PL UKai CN" w:hAnsi="AR PL UKai CN" w:eastAsia="AR PL UKai CN" w:cs="AR PL UKai CN"/>
          <w:b/>
          <w:bCs/>
          <w:lang w:val="en" w:eastAsia="zh-CN"/>
        </w:rPr>
        <w:t>B树</w:t>
      </w:r>
      <w:r>
        <w:rPr>
          <w:rFonts w:hint="eastAsia" w:ascii="AR PL UKai CN" w:hAnsi="AR PL UKai CN" w:eastAsia="AR PL UKai CN" w:cs="AR PL UKai CN"/>
          <w:lang w:val="en" w:eastAsia="zh-CN"/>
        </w:rPr>
        <w:t>，有时翻译为</w:t>
      </w:r>
      <w:r>
        <w:rPr>
          <w:rFonts w:hint="eastAsia" w:ascii="AR PL UKai CN" w:hAnsi="AR PL UKai CN" w:eastAsia="AR PL UKai CN" w:cs="AR PL UKai CN"/>
          <w:b/>
          <w:bCs/>
          <w:lang w:val="en" w:eastAsia="zh-CN"/>
        </w:rPr>
        <w:t>B-树</w:t>
      </w:r>
      <w:r>
        <w:rPr>
          <w:rFonts w:hint="eastAsia" w:ascii="AR PL UKai CN" w:hAnsi="AR PL UKai CN" w:eastAsia="AR PL UKai CN" w:cs="AR PL UKai CN"/>
          <w:lang w:val="en" w:eastAsia="zh-CN"/>
        </w:rPr>
        <w:t>，由于存在B+树这个算法，因此有人会错误的叫其“B减树”。</w:t>
      </w:r>
    </w:p>
    <w:p>
      <w:pPr>
        <w:rPr>
          <w:rFonts w:hint="eastAsia" w:ascii="AR PL UKai CN" w:hAnsi="AR PL UKai CN" w:eastAsia="AR PL UKai CN" w:cs="AR PL UKai CN"/>
        </w:rPr>
      </w:pPr>
    </w:p>
    <w:p>
      <w:pPr>
        <w:rPr>
          <w:rFonts w:hint="eastAsia" w:ascii="AR PL UKai CN" w:hAnsi="AR PL UKai CN" w:eastAsia="AR PL UKai CN" w:cs="AR PL UKai CN"/>
          <w:lang w:val="en" w:eastAsia="zh-CN"/>
        </w:rPr>
      </w:pPr>
      <w:r>
        <w:rPr>
          <w:rFonts w:hint="eastAsia" w:ascii="AR PL UKai CN" w:hAnsi="AR PL UKai CN" w:eastAsia="AR PL UKai CN" w:cs="AR PL UKai CN"/>
          <w:lang w:val="en"/>
        </w:rPr>
        <w:t>B</w:t>
      </w:r>
      <w:r>
        <w:rPr>
          <w:rFonts w:hint="eastAsia" w:ascii="AR PL UKai CN" w:hAnsi="AR PL UKai CN" w:eastAsia="AR PL UKai CN" w:cs="AR PL UKai CN"/>
          <w:lang w:val="en" w:eastAsia="zh-CN"/>
        </w:rPr>
        <w:t>树算法在磁盘存储中被广泛的使用。一个m阶（order m）B树可以有最多m-1个键（key）和m个子节点。使用 B 树的主要原因之一是它能够通过保持树的高度相对较小来在单个节点中存储大量键和键值。</w:t>
      </w:r>
    </w:p>
    <w:p>
      <w:pPr>
        <w:rPr>
          <w:rFonts w:hint="eastAsia" w:ascii="AR PL UKai CN" w:hAnsi="AR PL UKai CN" w:eastAsia="AR PL UKai CN" w:cs="AR PL UKai CN"/>
          <w:lang w:val="en" w:eastAsia="zh-CN"/>
        </w:rPr>
      </w:pPr>
    </w:p>
    <w:p>
      <w:pPr>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m阶B树包含M路树的所有属性。此外，它还包含以下属性：</w:t>
      </w:r>
    </w:p>
    <w:p>
      <w:pPr>
        <w:numPr>
          <w:ilvl w:val="0"/>
          <w:numId w:val="8"/>
        </w:numPr>
        <w:ind w:left="42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B-Tree 中的每个节点最多包含 m 个子节点。</w:t>
      </w:r>
    </w:p>
    <w:p>
      <w:pPr>
        <w:numPr>
          <w:ilvl w:val="0"/>
          <w:numId w:val="8"/>
        </w:numPr>
        <w:ind w:left="42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B-Tree 中除根节点和叶节点外的每个节点都至少包含 m/2 个子节点。</w:t>
      </w:r>
    </w:p>
    <w:p>
      <w:pPr>
        <w:numPr>
          <w:ilvl w:val="0"/>
          <w:numId w:val="8"/>
        </w:numPr>
        <w:ind w:left="42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根节点必须至少有 2 个节点。</w:t>
      </w:r>
    </w:p>
    <w:p>
      <w:pPr>
        <w:numPr>
          <w:ilvl w:val="0"/>
          <w:numId w:val="8"/>
        </w:numPr>
        <w:ind w:left="42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所有叶节点必须处于同一级别。</w:t>
      </w:r>
    </w:p>
    <w:p>
      <w:pPr>
        <w:widowControl w:val="0"/>
        <w:numPr>
          <w:ilvl w:val="0"/>
          <w:numId w:val="0"/>
        </w:numPr>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不一定所有节点都包含相同数量的子节点，但是每个节点必须有至少 m/2 个节点。</w:t>
      </w:r>
    </w:p>
    <w:p>
      <w:pPr>
        <w:widowControl w:val="0"/>
        <w:numPr>
          <w:ilvl w:val="0"/>
          <w:numId w:val="0"/>
        </w:numPr>
        <w:jc w:val="both"/>
        <w:rPr>
          <w:rFonts w:hint="eastAsia" w:ascii="AR PL UKai CN" w:hAnsi="AR PL UKai CN" w:eastAsia="AR PL UKai CN" w:cs="AR PL UKai CN"/>
          <w:lang w:val="en" w:eastAsia="zh-CN"/>
        </w:rPr>
      </w:pPr>
    </w:p>
    <w:p>
      <w:pPr>
        <w:widowControl w:val="0"/>
        <w:numPr>
          <w:ilvl w:val="0"/>
          <w:numId w:val="0"/>
        </w:numPr>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下图为一个</w:t>
      </w:r>
      <w:r>
        <w:rPr>
          <w:rFonts w:hint="eastAsia" w:ascii="AR PL UKai CN" w:hAnsi="AR PL UKai CN" w:eastAsia="AR PL UKai CN" w:cs="AR PL UKai CN"/>
          <w:lang w:val="en-US" w:eastAsia="zh-CN"/>
        </w:rPr>
        <w:t>4阶</w:t>
      </w:r>
      <w:r>
        <w:rPr>
          <w:rFonts w:hint="eastAsia" w:ascii="AR PL UKai CN" w:hAnsi="AR PL UKai CN" w:eastAsia="AR PL UKai CN" w:cs="AR PL UKai CN"/>
          <w:lang w:val="en" w:eastAsia="zh-CN"/>
        </w:rPr>
        <w:t>B树：</w:t>
      </w:r>
    </w:p>
    <w:p>
      <w:pPr>
        <w:keepNext w:val="0"/>
        <w:keepLines w:val="0"/>
        <w:widowControl/>
        <w:suppressLineNumbers w:val="0"/>
        <w:jc w:val="left"/>
        <w:rPr>
          <w:rFonts w:hint="eastAsia" w:ascii="AR PL UKai CN" w:hAnsi="AR PL UKai CN" w:eastAsia="AR PL UKai CN" w:cs="AR PL UKai CN"/>
        </w:rPr>
      </w:pPr>
      <w:r>
        <w:rPr>
          <w:rFonts w:hint="eastAsia" w:ascii="AR PL UKai CN" w:hAnsi="AR PL UKai CN" w:eastAsia="AR PL UKai CN" w:cs="AR PL UKai CN"/>
        </w:rPr>
        <w:drawing>
          <wp:inline distT="0" distB="0" distL="114300" distR="114300">
            <wp:extent cx="5273040" cy="1295400"/>
            <wp:effectExtent l="0" t="0" r="3810" b="0"/>
            <wp:docPr id="76" name="图片 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6" name="图片 7"/>
                    <pic:cNvPicPr>
                      <a:picLocks noChangeAspect="true"/>
                    </pic:cNvPicPr>
                  </pic:nvPicPr>
                  <pic:blipFill>
                    <a:blip r:embed="rId5"/>
                    <a:stretch>
                      <a:fillRect/>
                    </a:stretch>
                  </pic:blipFill>
                  <pic:spPr>
                    <a:xfrm>
                      <a:off x="0" y="0"/>
                      <a:ext cx="5273040" cy="1295400"/>
                    </a:xfrm>
                    <a:prstGeom prst="rect">
                      <a:avLst/>
                    </a:prstGeom>
                    <a:noFill/>
                    <a:ln>
                      <a:noFill/>
                    </a:ln>
                  </pic:spPr>
                </pic:pic>
              </a:graphicData>
            </a:graphic>
          </wp:inline>
        </w:drawing>
      </w:r>
    </w:p>
    <w:p>
      <w:pPr>
        <w:widowControl w:val="0"/>
        <w:numPr>
          <w:ilvl w:val="0"/>
          <w:numId w:val="0"/>
        </w:numPr>
        <w:jc w:val="both"/>
        <w:rPr>
          <w:rFonts w:hint="eastAsia" w:ascii="AR PL UKai CN" w:hAnsi="AR PL UKai CN" w:eastAsia="AR PL UKai CN" w:cs="AR PL UKai CN"/>
          <w:lang w:val="en" w:eastAsia="zh-CN"/>
        </w:rPr>
      </w:pPr>
    </w:p>
    <w:p>
      <w:pPr>
        <w:widowControl w:val="0"/>
        <w:numPr>
          <w:ilvl w:val="0"/>
          <w:numId w:val="0"/>
        </w:numPr>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在B树上执行某些操作时，B树的任何属性都可能被违反，比如可以拥有的最小节点数。为了维护B树的属性，树可以</w:t>
      </w:r>
      <w:r>
        <w:rPr>
          <w:rFonts w:hint="eastAsia" w:ascii="AR PL UKai CN" w:hAnsi="AR PL UKai CN" w:eastAsia="AR PL UKai CN" w:cs="AR PL UKai CN"/>
          <w:b/>
          <w:bCs/>
          <w:lang w:val="en" w:eastAsia="zh-CN"/>
        </w:rPr>
        <w:t>分裂（split）</w:t>
      </w:r>
      <w:r>
        <w:rPr>
          <w:rFonts w:hint="eastAsia" w:ascii="AR PL UKai CN" w:hAnsi="AR PL UKai CN" w:eastAsia="AR PL UKai CN" w:cs="AR PL UKai CN"/>
          <w:lang w:val="en" w:eastAsia="zh-CN"/>
        </w:rPr>
        <w:t>和</w:t>
      </w:r>
      <w:r>
        <w:rPr>
          <w:rFonts w:hint="eastAsia" w:ascii="AR PL UKai CN" w:hAnsi="AR PL UKai CN" w:eastAsia="AR PL UKai CN" w:cs="AR PL UKai CN"/>
          <w:b/>
          <w:bCs/>
          <w:lang w:val="en" w:eastAsia="zh-CN"/>
        </w:rPr>
        <w:t>合并（join）</w:t>
      </w:r>
      <w:r>
        <w:rPr>
          <w:rFonts w:hint="eastAsia" w:ascii="AR PL UKai CN" w:hAnsi="AR PL UKai CN" w:eastAsia="AR PL UKai CN" w:cs="AR PL UKai CN"/>
          <w:lang w:val="en" w:eastAsia="zh-CN"/>
        </w:rPr>
        <w:t>。</w:t>
      </w:r>
    </w:p>
    <w:p>
      <w:pPr>
        <w:widowControl w:val="0"/>
        <w:numPr>
          <w:ilvl w:val="0"/>
          <w:numId w:val="0"/>
        </w:numPr>
        <w:jc w:val="both"/>
        <w:rPr>
          <w:rFonts w:hint="eastAsia" w:ascii="AR PL UKai CN" w:hAnsi="AR PL UKai CN" w:eastAsia="AR PL UKai CN" w:cs="AR PL UKai CN"/>
          <w:lang w:val="en" w:eastAsia="zh-CN"/>
        </w:rPr>
      </w:pPr>
    </w:p>
    <w:p>
      <w:pPr>
        <w:widowControl w:val="0"/>
        <w:numPr>
          <w:ilvl w:val="0"/>
          <w:numId w:val="0"/>
        </w:numPr>
        <w:jc w:val="both"/>
        <w:rPr>
          <w:rFonts w:hint="eastAsia" w:ascii="AR PL UKai CN" w:hAnsi="AR PL UKai CN" w:eastAsia="AR PL UKai CN" w:cs="AR PL UKai CN"/>
          <w:b/>
          <w:bCs/>
          <w:sz w:val="28"/>
          <w:szCs w:val="32"/>
          <w:lang w:val="en" w:eastAsia="zh-CN"/>
        </w:rPr>
      </w:pPr>
      <w:r>
        <w:rPr>
          <w:rFonts w:hint="eastAsia" w:ascii="AR PL UKai CN" w:hAnsi="AR PL UKai CN" w:eastAsia="AR PL UKai CN" w:cs="AR PL UKai CN"/>
          <w:b/>
          <w:bCs/>
          <w:sz w:val="28"/>
          <w:szCs w:val="32"/>
          <w:lang w:val="en" w:eastAsia="zh-CN"/>
        </w:rPr>
        <w:t>参考</w:t>
      </w:r>
    </w:p>
    <w:p>
      <w:pPr>
        <w:widowControl w:val="0"/>
        <w:numPr>
          <w:ilvl w:val="0"/>
          <w:numId w:val="0"/>
        </w:numPr>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fldChar w:fldCharType="begin"/>
      </w:r>
      <w:r>
        <w:rPr>
          <w:rFonts w:hint="eastAsia" w:ascii="AR PL UKai CN" w:hAnsi="AR PL UKai CN" w:eastAsia="AR PL UKai CN" w:cs="AR PL UKai CN"/>
          <w:lang w:val="en" w:eastAsia="zh-CN"/>
        </w:rPr>
        <w:instrText xml:space="preserve"> HYPERLINK "https://www.javatpoint.com/b-tree" </w:instrText>
      </w:r>
      <w:r>
        <w:rPr>
          <w:rFonts w:hint="eastAsia" w:ascii="AR PL UKai CN" w:hAnsi="AR PL UKai CN" w:eastAsia="AR PL UKai CN" w:cs="AR PL UKai CN"/>
          <w:lang w:val="en" w:eastAsia="zh-CN"/>
        </w:rPr>
        <w:fldChar w:fldCharType="separate"/>
      </w:r>
      <w:r>
        <w:rPr>
          <w:rStyle w:val="28"/>
          <w:rFonts w:hint="eastAsia" w:ascii="AR PL UKai CN" w:hAnsi="AR PL UKai CN" w:eastAsia="AR PL UKai CN" w:cs="AR PL UKai CN"/>
          <w:lang w:val="en" w:eastAsia="zh-CN"/>
        </w:rPr>
        <w:t>https://www.javatpoint.com/b-tree</w:t>
      </w:r>
      <w:r>
        <w:rPr>
          <w:rFonts w:hint="eastAsia" w:ascii="AR PL UKai CN" w:hAnsi="AR PL UKai CN" w:eastAsia="AR PL UKai CN" w:cs="AR PL UKai CN"/>
          <w:lang w:val="en" w:eastAsia="zh-CN"/>
        </w:rPr>
        <w:fldChar w:fldCharType="end"/>
      </w:r>
    </w:p>
    <w:p>
      <w:pPr>
        <w:widowControl w:val="0"/>
        <w:numPr>
          <w:ilvl w:val="0"/>
          <w:numId w:val="0"/>
        </w:numPr>
        <w:jc w:val="both"/>
        <w:rPr>
          <w:rFonts w:hint="eastAsia" w:ascii="AR PL UKai CN" w:hAnsi="AR PL UKai CN" w:eastAsia="AR PL UKai CN" w:cs="AR PL UKai CN"/>
          <w:lang w:val="en" w:eastAsia="zh-CN"/>
        </w:rPr>
      </w:pPr>
    </w:p>
    <w:p>
      <w:pPr>
        <w:pStyle w:val="5"/>
        <w:bidi w:val="0"/>
        <w:ind w:left="0" w:leftChars="0" w:firstLine="402"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搜索</w:t>
      </w:r>
    </w:p>
    <w:p>
      <w:pPr>
        <w:widowControl w:val="0"/>
        <w:numPr>
          <w:ilvl w:val="0"/>
          <w:numId w:val="0"/>
        </w:numPr>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B 树中的搜索类似于二叉搜索树中的搜索。例如，如果我们在下面的 B 树中搜索 49。该过程大致如下：</w:t>
      </w:r>
    </w:p>
    <w:p>
      <w:pPr>
        <w:widowControl w:val="0"/>
        <w:numPr>
          <w:ilvl w:val="0"/>
          <w:numId w:val="9"/>
        </w:numPr>
        <w:ind w:left="425" w:leftChars="0" w:hanging="425" w:firstLineChars="0"/>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比较 49 和根节点 78。因为 49 &lt; 78 因此，移动到它的左子树（sub-tree）。</w:t>
      </w:r>
    </w:p>
    <w:p>
      <w:pPr>
        <w:widowControl w:val="0"/>
        <w:numPr>
          <w:ilvl w:val="0"/>
          <w:numId w:val="9"/>
        </w:numPr>
        <w:ind w:left="425" w:leftChars="0" w:hanging="425" w:firstLineChars="0"/>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由于 40&lt;49&lt;56，遍历 40 的右子树。</w:t>
      </w:r>
    </w:p>
    <w:p>
      <w:pPr>
        <w:widowControl w:val="0"/>
        <w:numPr>
          <w:ilvl w:val="0"/>
          <w:numId w:val="9"/>
        </w:numPr>
        <w:ind w:left="425" w:leftChars="0" w:hanging="425" w:firstLineChars="0"/>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49&gt;45，向右移动。比较 49。</w:t>
      </w:r>
    </w:p>
    <w:p>
      <w:pPr>
        <w:widowControl w:val="0"/>
        <w:numPr>
          <w:ilvl w:val="0"/>
          <w:numId w:val="9"/>
        </w:numPr>
        <w:ind w:left="425" w:leftChars="0" w:hanging="425" w:firstLineChars="0"/>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找到匹配，返回。</w:t>
      </w:r>
    </w:p>
    <w:p>
      <w:pPr>
        <w:widowControl w:val="0"/>
        <w:numPr>
          <w:ilvl w:val="0"/>
          <w:numId w:val="0"/>
        </w:numPr>
        <w:jc w:val="both"/>
        <w:rPr>
          <w:rFonts w:hint="eastAsia" w:ascii="AR PL UKai CN" w:hAnsi="AR PL UKai CN" w:eastAsia="AR PL UKai CN" w:cs="AR PL UKai CN"/>
          <w:lang w:val="en" w:eastAsia="zh-CN"/>
        </w:rPr>
      </w:pPr>
      <w:r>
        <w:rPr>
          <w:rFonts w:hint="eastAsia" w:ascii="AR PL UKai CN" w:hAnsi="AR PL UKai CN" w:eastAsia="AR PL UKai CN" w:cs="AR PL UKai CN"/>
        </w:rPr>
        <w:drawing>
          <wp:inline distT="0" distB="0" distL="114300" distR="114300">
            <wp:extent cx="5265420" cy="1130300"/>
            <wp:effectExtent l="0" t="0" r="1905" b="3175"/>
            <wp:docPr id="77" name="图片 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7" name="图片 8"/>
                    <pic:cNvPicPr>
                      <a:picLocks noChangeAspect="true"/>
                    </pic:cNvPicPr>
                  </pic:nvPicPr>
                  <pic:blipFill>
                    <a:blip r:embed="rId6"/>
                    <a:stretch>
                      <a:fillRect/>
                    </a:stretch>
                  </pic:blipFill>
                  <pic:spPr>
                    <a:xfrm>
                      <a:off x="0" y="0"/>
                      <a:ext cx="5265420" cy="1130300"/>
                    </a:xfrm>
                    <a:prstGeom prst="rect">
                      <a:avLst/>
                    </a:prstGeom>
                    <a:noFill/>
                    <a:ln>
                      <a:noFill/>
                    </a:ln>
                  </pic:spPr>
                </pic:pic>
              </a:graphicData>
            </a:graphic>
          </wp:inline>
        </w:drawing>
      </w:r>
    </w:p>
    <w:p>
      <w:pPr>
        <w:widowControl w:val="0"/>
        <w:numPr>
          <w:ilvl w:val="0"/>
          <w:numId w:val="0"/>
        </w:numPr>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在 B 树中搜索取决于树的高度。搜索算法需要 O(log n) 时间来搜索 B 树中的任何元素。</w:t>
      </w:r>
    </w:p>
    <w:p>
      <w:pPr>
        <w:widowControl w:val="0"/>
        <w:numPr>
          <w:ilvl w:val="0"/>
          <w:numId w:val="0"/>
        </w:numPr>
        <w:jc w:val="both"/>
        <w:rPr>
          <w:rFonts w:hint="eastAsia" w:ascii="AR PL UKai CN" w:hAnsi="AR PL UKai CN" w:eastAsia="AR PL UKai CN" w:cs="AR PL UKai CN"/>
          <w:lang w:val="en" w:eastAsia="zh-CN"/>
        </w:rPr>
      </w:pPr>
    </w:p>
    <w:p>
      <w:pPr>
        <w:pStyle w:val="5"/>
        <w:bidi w:val="0"/>
        <w:ind w:left="0" w:leftChars="0" w:firstLine="402"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插入</w:t>
      </w:r>
    </w:p>
    <w:p>
      <w:pPr>
        <w:widowControl w:val="0"/>
        <w:numPr>
          <w:ilvl w:val="0"/>
          <w:numId w:val="0"/>
        </w:numPr>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插入是在叶节点级别完成的。需要遵循以下算法才能将项目插入 B 树：</w:t>
      </w:r>
    </w:p>
    <w:p>
      <w:pPr>
        <w:widowControl w:val="0"/>
        <w:numPr>
          <w:ilvl w:val="0"/>
          <w:numId w:val="10"/>
        </w:numPr>
        <w:ind w:left="425" w:leftChars="0" w:hanging="425" w:firstLineChars="0"/>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遍历 B 树以找到可以插入的适当叶节点。</w:t>
      </w:r>
    </w:p>
    <w:p>
      <w:pPr>
        <w:widowControl w:val="0"/>
        <w:numPr>
          <w:ilvl w:val="0"/>
          <w:numId w:val="10"/>
        </w:numPr>
        <w:ind w:left="425" w:leftChars="0" w:hanging="425" w:firstLineChars="0"/>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如果叶节点包含少于 m-1 个键，则按升序插入元素。</w:t>
      </w:r>
    </w:p>
    <w:p>
      <w:pPr>
        <w:widowControl w:val="0"/>
        <w:numPr>
          <w:ilvl w:val="0"/>
          <w:numId w:val="10"/>
        </w:numPr>
        <w:ind w:left="425" w:leftChars="0" w:hanging="425" w:firstLineChars="0"/>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否则，如果叶节点包含 m-1 个键，则执行以下步骤。</w:t>
      </w:r>
    </w:p>
    <w:p>
      <w:pPr>
        <w:widowControl w:val="0"/>
        <w:numPr>
          <w:ilvl w:val="1"/>
          <w:numId w:val="10"/>
        </w:numPr>
        <w:ind w:left="840" w:leftChars="0" w:hanging="420" w:firstLineChars="0"/>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以元素的递增顺序插入新元素。</w:t>
      </w:r>
    </w:p>
    <w:p>
      <w:pPr>
        <w:widowControl w:val="0"/>
        <w:numPr>
          <w:ilvl w:val="1"/>
          <w:numId w:val="10"/>
        </w:numPr>
        <w:ind w:left="840" w:leftChars="0" w:hanging="420" w:firstLineChars="0"/>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将节点拆分为中间的两个节点。</w:t>
      </w:r>
    </w:p>
    <w:p>
      <w:pPr>
        <w:widowControl w:val="0"/>
        <w:numPr>
          <w:ilvl w:val="1"/>
          <w:numId w:val="10"/>
        </w:numPr>
        <w:ind w:left="840" w:leftChars="0" w:hanging="420" w:firstLineChars="0"/>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将中间元素推到其父节点。</w:t>
      </w:r>
    </w:p>
    <w:p>
      <w:pPr>
        <w:widowControl w:val="0"/>
        <w:numPr>
          <w:ilvl w:val="1"/>
          <w:numId w:val="10"/>
        </w:numPr>
        <w:ind w:left="840" w:leftChars="0" w:hanging="420" w:firstLineChars="0"/>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如果父节点还包含 m-1 个键，则按照相同的步骤也将其拆分。</w:t>
      </w:r>
    </w:p>
    <w:p>
      <w:pPr>
        <w:widowControl w:val="0"/>
        <w:numPr>
          <w:ilvl w:val="0"/>
          <w:numId w:val="0"/>
        </w:numPr>
        <w:jc w:val="both"/>
        <w:rPr>
          <w:rFonts w:hint="eastAsia" w:ascii="AR PL UKai CN" w:hAnsi="AR PL UKai CN" w:eastAsia="AR PL UKai CN" w:cs="AR PL UKai CN"/>
          <w:lang w:val="en" w:eastAsia="zh-CN"/>
        </w:rPr>
      </w:pPr>
    </w:p>
    <w:p>
      <w:pPr>
        <w:widowControl w:val="0"/>
        <w:numPr>
          <w:ilvl w:val="0"/>
          <w:numId w:val="0"/>
        </w:numPr>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下面为具体例子：</w:t>
      </w:r>
    </w:p>
    <w:p>
      <w:pPr>
        <w:widowControl w:val="0"/>
        <w:numPr>
          <w:ilvl w:val="0"/>
          <w:numId w:val="0"/>
        </w:numPr>
        <w:jc w:val="both"/>
        <w:rPr>
          <w:rFonts w:hint="eastAsia" w:ascii="AR PL UKai CN" w:hAnsi="AR PL UKai CN" w:eastAsia="AR PL UKai CN" w:cs="AR PL UKai CN"/>
          <w:lang w:val="en" w:eastAsia="zh-CN"/>
        </w:rPr>
      </w:pPr>
    </w:p>
    <w:p>
      <w:pPr>
        <w:widowControl w:val="0"/>
        <w:numPr>
          <w:ilvl w:val="0"/>
          <w:numId w:val="0"/>
        </w:numPr>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将节点8 插入到下图所示的 5 阶 B 树中。</w:t>
      </w:r>
    </w:p>
    <w:p>
      <w:pPr>
        <w:widowControl w:val="0"/>
        <w:numPr>
          <w:ilvl w:val="0"/>
          <w:numId w:val="0"/>
        </w:numPr>
        <w:jc w:val="both"/>
        <w:rPr>
          <w:rFonts w:hint="eastAsia" w:ascii="AR PL UKai CN" w:hAnsi="AR PL UKai CN" w:eastAsia="AR PL UKai CN" w:cs="AR PL UKai CN"/>
          <w:lang w:val="en" w:eastAsia="zh-CN"/>
        </w:rPr>
      </w:pPr>
      <w:r>
        <w:rPr>
          <w:rFonts w:hint="eastAsia" w:ascii="AR PL UKai CN" w:hAnsi="AR PL UKai CN" w:eastAsia="AR PL UKai CN" w:cs="AR PL UKai CN"/>
        </w:rPr>
        <w:drawing>
          <wp:inline distT="0" distB="0" distL="114300" distR="114300">
            <wp:extent cx="5925820" cy="1158240"/>
            <wp:effectExtent l="0" t="0" r="8255" b="3810"/>
            <wp:docPr id="78" name="图片 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8" name="图片 9"/>
                    <pic:cNvPicPr>
                      <a:picLocks noChangeAspect="true"/>
                    </pic:cNvPicPr>
                  </pic:nvPicPr>
                  <pic:blipFill>
                    <a:blip r:embed="rId7"/>
                    <a:stretch>
                      <a:fillRect/>
                    </a:stretch>
                  </pic:blipFill>
                  <pic:spPr>
                    <a:xfrm>
                      <a:off x="0" y="0"/>
                      <a:ext cx="5925820" cy="1158240"/>
                    </a:xfrm>
                    <a:prstGeom prst="rect">
                      <a:avLst/>
                    </a:prstGeom>
                    <a:noFill/>
                    <a:ln>
                      <a:noFill/>
                    </a:ln>
                  </pic:spPr>
                </pic:pic>
              </a:graphicData>
            </a:graphic>
          </wp:inline>
        </w:drawing>
      </w:r>
    </w:p>
    <w:p>
      <w:pPr>
        <w:widowControl w:val="0"/>
        <w:numPr>
          <w:ilvl w:val="0"/>
          <w:numId w:val="0"/>
        </w:numPr>
        <w:jc w:val="both"/>
        <w:rPr>
          <w:rFonts w:hint="eastAsia" w:ascii="AR PL UKai CN" w:hAnsi="AR PL UKai CN" w:eastAsia="AR PL UKai CN" w:cs="AR PL UKai CN"/>
          <w:lang w:val="en" w:eastAsia="zh-CN"/>
        </w:rPr>
      </w:pPr>
    </w:p>
    <w:p>
      <w:pPr>
        <w:widowControl w:val="0"/>
        <w:numPr>
          <w:ilvl w:val="0"/>
          <w:numId w:val="0"/>
        </w:numPr>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8 将插入到 5 的右侧，因此插入 8：</w:t>
      </w:r>
    </w:p>
    <w:p>
      <w:pPr>
        <w:keepNext w:val="0"/>
        <w:keepLines w:val="0"/>
        <w:widowControl/>
        <w:suppressLineNumbers w:val="0"/>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val="en-US" w:eastAsia="zh-CN" w:bidi="ar"/>
        </w:rPr>
        <w:drawing>
          <wp:inline distT="0" distB="0" distL="114300" distR="114300">
            <wp:extent cx="6203315" cy="1061085"/>
            <wp:effectExtent l="0" t="0" r="6985" b="5715"/>
            <wp:docPr id="82" name="图片 11"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2" name="图片 11" descr="IMG_256"/>
                    <pic:cNvPicPr>
                      <a:picLocks noChangeAspect="true"/>
                    </pic:cNvPicPr>
                  </pic:nvPicPr>
                  <pic:blipFill>
                    <a:blip r:embed="rId8"/>
                    <a:stretch>
                      <a:fillRect/>
                    </a:stretch>
                  </pic:blipFill>
                  <pic:spPr>
                    <a:xfrm>
                      <a:off x="0" y="0"/>
                      <a:ext cx="6203315" cy="1061085"/>
                    </a:xfrm>
                    <a:prstGeom prst="rect">
                      <a:avLst/>
                    </a:prstGeom>
                    <a:noFill/>
                    <a:ln w="9525">
                      <a:noFill/>
                    </a:ln>
                  </pic:spPr>
                </pic:pic>
              </a:graphicData>
            </a:graphic>
          </wp:inline>
        </w:drawing>
      </w:r>
    </w:p>
    <w:p>
      <w:pPr>
        <w:widowControl w:val="0"/>
        <w:numPr>
          <w:ilvl w:val="0"/>
          <w:numId w:val="0"/>
        </w:numPr>
        <w:jc w:val="both"/>
        <w:rPr>
          <w:rFonts w:hint="eastAsia" w:ascii="AR PL UKai CN" w:hAnsi="AR PL UKai CN" w:eastAsia="AR PL UKai CN" w:cs="AR PL UKai CN"/>
          <w:lang w:val="en" w:eastAsia="zh-CN"/>
        </w:rPr>
      </w:pPr>
    </w:p>
    <w:p>
      <w:pPr>
        <w:widowControl w:val="0"/>
        <w:numPr>
          <w:ilvl w:val="0"/>
          <w:numId w:val="0"/>
        </w:numPr>
        <w:ind w:left="105" w:hanging="105" w:hangingChars="50"/>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该节点现在包含 5 个大于 (5 -1 = 4 ) 个键的键。因此，将节点从中间（即 8) 分裂，并将其推送到其父节点，如下所示：</w:t>
      </w:r>
    </w:p>
    <w:p>
      <w:pPr>
        <w:keepNext w:val="0"/>
        <w:keepLines w:val="0"/>
        <w:widowControl/>
        <w:suppressLineNumbers w:val="0"/>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val="en-US" w:eastAsia="zh-CN" w:bidi="ar"/>
        </w:rPr>
        <w:drawing>
          <wp:inline distT="0" distB="0" distL="114300" distR="114300">
            <wp:extent cx="6084570" cy="1050925"/>
            <wp:effectExtent l="0" t="0" r="1905" b="6350"/>
            <wp:docPr id="83" name="图片 12"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3" name="图片 12" descr="IMG_256"/>
                    <pic:cNvPicPr>
                      <a:picLocks noChangeAspect="true"/>
                    </pic:cNvPicPr>
                  </pic:nvPicPr>
                  <pic:blipFill>
                    <a:blip r:embed="rId9"/>
                    <a:stretch>
                      <a:fillRect/>
                    </a:stretch>
                  </pic:blipFill>
                  <pic:spPr>
                    <a:xfrm>
                      <a:off x="0" y="0"/>
                      <a:ext cx="6084570" cy="1050925"/>
                    </a:xfrm>
                    <a:prstGeom prst="rect">
                      <a:avLst/>
                    </a:prstGeom>
                    <a:noFill/>
                    <a:ln w="9525">
                      <a:noFill/>
                    </a:ln>
                  </pic:spPr>
                </pic:pic>
              </a:graphicData>
            </a:graphic>
          </wp:inline>
        </w:drawing>
      </w:r>
    </w:p>
    <w:p>
      <w:pPr>
        <w:widowControl w:val="0"/>
        <w:numPr>
          <w:ilvl w:val="0"/>
          <w:numId w:val="0"/>
        </w:numPr>
        <w:jc w:val="both"/>
        <w:rPr>
          <w:rFonts w:hint="eastAsia" w:ascii="AR PL UKai CN" w:hAnsi="AR PL UKai CN" w:eastAsia="AR PL UKai CN" w:cs="AR PL UKai CN"/>
          <w:lang w:val="en" w:eastAsia="zh-CN"/>
        </w:rPr>
      </w:pPr>
    </w:p>
    <w:p>
      <w:pPr>
        <w:pStyle w:val="5"/>
        <w:bidi w:val="0"/>
        <w:ind w:left="0" w:leftChars="0" w:firstLine="402"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删除</w:t>
      </w:r>
    </w:p>
    <w:p>
      <w:pPr>
        <w:widowControl w:val="0"/>
        <w:numPr>
          <w:ilvl w:val="0"/>
          <w:numId w:val="0"/>
        </w:numPr>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删除也在叶节点处执行。要删除的节点可以是叶节点，也可以是内部节点。为了从 B 树中删除节点，需要遵循以下算法：</w:t>
      </w:r>
    </w:p>
    <w:p>
      <w:pPr>
        <w:widowControl w:val="0"/>
        <w:numPr>
          <w:ilvl w:val="0"/>
          <w:numId w:val="0"/>
        </w:numPr>
        <w:jc w:val="both"/>
        <w:rPr>
          <w:rFonts w:hint="eastAsia" w:ascii="AR PL UKai CN" w:hAnsi="AR PL UKai CN" w:eastAsia="AR PL UKai CN" w:cs="AR PL UKai CN"/>
          <w:lang w:val="en" w:eastAsia="zh-CN"/>
        </w:rPr>
      </w:pPr>
    </w:p>
    <w:p>
      <w:pPr>
        <w:widowControl w:val="0"/>
        <w:numPr>
          <w:ilvl w:val="0"/>
          <w:numId w:val="11"/>
        </w:numPr>
        <w:ind w:left="425" w:leftChars="0" w:hanging="425" w:firstLineChars="0"/>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找到叶节点。</w:t>
      </w:r>
    </w:p>
    <w:p>
      <w:pPr>
        <w:widowControl w:val="0"/>
        <w:numPr>
          <w:ilvl w:val="0"/>
          <w:numId w:val="11"/>
        </w:numPr>
        <w:ind w:left="425" w:leftChars="0" w:hanging="425" w:firstLineChars="0"/>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如果叶节点中有超过 m/2 个键，则从节点中删除所需的键。</w:t>
      </w:r>
    </w:p>
    <w:p>
      <w:pPr>
        <w:widowControl w:val="0"/>
        <w:numPr>
          <w:ilvl w:val="0"/>
          <w:numId w:val="11"/>
        </w:numPr>
        <w:ind w:left="425" w:leftChars="0" w:hanging="425" w:firstLineChars="0"/>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如果叶节点不包含 m/2 个键，则通过左或者右兄弟中获取元素来完成键。</w:t>
      </w:r>
    </w:p>
    <w:p>
      <w:pPr>
        <w:widowControl w:val="0"/>
        <w:numPr>
          <w:ilvl w:val="1"/>
          <w:numId w:val="11"/>
        </w:numPr>
        <w:ind w:left="840" w:leftChars="0" w:hanging="420" w:firstLineChars="0"/>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如果左兄弟包含超过 m/2 个元素，则将其最大元素向上推到其父元素，并将中间元素向下移动到删除键的节点。</w:t>
      </w:r>
    </w:p>
    <w:p>
      <w:pPr>
        <w:widowControl w:val="0"/>
        <w:numPr>
          <w:ilvl w:val="1"/>
          <w:numId w:val="11"/>
        </w:numPr>
        <w:ind w:left="840" w:leftChars="0" w:hanging="420" w:firstLineChars="0"/>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如果右兄弟包含超过 m/2 个元素，则将其最小元素向上推到父元素，并将中间元素向下移动到删除键的节点。</w:t>
      </w:r>
    </w:p>
    <w:p>
      <w:pPr>
        <w:widowControl w:val="0"/>
        <w:numPr>
          <w:ilvl w:val="0"/>
          <w:numId w:val="11"/>
        </w:numPr>
        <w:ind w:left="425" w:leftChars="0" w:hanging="425" w:firstLineChars="0"/>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如果兄弟中的任何一个都不包含超过 m/2 的元素，则通过连接两个叶节点和父节点的中间元素来创建一个新的叶节点。</w:t>
      </w:r>
    </w:p>
    <w:p>
      <w:pPr>
        <w:widowControl w:val="0"/>
        <w:numPr>
          <w:ilvl w:val="0"/>
          <w:numId w:val="11"/>
        </w:numPr>
        <w:ind w:left="425" w:leftChars="0" w:hanging="425" w:firstLineChars="0"/>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如果父节点的节点数少于 m/2，那么也对父节点应用上述过程。</w:t>
      </w:r>
    </w:p>
    <w:p>
      <w:pPr>
        <w:widowControl w:val="0"/>
        <w:numPr>
          <w:ilvl w:val="0"/>
          <w:numId w:val="0"/>
        </w:numPr>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如果要删除的节点是内部节点，则将该节点替换为其有序的后继（successor）或前驱（predecessor）。由于后继者或前任者将始终位于叶节点上，因此该过程将与从叶节点中删除节点类似。</w:t>
      </w:r>
    </w:p>
    <w:p>
      <w:pPr>
        <w:widowControl w:val="0"/>
        <w:numPr>
          <w:ilvl w:val="0"/>
          <w:numId w:val="0"/>
        </w:numPr>
        <w:jc w:val="both"/>
        <w:rPr>
          <w:rFonts w:hint="eastAsia" w:ascii="AR PL UKai CN" w:hAnsi="AR PL UKai CN" w:eastAsia="AR PL UKai CN" w:cs="AR PL UKai CN"/>
          <w:lang w:val="en" w:eastAsia="zh-CN"/>
        </w:rPr>
      </w:pPr>
    </w:p>
    <w:p>
      <w:pPr>
        <w:widowControl w:val="0"/>
        <w:numPr>
          <w:ilvl w:val="0"/>
          <w:numId w:val="0"/>
        </w:numPr>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从下图所示的5阶B树中删除节点53：</w:t>
      </w:r>
    </w:p>
    <w:p>
      <w:pPr>
        <w:keepNext w:val="0"/>
        <w:keepLines w:val="0"/>
        <w:widowControl/>
        <w:suppressLineNumbers w:val="0"/>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val="en-US" w:eastAsia="zh-CN" w:bidi="ar"/>
        </w:rPr>
        <w:drawing>
          <wp:inline distT="0" distB="0" distL="114300" distR="114300">
            <wp:extent cx="6009005" cy="1036955"/>
            <wp:effectExtent l="0" t="0" r="1270" b="1270"/>
            <wp:docPr id="84" name="图片 13"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4" name="图片 13" descr="IMG_256"/>
                    <pic:cNvPicPr>
                      <a:picLocks noChangeAspect="true"/>
                    </pic:cNvPicPr>
                  </pic:nvPicPr>
                  <pic:blipFill>
                    <a:blip r:embed="rId10"/>
                    <a:stretch>
                      <a:fillRect/>
                    </a:stretch>
                  </pic:blipFill>
                  <pic:spPr>
                    <a:xfrm>
                      <a:off x="0" y="0"/>
                      <a:ext cx="6009005" cy="1036955"/>
                    </a:xfrm>
                    <a:prstGeom prst="rect">
                      <a:avLst/>
                    </a:prstGeom>
                    <a:noFill/>
                    <a:ln w="9525">
                      <a:noFill/>
                    </a:ln>
                  </pic:spPr>
                </pic:pic>
              </a:graphicData>
            </a:graphic>
          </wp:inline>
        </w:drawing>
      </w:r>
    </w:p>
    <w:p>
      <w:pPr>
        <w:widowControl w:val="0"/>
        <w:numPr>
          <w:ilvl w:val="0"/>
          <w:numId w:val="0"/>
        </w:numPr>
        <w:jc w:val="both"/>
        <w:rPr>
          <w:rFonts w:hint="eastAsia" w:ascii="AR PL UKai CN" w:hAnsi="AR PL UKai CN" w:eastAsia="AR PL UKai CN" w:cs="AR PL UKai CN"/>
          <w:lang w:val="en" w:eastAsia="zh-CN"/>
        </w:rPr>
      </w:pPr>
    </w:p>
    <w:p>
      <w:pPr>
        <w:widowControl w:val="0"/>
        <w:numPr>
          <w:ilvl w:val="0"/>
          <w:numId w:val="0"/>
        </w:numPr>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53 存在于元素 49 的右子元素中。删除它：</w:t>
      </w:r>
    </w:p>
    <w:p>
      <w:pPr>
        <w:keepNext w:val="0"/>
        <w:keepLines w:val="0"/>
        <w:widowControl/>
        <w:suppressLineNumbers w:val="0"/>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val="en-US" w:eastAsia="zh-CN" w:bidi="ar"/>
        </w:rPr>
        <w:drawing>
          <wp:inline distT="0" distB="0" distL="114300" distR="114300">
            <wp:extent cx="5871210" cy="1014095"/>
            <wp:effectExtent l="0" t="0" r="5715" b="5080"/>
            <wp:docPr id="85" name="图片 14"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5" name="图片 14" descr="IMG_256"/>
                    <pic:cNvPicPr>
                      <a:picLocks noChangeAspect="true"/>
                    </pic:cNvPicPr>
                  </pic:nvPicPr>
                  <pic:blipFill>
                    <a:blip r:embed="rId11"/>
                    <a:stretch>
                      <a:fillRect/>
                    </a:stretch>
                  </pic:blipFill>
                  <pic:spPr>
                    <a:xfrm>
                      <a:off x="0" y="0"/>
                      <a:ext cx="5871210" cy="1014095"/>
                    </a:xfrm>
                    <a:prstGeom prst="rect">
                      <a:avLst/>
                    </a:prstGeom>
                    <a:noFill/>
                    <a:ln w="9525">
                      <a:noFill/>
                    </a:ln>
                  </pic:spPr>
                </pic:pic>
              </a:graphicData>
            </a:graphic>
          </wp:inline>
        </w:drawing>
      </w:r>
    </w:p>
    <w:p>
      <w:pPr>
        <w:widowControl w:val="0"/>
        <w:numPr>
          <w:ilvl w:val="0"/>
          <w:numId w:val="0"/>
        </w:numPr>
        <w:jc w:val="both"/>
        <w:rPr>
          <w:rFonts w:hint="eastAsia" w:ascii="AR PL UKai CN" w:hAnsi="AR PL UKai CN" w:eastAsia="AR PL UKai CN" w:cs="AR PL UKai CN"/>
          <w:lang w:val="en" w:eastAsia="zh-CN"/>
        </w:rPr>
      </w:pPr>
    </w:p>
    <w:p>
      <w:pPr>
        <w:widowControl w:val="0"/>
        <w:numPr>
          <w:ilvl w:val="0"/>
          <w:numId w:val="0"/>
        </w:numPr>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现在，57 是节点中唯一剩下的元素，而5 阶 B 树中必须存在至少2个元素。它的左右子树中的元素因此也不够，将其与左兄弟树，以及父节点中的中间元素（即 49）合并：</w:t>
      </w:r>
    </w:p>
    <w:p>
      <w:pPr>
        <w:keepNext w:val="0"/>
        <w:keepLines w:val="0"/>
        <w:widowControl/>
        <w:suppressLineNumbers w:val="0"/>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val="en-US" w:eastAsia="zh-CN" w:bidi="ar"/>
        </w:rPr>
        <w:drawing>
          <wp:inline distT="0" distB="0" distL="114300" distR="114300">
            <wp:extent cx="5833745" cy="1049020"/>
            <wp:effectExtent l="0" t="0" r="5080" b="8255"/>
            <wp:docPr id="86" name="图片 15"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6" name="图片 15" descr="IMG_256"/>
                    <pic:cNvPicPr>
                      <a:picLocks noChangeAspect="true"/>
                    </pic:cNvPicPr>
                  </pic:nvPicPr>
                  <pic:blipFill>
                    <a:blip r:embed="rId12"/>
                    <a:stretch>
                      <a:fillRect/>
                    </a:stretch>
                  </pic:blipFill>
                  <pic:spPr>
                    <a:xfrm>
                      <a:off x="0" y="0"/>
                      <a:ext cx="5833745" cy="1049020"/>
                    </a:xfrm>
                    <a:prstGeom prst="rect">
                      <a:avLst/>
                    </a:prstGeom>
                    <a:noFill/>
                    <a:ln w="9525">
                      <a:noFill/>
                    </a:ln>
                  </pic:spPr>
                </pic:pic>
              </a:graphicData>
            </a:graphic>
          </wp:inline>
        </w:drawing>
      </w:r>
    </w:p>
    <w:p>
      <w:pPr>
        <w:widowControl w:val="0"/>
        <w:numPr>
          <w:ilvl w:val="0"/>
          <w:numId w:val="0"/>
        </w:numPr>
        <w:jc w:val="both"/>
        <w:rPr>
          <w:rFonts w:hint="eastAsia" w:ascii="AR PL UKai CN" w:hAnsi="AR PL UKai CN" w:eastAsia="AR PL UKai CN" w:cs="AR PL UKai CN"/>
          <w:lang w:val="en" w:eastAsia="zh-CN"/>
        </w:rPr>
      </w:pPr>
    </w:p>
    <w:p>
      <w:pPr>
        <w:widowControl w:val="0"/>
        <w:numPr>
          <w:ilvl w:val="0"/>
          <w:numId w:val="0"/>
        </w:numPr>
        <w:jc w:val="both"/>
        <w:rPr>
          <w:rFonts w:hint="eastAsia" w:ascii="AR PL UKai CN" w:hAnsi="AR PL UKai CN" w:eastAsia="AR PL UKai CN" w:cs="AR PL UKai CN"/>
          <w:lang w:val="en" w:eastAsia="zh-CN"/>
        </w:rPr>
      </w:pPr>
    </w:p>
    <w:p>
      <w:pPr>
        <w:pStyle w:val="4"/>
        <w:rPr>
          <w:rFonts w:hint="eastAsia" w:ascii="AR PL UKai CN" w:hAnsi="AR PL UKai CN" w:eastAsia="AR PL UKai CN" w:cs="AR PL UKai CN"/>
          <w:lang w:val="en" w:eastAsia="zh-CN"/>
        </w:rPr>
      </w:pPr>
      <w:bookmarkStart w:id="17" w:name="_Toc22379756"/>
      <w:r>
        <w:rPr>
          <w:rFonts w:hint="eastAsia" w:ascii="AR PL UKai CN" w:hAnsi="AR PL UKai CN" w:eastAsia="AR PL UKai CN" w:cs="AR PL UKai CN"/>
          <w:lang w:val="en" w:eastAsia="zh-CN"/>
        </w:rPr>
        <w:t>B+ tree（B+树）</w:t>
      </w:r>
      <w:bookmarkEnd w:id="17"/>
    </w:p>
    <w:p>
      <w:pPr>
        <w:widowControl w:val="0"/>
        <w:numPr>
          <w:ilvl w:val="0"/>
          <w:numId w:val="0"/>
        </w:numPr>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B+树是B树的扩展，它允许高效的插入、删除和搜索操作。</w:t>
      </w:r>
    </w:p>
    <w:p>
      <w:pPr>
        <w:widowControl w:val="0"/>
        <w:numPr>
          <w:ilvl w:val="0"/>
          <w:numId w:val="0"/>
        </w:numPr>
        <w:jc w:val="both"/>
        <w:rPr>
          <w:rFonts w:hint="eastAsia" w:ascii="AR PL UKai CN" w:hAnsi="AR PL UKai CN" w:eastAsia="AR PL UKai CN" w:cs="AR PL UKai CN"/>
          <w:lang w:val="en" w:eastAsia="zh-CN"/>
        </w:rPr>
      </w:pPr>
    </w:p>
    <w:p>
      <w:pPr>
        <w:widowControl w:val="0"/>
        <w:numPr>
          <w:ilvl w:val="0"/>
          <w:numId w:val="0"/>
        </w:numPr>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在 B 树中，键和记录都可以存储在内部节点和叶节点中。而在 B+ 树中，记录（数据）只能存储在叶子节点上，而内部节点只能存储键值。</w:t>
      </w:r>
    </w:p>
    <w:p>
      <w:pPr>
        <w:widowControl w:val="0"/>
        <w:numPr>
          <w:ilvl w:val="0"/>
          <w:numId w:val="0"/>
        </w:numPr>
        <w:jc w:val="both"/>
        <w:rPr>
          <w:rFonts w:hint="eastAsia" w:ascii="AR PL UKai CN" w:hAnsi="AR PL UKai CN" w:eastAsia="AR PL UKai CN" w:cs="AR PL UKai CN"/>
          <w:lang w:val="en" w:eastAsia="zh-CN"/>
        </w:rPr>
      </w:pPr>
    </w:p>
    <w:p>
      <w:pPr>
        <w:widowControl w:val="0"/>
        <w:numPr>
          <w:ilvl w:val="0"/>
          <w:numId w:val="0"/>
        </w:numPr>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B+树的叶子节点以单链表的形式链接在一起，使搜索查询更加高效。</w:t>
      </w:r>
    </w:p>
    <w:p>
      <w:pPr>
        <w:widowControl w:val="0"/>
        <w:numPr>
          <w:ilvl w:val="0"/>
          <w:numId w:val="0"/>
        </w:numPr>
        <w:jc w:val="both"/>
        <w:rPr>
          <w:rFonts w:hint="eastAsia" w:ascii="AR PL UKai CN" w:hAnsi="AR PL UKai CN" w:eastAsia="AR PL UKai CN" w:cs="AR PL UKai CN"/>
          <w:lang w:val="en" w:eastAsia="zh-CN"/>
        </w:rPr>
      </w:pPr>
    </w:p>
    <w:p>
      <w:pPr>
        <w:widowControl w:val="0"/>
        <w:numPr>
          <w:ilvl w:val="0"/>
          <w:numId w:val="0"/>
        </w:numPr>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B+树用于存储无法存储在内存中的大量数据。由于内存的大小总是有限的，B+树的内部节点（访问记录的键）存储在内存中，而叶节点存储在辅助存储（硬盘、SSD）中。</w:t>
      </w:r>
    </w:p>
    <w:p>
      <w:pPr>
        <w:widowControl w:val="0"/>
        <w:numPr>
          <w:ilvl w:val="0"/>
          <w:numId w:val="0"/>
        </w:numPr>
        <w:jc w:val="both"/>
        <w:rPr>
          <w:rFonts w:hint="eastAsia" w:ascii="AR PL UKai CN" w:hAnsi="AR PL UKai CN" w:eastAsia="AR PL UKai CN" w:cs="AR PL UKai CN"/>
          <w:lang w:val="en" w:eastAsia="zh-CN"/>
        </w:rPr>
      </w:pPr>
    </w:p>
    <w:p>
      <w:pPr>
        <w:widowControl w:val="0"/>
        <w:numPr>
          <w:ilvl w:val="0"/>
          <w:numId w:val="0"/>
        </w:numPr>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B+树的内部节点通常称为索引节点（index node）。下图显示了一个 3 阶的B+树：</w:t>
      </w:r>
    </w:p>
    <w:p>
      <w:pPr>
        <w:keepNext w:val="0"/>
        <w:keepLines w:val="0"/>
        <w:widowControl/>
        <w:suppressLineNumbers w:val="0"/>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val="en-US" w:eastAsia="zh-CN" w:bidi="ar"/>
        </w:rPr>
        <w:drawing>
          <wp:inline distT="0" distB="0" distL="114300" distR="114300">
            <wp:extent cx="5657215" cy="1054100"/>
            <wp:effectExtent l="0" t="0" r="635" b="3175"/>
            <wp:docPr id="87" name="图片 16"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7" name="图片 16" descr="IMG_256"/>
                    <pic:cNvPicPr>
                      <a:picLocks noChangeAspect="true"/>
                    </pic:cNvPicPr>
                  </pic:nvPicPr>
                  <pic:blipFill>
                    <a:blip r:embed="rId13"/>
                    <a:stretch>
                      <a:fillRect/>
                    </a:stretch>
                  </pic:blipFill>
                  <pic:spPr>
                    <a:xfrm>
                      <a:off x="0" y="0"/>
                      <a:ext cx="5657215" cy="1054100"/>
                    </a:xfrm>
                    <a:prstGeom prst="rect">
                      <a:avLst/>
                    </a:prstGeom>
                    <a:noFill/>
                    <a:ln w="9525">
                      <a:noFill/>
                    </a:ln>
                  </pic:spPr>
                </pic:pic>
              </a:graphicData>
            </a:graphic>
          </wp:inline>
        </w:drawing>
      </w:r>
    </w:p>
    <w:p>
      <w:pPr>
        <w:widowControl w:val="0"/>
        <w:numPr>
          <w:ilvl w:val="0"/>
          <w:numId w:val="0"/>
        </w:numPr>
        <w:jc w:val="both"/>
        <w:rPr>
          <w:rFonts w:hint="eastAsia" w:ascii="AR PL UKai CN" w:hAnsi="AR PL UKai CN" w:eastAsia="AR PL UKai CN" w:cs="AR PL UKai CN"/>
          <w:lang w:val="en" w:eastAsia="zh-CN"/>
        </w:rPr>
      </w:pPr>
    </w:p>
    <w:p>
      <w:pPr>
        <w:widowControl w:val="0"/>
        <w:numPr>
          <w:ilvl w:val="0"/>
          <w:numId w:val="0"/>
        </w:numPr>
        <w:jc w:val="both"/>
        <w:rPr>
          <w:rFonts w:hint="eastAsia" w:ascii="AR PL UKai CN" w:hAnsi="AR PL UKai CN" w:eastAsia="AR PL UKai CN" w:cs="AR PL UKai CN"/>
          <w:b/>
          <w:bCs/>
          <w:sz w:val="28"/>
          <w:szCs w:val="32"/>
          <w:lang w:val="en" w:eastAsia="zh-CN"/>
        </w:rPr>
      </w:pPr>
      <w:r>
        <w:rPr>
          <w:rFonts w:hint="eastAsia" w:ascii="AR PL UKai CN" w:hAnsi="AR PL UKai CN" w:eastAsia="AR PL UKai CN" w:cs="AR PL UKai CN"/>
          <w:b/>
          <w:bCs/>
          <w:sz w:val="28"/>
          <w:szCs w:val="32"/>
          <w:lang w:val="en" w:eastAsia="zh-CN"/>
        </w:rPr>
        <w:t>参考</w:t>
      </w:r>
    </w:p>
    <w:p>
      <w:pPr>
        <w:widowControl w:val="0"/>
        <w:numPr>
          <w:ilvl w:val="0"/>
          <w:numId w:val="0"/>
        </w:numPr>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fldChar w:fldCharType="begin"/>
      </w:r>
      <w:r>
        <w:rPr>
          <w:rFonts w:hint="eastAsia" w:ascii="AR PL UKai CN" w:hAnsi="AR PL UKai CN" w:eastAsia="AR PL UKai CN" w:cs="AR PL UKai CN"/>
          <w:lang w:val="en" w:eastAsia="zh-CN"/>
        </w:rPr>
        <w:instrText xml:space="preserve"> HYPERLINK "https://www.javatpoint.com/b-plus-tree" </w:instrText>
      </w:r>
      <w:r>
        <w:rPr>
          <w:rFonts w:hint="eastAsia" w:ascii="AR PL UKai CN" w:hAnsi="AR PL UKai CN" w:eastAsia="AR PL UKai CN" w:cs="AR PL UKai CN"/>
          <w:lang w:val="en" w:eastAsia="zh-CN"/>
        </w:rPr>
        <w:fldChar w:fldCharType="separate"/>
      </w:r>
      <w:r>
        <w:rPr>
          <w:rStyle w:val="28"/>
          <w:rFonts w:hint="eastAsia" w:ascii="AR PL UKai CN" w:hAnsi="AR PL UKai CN" w:eastAsia="AR PL UKai CN" w:cs="AR PL UKai CN"/>
          <w:lang w:val="en" w:eastAsia="zh-CN"/>
        </w:rPr>
        <w:t>https://www.javatpoint.com/b-plus-tree</w:t>
      </w:r>
      <w:r>
        <w:rPr>
          <w:rFonts w:hint="eastAsia" w:ascii="AR PL UKai CN" w:hAnsi="AR PL UKai CN" w:eastAsia="AR PL UKai CN" w:cs="AR PL UKai CN"/>
          <w:lang w:val="en" w:eastAsia="zh-CN"/>
        </w:rPr>
        <w:fldChar w:fldCharType="end"/>
      </w:r>
    </w:p>
    <w:p>
      <w:pPr>
        <w:widowControl w:val="0"/>
        <w:numPr>
          <w:ilvl w:val="0"/>
          <w:numId w:val="0"/>
        </w:numPr>
        <w:jc w:val="both"/>
        <w:rPr>
          <w:rFonts w:hint="eastAsia" w:ascii="AR PL UKai CN" w:hAnsi="AR PL UKai CN" w:eastAsia="AR PL UKai CN" w:cs="AR PL UKai CN"/>
          <w:lang w:val="en" w:eastAsia="zh-CN"/>
        </w:rPr>
      </w:pPr>
    </w:p>
    <w:p>
      <w:pPr>
        <w:pStyle w:val="5"/>
        <w:bidi w:val="0"/>
        <w:ind w:left="0" w:leftChars="0" w:firstLine="402"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B+树的优势</w:t>
      </w:r>
    </w:p>
    <w:p>
      <w:pPr>
        <w:widowControl w:val="0"/>
        <w:numPr>
          <w:ilvl w:val="0"/>
          <w:numId w:val="12"/>
        </w:numPr>
        <w:ind w:left="420" w:leftChars="0" w:hanging="420" w:firstLineChars="0"/>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可以在相同数量的磁盘访问中获取记录。</w:t>
      </w:r>
    </w:p>
    <w:p>
      <w:pPr>
        <w:widowControl w:val="0"/>
        <w:numPr>
          <w:ilvl w:val="0"/>
          <w:numId w:val="12"/>
        </w:numPr>
        <w:ind w:left="420" w:leftChars="0" w:hanging="420" w:firstLineChars="0"/>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与 B 树相比，树的高度保持平衡并且更少。</w:t>
      </w:r>
    </w:p>
    <w:p>
      <w:pPr>
        <w:widowControl w:val="0"/>
        <w:numPr>
          <w:ilvl w:val="0"/>
          <w:numId w:val="12"/>
        </w:numPr>
        <w:ind w:left="420" w:leftChars="0" w:hanging="420" w:firstLineChars="0"/>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我们可以顺序访问存储在 B+ 树中的数据，也可以直接访问。</w:t>
      </w:r>
    </w:p>
    <w:p>
      <w:pPr>
        <w:widowControl w:val="0"/>
        <w:numPr>
          <w:ilvl w:val="0"/>
          <w:numId w:val="12"/>
        </w:numPr>
        <w:ind w:left="420" w:leftChars="0" w:hanging="420" w:firstLineChars="0"/>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键用于索引。</w:t>
      </w:r>
    </w:p>
    <w:p>
      <w:pPr>
        <w:widowControl w:val="0"/>
        <w:numPr>
          <w:ilvl w:val="0"/>
          <w:numId w:val="12"/>
        </w:numPr>
        <w:ind w:left="420" w:leftChars="0" w:hanging="420" w:firstLineChars="0"/>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更快的搜索查询，因为数据仅存储在叶节点上。</w:t>
      </w:r>
    </w:p>
    <w:p>
      <w:pPr>
        <w:keepNext w:val="0"/>
        <w:keepLines w:val="0"/>
        <w:widowControl/>
        <w:suppressLineNumbers w:val="0"/>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val="en-US" w:eastAsia="zh-CN" w:bidi="ar"/>
        </w:rPr>
        <w:drawing>
          <wp:inline distT="0" distB="0" distL="114300" distR="114300">
            <wp:extent cx="4450080" cy="3337560"/>
            <wp:effectExtent l="0" t="0" r="7620" b="5715"/>
            <wp:docPr id="88" name="图片 17"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8" name="图片 17" descr="IMG_256"/>
                    <pic:cNvPicPr>
                      <a:picLocks noChangeAspect="true"/>
                    </pic:cNvPicPr>
                  </pic:nvPicPr>
                  <pic:blipFill>
                    <a:blip r:embed="rId14"/>
                    <a:stretch>
                      <a:fillRect/>
                    </a:stretch>
                  </pic:blipFill>
                  <pic:spPr>
                    <a:xfrm>
                      <a:off x="0" y="0"/>
                      <a:ext cx="4450080" cy="3337560"/>
                    </a:xfrm>
                    <a:prstGeom prst="rect">
                      <a:avLst/>
                    </a:prstGeom>
                    <a:noFill/>
                    <a:ln w="9525">
                      <a:noFill/>
                    </a:ln>
                  </pic:spPr>
                </pic:pic>
              </a:graphicData>
            </a:graphic>
          </wp:inline>
        </w:drawing>
      </w:r>
    </w:p>
    <w:p>
      <w:pPr>
        <w:widowControl w:val="0"/>
        <w:numPr>
          <w:ilvl w:val="0"/>
          <w:numId w:val="0"/>
        </w:numPr>
        <w:jc w:val="both"/>
        <w:rPr>
          <w:rFonts w:hint="eastAsia" w:ascii="AR PL UKai CN" w:hAnsi="AR PL UKai CN" w:eastAsia="AR PL UKai CN" w:cs="AR PL UKai CN"/>
          <w:lang w:val="en" w:eastAsia="zh-CN"/>
        </w:rPr>
      </w:pPr>
    </w:p>
    <w:p>
      <w:pPr>
        <w:widowControl w:val="0"/>
        <w:numPr>
          <w:ilvl w:val="0"/>
          <w:numId w:val="0"/>
        </w:numPr>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B树</w:t>
      </w:r>
      <w:r>
        <w:rPr>
          <w:rFonts w:hint="eastAsia" w:ascii="AR PL UKai CN" w:hAnsi="AR PL UKai CN" w:eastAsia="AR PL UKai CN" w:cs="AR PL UKai CN"/>
          <w:lang w:val="en-US" w:eastAsia="zh-CN"/>
        </w:rPr>
        <w:t xml:space="preserve"> </w:t>
      </w:r>
      <w:r>
        <w:rPr>
          <w:rFonts w:hint="eastAsia" w:ascii="AR PL UKai CN" w:hAnsi="AR PL UKai CN" w:eastAsia="AR PL UKai CN" w:cs="AR PL UKai CN"/>
          <w:lang w:val="en" w:eastAsia="zh-CN"/>
        </w:rPr>
        <w:t>VS</w:t>
      </w:r>
      <w:r>
        <w:rPr>
          <w:rFonts w:hint="eastAsia" w:ascii="AR PL UKai CN" w:hAnsi="AR PL UKai CN" w:eastAsia="AR PL UKai CN" w:cs="AR PL UKai CN"/>
          <w:lang w:val="en-US" w:eastAsia="zh-CN"/>
        </w:rPr>
        <w:t xml:space="preserve"> </w:t>
      </w:r>
      <w:r>
        <w:rPr>
          <w:rFonts w:hint="eastAsia" w:ascii="AR PL UKai CN" w:hAnsi="AR PL UKai CN" w:eastAsia="AR PL UKai CN" w:cs="AR PL UKai CN"/>
          <w:lang w:val="en" w:eastAsia="zh-CN"/>
        </w:rPr>
        <w:t>B+树：</w:t>
      </w:r>
    </w:p>
    <w:tbl>
      <w:tblPr>
        <w:tblStyle w:val="21"/>
        <w:tblW w:w="7744" w:type="dxa"/>
        <w:tblInd w:w="0" w:type="dxa"/>
        <w:tblBorders>
          <w:top w:val="single" w:color="C7CCBE" w:sz="2" w:space="0"/>
          <w:left w:val="single" w:color="C7CCBE" w:sz="2" w:space="0"/>
          <w:bottom w:val="single" w:color="C7CCBE" w:sz="2" w:space="0"/>
          <w:right w:val="single" w:color="C7CCBE" w:sz="2"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225"/>
        <w:gridCol w:w="3974"/>
        <w:gridCol w:w="3545"/>
      </w:tblGrid>
      <w:tr>
        <w:tblPrEx>
          <w:tblBorders>
            <w:top w:val="single" w:color="C7CCBE" w:sz="2" w:space="0"/>
            <w:left w:val="single" w:color="C7CCBE" w:sz="2" w:space="0"/>
            <w:bottom w:val="single" w:color="C7CCBE" w:sz="2" w:space="0"/>
            <w:right w:val="single" w:color="C7CCBE" w:sz="2"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C7CCBE"/>
            <w:tcMar>
              <w:top w:w="90" w:type="dxa"/>
              <w:left w:w="90" w:type="dxa"/>
              <w:bottom w:w="90" w:type="dxa"/>
              <w:right w:w="90" w:type="dxa"/>
            </w:tcMar>
            <w:vAlign w:val="top"/>
          </w:tcPr>
          <w:p>
            <w:pPr>
              <w:keepNext w:val="0"/>
              <w:keepLines w:val="0"/>
              <w:widowControl/>
              <w:suppressLineNumbers w:val="0"/>
              <w:jc w:val="left"/>
              <w:textAlignment w:val="top"/>
              <w:rPr>
                <w:rFonts w:hint="eastAsia" w:ascii="AR PL UKai CN" w:hAnsi="AR PL UKai CN" w:eastAsia="AR PL UKai CN" w:cs="AR PL UKai CN"/>
                <w:b/>
                <w:i w:val="0"/>
                <w:caps w:val="0"/>
                <w:color w:val="000000"/>
                <w:spacing w:val="0"/>
                <w:sz w:val="21"/>
                <w:szCs w:val="21"/>
              </w:rPr>
            </w:pPr>
          </w:p>
        </w:tc>
        <w:tc>
          <w:tcPr>
            <w:tcW w:w="0" w:type="auto"/>
            <w:shd w:val="clear" w:color="auto" w:fill="C7CCBE"/>
            <w:tcMar>
              <w:top w:w="90" w:type="dxa"/>
              <w:left w:w="90" w:type="dxa"/>
              <w:bottom w:w="90" w:type="dxa"/>
              <w:right w:w="90" w:type="dxa"/>
            </w:tcMar>
            <w:vAlign w:val="top"/>
          </w:tcPr>
          <w:p>
            <w:pPr>
              <w:keepNext w:val="0"/>
              <w:keepLines w:val="0"/>
              <w:widowControl/>
              <w:suppressLineNumbers w:val="0"/>
              <w:jc w:val="left"/>
              <w:textAlignment w:val="top"/>
              <w:rPr>
                <w:rFonts w:hint="eastAsia" w:ascii="AR PL UKai CN" w:hAnsi="AR PL UKai CN" w:eastAsia="AR PL UKai CN" w:cs="AR PL UKai CN"/>
                <w:b/>
                <w:i w:val="0"/>
                <w:caps w:val="0"/>
                <w:color w:val="000000"/>
                <w:spacing w:val="0"/>
                <w:sz w:val="21"/>
                <w:szCs w:val="21"/>
              </w:rPr>
            </w:pPr>
            <w:r>
              <w:rPr>
                <w:rFonts w:hint="eastAsia" w:ascii="AR PL UKai CN" w:hAnsi="AR PL UKai CN" w:eastAsia="AR PL UKai CN" w:cs="AR PL UKai CN"/>
                <w:b/>
                <w:i w:val="0"/>
                <w:caps w:val="0"/>
                <w:color w:val="000000"/>
                <w:spacing w:val="0"/>
                <w:kern w:val="0"/>
                <w:sz w:val="21"/>
                <w:szCs w:val="21"/>
                <w:lang w:val="en-US" w:eastAsia="zh-CN" w:bidi="ar"/>
              </w:rPr>
              <w:t>B树</w:t>
            </w:r>
          </w:p>
        </w:tc>
        <w:tc>
          <w:tcPr>
            <w:tcW w:w="0" w:type="auto"/>
            <w:shd w:val="clear" w:color="auto" w:fill="C7CCBE"/>
            <w:tcMar>
              <w:top w:w="90" w:type="dxa"/>
              <w:left w:w="90" w:type="dxa"/>
              <w:bottom w:w="90" w:type="dxa"/>
              <w:right w:w="90" w:type="dxa"/>
            </w:tcMar>
            <w:vAlign w:val="top"/>
          </w:tcPr>
          <w:p>
            <w:pPr>
              <w:keepNext w:val="0"/>
              <w:keepLines w:val="0"/>
              <w:widowControl/>
              <w:suppressLineNumbers w:val="0"/>
              <w:jc w:val="left"/>
              <w:textAlignment w:val="top"/>
              <w:rPr>
                <w:rFonts w:hint="eastAsia" w:ascii="AR PL UKai CN" w:hAnsi="AR PL UKai CN" w:eastAsia="AR PL UKai CN" w:cs="AR PL UKai CN"/>
                <w:b/>
                <w:i w:val="0"/>
                <w:caps w:val="0"/>
                <w:color w:val="000000"/>
                <w:spacing w:val="0"/>
                <w:sz w:val="21"/>
                <w:szCs w:val="21"/>
              </w:rPr>
            </w:pPr>
            <w:r>
              <w:rPr>
                <w:rFonts w:hint="eastAsia" w:ascii="AR PL UKai CN" w:hAnsi="AR PL UKai CN" w:eastAsia="AR PL UKai CN" w:cs="AR PL UKai CN"/>
                <w:b/>
                <w:i w:val="0"/>
                <w:caps w:val="0"/>
                <w:color w:val="000000"/>
                <w:spacing w:val="0"/>
                <w:kern w:val="0"/>
                <w:sz w:val="21"/>
                <w:szCs w:val="21"/>
                <w:lang w:val="en-US" w:eastAsia="zh-CN" w:bidi="ar"/>
              </w:rPr>
              <w:t>B+树</w:t>
            </w:r>
          </w:p>
        </w:tc>
      </w:tr>
      <w:tr>
        <w:tblPrEx>
          <w:tblBorders>
            <w:top w:val="single" w:color="C7CCBE" w:sz="2" w:space="0"/>
            <w:left w:val="single" w:color="C7CCBE" w:sz="2" w:space="0"/>
            <w:bottom w:val="single" w:color="C7CCBE" w:sz="2" w:space="0"/>
            <w:right w:val="single" w:color="C7CCBE" w:sz="2"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C7CCBE" w:sz="2" w:space="0"/>
              <w:left w:val="single" w:color="C7CCBE" w:sz="2" w:space="0"/>
              <w:bottom w:val="single" w:color="C7CCBE" w:sz="2" w:space="0"/>
              <w:right w:val="single" w:color="C7CCBE" w:sz="2" w:space="0"/>
            </w:tcBorders>
            <w:shd w:val="clear" w:color="auto" w:fill="FFFFFF"/>
            <w:tcMar>
              <w:top w:w="60" w:type="dxa"/>
              <w:left w:w="60" w:type="dxa"/>
              <w:bottom w:w="60" w:type="dxa"/>
              <w:right w:w="60" w:type="dxa"/>
            </w:tcMar>
            <w:vAlign w:val="top"/>
          </w:tcPr>
          <w:p>
            <w:pPr>
              <w:keepNext w:val="0"/>
              <w:keepLines w:val="0"/>
              <w:widowControl/>
              <w:suppressLineNumbers w:val="0"/>
              <w:spacing w:line="13" w:lineRule="atLeast"/>
              <w:ind w:left="0"/>
              <w:jc w:val="both"/>
              <w:textAlignment w:val="top"/>
              <w:rPr>
                <w:rFonts w:hint="eastAsia" w:ascii="AR PL UKai CN" w:hAnsi="AR PL UKai CN" w:eastAsia="AR PL UKai CN" w:cs="AR PL UKai CN"/>
                <w:i w:val="0"/>
                <w:caps w:val="0"/>
                <w:color w:val="333333"/>
                <w:spacing w:val="0"/>
                <w:sz w:val="21"/>
                <w:szCs w:val="21"/>
              </w:rPr>
            </w:pPr>
            <w:r>
              <w:rPr>
                <w:rFonts w:hint="eastAsia" w:ascii="AR PL UKai CN" w:hAnsi="AR PL UKai CN" w:eastAsia="AR PL UKai CN" w:cs="AR PL UKai CN"/>
                <w:i w:val="0"/>
                <w:caps w:val="0"/>
                <w:color w:val="333333"/>
                <w:spacing w:val="0"/>
                <w:kern w:val="0"/>
                <w:sz w:val="21"/>
                <w:szCs w:val="21"/>
                <w:lang w:val="en-US" w:eastAsia="zh-CN" w:bidi="ar"/>
              </w:rPr>
              <w:t>1</w:t>
            </w:r>
          </w:p>
        </w:tc>
        <w:tc>
          <w:tcPr>
            <w:tcW w:w="0" w:type="auto"/>
            <w:tcBorders>
              <w:top w:val="single" w:color="C7CCBE" w:sz="2" w:space="0"/>
              <w:left w:val="single" w:color="C7CCBE" w:sz="2" w:space="0"/>
              <w:bottom w:val="single" w:color="C7CCBE" w:sz="2" w:space="0"/>
              <w:right w:val="single" w:color="C7CCBE" w:sz="2" w:space="0"/>
            </w:tcBorders>
            <w:shd w:val="clear" w:color="auto" w:fill="FFFFFF"/>
            <w:tcMar>
              <w:top w:w="60" w:type="dxa"/>
              <w:left w:w="60" w:type="dxa"/>
              <w:bottom w:w="60" w:type="dxa"/>
              <w:right w:w="60" w:type="dxa"/>
            </w:tcMar>
            <w:vAlign w:val="top"/>
          </w:tcPr>
          <w:p>
            <w:pPr>
              <w:keepNext w:val="0"/>
              <w:keepLines w:val="0"/>
              <w:widowControl/>
              <w:suppressLineNumbers w:val="0"/>
              <w:spacing w:line="13" w:lineRule="atLeast"/>
              <w:ind w:left="0"/>
              <w:jc w:val="both"/>
              <w:textAlignment w:val="top"/>
              <w:rPr>
                <w:rFonts w:hint="eastAsia" w:ascii="AR PL UKai CN" w:hAnsi="AR PL UKai CN" w:eastAsia="AR PL UKai CN" w:cs="AR PL UKai CN"/>
                <w:i w:val="0"/>
                <w:caps w:val="0"/>
                <w:color w:val="333333"/>
                <w:spacing w:val="0"/>
                <w:sz w:val="21"/>
                <w:szCs w:val="21"/>
              </w:rPr>
            </w:pPr>
            <w:r>
              <w:rPr>
                <w:rFonts w:hint="eastAsia" w:ascii="AR PL UKai CN" w:hAnsi="AR PL UKai CN" w:eastAsia="AR PL UKai CN" w:cs="AR PL UKai CN"/>
                <w:i w:val="0"/>
                <w:caps w:val="0"/>
                <w:color w:val="333333"/>
                <w:spacing w:val="0"/>
                <w:kern w:val="0"/>
                <w:sz w:val="21"/>
                <w:szCs w:val="21"/>
                <w:lang w:val="en-US" w:eastAsia="zh-CN" w:bidi="ar"/>
              </w:rPr>
              <w:t>搜索键不能重复存储。</w:t>
            </w:r>
          </w:p>
        </w:tc>
        <w:tc>
          <w:tcPr>
            <w:tcW w:w="0" w:type="auto"/>
            <w:tcBorders>
              <w:top w:val="single" w:color="C7CCBE" w:sz="2" w:space="0"/>
              <w:left w:val="single" w:color="C7CCBE" w:sz="2" w:space="0"/>
              <w:bottom w:val="single" w:color="C7CCBE" w:sz="2" w:space="0"/>
              <w:right w:val="single" w:color="C7CCBE" w:sz="2" w:space="0"/>
            </w:tcBorders>
            <w:shd w:val="clear" w:color="auto" w:fill="FFFFFF"/>
            <w:tcMar>
              <w:top w:w="60" w:type="dxa"/>
              <w:left w:w="60" w:type="dxa"/>
              <w:bottom w:w="60" w:type="dxa"/>
              <w:right w:w="60" w:type="dxa"/>
            </w:tcMar>
            <w:vAlign w:val="top"/>
          </w:tcPr>
          <w:p>
            <w:pPr>
              <w:keepNext w:val="0"/>
              <w:keepLines w:val="0"/>
              <w:widowControl/>
              <w:suppressLineNumbers w:val="0"/>
              <w:spacing w:line="13" w:lineRule="atLeast"/>
              <w:ind w:left="0"/>
              <w:jc w:val="both"/>
              <w:textAlignment w:val="top"/>
              <w:rPr>
                <w:rFonts w:hint="eastAsia" w:ascii="AR PL UKai CN" w:hAnsi="AR PL UKai CN" w:eastAsia="AR PL UKai CN" w:cs="AR PL UKai CN"/>
                <w:i w:val="0"/>
                <w:caps w:val="0"/>
                <w:color w:val="333333"/>
                <w:spacing w:val="0"/>
                <w:sz w:val="21"/>
                <w:szCs w:val="21"/>
              </w:rPr>
            </w:pPr>
            <w:r>
              <w:rPr>
                <w:rFonts w:hint="eastAsia" w:ascii="AR PL UKai CN" w:hAnsi="AR PL UKai CN" w:eastAsia="AR PL UKai CN" w:cs="AR PL UKai CN"/>
                <w:i w:val="0"/>
                <w:caps w:val="0"/>
                <w:color w:val="333333"/>
                <w:spacing w:val="0"/>
                <w:kern w:val="0"/>
                <w:sz w:val="21"/>
                <w:szCs w:val="21"/>
                <w:lang w:val="en-US" w:eastAsia="zh-CN" w:bidi="ar"/>
              </w:rPr>
              <w:t>可能存在冗余搜索键。</w:t>
            </w:r>
          </w:p>
        </w:tc>
      </w:tr>
      <w:tr>
        <w:tblPrEx>
          <w:tblBorders>
            <w:top w:val="single" w:color="C7CCBE" w:sz="2" w:space="0"/>
            <w:left w:val="single" w:color="C7CCBE" w:sz="2" w:space="0"/>
            <w:bottom w:val="single" w:color="C7CCBE" w:sz="2" w:space="0"/>
            <w:right w:val="single" w:color="C7CCBE" w:sz="2"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C7CCBE" w:sz="2" w:space="0"/>
              <w:left w:val="single" w:color="C7CCBE" w:sz="2" w:space="0"/>
              <w:bottom w:val="single" w:color="C7CCBE" w:sz="2" w:space="0"/>
              <w:right w:val="single" w:color="C7CCBE" w:sz="2" w:space="0"/>
            </w:tcBorders>
            <w:shd w:val="clear" w:color="auto" w:fill="EFF1EB"/>
            <w:tcMar>
              <w:top w:w="60" w:type="dxa"/>
              <w:left w:w="60" w:type="dxa"/>
              <w:bottom w:w="60" w:type="dxa"/>
              <w:right w:w="60" w:type="dxa"/>
            </w:tcMar>
            <w:vAlign w:val="top"/>
          </w:tcPr>
          <w:p>
            <w:pPr>
              <w:keepNext w:val="0"/>
              <w:keepLines w:val="0"/>
              <w:widowControl/>
              <w:suppressLineNumbers w:val="0"/>
              <w:spacing w:line="13" w:lineRule="atLeast"/>
              <w:ind w:left="0"/>
              <w:jc w:val="both"/>
              <w:textAlignment w:val="top"/>
              <w:rPr>
                <w:rFonts w:hint="eastAsia" w:ascii="AR PL UKai CN" w:hAnsi="AR PL UKai CN" w:eastAsia="AR PL UKai CN" w:cs="AR PL UKai CN"/>
                <w:i w:val="0"/>
                <w:caps w:val="0"/>
                <w:color w:val="333333"/>
                <w:spacing w:val="0"/>
                <w:sz w:val="21"/>
                <w:szCs w:val="21"/>
              </w:rPr>
            </w:pPr>
            <w:r>
              <w:rPr>
                <w:rFonts w:hint="eastAsia" w:ascii="AR PL UKai CN" w:hAnsi="AR PL UKai CN" w:eastAsia="AR PL UKai CN" w:cs="AR PL UKai CN"/>
                <w:i w:val="0"/>
                <w:caps w:val="0"/>
                <w:color w:val="333333"/>
                <w:spacing w:val="0"/>
                <w:kern w:val="0"/>
                <w:sz w:val="21"/>
                <w:szCs w:val="21"/>
                <w:lang w:val="en-US" w:eastAsia="zh-CN" w:bidi="ar"/>
              </w:rPr>
              <w:t>2</w:t>
            </w:r>
          </w:p>
        </w:tc>
        <w:tc>
          <w:tcPr>
            <w:tcW w:w="0" w:type="auto"/>
            <w:tcBorders>
              <w:top w:val="single" w:color="C7CCBE" w:sz="2" w:space="0"/>
              <w:left w:val="single" w:color="C7CCBE" w:sz="2" w:space="0"/>
              <w:bottom w:val="single" w:color="C7CCBE" w:sz="2" w:space="0"/>
              <w:right w:val="single" w:color="C7CCBE" w:sz="2" w:space="0"/>
            </w:tcBorders>
            <w:shd w:val="clear" w:color="auto" w:fill="EFF1EB"/>
            <w:tcMar>
              <w:top w:w="60" w:type="dxa"/>
              <w:left w:w="60" w:type="dxa"/>
              <w:bottom w:w="60" w:type="dxa"/>
              <w:right w:w="60" w:type="dxa"/>
            </w:tcMar>
            <w:vAlign w:val="top"/>
          </w:tcPr>
          <w:p>
            <w:pPr>
              <w:keepNext w:val="0"/>
              <w:keepLines w:val="0"/>
              <w:widowControl/>
              <w:suppressLineNumbers w:val="0"/>
              <w:spacing w:line="13" w:lineRule="atLeast"/>
              <w:ind w:left="0"/>
              <w:jc w:val="both"/>
              <w:textAlignment w:val="top"/>
              <w:rPr>
                <w:rFonts w:hint="eastAsia" w:ascii="AR PL UKai CN" w:hAnsi="AR PL UKai CN" w:eastAsia="AR PL UKai CN" w:cs="AR PL UKai CN"/>
                <w:i w:val="0"/>
                <w:caps w:val="0"/>
                <w:color w:val="333333"/>
                <w:spacing w:val="0"/>
                <w:sz w:val="21"/>
                <w:szCs w:val="21"/>
              </w:rPr>
            </w:pPr>
            <w:r>
              <w:rPr>
                <w:rFonts w:hint="eastAsia" w:ascii="AR PL UKai CN" w:hAnsi="AR PL UKai CN" w:eastAsia="AR PL UKai CN" w:cs="AR PL UKai CN"/>
                <w:i w:val="0"/>
                <w:caps w:val="0"/>
                <w:color w:val="333333"/>
                <w:spacing w:val="0"/>
                <w:kern w:val="0"/>
                <w:sz w:val="21"/>
                <w:szCs w:val="21"/>
                <w:lang w:val="en-US" w:eastAsia="zh-CN" w:bidi="ar"/>
              </w:rPr>
              <w:t>数据可以存储在叶节点以及内部节点中</w:t>
            </w:r>
          </w:p>
        </w:tc>
        <w:tc>
          <w:tcPr>
            <w:tcW w:w="0" w:type="auto"/>
            <w:tcBorders>
              <w:top w:val="single" w:color="C7CCBE" w:sz="2" w:space="0"/>
              <w:left w:val="single" w:color="C7CCBE" w:sz="2" w:space="0"/>
              <w:bottom w:val="single" w:color="C7CCBE" w:sz="2" w:space="0"/>
              <w:right w:val="single" w:color="C7CCBE" w:sz="2" w:space="0"/>
            </w:tcBorders>
            <w:shd w:val="clear" w:color="auto" w:fill="EFF1EB"/>
            <w:tcMar>
              <w:top w:w="60" w:type="dxa"/>
              <w:left w:w="60" w:type="dxa"/>
              <w:bottom w:w="60" w:type="dxa"/>
              <w:right w:w="60" w:type="dxa"/>
            </w:tcMar>
            <w:vAlign w:val="top"/>
          </w:tcPr>
          <w:p>
            <w:pPr>
              <w:keepNext w:val="0"/>
              <w:keepLines w:val="0"/>
              <w:widowControl/>
              <w:suppressLineNumbers w:val="0"/>
              <w:spacing w:line="13" w:lineRule="atLeast"/>
              <w:ind w:left="0"/>
              <w:jc w:val="both"/>
              <w:textAlignment w:val="top"/>
              <w:rPr>
                <w:rFonts w:hint="eastAsia" w:ascii="AR PL UKai CN" w:hAnsi="AR PL UKai CN" w:eastAsia="AR PL UKai CN" w:cs="AR PL UKai CN"/>
                <w:i w:val="0"/>
                <w:caps w:val="0"/>
                <w:color w:val="333333"/>
                <w:spacing w:val="0"/>
                <w:sz w:val="21"/>
                <w:szCs w:val="21"/>
              </w:rPr>
            </w:pPr>
            <w:r>
              <w:rPr>
                <w:rFonts w:hint="eastAsia" w:ascii="AR PL UKai CN" w:hAnsi="AR PL UKai CN" w:eastAsia="AR PL UKai CN" w:cs="AR PL UKai CN"/>
                <w:i w:val="0"/>
                <w:caps w:val="0"/>
                <w:color w:val="333333"/>
                <w:spacing w:val="0"/>
                <w:kern w:val="0"/>
                <w:sz w:val="21"/>
                <w:szCs w:val="21"/>
                <w:lang w:val="en-US" w:eastAsia="zh-CN" w:bidi="ar"/>
              </w:rPr>
              <w:t>数据只能存储在叶子节点上。</w:t>
            </w:r>
          </w:p>
        </w:tc>
      </w:tr>
      <w:tr>
        <w:tblPrEx>
          <w:tblBorders>
            <w:top w:val="single" w:color="C7CCBE" w:sz="2" w:space="0"/>
            <w:left w:val="single" w:color="C7CCBE" w:sz="2" w:space="0"/>
            <w:bottom w:val="single" w:color="C7CCBE" w:sz="2" w:space="0"/>
            <w:right w:val="single" w:color="C7CCBE" w:sz="2"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C7CCBE" w:sz="2" w:space="0"/>
              <w:left w:val="single" w:color="C7CCBE" w:sz="2" w:space="0"/>
              <w:bottom w:val="single" w:color="C7CCBE" w:sz="2" w:space="0"/>
              <w:right w:val="single" w:color="C7CCBE" w:sz="2" w:space="0"/>
            </w:tcBorders>
            <w:shd w:val="clear" w:color="auto" w:fill="FFFFFF"/>
            <w:tcMar>
              <w:top w:w="60" w:type="dxa"/>
              <w:left w:w="60" w:type="dxa"/>
              <w:bottom w:w="60" w:type="dxa"/>
              <w:right w:w="60" w:type="dxa"/>
            </w:tcMar>
            <w:vAlign w:val="top"/>
          </w:tcPr>
          <w:p>
            <w:pPr>
              <w:keepNext w:val="0"/>
              <w:keepLines w:val="0"/>
              <w:widowControl/>
              <w:suppressLineNumbers w:val="0"/>
              <w:spacing w:line="13" w:lineRule="atLeast"/>
              <w:ind w:left="0"/>
              <w:jc w:val="both"/>
              <w:textAlignment w:val="top"/>
              <w:rPr>
                <w:rFonts w:hint="eastAsia" w:ascii="AR PL UKai CN" w:hAnsi="AR PL UKai CN" w:eastAsia="AR PL UKai CN" w:cs="AR PL UKai CN"/>
                <w:i w:val="0"/>
                <w:caps w:val="0"/>
                <w:color w:val="333333"/>
                <w:spacing w:val="0"/>
                <w:sz w:val="21"/>
                <w:szCs w:val="21"/>
              </w:rPr>
            </w:pPr>
            <w:r>
              <w:rPr>
                <w:rFonts w:hint="eastAsia" w:ascii="AR PL UKai CN" w:hAnsi="AR PL UKai CN" w:eastAsia="AR PL UKai CN" w:cs="AR PL UKai CN"/>
                <w:i w:val="0"/>
                <w:caps w:val="0"/>
                <w:color w:val="333333"/>
                <w:spacing w:val="0"/>
                <w:kern w:val="0"/>
                <w:sz w:val="21"/>
                <w:szCs w:val="21"/>
                <w:lang w:val="en-US" w:eastAsia="zh-CN" w:bidi="ar"/>
              </w:rPr>
              <w:t>3</w:t>
            </w:r>
          </w:p>
        </w:tc>
        <w:tc>
          <w:tcPr>
            <w:tcW w:w="0" w:type="auto"/>
            <w:tcBorders>
              <w:top w:val="single" w:color="C7CCBE" w:sz="2" w:space="0"/>
              <w:left w:val="single" w:color="C7CCBE" w:sz="2" w:space="0"/>
              <w:bottom w:val="single" w:color="C7CCBE" w:sz="2" w:space="0"/>
              <w:right w:val="single" w:color="C7CCBE" w:sz="2" w:space="0"/>
            </w:tcBorders>
            <w:shd w:val="clear" w:color="auto" w:fill="FFFFFF"/>
            <w:tcMar>
              <w:top w:w="60" w:type="dxa"/>
              <w:left w:w="60" w:type="dxa"/>
              <w:bottom w:w="60" w:type="dxa"/>
              <w:right w:w="60" w:type="dxa"/>
            </w:tcMar>
            <w:vAlign w:val="top"/>
          </w:tcPr>
          <w:p>
            <w:pPr>
              <w:keepNext w:val="0"/>
              <w:keepLines w:val="0"/>
              <w:widowControl/>
              <w:suppressLineNumbers w:val="0"/>
              <w:spacing w:line="13" w:lineRule="atLeast"/>
              <w:ind w:left="0"/>
              <w:jc w:val="both"/>
              <w:textAlignment w:val="top"/>
              <w:rPr>
                <w:rFonts w:hint="eastAsia" w:ascii="AR PL UKai CN" w:hAnsi="AR PL UKai CN" w:eastAsia="AR PL UKai CN" w:cs="AR PL UKai CN"/>
                <w:i w:val="0"/>
                <w:caps w:val="0"/>
                <w:color w:val="333333"/>
                <w:spacing w:val="0"/>
                <w:sz w:val="21"/>
                <w:szCs w:val="21"/>
              </w:rPr>
            </w:pPr>
            <w:r>
              <w:rPr>
                <w:rFonts w:hint="eastAsia" w:ascii="AR PL UKai CN" w:hAnsi="AR PL UKai CN" w:eastAsia="AR PL UKai CN" w:cs="AR PL UKai CN"/>
                <w:i w:val="0"/>
                <w:caps w:val="0"/>
                <w:color w:val="333333"/>
                <w:spacing w:val="0"/>
                <w:kern w:val="0"/>
                <w:sz w:val="21"/>
                <w:szCs w:val="21"/>
                <w:lang w:val="en-US" w:eastAsia="zh-CN" w:bidi="ar"/>
              </w:rPr>
              <w:t>搜索一些数据是一个较慢的过程，因为可以在内部节点和叶节点上找到数据。</w:t>
            </w:r>
          </w:p>
        </w:tc>
        <w:tc>
          <w:tcPr>
            <w:tcW w:w="0" w:type="auto"/>
            <w:tcBorders>
              <w:top w:val="single" w:color="C7CCBE" w:sz="2" w:space="0"/>
              <w:left w:val="single" w:color="C7CCBE" w:sz="2" w:space="0"/>
              <w:bottom w:val="single" w:color="C7CCBE" w:sz="2" w:space="0"/>
              <w:right w:val="single" w:color="C7CCBE" w:sz="2" w:space="0"/>
            </w:tcBorders>
            <w:shd w:val="clear" w:color="auto" w:fill="FFFFFF"/>
            <w:tcMar>
              <w:top w:w="60" w:type="dxa"/>
              <w:left w:w="60" w:type="dxa"/>
              <w:bottom w:w="60" w:type="dxa"/>
              <w:right w:w="60" w:type="dxa"/>
            </w:tcMar>
            <w:vAlign w:val="top"/>
          </w:tcPr>
          <w:p>
            <w:pPr>
              <w:keepNext w:val="0"/>
              <w:keepLines w:val="0"/>
              <w:widowControl/>
              <w:suppressLineNumbers w:val="0"/>
              <w:spacing w:line="13" w:lineRule="atLeast"/>
              <w:ind w:left="0"/>
              <w:jc w:val="both"/>
              <w:textAlignment w:val="top"/>
              <w:rPr>
                <w:rFonts w:hint="eastAsia" w:ascii="AR PL UKai CN" w:hAnsi="AR PL UKai CN" w:eastAsia="AR PL UKai CN" w:cs="AR PL UKai CN"/>
                <w:i w:val="0"/>
                <w:caps w:val="0"/>
                <w:color w:val="333333"/>
                <w:spacing w:val="0"/>
                <w:sz w:val="21"/>
                <w:szCs w:val="21"/>
              </w:rPr>
            </w:pPr>
            <w:r>
              <w:rPr>
                <w:rFonts w:hint="eastAsia" w:ascii="AR PL UKai CN" w:hAnsi="AR PL UKai CN" w:eastAsia="AR PL UKai CN" w:cs="AR PL UKai CN"/>
                <w:i w:val="0"/>
                <w:caps w:val="0"/>
                <w:color w:val="333333"/>
                <w:spacing w:val="0"/>
                <w:kern w:val="0"/>
                <w:sz w:val="21"/>
                <w:szCs w:val="21"/>
                <w:lang w:val="en-US" w:eastAsia="zh-CN" w:bidi="ar"/>
              </w:rPr>
              <w:t>搜索相对较快，因为只能在叶节点上找到数据。</w:t>
            </w:r>
          </w:p>
        </w:tc>
      </w:tr>
      <w:tr>
        <w:tblPrEx>
          <w:tblBorders>
            <w:top w:val="single" w:color="C7CCBE" w:sz="2" w:space="0"/>
            <w:left w:val="single" w:color="C7CCBE" w:sz="2" w:space="0"/>
            <w:bottom w:val="single" w:color="C7CCBE" w:sz="2" w:space="0"/>
            <w:right w:val="single" w:color="C7CCBE" w:sz="2"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C7CCBE" w:sz="2" w:space="0"/>
              <w:left w:val="single" w:color="C7CCBE" w:sz="2" w:space="0"/>
              <w:bottom w:val="single" w:color="C7CCBE" w:sz="2" w:space="0"/>
              <w:right w:val="single" w:color="C7CCBE" w:sz="2" w:space="0"/>
            </w:tcBorders>
            <w:shd w:val="clear" w:color="auto" w:fill="EFF1EB"/>
            <w:tcMar>
              <w:top w:w="60" w:type="dxa"/>
              <w:left w:w="60" w:type="dxa"/>
              <w:bottom w:w="60" w:type="dxa"/>
              <w:right w:w="60" w:type="dxa"/>
            </w:tcMar>
            <w:vAlign w:val="top"/>
          </w:tcPr>
          <w:p>
            <w:pPr>
              <w:keepNext w:val="0"/>
              <w:keepLines w:val="0"/>
              <w:widowControl/>
              <w:suppressLineNumbers w:val="0"/>
              <w:spacing w:line="13" w:lineRule="atLeast"/>
              <w:ind w:left="0"/>
              <w:jc w:val="both"/>
              <w:textAlignment w:val="top"/>
              <w:rPr>
                <w:rFonts w:hint="eastAsia" w:ascii="AR PL UKai CN" w:hAnsi="AR PL UKai CN" w:eastAsia="AR PL UKai CN" w:cs="AR PL UKai CN"/>
                <w:i w:val="0"/>
                <w:caps w:val="0"/>
                <w:color w:val="333333"/>
                <w:spacing w:val="0"/>
                <w:sz w:val="21"/>
                <w:szCs w:val="21"/>
              </w:rPr>
            </w:pPr>
            <w:r>
              <w:rPr>
                <w:rFonts w:hint="eastAsia" w:ascii="AR PL UKai CN" w:hAnsi="AR PL UKai CN" w:eastAsia="AR PL UKai CN" w:cs="AR PL UKai CN"/>
                <w:i w:val="0"/>
                <w:caps w:val="0"/>
                <w:color w:val="333333"/>
                <w:spacing w:val="0"/>
                <w:kern w:val="0"/>
                <w:sz w:val="21"/>
                <w:szCs w:val="21"/>
                <w:lang w:val="en-US" w:eastAsia="zh-CN" w:bidi="ar"/>
              </w:rPr>
              <w:t>4</w:t>
            </w:r>
          </w:p>
        </w:tc>
        <w:tc>
          <w:tcPr>
            <w:tcW w:w="0" w:type="auto"/>
            <w:tcBorders>
              <w:top w:val="single" w:color="C7CCBE" w:sz="2" w:space="0"/>
              <w:left w:val="single" w:color="C7CCBE" w:sz="2" w:space="0"/>
              <w:bottom w:val="single" w:color="C7CCBE" w:sz="2" w:space="0"/>
              <w:right w:val="single" w:color="C7CCBE" w:sz="2" w:space="0"/>
            </w:tcBorders>
            <w:shd w:val="clear" w:color="auto" w:fill="EFF1EB"/>
            <w:tcMar>
              <w:top w:w="60" w:type="dxa"/>
              <w:left w:w="60" w:type="dxa"/>
              <w:bottom w:w="60" w:type="dxa"/>
              <w:right w:w="60" w:type="dxa"/>
            </w:tcMar>
            <w:vAlign w:val="top"/>
          </w:tcPr>
          <w:p>
            <w:pPr>
              <w:keepNext w:val="0"/>
              <w:keepLines w:val="0"/>
              <w:widowControl/>
              <w:suppressLineNumbers w:val="0"/>
              <w:spacing w:line="13" w:lineRule="atLeast"/>
              <w:ind w:left="0"/>
              <w:jc w:val="both"/>
              <w:textAlignment w:val="top"/>
              <w:rPr>
                <w:rFonts w:hint="eastAsia" w:ascii="AR PL UKai CN" w:hAnsi="AR PL UKai CN" w:eastAsia="AR PL UKai CN" w:cs="AR PL UKai CN"/>
                <w:i w:val="0"/>
                <w:caps w:val="0"/>
                <w:color w:val="333333"/>
                <w:spacing w:val="0"/>
                <w:sz w:val="21"/>
                <w:szCs w:val="21"/>
              </w:rPr>
            </w:pPr>
            <w:r>
              <w:rPr>
                <w:rFonts w:hint="eastAsia" w:ascii="AR PL UKai CN" w:hAnsi="AR PL UKai CN" w:eastAsia="AR PL UKai CN" w:cs="AR PL UKai CN"/>
                <w:i w:val="0"/>
                <w:caps w:val="0"/>
                <w:color w:val="333333"/>
                <w:spacing w:val="0"/>
                <w:kern w:val="0"/>
                <w:sz w:val="21"/>
                <w:szCs w:val="21"/>
                <w:lang w:val="en-US" w:eastAsia="zh-CN" w:bidi="ar"/>
              </w:rPr>
              <w:t>删除内部节点非常复杂且耗时。</w:t>
            </w:r>
          </w:p>
        </w:tc>
        <w:tc>
          <w:tcPr>
            <w:tcW w:w="0" w:type="auto"/>
            <w:tcBorders>
              <w:top w:val="single" w:color="C7CCBE" w:sz="2" w:space="0"/>
              <w:left w:val="single" w:color="C7CCBE" w:sz="2" w:space="0"/>
              <w:bottom w:val="single" w:color="C7CCBE" w:sz="2" w:space="0"/>
              <w:right w:val="single" w:color="C7CCBE" w:sz="2" w:space="0"/>
            </w:tcBorders>
            <w:shd w:val="clear" w:color="auto" w:fill="EFF1EB"/>
            <w:tcMar>
              <w:top w:w="60" w:type="dxa"/>
              <w:left w:w="60" w:type="dxa"/>
              <w:bottom w:w="60" w:type="dxa"/>
              <w:right w:w="60" w:type="dxa"/>
            </w:tcMar>
            <w:vAlign w:val="top"/>
          </w:tcPr>
          <w:p>
            <w:pPr>
              <w:keepNext w:val="0"/>
              <w:keepLines w:val="0"/>
              <w:widowControl/>
              <w:suppressLineNumbers w:val="0"/>
              <w:spacing w:line="13" w:lineRule="atLeast"/>
              <w:ind w:left="0"/>
              <w:jc w:val="both"/>
              <w:textAlignment w:val="top"/>
              <w:rPr>
                <w:rFonts w:hint="eastAsia" w:ascii="AR PL UKai CN" w:hAnsi="AR PL UKai CN" w:eastAsia="AR PL UKai CN" w:cs="AR PL UKai CN"/>
                <w:i w:val="0"/>
                <w:caps w:val="0"/>
                <w:color w:val="333333"/>
                <w:spacing w:val="0"/>
                <w:sz w:val="21"/>
                <w:szCs w:val="21"/>
              </w:rPr>
            </w:pPr>
            <w:r>
              <w:rPr>
                <w:rFonts w:hint="eastAsia" w:ascii="AR PL UKai CN" w:hAnsi="AR PL UKai CN" w:eastAsia="AR PL UKai CN" w:cs="AR PL UKai CN"/>
                <w:i w:val="0"/>
                <w:caps w:val="0"/>
                <w:color w:val="333333"/>
                <w:spacing w:val="0"/>
                <w:kern w:val="0"/>
                <w:sz w:val="21"/>
                <w:szCs w:val="21"/>
                <w:lang w:val="en-US" w:eastAsia="zh-CN" w:bidi="ar"/>
              </w:rPr>
              <w:t>删除永远不会是一个复杂的过程，因为元素总是会从叶节点中删除。</w:t>
            </w:r>
          </w:p>
        </w:tc>
      </w:tr>
      <w:tr>
        <w:tblPrEx>
          <w:tblBorders>
            <w:top w:val="single" w:color="C7CCBE" w:sz="2" w:space="0"/>
            <w:left w:val="single" w:color="C7CCBE" w:sz="2" w:space="0"/>
            <w:bottom w:val="single" w:color="C7CCBE" w:sz="2" w:space="0"/>
            <w:right w:val="single" w:color="C7CCBE" w:sz="2"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C7CCBE" w:sz="2" w:space="0"/>
              <w:left w:val="single" w:color="C7CCBE" w:sz="2" w:space="0"/>
              <w:bottom w:val="single" w:color="C7CCBE" w:sz="2" w:space="0"/>
              <w:right w:val="single" w:color="C7CCBE" w:sz="2" w:space="0"/>
            </w:tcBorders>
            <w:shd w:val="clear" w:color="auto" w:fill="FFFFFF"/>
            <w:tcMar>
              <w:top w:w="60" w:type="dxa"/>
              <w:left w:w="60" w:type="dxa"/>
              <w:bottom w:w="60" w:type="dxa"/>
              <w:right w:w="60" w:type="dxa"/>
            </w:tcMar>
            <w:vAlign w:val="top"/>
          </w:tcPr>
          <w:p>
            <w:pPr>
              <w:keepNext w:val="0"/>
              <w:keepLines w:val="0"/>
              <w:widowControl/>
              <w:suppressLineNumbers w:val="0"/>
              <w:spacing w:line="13" w:lineRule="atLeast"/>
              <w:ind w:left="0"/>
              <w:jc w:val="both"/>
              <w:textAlignment w:val="top"/>
              <w:rPr>
                <w:rFonts w:hint="eastAsia" w:ascii="AR PL UKai CN" w:hAnsi="AR PL UKai CN" w:eastAsia="AR PL UKai CN" w:cs="AR PL UKai CN"/>
                <w:i w:val="0"/>
                <w:caps w:val="0"/>
                <w:color w:val="333333"/>
                <w:spacing w:val="0"/>
                <w:sz w:val="21"/>
                <w:szCs w:val="21"/>
              </w:rPr>
            </w:pPr>
            <w:r>
              <w:rPr>
                <w:rFonts w:hint="eastAsia" w:ascii="AR PL UKai CN" w:hAnsi="AR PL UKai CN" w:eastAsia="AR PL UKai CN" w:cs="AR PL UKai CN"/>
                <w:i w:val="0"/>
                <w:caps w:val="0"/>
                <w:color w:val="333333"/>
                <w:spacing w:val="0"/>
                <w:kern w:val="0"/>
                <w:sz w:val="21"/>
                <w:szCs w:val="21"/>
                <w:lang w:val="en-US" w:eastAsia="zh-CN" w:bidi="ar"/>
              </w:rPr>
              <w:t>5</w:t>
            </w:r>
          </w:p>
        </w:tc>
        <w:tc>
          <w:tcPr>
            <w:tcW w:w="0" w:type="auto"/>
            <w:tcBorders>
              <w:top w:val="single" w:color="C7CCBE" w:sz="2" w:space="0"/>
              <w:left w:val="single" w:color="C7CCBE" w:sz="2" w:space="0"/>
              <w:bottom w:val="single" w:color="C7CCBE" w:sz="2" w:space="0"/>
              <w:right w:val="single" w:color="C7CCBE" w:sz="2" w:space="0"/>
            </w:tcBorders>
            <w:shd w:val="clear" w:color="auto" w:fill="FFFFFF"/>
            <w:tcMar>
              <w:top w:w="60" w:type="dxa"/>
              <w:left w:w="60" w:type="dxa"/>
              <w:bottom w:w="60" w:type="dxa"/>
              <w:right w:w="60" w:type="dxa"/>
            </w:tcMar>
            <w:vAlign w:val="top"/>
          </w:tcPr>
          <w:p>
            <w:pPr>
              <w:keepNext w:val="0"/>
              <w:keepLines w:val="0"/>
              <w:widowControl/>
              <w:suppressLineNumbers w:val="0"/>
              <w:spacing w:line="13" w:lineRule="atLeast"/>
              <w:ind w:left="0"/>
              <w:jc w:val="both"/>
              <w:textAlignment w:val="top"/>
              <w:rPr>
                <w:rFonts w:hint="eastAsia" w:ascii="AR PL UKai CN" w:hAnsi="AR PL UKai CN" w:eastAsia="AR PL UKai CN" w:cs="AR PL UKai CN"/>
                <w:i w:val="0"/>
                <w:caps w:val="0"/>
                <w:color w:val="333333"/>
                <w:spacing w:val="0"/>
                <w:sz w:val="21"/>
                <w:szCs w:val="21"/>
              </w:rPr>
            </w:pPr>
            <w:r>
              <w:rPr>
                <w:rFonts w:hint="eastAsia" w:ascii="AR PL UKai CN" w:hAnsi="AR PL UKai CN" w:eastAsia="AR PL UKai CN" w:cs="AR PL UKai CN"/>
                <w:i w:val="0"/>
                <w:caps w:val="0"/>
                <w:color w:val="333333"/>
                <w:spacing w:val="0"/>
                <w:kern w:val="0"/>
                <w:sz w:val="21"/>
                <w:szCs w:val="21"/>
                <w:lang w:val="en-US" w:eastAsia="zh-CN" w:bidi="ar"/>
              </w:rPr>
              <w:t>叶节点不能链接在一起。</w:t>
            </w:r>
          </w:p>
        </w:tc>
        <w:tc>
          <w:tcPr>
            <w:tcW w:w="0" w:type="auto"/>
            <w:tcBorders>
              <w:top w:val="single" w:color="C7CCBE" w:sz="2" w:space="0"/>
              <w:left w:val="single" w:color="C7CCBE" w:sz="2" w:space="0"/>
              <w:bottom w:val="single" w:color="C7CCBE" w:sz="2" w:space="0"/>
              <w:right w:val="single" w:color="C7CCBE" w:sz="2" w:space="0"/>
            </w:tcBorders>
            <w:shd w:val="clear" w:color="auto" w:fill="FFFFFF"/>
            <w:tcMar>
              <w:top w:w="60" w:type="dxa"/>
              <w:left w:w="60" w:type="dxa"/>
              <w:bottom w:w="60" w:type="dxa"/>
              <w:right w:w="60" w:type="dxa"/>
            </w:tcMar>
            <w:vAlign w:val="top"/>
          </w:tcPr>
          <w:p>
            <w:pPr>
              <w:keepNext w:val="0"/>
              <w:keepLines w:val="0"/>
              <w:widowControl/>
              <w:suppressLineNumbers w:val="0"/>
              <w:spacing w:line="13" w:lineRule="atLeast"/>
              <w:ind w:left="0"/>
              <w:jc w:val="both"/>
              <w:textAlignment w:val="top"/>
              <w:rPr>
                <w:rFonts w:hint="eastAsia" w:ascii="AR PL UKai CN" w:hAnsi="AR PL UKai CN" w:eastAsia="AR PL UKai CN" w:cs="AR PL UKai CN"/>
                <w:i w:val="0"/>
                <w:caps w:val="0"/>
                <w:color w:val="333333"/>
                <w:spacing w:val="0"/>
                <w:sz w:val="21"/>
                <w:szCs w:val="21"/>
              </w:rPr>
            </w:pPr>
            <w:r>
              <w:rPr>
                <w:rFonts w:hint="eastAsia" w:ascii="AR PL UKai CN" w:hAnsi="AR PL UKai CN" w:eastAsia="AR PL UKai CN" w:cs="AR PL UKai CN"/>
                <w:i w:val="0"/>
                <w:caps w:val="0"/>
                <w:color w:val="333333"/>
                <w:spacing w:val="0"/>
                <w:kern w:val="0"/>
                <w:sz w:val="21"/>
                <w:szCs w:val="21"/>
                <w:lang w:val="en-US" w:eastAsia="zh-CN" w:bidi="ar"/>
              </w:rPr>
              <w:t>叶节点通过链表链接在一起以使搜索操作更有效。</w:t>
            </w:r>
          </w:p>
        </w:tc>
      </w:tr>
    </w:tbl>
    <w:p>
      <w:pPr>
        <w:widowControl w:val="0"/>
        <w:numPr>
          <w:ilvl w:val="0"/>
          <w:numId w:val="0"/>
        </w:numPr>
        <w:jc w:val="both"/>
        <w:rPr>
          <w:rFonts w:hint="eastAsia" w:ascii="AR PL UKai CN" w:hAnsi="AR PL UKai CN" w:eastAsia="AR PL UKai CN" w:cs="AR PL UKai CN"/>
          <w:lang w:val="en" w:eastAsia="zh-CN"/>
        </w:rPr>
      </w:pPr>
    </w:p>
    <w:p>
      <w:pPr>
        <w:widowControl w:val="0"/>
        <w:numPr>
          <w:ilvl w:val="0"/>
          <w:numId w:val="0"/>
        </w:numPr>
        <w:jc w:val="both"/>
        <w:rPr>
          <w:rFonts w:hint="eastAsia" w:ascii="AR PL UKai CN" w:hAnsi="AR PL UKai CN" w:eastAsia="AR PL UKai CN" w:cs="AR PL UKai CN"/>
          <w:lang w:val="en" w:eastAsia="zh-CN"/>
        </w:rPr>
      </w:pPr>
    </w:p>
    <w:p>
      <w:pPr>
        <w:pStyle w:val="5"/>
        <w:bidi w:val="0"/>
        <w:ind w:left="0" w:leftChars="0" w:firstLine="402"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插入</w:t>
      </w:r>
    </w:p>
    <w:p>
      <w:pPr>
        <w:widowControl w:val="0"/>
        <w:numPr>
          <w:ilvl w:val="0"/>
          <w:numId w:val="13"/>
        </w:numPr>
        <w:ind w:left="425" w:leftChars="0" w:hanging="425" w:firstLineChars="0"/>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插入新节点作为叶节点</w:t>
      </w:r>
    </w:p>
    <w:p>
      <w:pPr>
        <w:widowControl w:val="0"/>
        <w:numPr>
          <w:ilvl w:val="0"/>
          <w:numId w:val="13"/>
        </w:numPr>
        <w:ind w:left="425" w:leftChars="0" w:hanging="425" w:firstLineChars="0"/>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如果叶子没有所需空间，则拆分节点并将中间节点复制到下一个索引节点。</w:t>
      </w:r>
    </w:p>
    <w:p>
      <w:pPr>
        <w:widowControl w:val="0"/>
        <w:numPr>
          <w:ilvl w:val="0"/>
          <w:numId w:val="13"/>
        </w:numPr>
        <w:ind w:left="425" w:leftChars="0" w:hanging="425" w:firstLineChars="0"/>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如果索引节点没有所需空间，则拆分节点并将中间元素复制到下一个索引页。</w:t>
      </w:r>
    </w:p>
    <w:p>
      <w:pPr>
        <w:widowControl w:val="0"/>
        <w:numPr>
          <w:ilvl w:val="0"/>
          <w:numId w:val="0"/>
        </w:numPr>
        <w:jc w:val="both"/>
        <w:rPr>
          <w:rFonts w:hint="eastAsia" w:ascii="AR PL UKai CN" w:hAnsi="AR PL UKai CN" w:eastAsia="AR PL UKai CN" w:cs="AR PL UKai CN"/>
          <w:lang w:val="en" w:eastAsia="zh-CN"/>
        </w:rPr>
      </w:pPr>
    </w:p>
    <w:p>
      <w:pPr>
        <w:widowControl w:val="0"/>
        <w:numPr>
          <w:ilvl w:val="0"/>
          <w:numId w:val="0"/>
        </w:numPr>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例子 ：</w:t>
      </w:r>
    </w:p>
    <w:p>
      <w:pPr>
        <w:widowControl w:val="0"/>
        <w:numPr>
          <w:ilvl w:val="0"/>
          <w:numId w:val="0"/>
        </w:numPr>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将值 195 插入到下图所示的 5 阶 B+ 树中：</w:t>
      </w:r>
    </w:p>
    <w:p>
      <w:pPr>
        <w:keepNext w:val="0"/>
        <w:keepLines w:val="0"/>
        <w:widowControl/>
        <w:suppressLineNumbers w:val="0"/>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val="en-US" w:eastAsia="zh-CN" w:bidi="ar"/>
        </w:rPr>
        <w:drawing>
          <wp:inline distT="0" distB="0" distL="114300" distR="114300">
            <wp:extent cx="5824220" cy="612775"/>
            <wp:effectExtent l="0" t="0" r="5080" b="6350"/>
            <wp:docPr id="89" name="图片 18"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9" name="图片 18" descr="IMG_256"/>
                    <pic:cNvPicPr>
                      <a:picLocks noChangeAspect="true"/>
                    </pic:cNvPicPr>
                  </pic:nvPicPr>
                  <pic:blipFill>
                    <a:blip r:embed="rId15"/>
                    <a:stretch>
                      <a:fillRect/>
                    </a:stretch>
                  </pic:blipFill>
                  <pic:spPr>
                    <a:xfrm>
                      <a:off x="0" y="0"/>
                      <a:ext cx="5824220" cy="612775"/>
                    </a:xfrm>
                    <a:prstGeom prst="rect">
                      <a:avLst/>
                    </a:prstGeom>
                    <a:noFill/>
                    <a:ln w="9525">
                      <a:noFill/>
                    </a:ln>
                  </pic:spPr>
                </pic:pic>
              </a:graphicData>
            </a:graphic>
          </wp:inline>
        </w:drawing>
      </w:r>
    </w:p>
    <w:p>
      <w:pPr>
        <w:widowControl w:val="0"/>
        <w:numPr>
          <w:ilvl w:val="0"/>
          <w:numId w:val="0"/>
        </w:numPr>
        <w:jc w:val="both"/>
        <w:rPr>
          <w:rFonts w:hint="eastAsia" w:ascii="AR PL UKai CN" w:hAnsi="AR PL UKai CN" w:eastAsia="AR PL UKai CN" w:cs="AR PL UKai CN"/>
          <w:lang w:val="en" w:eastAsia="zh-CN"/>
        </w:rPr>
      </w:pPr>
    </w:p>
    <w:p>
      <w:pPr>
        <w:widowControl w:val="0"/>
        <w:numPr>
          <w:ilvl w:val="0"/>
          <w:numId w:val="0"/>
        </w:numPr>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195会被插入到190之后的120的右子树中，插入到想要的位置：</w:t>
      </w:r>
    </w:p>
    <w:p>
      <w:pPr>
        <w:keepNext w:val="0"/>
        <w:keepLines w:val="0"/>
        <w:widowControl/>
        <w:suppressLineNumbers w:val="0"/>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val="en-US" w:eastAsia="zh-CN" w:bidi="ar"/>
        </w:rPr>
        <w:drawing>
          <wp:inline distT="0" distB="0" distL="114300" distR="114300">
            <wp:extent cx="6060440" cy="603250"/>
            <wp:effectExtent l="0" t="0" r="6985" b="6350"/>
            <wp:docPr id="90" name="图片 19"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0" name="图片 19" descr="IMG_256"/>
                    <pic:cNvPicPr>
                      <a:picLocks noChangeAspect="true"/>
                    </pic:cNvPicPr>
                  </pic:nvPicPr>
                  <pic:blipFill>
                    <a:blip r:embed="rId16"/>
                    <a:stretch>
                      <a:fillRect/>
                    </a:stretch>
                  </pic:blipFill>
                  <pic:spPr>
                    <a:xfrm>
                      <a:off x="0" y="0"/>
                      <a:ext cx="6060440" cy="603250"/>
                    </a:xfrm>
                    <a:prstGeom prst="rect">
                      <a:avLst/>
                    </a:prstGeom>
                    <a:noFill/>
                    <a:ln w="9525">
                      <a:noFill/>
                    </a:ln>
                  </pic:spPr>
                </pic:pic>
              </a:graphicData>
            </a:graphic>
          </wp:inline>
        </w:drawing>
      </w:r>
    </w:p>
    <w:p>
      <w:pPr>
        <w:widowControl w:val="0"/>
        <w:numPr>
          <w:ilvl w:val="0"/>
          <w:numId w:val="0"/>
        </w:numPr>
        <w:jc w:val="both"/>
        <w:rPr>
          <w:rFonts w:hint="eastAsia" w:ascii="AR PL UKai CN" w:hAnsi="AR PL UKai CN" w:eastAsia="AR PL UKai CN" w:cs="AR PL UKai CN"/>
          <w:lang w:val="en" w:eastAsia="zh-CN"/>
        </w:rPr>
      </w:pPr>
    </w:p>
    <w:p>
      <w:pPr>
        <w:widowControl w:val="0"/>
        <w:numPr>
          <w:ilvl w:val="0"/>
          <w:numId w:val="0"/>
        </w:numPr>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该节点包含大于m-1（即</w:t>
      </w:r>
      <w:r>
        <w:rPr>
          <w:rFonts w:hint="eastAsia" w:ascii="AR PL UKai CN" w:hAnsi="AR PL UKai CN" w:eastAsia="AR PL UKai CN" w:cs="AR PL UKai CN"/>
          <w:lang w:val="en-US" w:eastAsia="zh-CN"/>
        </w:rPr>
        <w:t>4）个</w:t>
      </w:r>
      <w:r>
        <w:rPr>
          <w:rFonts w:hint="eastAsia" w:ascii="AR PL UKai CN" w:hAnsi="AR PL UKai CN" w:eastAsia="AR PL UKai CN" w:cs="AR PL UKai CN"/>
          <w:lang w:val="en" w:eastAsia="zh-CN"/>
        </w:rPr>
        <w:t>元素，因此拆分它并将中间节点放置到父节点：</w:t>
      </w:r>
    </w:p>
    <w:p>
      <w:pPr>
        <w:keepNext w:val="0"/>
        <w:keepLines w:val="0"/>
        <w:widowControl/>
        <w:suppressLineNumbers w:val="0"/>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val="en-US" w:eastAsia="zh-CN" w:bidi="ar"/>
        </w:rPr>
        <w:drawing>
          <wp:inline distT="0" distB="0" distL="114300" distR="114300">
            <wp:extent cx="6042660" cy="596900"/>
            <wp:effectExtent l="0" t="0" r="5715" b="3175"/>
            <wp:docPr id="91" name="图片 20"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1" name="图片 20" descr="IMG_256"/>
                    <pic:cNvPicPr>
                      <a:picLocks noChangeAspect="true"/>
                    </pic:cNvPicPr>
                  </pic:nvPicPr>
                  <pic:blipFill>
                    <a:blip r:embed="rId17"/>
                    <a:stretch>
                      <a:fillRect/>
                    </a:stretch>
                  </pic:blipFill>
                  <pic:spPr>
                    <a:xfrm>
                      <a:off x="0" y="0"/>
                      <a:ext cx="6042660" cy="596900"/>
                    </a:xfrm>
                    <a:prstGeom prst="rect">
                      <a:avLst/>
                    </a:prstGeom>
                    <a:noFill/>
                    <a:ln w="9525">
                      <a:noFill/>
                    </a:ln>
                  </pic:spPr>
                </pic:pic>
              </a:graphicData>
            </a:graphic>
          </wp:inline>
        </w:drawing>
      </w:r>
    </w:p>
    <w:p>
      <w:pPr>
        <w:widowControl w:val="0"/>
        <w:numPr>
          <w:ilvl w:val="0"/>
          <w:numId w:val="0"/>
        </w:numPr>
        <w:jc w:val="both"/>
        <w:rPr>
          <w:rFonts w:hint="eastAsia" w:ascii="AR PL UKai CN" w:hAnsi="AR PL UKai CN" w:eastAsia="AR PL UKai CN" w:cs="AR PL UKai CN"/>
          <w:lang w:val="en" w:eastAsia="zh-CN"/>
        </w:rPr>
      </w:pPr>
    </w:p>
    <w:p>
      <w:pPr>
        <w:widowControl w:val="0"/>
        <w:numPr>
          <w:ilvl w:val="0"/>
          <w:numId w:val="0"/>
        </w:numPr>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现在，索引节点包含 6 个子节点和 5 个键，这违反了 B+ 树的属性，因此我们需要对其进行拆分，如下所示：</w:t>
      </w:r>
    </w:p>
    <w:p>
      <w:pPr>
        <w:keepNext w:val="0"/>
        <w:keepLines w:val="0"/>
        <w:widowControl/>
        <w:suppressLineNumbers w:val="0"/>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val="en-US" w:eastAsia="zh-CN" w:bidi="ar"/>
        </w:rPr>
        <w:drawing>
          <wp:inline distT="0" distB="0" distL="114300" distR="114300">
            <wp:extent cx="5941695" cy="1066800"/>
            <wp:effectExtent l="0" t="0" r="1905" b="0"/>
            <wp:docPr id="92" name="图片 21"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2" name="图片 21" descr="IMG_256"/>
                    <pic:cNvPicPr>
                      <a:picLocks noChangeAspect="true"/>
                    </pic:cNvPicPr>
                  </pic:nvPicPr>
                  <pic:blipFill>
                    <a:blip r:embed="rId18"/>
                    <a:stretch>
                      <a:fillRect/>
                    </a:stretch>
                  </pic:blipFill>
                  <pic:spPr>
                    <a:xfrm>
                      <a:off x="0" y="0"/>
                      <a:ext cx="5941695" cy="1066800"/>
                    </a:xfrm>
                    <a:prstGeom prst="rect">
                      <a:avLst/>
                    </a:prstGeom>
                    <a:noFill/>
                    <a:ln w="9525">
                      <a:noFill/>
                    </a:ln>
                  </pic:spPr>
                </pic:pic>
              </a:graphicData>
            </a:graphic>
          </wp:inline>
        </w:drawing>
      </w:r>
    </w:p>
    <w:p>
      <w:pPr>
        <w:widowControl w:val="0"/>
        <w:numPr>
          <w:ilvl w:val="0"/>
          <w:numId w:val="0"/>
        </w:numPr>
        <w:jc w:val="both"/>
        <w:rPr>
          <w:rFonts w:hint="eastAsia" w:ascii="AR PL UKai CN" w:hAnsi="AR PL UKai CN" w:eastAsia="AR PL UKai CN" w:cs="AR PL UKai CN"/>
          <w:lang w:val="en" w:eastAsia="zh-CN"/>
        </w:rPr>
      </w:pPr>
    </w:p>
    <w:p>
      <w:pPr>
        <w:pStyle w:val="5"/>
        <w:bidi w:val="0"/>
        <w:ind w:left="0" w:leftChars="0" w:firstLine="402"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删除</w:t>
      </w:r>
    </w:p>
    <w:p>
      <w:pPr>
        <w:widowControl w:val="0"/>
        <w:numPr>
          <w:ilvl w:val="0"/>
          <w:numId w:val="14"/>
        </w:numPr>
        <w:ind w:left="425" w:leftChars="0" w:hanging="425" w:firstLineChars="0"/>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从叶子中删除密钥和数据。</w:t>
      </w:r>
    </w:p>
    <w:p>
      <w:pPr>
        <w:widowControl w:val="0"/>
        <w:numPr>
          <w:ilvl w:val="0"/>
          <w:numId w:val="14"/>
        </w:numPr>
        <w:ind w:left="425" w:leftChars="0" w:hanging="425" w:firstLineChars="0"/>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如果叶子节点包含的元素少于最小数量，则将节点与其兄弟节点合并，并删除它们之间的键。</w:t>
      </w:r>
    </w:p>
    <w:p>
      <w:pPr>
        <w:widowControl w:val="0"/>
        <w:numPr>
          <w:ilvl w:val="0"/>
          <w:numId w:val="14"/>
        </w:numPr>
        <w:ind w:left="425" w:leftChars="0" w:hanging="425" w:firstLineChars="0"/>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如果索引节点包含的元素少于最小数量，则将该节点与兄弟节点合并，并向下移动它们之间的键。</w:t>
      </w:r>
    </w:p>
    <w:p>
      <w:pPr>
        <w:widowControl w:val="0"/>
        <w:numPr>
          <w:ilvl w:val="0"/>
          <w:numId w:val="0"/>
        </w:numPr>
        <w:jc w:val="both"/>
        <w:rPr>
          <w:rFonts w:hint="eastAsia" w:ascii="AR PL UKai CN" w:hAnsi="AR PL UKai CN" w:eastAsia="AR PL UKai CN" w:cs="AR PL UKai CN"/>
          <w:lang w:val="en" w:eastAsia="zh-CN"/>
        </w:rPr>
      </w:pPr>
    </w:p>
    <w:p>
      <w:pPr>
        <w:widowControl w:val="0"/>
        <w:numPr>
          <w:ilvl w:val="0"/>
          <w:numId w:val="0"/>
        </w:numPr>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示例：从下图所示的 B+ 树中删除键 200：</w:t>
      </w:r>
    </w:p>
    <w:p>
      <w:pPr>
        <w:keepNext w:val="0"/>
        <w:keepLines w:val="0"/>
        <w:widowControl/>
        <w:suppressLineNumbers w:val="0"/>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val="en-US" w:eastAsia="zh-CN" w:bidi="ar"/>
        </w:rPr>
        <w:drawing>
          <wp:inline distT="0" distB="0" distL="114300" distR="114300">
            <wp:extent cx="6217285" cy="1116330"/>
            <wp:effectExtent l="0" t="0" r="2540" b="7620"/>
            <wp:docPr id="93" name="图片 22"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3" name="图片 22" descr="IMG_256"/>
                    <pic:cNvPicPr>
                      <a:picLocks noChangeAspect="true"/>
                    </pic:cNvPicPr>
                  </pic:nvPicPr>
                  <pic:blipFill>
                    <a:blip r:embed="rId19"/>
                    <a:stretch>
                      <a:fillRect/>
                    </a:stretch>
                  </pic:blipFill>
                  <pic:spPr>
                    <a:xfrm>
                      <a:off x="0" y="0"/>
                      <a:ext cx="6217285" cy="1116330"/>
                    </a:xfrm>
                    <a:prstGeom prst="rect">
                      <a:avLst/>
                    </a:prstGeom>
                    <a:noFill/>
                    <a:ln w="9525">
                      <a:noFill/>
                    </a:ln>
                  </pic:spPr>
                </pic:pic>
              </a:graphicData>
            </a:graphic>
          </wp:inline>
        </w:drawing>
      </w:r>
    </w:p>
    <w:p>
      <w:pPr>
        <w:widowControl w:val="0"/>
        <w:numPr>
          <w:ilvl w:val="0"/>
          <w:numId w:val="0"/>
        </w:numPr>
        <w:jc w:val="both"/>
        <w:rPr>
          <w:rFonts w:hint="eastAsia" w:ascii="AR PL UKai CN" w:hAnsi="AR PL UKai CN" w:eastAsia="AR PL UKai CN" w:cs="AR PL UKai CN"/>
          <w:lang w:val="en" w:eastAsia="zh-CN"/>
        </w:rPr>
      </w:pPr>
    </w:p>
    <w:p>
      <w:pPr>
        <w:widowControl w:val="0"/>
        <w:numPr>
          <w:ilvl w:val="0"/>
          <w:numId w:val="0"/>
        </w:numPr>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200 出现在 190 的右子树中，在 195 之后。删除它：</w:t>
      </w:r>
    </w:p>
    <w:p>
      <w:pPr>
        <w:keepNext w:val="0"/>
        <w:keepLines w:val="0"/>
        <w:widowControl/>
        <w:suppressLineNumbers w:val="0"/>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val="en-US" w:eastAsia="zh-CN" w:bidi="ar"/>
        </w:rPr>
        <w:drawing>
          <wp:inline distT="0" distB="0" distL="114300" distR="114300">
            <wp:extent cx="6021705" cy="1142365"/>
            <wp:effectExtent l="0" t="0" r="7620" b="635"/>
            <wp:docPr id="94" name="图片 23"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4" name="图片 23" descr="IMG_256"/>
                    <pic:cNvPicPr>
                      <a:picLocks noChangeAspect="true"/>
                    </pic:cNvPicPr>
                  </pic:nvPicPr>
                  <pic:blipFill>
                    <a:blip r:embed="rId20"/>
                    <a:stretch>
                      <a:fillRect/>
                    </a:stretch>
                  </pic:blipFill>
                  <pic:spPr>
                    <a:xfrm>
                      <a:off x="0" y="0"/>
                      <a:ext cx="6021705" cy="1142365"/>
                    </a:xfrm>
                    <a:prstGeom prst="rect">
                      <a:avLst/>
                    </a:prstGeom>
                    <a:noFill/>
                    <a:ln w="9525">
                      <a:noFill/>
                    </a:ln>
                  </pic:spPr>
                </pic:pic>
              </a:graphicData>
            </a:graphic>
          </wp:inline>
        </w:drawing>
      </w:r>
    </w:p>
    <w:p>
      <w:pPr>
        <w:widowControl w:val="0"/>
        <w:numPr>
          <w:ilvl w:val="0"/>
          <w:numId w:val="0"/>
        </w:numPr>
        <w:jc w:val="both"/>
        <w:rPr>
          <w:rFonts w:hint="eastAsia" w:ascii="AR PL UKai CN" w:hAnsi="AR PL UKai CN" w:eastAsia="AR PL UKai CN" w:cs="AR PL UKai CN"/>
          <w:lang w:val="en" w:eastAsia="zh-CN"/>
        </w:rPr>
      </w:pPr>
    </w:p>
    <w:p>
      <w:pPr>
        <w:widowControl w:val="0"/>
        <w:numPr>
          <w:ilvl w:val="0"/>
          <w:numId w:val="0"/>
        </w:numPr>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节点</w:t>
      </w:r>
      <w:r>
        <w:rPr>
          <w:rFonts w:hint="eastAsia" w:ascii="AR PL UKai CN" w:hAnsi="AR PL UKai CN" w:eastAsia="AR PL UKai CN" w:cs="AR PL UKai CN"/>
          <w:lang w:val="en-US" w:eastAsia="zh-CN"/>
        </w:rPr>
        <w:t>195违反属性（元素个数至少为2），</w:t>
      </w:r>
      <w:r>
        <w:rPr>
          <w:rFonts w:hint="eastAsia" w:ascii="AR PL UKai CN" w:hAnsi="AR PL UKai CN" w:eastAsia="AR PL UKai CN" w:cs="AR PL UKai CN"/>
          <w:lang w:val="en" w:eastAsia="zh-CN"/>
        </w:rPr>
        <w:t>合并两个节点以及其父节点中间元素，（195、190、154 和 129）：</w:t>
      </w:r>
    </w:p>
    <w:p>
      <w:pPr>
        <w:keepNext w:val="0"/>
        <w:keepLines w:val="0"/>
        <w:widowControl/>
        <w:suppressLineNumbers w:val="0"/>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val="en-US" w:eastAsia="zh-CN" w:bidi="ar"/>
        </w:rPr>
        <w:drawing>
          <wp:inline distT="0" distB="0" distL="114300" distR="114300">
            <wp:extent cx="5579745" cy="1058545"/>
            <wp:effectExtent l="0" t="0" r="1905" b="8255"/>
            <wp:docPr id="95" name="图片 24"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5" name="图片 24" descr="IMG_256"/>
                    <pic:cNvPicPr>
                      <a:picLocks noChangeAspect="true"/>
                    </pic:cNvPicPr>
                  </pic:nvPicPr>
                  <pic:blipFill>
                    <a:blip r:embed="rId21"/>
                    <a:stretch>
                      <a:fillRect/>
                    </a:stretch>
                  </pic:blipFill>
                  <pic:spPr>
                    <a:xfrm>
                      <a:off x="0" y="0"/>
                      <a:ext cx="5579745" cy="1058545"/>
                    </a:xfrm>
                    <a:prstGeom prst="rect">
                      <a:avLst/>
                    </a:prstGeom>
                    <a:noFill/>
                    <a:ln w="9525">
                      <a:noFill/>
                    </a:ln>
                  </pic:spPr>
                </pic:pic>
              </a:graphicData>
            </a:graphic>
          </wp:inline>
        </w:drawing>
      </w:r>
    </w:p>
    <w:p>
      <w:pPr>
        <w:widowControl w:val="0"/>
        <w:numPr>
          <w:ilvl w:val="0"/>
          <w:numId w:val="0"/>
        </w:numPr>
        <w:jc w:val="both"/>
        <w:rPr>
          <w:rFonts w:hint="eastAsia" w:ascii="AR PL UKai CN" w:hAnsi="AR PL UKai CN" w:eastAsia="AR PL UKai CN" w:cs="AR PL UKai CN"/>
          <w:lang w:val="en" w:eastAsia="zh-CN"/>
        </w:rPr>
      </w:pPr>
    </w:p>
    <w:p>
      <w:pPr>
        <w:widowControl w:val="0"/>
        <w:numPr>
          <w:ilvl w:val="0"/>
          <w:numId w:val="0"/>
        </w:numPr>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现在，元素 120 是节点中存在的违反 B+ 树属性（元素个数至少为</w:t>
      </w:r>
      <w:r>
        <w:rPr>
          <w:rFonts w:hint="eastAsia" w:ascii="AR PL UKai CN" w:hAnsi="AR PL UKai CN" w:eastAsia="AR PL UKai CN" w:cs="AR PL UKai CN"/>
          <w:lang w:val="en-US" w:eastAsia="zh-CN"/>
        </w:rPr>
        <w:t>2）</w:t>
      </w:r>
      <w:r>
        <w:rPr>
          <w:rFonts w:hint="eastAsia" w:ascii="AR PL UKai CN" w:hAnsi="AR PL UKai CN" w:eastAsia="AR PL UKai CN" w:cs="AR PL UKai CN"/>
          <w:lang w:val="en" w:eastAsia="zh-CN"/>
        </w:rPr>
        <w:t>的单个元素。因此，我们需要使用 60、78、108 和 120 进行合并。</w:t>
      </w:r>
    </w:p>
    <w:p>
      <w:pPr>
        <w:widowControl w:val="0"/>
        <w:numPr>
          <w:ilvl w:val="0"/>
          <w:numId w:val="0"/>
        </w:numPr>
        <w:jc w:val="both"/>
        <w:rPr>
          <w:rFonts w:hint="eastAsia" w:ascii="AR PL UKai CN" w:hAnsi="AR PL UKai CN" w:eastAsia="AR PL UKai CN" w:cs="AR PL UKai CN"/>
          <w:lang w:val="en" w:eastAsia="zh-CN"/>
        </w:rPr>
      </w:pPr>
    </w:p>
    <w:p>
      <w:pPr>
        <w:widowControl w:val="0"/>
        <w:numPr>
          <w:ilvl w:val="0"/>
          <w:numId w:val="0"/>
        </w:numPr>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 w:eastAsia="zh-CN"/>
        </w:rPr>
        <w:t>现在，B+ 树的高度将减 1：</w:t>
      </w:r>
    </w:p>
    <w:p>
      <w:pPr>
        <w:keepNext w:val="0"/>
        <w:keepLines w:val="0"/>
        <w:widowControl/>
        <w:suppressLineNumbers w:val="0"/>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val="en-US" w:eastAsia="zh-CN" w:bidi="ar"/>
        </w:rPr>
        <w:drawing>
          <wp:inline distT="0" distB="0" distL="114300" distR="114300">
            <wp:extent cx="5706110" cy="596265"/>
            <wp:effectExtent l="0" t="0" r="8890" b="3810"/>
            <wp:docPr id="96" name="图片 25"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6" name="图片 25" descr="IMG_256"/>
                    <pic:cNvPicPr>
                      <a:picLocks noChangeAspect="true"/>
                    </pic:cNvPicPr>
                  </pic:nvPicPr>
                  <pic:blipFill>
                    <a:blip r:embed="rId22"/>
                    <a:stretch>
                      <a:fillRect/>
                    </a:stretch>
                  </pic:blipFill>
                  <pic:spPr>
                    <a:xfrm>
                      <a:off x="0" y="0"/>
                      <a:ext cx="5706110" cy="596265"/>
                    </a:xfrm>
                    <a:prstGeom prst="rect">
                      <a:avLst/>
                    </a:prstGeom>
                    <a:noFill/>
                    <a:ln w="9525">
                      <a:noFill/>
                    </a:ln>
                  </pic:spPr>
                </pic:pic>
              </a:graphicData>
            </a:graphic>
          </wp:inline>
        </w:drawing>
      </w:r>
    </w:p>
    <w:p>
      <w:pPr>
        <w:widowControl w:val="0"/>
        <w:numPr>
          <w:ilvl w:val="0"/>
          <w:numId w:val="0"/>
        </w:numPr>
        <w:jc w:val="both"/>
        <w:rPr>
          <w:rFonts w:hint="eastAsia" w:ascii="AR PL UKai CN" w:hAnsi="AR PL UKai CN" w:eastAsia="AR PL UKai CN" w:cs="AR PL UKai CN"/>
          <w:lang w:val="en" w:eastAsia="zh-CN"/>
        </w:rPr>
      </w:pPr>
    </w:p>
    <w:p>
      <w:pPr>
        <w:rPr>
          <w:rFonts w:hint="eastAsia" w:ascii="AR PL UKai CN" w:hAnsi="AR PL UKai CN" w:eastAsia="AR PL UKai CN" w:cs="AR PL UKai CN"/>
          <w:lang w:val="en-US" w:eastAsia="zh-CN"/>
        </w:rPr>
      </w:pPr>
    </w:p>
    <w:p>
      <w:pPr>
        <w:pStyle w:val="4"/>
        <w:bidi w:val="0"/>
        <w:rPr>
          <w:rFonts w:hint="eastAsia" w:ascii="AR PL UKai CN" w:hAnsi="AR PL UKai CN" w:eastAsia="AR PL UKai CN" w:cs="AR PL UKai CN"/>
          <w:lang w:val="en-US" w:eastAsia="zh-CN"/>
        </w:rPr>
      </w:pPr>
      <w:bookmarkStart w:id="18" w:name="_Toc60067470"/>
      <w:r>
        <w:rPr>
          <w:rFonts w:hint="eastAsia" w:ascii="AR PL UKai CN" w:hAnsi="AR PL UKai CN" w:eastAsia="AR PL UKai CN" w:cs="AR PL UKai CN"/>
          <w:lang w:val="en-US" w:eastAsia="zh-CN"/>
        </w:rPr>
        <w:t>LSM树</w:t>
      </w:r>
      <w:bookmarkEnd w:id="18"/>
    </w:p>
    <w:p>
      <w:pPr>
        <w:widowControl w:val="0"/>
        <w:numPr>
          <w:ilvl w:val="0"/>
          <w:numId w:val="0"/>
        </w:numPr>
        <w:jc w:val="both"/>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LSM树（Log Structured Merge Tree，LSMT）</w:t>
      </w:r>
      <w:r>
        <w:rPr>
          <w:rFonts w:hint="eastAsia" w:ascii="AR PL UKai CN" w:hAnsi="AR PL UKai CN" w:eastAsia="AR PL UKai CN" w:cs="AR PL UKai CN"/>
          <w:lang w:val="en-US" w:eastAsia="zh-CN"/>
        </w:rPr>
        <w:t>并不像B+树、红黑树一样是一颗严格的树状数据结构，它其实是一种存储结构。</w:t>
      </w:r>
    </w:p>
    <w:p>
      <w:pPr>
        <w:widowControl w:val="0"/>
        <w:numPr>
          <w:ilvl w:val="0"/>
          <w:numId w:val="0"/>
        </w:numPr>
        <w:jc w:val="both"/>
        <w:rPr>
          <w:rFonts w:hint="eastAsia" w:ascii="AR PL UKai CN" w:hAnsi="AR PL UKai CN" w:eastAsia="AR PL UKai CN" w:cs="AR PL UKai CN"/>
          <w:lang w:val="en-US" w:eastAsia="zh-CN"/>
        </w:rPr>
      </w:pPr>
    </w:p>
    <w:p>
      <w:pPr>
        <w:widowControl w:val="0"/>
        <w:numPr>
          <w:ilvl w:val="0"/>
          <w:numId w:val="0"/>
        </w:numPr>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LSM树用于数据存储，包括：</w:t>
      </w:r>
    </w:p>
    <w:p>
      <w:pPr>
        <w:widowControl w:val="0"/>
        <w:numPr>
          <w:ilvl w:val="0"/>
          <w:numId w:val="15"/>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AsterixDB</w:t>
      </w:r>
    </w:p>
    <w:p>
      <w:pPr>
        <w:widowControl w:val="0"/>
        <w:numPr>
          <w:ilvl w:val="0"/>
          <w:numId w:val="15"/>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Bigtable</w:t>
      </w:r>
    </w:p>
    <w:p>
      <w:pPr>
        <w:widowControl w:val="0"/>
        <w:numPr>
          <w:ilvl w:val="0"/>
          <w:numId w:val="15"/>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HBase</w:t>
      </w:r>
    </w:p>
    <w:p>
      <w:pPr>
        <w:widowControl w:val="0"/>
        <w:numPr>
          <w:ilvl w:val="0"/>
          <w:numId w:val="15"/>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LevelDB</w:t>
      </w:r>
    </w:p>
    <w:p>
      <w:pPr>
        <w:widowControl w:val="0"/>
        <w:numPr>
          <w:ilvl w:val="0"/>
          <w:numId w:val="15"/>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Accumulo</w:t>
      </w:r>
    </w:p>
    <w:p>
      <w:pPr>
        <w:widowControl w:val="0"/>
        <w:numPr>
          <w:ilvl w:val="0"/>
          <w:numId w:val="15"/>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QLite4</w:t>
      </w:r>
    </w:p>
    <w:p>
      <w:pPr>
        <w:widowControl w:val="0"/>
        <w:numPr>
          <w:ilvl w:val="0"/>
          <w:numId w:val="15"/>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Tarantool</w:t>
      </w:r>
    </w:p>
    <w:p>
      <w:pPr>
        <w:widowControl w:val="0"/>
        <w:numPr>
          <w:ilvl w:val="0"/>
          <w:numId w:val="15"/>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RocksDB</w:t>
      </w:r>
    </w:p>
    <w:p>
      <w:pPr>
        <w:widowControl w:val="0"/>
        <w:numPr>
          <w:ilvl w:val="0"/>
          <w:numId w:val="15"/>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WiredTiger</w:t>
      </w:r>
    </w:p>
    <w:p>
      <w:pPr>
        <w:widowControl w:val="0"/>
        <w:numPr>
          <w:ilvl w:val="0"/>
          <w:numId w:val="15"/>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Cassandra</w:t>
      </w:r>
    </w:p>
    <w:p>
      <w:pPr>
        <w:widowControl w:val="0"/>
        <w:numPr>
          <w:ilvl w:val="0"/>
          <w:numId w:val="15"/>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InfluxDB</w:t>
      </w:r>
    </w:p>
    <w:p>
      <w:pPr>
        <w:widowControl w:val="0"/>
        <w:numPr>
          <w:ilvl w:val="0"/>
          <w:numId w:val="15"/>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cyllaDB</w:t>
      </w:r>
    </w:p>
    <w:p>
      <w:pPr>
        <w:widowControl w:val="0"/>
        <w:numPr>
          <w:ilvl w:val="0"/>
          <w:numId w:val="0"/>
        </w:numPr>
        <w:jc w:val="both"/>
        <w:rPr>
          <w:rFonts w:hint="eastAsia" w:ascii="AR PL UKai CN" w:hAnsi="AR PL UKai CN" w:eastAsia="AR PL UKai CN" w:cs="AR PL UKai CN"/>
          <w:lang w:val="en-US" w:eastAsia="zh-CN"/>
        </w:rPr>
      </w:pPr>
    </w:p>
    <w:p>
      <w:pPr>
        <w:widowControl w:val="0"/>
        <w:numPr>
          <w:ilvl w:val="0"/>
          <w:numId w:val="0"/>
        </w:numPr>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LSMT对提供对具有高插入量的文件（如事务日志数据）的索引访问具有性能优势。LSM树和其他搜索树一样，维护键值对。LSM树将数据保存在两个或多个单独的结构中，每个结构都针对其各自的底层存储介质进行了优化，数据在两个结构之间高效地、成批地同步。</w:t>
      </w:r>
    </w:p>
    <w:p>
      <w:pPr>
        <w:widowControl w:val="0"/>
        <w:numPr>
          <w:ilvl w:val="0"/>
          <w:numId w:val="0"/>
        </w:numPr>
        <w:jc w:val="both"/>
        <w:rPr>
          <w:rFonts w:hint="eastAsia" w:ascii="AR PL UKai CN" w:hAnsi="AR PL UKai CN" w:eastAsia="AR PL UKai CN" w:cs="AR PL UKai CN"/>
          <w:lang w:val="en-US" w:eastAsia="zh-CN"/>
        </w:rPr>
      </w:pPr>
    </w:p>
    <w:p>
      <w:pPr>
        <w:widowControl w:val="0"/>
        <w:numPr>
          <w:ilvl w:val="0"/>
          <w:numId w:val="0"/>
        </w:numPr>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LSM树的一个简单版本是</w:t>
      </w:r>
      <w:r>
        <w:rPr>
          <w:rFonts w:hint="eastAsia" w:ascii="AR PL UKai CN" w:hAnsi="AR PL UKai CN" w:eastAsia="AR PL UKai CN" w:cs="AR PL UKai CN"/>
          <w:b/>
          <w:bCs/>
          <w:lang w:val="en-US" w:eastAsia="zh-CN"/>
        </w:rPr>
        <w:t>两级LSM树</w:t>
      </w:r>
      <w:r>
        <w:rPr>
          <w:rFonts w:hint="eastAsia" w:ascii="AR PL UKai CN" w:hAnsi="AR PL UKai CN" w:eastAsia="AR PL UKai CN" w:cs="AR PL UKai CN"/>
          <w:lang w:val="en-US" w:eastAsia="zh-CN"/>
        </w:rPr>
        <w:t>。</w:t>
      </w:r>
      <w:r>
        <w:rPr>
          <w:rFonts w:hint="eastAsia" w:ascii="AR PL UKai CN" w:hAnsi="AR PL UKai CN" w:eastAsia="AR PL UKai CN" w:cs="AR PL UKai CN"/>
          <w:b/>
          <w:bCs/>
          <w:lang w:val="en-US" w:eastAsia="zh-CN"/>
        </w:rPr>
        <w:t>两级LSM树</w:t>
      </w:r>
      <w:r>
        <w:rPr>
          <w:rFonts w:hint="eastAsia" w:ascii="AR PL UKai CN" w:hAnsi="AR PL UKai CN" w:eastAsia="AR PL UKai CN" w:cs="AR PL UKai CN"/>
          <w:lang w:val="en-US" w:eastAsia="zh-CN"/>
        </w:rPr>
        <w:t>包括两个类似树的结构组件，称为</w:t>
      </w:r>
      <w:r>
        <w:rPr>
          <w:rFonts w:hint="eastAsia" w:ascii="AR PL UKai CN" w:hAnsi="AR PL UKai CN" w:eastAsia="AR PL UKai CN" w:cs="AR PL UKai CN"/>
          <w:b/>
          <w:bCs/>
          <w:lang w:val="en-US" w:eastAsia="zh-CN"/>
        </w:rPr>
        <w:t>C</w:t>
      </w:r>
      <w:r>
        <w:rPr>
          <w:rFonts w:hint="eastAsia" w:ascii="AR PL UKai CN" w:hAnsi="AR PL UKai CN" w:eastAsia="AR PL UKai CN" w:cs="AR PL UKai CN"/>
          <w:b/>
          <w:bCs/>
          <w:vertAlign w:val="subscript"/>
          <w:lang w:val="en-US" w:eastAsia="zh-CN"/>
        </w:rPr>
        <w:t>0</w:t>
      </w:r>
      <w:r>
        <w:rPr>
          <w:rFonts w:hint="eastAsia" w:ascii="AR PL UKai CN" w:hAnsi="AR PL UKai CN" w:eastAsia="AR PL UKai CN" w:cs="AR PL UKai CN"/>
          <w:lang w:val="en-US" w:eastAsia="zh-CN"/>
        </w:rPr>
        <w:t>和</w:t>
      </w:r>
      <w:r>
        <w:rPr>
          <w:rFonts w:hint="eastAsia" w:ascii="AR PL UKai CN" w:hAnsi="AR PL UKai CN" w:eastAsia="AR PL UKai CN" w:cs="AR PL UKai CN"/>
          <w:b/>
          <w:bCs/>
          <w:lang w:val="en-US" w:eastAsia="zh-CN"/>
        </w:rPr>
        <w:t>C</w:t>
      </w:r>
      <w:r>
        <w:rPr>
          <w:rFonts w:hint="eastAsia" w:ascii="AR PL UKai CN" w:hAnsi="AR PL UKai CN" w:eastAsia="AR PL UKai CN" w:cs="AR PL UKai CN"/>
          <w:b/>
          <w:bCs/>
          <w:vertAlign w:val="subscript"/>
          <w:lang w:val="en-US" w:eastAsia="zh-CN"/>
        </w:rPr>
        <w:t>1</w:t>
      </w:r>
      <w:r>
        <w:rPr>
          <w:rFonts w:hint="eastAsia" w:ascii="AR PL UKai CN" w:hAnsi="AR PL UKai CN" w:eastAsia="AR PL UKai CN" w:cs="AR PL UKai CN"/>
          <w:lang w:val="en-US" w:eastAsia="zh-CN"/>
        </w:rPr>
        <w:t>。</w:t>
      </w:r>
      <w:r>
        <w:rPr>
          <w:rFonts w:hint="eastAsia" w:ascii="AR PL UKai CN" w:hAnsi="AR PL UKai CN" w:eastAsia="AR PL UKai CN" w:cs="AR PL UKai CN"/>
          <w:b/>
          <w:bCs/>
          <w:lang w:val="en-US" w:eastAsia="zh-CN"/>
        </w:rPr>
        <w:t>C</w:t>
      </w:r>
      <w:r>
        <w:rPr>
          <w:rFonts w:hint="eastAsia" w:ascii="AR PL UKai CN" w:hAnsi="AR PL UKai CN" w:eastAsia="AR PL UKai CN" w:cs="AR PL UKai CN"/>
          <w:b/>
          <w:bCs/>
          <w:vertAlign w:val="subscript"/>
          <w:lang w:val="en-US" w:eastAsia="zh-CN"/>
        </w:rPr>
        <w:t>0</w:t>
      </w:r>
      <w:r>
        <w:rPr>
          <w:rFonts w:hint="eastAsia" w:ascii="AR PL UKai CN" w:hAnsi="AR PL UKai CN" w:eastAsia="AR PL UKai CN" w:cs="AR PL UKai CN"/>
          <w:lang w:val="en-US" w:eastAsia="zh-CN"/>
        </w:rPr>
        <w:t>较小，完全驻留在内存中，而</w:t>
      </w:r>
      <w:r>
        <w:rPr>
          <w:rFonts w:hint="eastAsia" w:ascii="AR PL UKai CN" w:hAnsi="AR PL UKai CN" w:eastAsia="AR PL UKai CN" w:cs="AR PL UKai CN"/>
          <w:b/>
          <w:bCs/>
          <w:lang w:val="en-US" w:eastAsia="zh-CN"/>
        </w:rPr>
        <w:t>C</w:t>
      </w:r>
      <w:r>
        <w:rPr>
          <w:rFonts w:hint="eastAsia" w:ascii="AR PL UKai CN" w:hAnsi="AR PL UKai CN" w:eastAsia="AR PL UKai CN" w:cs="AR PL UKai CN"/>
          <w:b/>
          <w:bCs/>
          <w:vertAlign w:val="subscript"/>
          <w:lang w:val="en-US" w:eastAsia="zh-CN"/>
        </w:rPr>
        <w:t>1</w:t>
      </w:r>
      <w:r>
        <w:rPr>
          <w:rFonts w:hint="eastAsia" w:ascii="AR PL UKai CN" w:hAnsi="AR PL UKai CN" w:eastAsia="AR PL UKai CN" w:cs="AR PL UKai CN"/>
          <w:lang w:val="en-US" w:eastAsia="zh-CN"/>
        </w:rPr>
        <w:t>驻留在磁盘上。新记录被插入驻留在存储器中的</w:t>
      </w:r>
      <w:r>
        <w:rPr>
          <w:rFonts w:hint="eastAsia" w:ascii="AR PL UKai CN" w:hAnsi="AR PL UKai CN" w:eastAsia="AR PL UKai CN" w:cs="AR PL UKai CN"/>
          <w:b/>
          <w:bCs/>
          <w:lang w:val="en-US" w:eastAsia="zh-CN"/>
        </w:rPr>
        <w:t>C</w:t>
      </w:r>
      <w:r>
        <w:rPr>
          <w:rFonts w:hint="eastAsia" w:ascii="AR PL UKai CN" w:hAnsi="AR PL UKai CN" w:eastAsia="AR PL UKai CN" w:cs="AR PL UKai CN"/>
          <w:b/>
          <w:bCs/>
          <w:vertAlign w:val="subscript"/>
          <w:lang w:val="en-US" w:eastAsia="zh-CN"/>
        </w:rPr>
        <w:t>0</w:t>
      </w:r>
      <w:r>
        <w:rPr>
          <w:rFonts w:hint="eastAsia" w:ascii="AR PL UKai CN" w:hAnsi="AR PL UKai CN" w:eastAsia="AR PL UKai CN" w:cs="AR PL UKai CN"/>
          <w:lang w:val="en-US" w:eastAsia="zh-CN"/>
        </w:rPr>
        <w:t>组件中。如果插入导致C</w:t>
      </w:r>
      <w:r>
        <w:rPr>
          <w:rFonts w:hint="eastAsia" w:ascii="AR PL UKai CN" w:hAnsi="AR PL UKai CN" w:eastAsia="AR PL UKai CN" w:cs="AR PL UKai CN"/>
          <w:vertAlign w:val="subscript"/>
          <w:lang w:val="en-US" w:eastAsia="zh-CN"/>
        </w:rPr>
        <w:t>0</w:t>
      </w:r>
      <w:r>
        <w:rPr>
          <w:rFonts w:hint="eastAsia" w:ascii="AR PL UKai CN" w:hAnsi="AR PL UKai CN" w:eastAsia="AR PL UKai CN" w:cs="AR PL UKai CN"/>
          <w:lang w:val="en-US" w:eastAsia="zh-CN"/>
        </w:rPr>
        <w:t>大小超过某个阈值，则从C</w:t>
      </w:r>
      <w:r>
        <w:rPr>
          <w:rFonts w:hint="eastAsia" w:ascii="AR PL UKai CN" w:hAnsi="AR PL UKai CN" w:eastAsia="AR PL UKai CN" w:cs="AR PL UKai CN"/>
          <w:vertAlign w:val="subscript"/>
          <w:lang w:val="en-US" w:eastAsia="zh-CN"/>
        </w:rPr>
        <w:t>0</w:t>
      </w:r>
      <w:r>
        <w:rPr>
          <w:rFonts w:hint="eastAsia" w:ascii="AR PL UKai CN" w:hAnsi="AR PL UKai CN" w:eastAsia="AR PL UKai CN" w:cs="AR PL UKai CN"/>
          <w:lang w:val="en-US" w:eastAsia="zh-CN"/>
        </w:rPr>
        <w:t>中删除一段连续的entry，并将其合并到磁盘上的C</w:t>
      </w:r>
      <w:r>
        <w:rPr>
          <w:rFonts w:hint="eastAsia" w:ascii="AR PL UKai CN" w:hAnsi="AR PL UKai CN" w:eastAsia="AR PL UKai CN" w:cs="AR PL UKai CN"/>
          <w:vertAlign w:val="subscript"/>
          <w:lang w:val="en-US" w:eastAsia="zh-CN"/>
        </w:rPr>
        <w:t>1</w:t>
      </w:r>
      <w:r>
        <w:rPr>
          <w:rFonts w:hint="eastAsia" w:ascii="AR PL UKai CN" w:hAnsi="AR PL UKai CN" w:eastAsia="AR PL UKai CN" w:cs="AR PL UKai CN"/>
          <w:lang w:val="en-US" w:eastAsia="zh-CN"/>
        </w:rPr>
        <w:t>中。</w:t>
      </w:r>
    </w:p>
    <w:p>
      <w:pPr>
        <w:widowControl w:val="0"/>
        <w:numPr>
          <w:ilvl w:val="0"/>
          <w:numId w:val="0"/>
        </w:numPr>
        <w:jc w:val="both"/>
        <w:rPr>
          <w:rFonts w:hint="eastAsia" w:ascii="AR PL UKai CN" w:hAnsi="AR PL UKai CN" w:eastAsia="AR PL UKai CN" w:cs="AR PL UKai CN"/>
          <w:lang w:val="en-US" w:eastAsia="zh-CN"/>
        </w:rPr>
      </w:pPr>
    </w:p>
    <w:p>
      <w:pPr>
        <w:widowControl w:val="0"/>
        <w:numPr>
          <w:ilvl w:val="0"/>
          <w:numId w:val="0"/>
        </w:numPr>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LSM树的性能特性源于这样一个事实，即每个组件都根据其底层存储介质的特性进行了调整，并且使用一种让人联想到合并排序的算法，数据可以通过滚动批处理在介质间高效迁移。</w:t>
      </w:r>
    </w:p>
    <w:p>
      <w:pPr>
        <w:widowControl w:val="0"/>
        <w:numPr>
          <w:ilvl w:val="0"/>
          <w:numId w:val="0"/>
        </w:numPr>
        <w:jc w:val="both"/>
        <w:rPr>
          <w:rFonts w:hint="eastAsia" w:ascii="AR PL UKai CN" w:hAnsi="AR PL UKai CN" w:eastAsia="AR PL UKai CN" w:cs="AR PL UKai CN"/>
          <w:lang w:val="en-US" w:eastAsia="zh-CN"/>
        </w:rPr>
      </w:pPr>
    </w:p>
    <w:p>
      <w:pPr>
        <w:widowControl w:val="0"/>
        <w:numPr>
          <w:ilvl w:val="0"/>
          <w:numId w:val="0"/>
        </w:numPr>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实践中使用的大多数LSM树使用多个级别。级别0保存在主内存中，可以使用树表示。磁盘上的数据被组织成已排序的数据run。每个run都包含按索引键排序的数据。run可以在磁盘上表示为单个文件，也可以表示为key不重叠的文件集合。</w:t>
      </w:r>
    </w:p>
    <w:p>
      <w:pPr>
        <w:widowControl w:val="0"/>
        <w:numPr>
          <w:ilvl w:val="0"/>
          <w:numId w:val="0"/>
        </w:numPr>
        <w:jc w:val="both"/>
        <w:rPr>
          <w:rFonts w:hint="eastAsia" w:ascii="AR PL UKai CN" w:hAnsi="AR PL UKai CN" w:eastAsia="AR PL UKai CN" w:cs="AR PL UKai CN"/>
          <w:lang w:val="en-US" w:eastAsia="zh-CN"/>
        </w:rPr>
      </w:pPr>
    </w:p>
    <w:p>
      <w:pPr>
        <w:widowControl w:val="0"/>
        <w:numPr>
          <w:ilvl w:val="0"/>
          <w:numId w:val="0"/>
        </w:numPr>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要对特定key执行查询以获取其关联value，必须在0级树及每个run中搜索。LSM树的阶梯合并版本（stepped-merged version）是LSM树的变体，它支持多个级别，每个级别都有多个树结构。</w:t>
      </w:r>
    </w:p>
    <w:p>
      <w:pPr>
        <w:widowControl w:val="0"/>
        <w:numPr>
          <w:ilvl w:val="0"/>
          <w:numId w:val="0"/>
        </w:numPr>
        <w:jc w:val="both"/>
        <w:rPr>
          <w:rFonts w:hint="eastAsia" w:ascii="AR PL UKai CN" w:hAnsi="AR PL UKai CN" w:eastAsia="AR PL UKai CN" w:cs="AR PL UKai CN"/>
        </w:rPr>
      </w:pPr>
      <w:r>
        <w:rPr>
          <w:rFonts w:hint="eastAsia" w:ascii="AR PL UKai CN" w:hAnsi="AR PL UKai CN" w:eastAsia="AR PL UKai CN" w:cs="AR PL UKai CN"/>
        </w:rPr>
        <w:drawing>
          <wp:inline distT="0" distB="0" distL="114300" distR="114300">
            <wp:extent cx="3624580" cy="1818640"/>
            <wp:effectExtent l="0" t="0" r="0" b="10160"/>
            <wp:docPr id="137" name="图片 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7" name="图片 7"/>
                    <pic:cNvPicPr>
                      <a:picLocks noChangeAspect="true"/>
                    </pic:cNvPicPr>
                  </pic:nvPicPr>
                  <pic:blipFill>
                    <a:blip r:embed="rId23"/>
                    <a:stretch>
                      <a:fillRect/>
                    </a:stretch>
                  </pic:blipFill>
                  <pic:spPr>
                    <a:xfrm>
                      <a:off x="0" y="0"/>
                      <a:ext cx="3624580" cy="1818640"/>
                    </a:xfrm>
                    <a:prstGeom prst="rect">
                      <a:avLst/>
                    </a:prstGeom>
                    <a:noFill/>
                    <a:ln>
                      <a:noFill/>
                    </a:ln>
                  </pic:spPr>
                </pic:pic>
              </a:graphicData>
            </a:graphic>
          </wp:inline>
        </w:drawing>
      </w:r>
    </w:p>
    <w:p>
      <w:pPr>
        <w:widowControl w:val="0"/>
        <w:numPr>
          <w:ilvl w:val="0"/>
          <w:numId w:val="0"/>
        </w:numPr>
        <w:jc w:val="both"/>
        <w:rPr>
          <w:rFonts w:hint="eastAsia" w:ascii="AR PL UKai CN" w:hAnsi="AR PL UKai CN" w:eastAsia="AR PL UKai CN" w:cs="AR PL UKai CN"/>
          <w:lang w:val="en-US" w:eastAsia="zh-CN"/>
        </w:rPr>
      </w:pPr>
    </w:p>
    <w:p>
      <w:pPr>
        <w:widowControl w:val="0"/>
        <w:numPr>
          <w:ilvl w:val="0"/>
          <w:numId w:val="0"/>
        </w:numPr>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特定的键可能会出现在多次运行中，这对查询意味着什么取决于应用程序。有些应用程序只需要具有给定key的最新key-value对。某些应用程序必须以某种方式组合这些值，以获得要返回的正确聚合值。例如，在Apache Cassandra中，每个值代表数据库中的一行，不同版本的行可能有不同的列（的集合）。</w:t>
      </w:r>
    </w:p>
    <w:p>
      <w:pPr>
        <w:widowControl w:val="0"/>
        <w:numPr>
          <w:ilvl w:val="0"/>
          <w:numId w:val="0"/>
        </w:numPr>
        <w:jc w:val="both"/>
        <w:rPr>
          <w:rFonts w:hint="eastAsia" w:ascii="AR PL UKai CN" w:hAnsi="AR PL UKai CN" w:eastAsia="AR PL UKai CN" w:cs="AR PL UKai CN"/>
          <w:lang w:val="en-US" w:eastAsia="zh-CN"/>
        </w:rPr>
      </w:pPr>
    </w:p>
    <w:p>
      <w:pPr>
        <w:widowControl w:val="0"/>
        <w:numPr>
          <w:ilvl w:val="0"/>
          <w:numId w:val="0"/>
        </w:numPr>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为了降低查询成本，系统必须避免run过多的情况。</w:t>
      </w:r>
    </w:p>
    <w:p>
      <w:pPr>
        <w:widowControl w:val="0"/>
        <w:numPr>
          <w:ilvl w:val="0"/>
          <w:numId w:val="0"/>
        </w:numPr>
        <w:jc w:val="both"/>
        <w:rPr>
          <w:rFonts w:hint="eastAsia" w:ascii="AR PL UKai CN" w:hAnsi="AR PL UKai CN" w:eastAsia="AR PL UKai CN" w:cs="AR PL UKai CN"/>
          <w:lang w:val="en-US" w:eastAsia="zh-CN"/>
        </w:rPr>
      </w:pPr>
    </w:p>
    <w:p>
      <w:pPr>
        <w:widowControl w:val="0"/>
        <w:numPr>
          <w:ilvl w:val="0"/>
          <w:numId w:val="0"/>
        </w:numPr>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已经建议整合B+树结构，比如</w:t>
      </w:r>
      <w:r>
        <w:rPr>
          <w:rFonts w:hint="eastAsia" w:ascii="AR PL UKai CN" w:hAnsi="AR PL UKai CN" w:eastAsia="AR PL UKai CN" w:cs="AR PL UKai CN"/>
          <w:b/>
          <w:bCs/>
          <w:lang w:val="en-US" w:eastAsia="zh-CN"/>
        </w:rPr>
        <w:t>bLSM</w:t>
      </w:r>
      <w:r>
        <w:rPr>
          <w:rFonts w:hint="eastAsia" w:ascii="AR PL UKai CN" w:hAnsi="AR PL UKai CN" w:eastAsia="AR PL UKai CN" w:cs="AR PL UKai CN"/>
          <w:lang w:val="en-US" w:eastAsia="zh-CN"/>
        </w:rPr>
        <w:t>和</w:t>
      </w:r>
      <w:r>
        <w:rPr>
          <w:rFonts w:hint="eastAsia" w:ascii="AR PL UKai CN" w:hAnsi="AR PL UKai CN" w:eastAsia="AR PL UKai CN" w:cs="AR PL UKai CN"/>
          <w:b/>
          <w:bCs/>
          <w:lang w:val="en-US" w:eastAsia="zh-CN"/>
        </w:rPr>
        <w:t>Diff-index</w:t>
      </w:r>
      <w:r>
        <w:rPr>
          <w:rFonts w:hint="eastAsia" w:ascii="AR PL UKai CN" w:hAnsi="AR PL UKai CN" w:eastAsia="AR PL UKai CN" w:cs="AR PL UKai CN"/>
          <w:lang w:val="en-US" w:eastAsia="zh-CN"/>
        </w:rPr>
        <w:t>。LSM树最初是为写密集型工作负载设计的。随着越来越多的读/写工作负载在LSM树下共存，由于LSM树压缩操作频繁地使缓冲区缓存（buffer caches）中的缓存数据失效，读数据访问可能会经历高延迟和低吞吐量。为了重启有效缓冲区缓存，提出并实现了一种</w:t>
      </w:r>
      <w:r>
        <w:rPr>
          <w:rFonts w:hint="eastAsia" w:ascii="AR PL UKai CN" w:hAnsi="AR PL UKai CN" w:eastAsia="AR PL UKai CN" w:cs="AR PL UKai CN"/>
          <w:b/>
          <w:bCs/>
          <w:lang w:val="en-US" w:eastAsia="zh-CN"/>
        </w:rPr>
        <w:t>日志结构缓冲合并树（LSbM树，Log-Structure buffer-Merged tree）</w:t>
      </w:r>
      <w:r>
        <w:rPr>
          <w:rFonts w:hint="eastAsia" w:ascii="AR PL UKai CN" w:hAnsi="AR PL UKai CN" w:eastAsia="AR PL UKai CN" w:cs="AR PL UKai CN"/>
          <w:lang w:val="en-US" w:eastAsia="zh-CN"/>
        </w:rPr>
        <w:t>。</w:t>
      </w:r>
    </w:p>
    <w:p>
      <w:pPr>
        <w:widowControl w:val="0"/>
        <w:numPr>
          <w:ilvl w:val="0"/>
          <w:numId w:val="0"/>
        </w:numPr>
        <w:jc w:val="both"/>
        <w:rPr>
          <w:rFonts w:hint="eastAsia" w:ascii="AR PL UKai CN" w:hAnsi="AR PL UKai CN" w:eastAsia="AR PL UKai CN" w:cs="AR PL UKai CN"/>
          <w:lang w:val="en-US" w:eastAsia="zh-CN"/>
        </w:rPr>
      </w:pPr>
    </w:p>
    <w:p>
      <w:pPr>
        <w:widowControl w:val="0"/>
        <w:numPr>
          <w:ilvl w:val="0"/>
          <w:numId w:val="0"/>
        </w:numPr>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LSM的数据结构定义包括：</w:t>
      </w:r>
    </w:p>
    <w:p>
      <w:pPr>
        <w:widowControl w:val="0"/>
        <w:numPr>
          <w:ilvl w:val="0"/>
          <w:numId w:val="15"/>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LSM树是一个横跨内存和磁盘的，包含多颗"子树"的一个森林。</w:t>
      </w:r>
    </w:p>
    <w:p>
      <w:pPr>
        <w:widowControl w:val="0"/>
        <w:numPr>
          <w:ilvl w:val="0"/>
          <w:numId w:val="15"/>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LSM树分为Level 0，Level 1，Level 2 ... Level n 多颗子树，其中只有Level 0在内存中，其余Level 1-n在磁盘中。</w:t>
      </w:r>
    </w:p>
    <w:p>
      <w:pPr>
        <w:widowControl w:val="0"/>
        <w:numPr>
          <w:ilvl w:val="0"/>
          <w:numId w:val="15"/>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内存中的Level 0子树一般采用排序树（红黑树/AVL树）、跳表或者TreeMap等这类有序的数据结构，方便后续顺序写磁盘。</w:t>
      </w:r>
    </w:p>
    <w:p>
      <w:pPr>
        <w:widowControl w:val="0"/>
        <w:numPr>
          <w:ilvl w:val="0"/>
          <w:numId w:val="15"/>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磁盘中的Level 1-n子树，本质是数据排好序后顺序写到磁盘上的文件，只是叫做树而已。</w:t>
      </w:r>
    </w:p>
    <w:p>
      <w:pPr>
        <w:widowControl w:val="0"/>
        <w:numPr>
          <w:ilvl w:val="0"/>
          <w:numId w:val="15"/>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每一层的子树都有一个阈值大小，达到阈值后会进行合并，合并结果写入下一层。</w:t>
      </w:r>
    </w:p>
    <w:p>
      <w:pPr>
        <w:widowControl w:val="0"/>
        <w:numPr>
          <w:ilvl w:val="0"/>
          <w:numId w:val="15"/>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只有内存中数据允许原地更新，磁盘上数据的变更只允许追加写，不做原地更新。</w:t>
      </w:r>
    </w:p>
    <w:p>
      <w:pPr>
        <w:keepNext w:val="0"/>
        <w:keepLines w:val="0"/>
        <w:widowControl/>
        <w:suppressLineNumbers w:val="0"/>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val="en-US" w:eastAsia="zh-CN" w:bidi="ar"/>
        </w:rPr>
        <w:drawing>
          <wp:inline distT="0" distB="0" distL="114300" distR="114300">
            <wp:extent cx="3905250" cy="2929255"/>
            <wp:effectExtent l="0" t="0" r="11430" b="12065"/>
            <wp:docPr id="138" name="图片 8"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8" name="图片 8" descr="IMG_256"/>
                    <pic:cNvPicPr>
                      <a:picLocks noChangeAspect="true"/>
                    </pic:cNvPicPr>
                  </pic:nvPicPr>
                  <pic:blipFill>
                    <a:blip r:embed="rId24"/>
                    <a:stretch>
                      <a:fillRect/>
                    </a:stretch>
                  </pic:blipFill>
                  <pic:spPr>
                    <a:xfrm>
                      <a:off x="0" y="0"/>
                      <a:ext cx="3905250" cy="2929255"/>
                    </a:xfrm>
                    <a:prstGeom prst="rect">
                      <a:avLst/>
                    </a:prstGeom>
                    <a:noFill/>
                    <a:ln w="9525">
                      <a:noFill/>
                    </a:ln>
                  </pic:spPr>
                </pic:pic>
              </a:graphicData>
            </a:graphic>
          </wp:inline>
        </w:drawing>
      </w:r>
    </w:p>
    <w:p>
      <w:pPr>
        <w:widowControl w:val="0"/>
        <w:numPr>
          <w:ilvl w:val="0"/>
          <w:numId w:val="0"/>
        </w:numPr>
        <w:jc w:val="both"/>
        <w:rPr>
          <w:rFonts w:hint="eastAsia" w:ascii="AR PL UKai CN" w:hAnsi="AR PL UKai CN" w:eastAsia="AR PL UKai CN" w:cs="AR PL UKai CN"/>
          <w:lang w:val="en-US" w:eastAsia="zh-CN"/>
        </w:rPr>
      </w:pPr>
    </w:p>
    <w:p>
      <w:pPr>
        <w:widowControl w:val="0"/>
        <w:numPr>
          <w:ilvl w:val="0"/>
          <w:numId w:val="0"/>
        </w:numPr>
        <w:jc w:val="both"/>
        <w:rPr>
          <w:rFonts w:hint="eastAsia" w:ascii="AR PL UKai CN" w:hAnsi="AR PL UKai CN" w:eastAsia="AR PL UKai CN" w:cs="AR PL UKai CN"/>
          <w:lang w:val="en-US" w:eastAsia="zh-CN"/>
        </w:rPr>
      </w:pPr>
    </w:p>
    <w:p>
      <w:pPr>
        <w:widowControl w:val="0"/>
        <w:numPr>
          <w:ilvl w:val="0"/>
          <w:numId w:val="0"/>
        </w:numPr>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具体请参考“参考”部分的“深入浅出分析LSM树”，此文章写得非常清楚明了。</w:t>
      </w:r>
    </w:p>
    <w:p>
      <w:pPr>
        <w:widowControl w:val="0"/>
        <w:numPr>
          <w:ilvl w:val="0"/>
          <w:numId w:val="0"/>
        </w:numPr>
        <w:jc w:val="both"/>
        <w:rPr>
          <w:rFonts w:hint="eastAsia" w:ascii="AR PL UKai CN" w:hAnsi="AR PL UKai CN" w:eastAsia="AR PL UKai CN" w:cs="AR PL UKai CN"/>
          <w:lang w:val="en-US" w:eastAsia="zh-CN"/>
        </w:rPr>
      </w:pPr>
    </w:p>
    <w:p>
      <w:pPr>
        <w:widowControl w:val="0"/>
        <w:numPr>
          <w:ilvl w:val="0"/>
          <w:numId w:val="0"/>
        </w:numPr>
        <w:jc w:val="both"/>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参考</w:t>
      </w:r>
    </w:p>
    <w:p>
      <w:pPr>
        <w:widowControl w:val="0"/>
        <w:numPr>
          <w:ilvl w:val="0"/>
          <w:numId w:val="0"/>
        </w:numPr>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en.wikipedia.org/wiki/Log-structured_merge-tree"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en.wikipedia.org/wiki/Log-structured_merge-tree</w:t>
      </w:r>
      <w:r>
        <w:rPr>
          <w:rFonts w:hint="eastAsia" w:ascii="AR PL UKai CN" w:hAnsi="AR PL UKai CN" w:eastAsia="AR PL UKai CN" w:cs="AR PL UKai CN"/>
          <w:lang w:val="en-US" w:eastAsia="zh-CN"/>
        </w:rPr>
        <w:fldChar w:fldCharType="end"/>
      </w:r>
    </w:p>
    <w:p>
      <w:pPr>
        <w:widowControl w:val="0"/>
        <w:numPr>
          <w:ilvl w:val="0"/>
          <w:numId w:val="0"/>
        </w:numPr>
        <w:jc w:val="both"/>
        <w:rPr>
          <w:rFonts w:hint="eastAsia" w:ascii="AR PL UKai CN" w:hAnsi="AR PL UKai CN" w:eastAsia="AR PL UKai CN" w:cs="AR PL UKai CN"/>
          <w:lang w:val="en-US" w:eastAsia="zh-CN"/>
        </w:rPr>
      </w:pPr>
    </w:p>
    <w:p>
      <w:pPr>
        <w:widowControl w:val="0"/>
        <w:numPr>
          <w:ilvl w:val="0"/>
          <w:numId w:val="0"/>
        </w:numPr>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深入浅出分析LSM树（日志结构合并树） - 康乐为的文章 - 知乎</w:t>
      </w:r>
    </w:p>
    <w:p>
      <w:pPr>
        <w:widowControl w:val="0"/>
        <w:numPr>
          <w:ilvl w:val="0"/>
          <w:numId w:val="0"/>
        </w:numPr>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zhuanlan.zhihu.com/p/415799237"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zhuanlan.zhihu.com/p/415799237</w:t>
      </w:r>
      <w:r>
        <w:rPr>
          <w:rFonts w:hint="eastAsia" w:ascii="AR PL UKai CN" w:hAnsi="AR PL UKai CN" w:eastAsia="AR PL UKai CN" w:cs="AR PL UKai CN"/>
          <w:lang w:val="en-US" w:eastAsia="zh-CN"/>
        </w:rPr>
        <w:fldChar w:fldCharType="end"/>
      </w:r>
    </w:p>
    <w:p>
      <w:pPr>
        <w:widowControl w:val="0"/>
        <w:numPr>
          <w:ilvl w:val="0"/>
          <w:numId w:val="0"/>
        </w:numPr>
        <w:jc w:val="both"/>
        <w:rPr>
          <w:rFonts w:hint="eastAsia" w:ascii="AR PL UKai CN" w:hAnsi="AR PL UKai CN" w:eastAsia="AR PL UKai CN" w:cs="AR PL UKai CN"/>
          <w:lang w:val="en-US" w:eastAsia="zh-CN"/>
        </w:rPr>
      </w:pPr>
    </w:p>
    <w:p>
      <w:pPr>
        <w:widowControl w:val="0"/>
        <w:numPr>
          <w:ilvl w:val="0"/>
          <w:numId w:val="0"/>
        </w:numPr>
        <w:jc w:val="both"/>
        <w:rPr>
          <w:rFonts w:hint="eastAsia" w:ascii="AR PL UKai CN" w:hAnsi="AR PL UKai CN" w:eastAsia="AR PL UKai CN" w:cs="AR PL UKai CN"/>
          <w:lang w:val="en-US" w:eastAsia="zh-CN"/>
        </w:rPr>
      </w:pPr>
    </w:p>
    <w:p>
      <w:pPr>
        <w:widowControl w:val="0"/>
        <w:numPr>
          <w:ilvl w:val="0"/>
          <w:numId w:val="0"/>
        </w:numPr>
        <w:jc w:val="both"/>
        <w:rPr>
          <w:rFonts w:hint="eastAsia" w:ascii="AR PL UKai CN" w:hAnsi="AR PL UKai CN" w:eastAsia="AR PL UKai CN" w:cs="AR PL UKai CN"/>
          <w:lang w:val="en-US" w:eastAsia="zh-CN"/>
        </w:rPr>
      </w:pPr>
    </w:p>
    <w:p>
      <w:pPr>
        <w:widowControl w:val="0"/>
        <w:numPr>
          <w:ilvl w:val="0"/>
          <w:numId w:val="0"/>
        </w:numPr>
        <w:jc w:val="both"/>
        <w:rPr>
          <w:rFonts w:hint="eastAsia" w:ascii="AR PL UKai CN" w:hAnsi="AR PL UKai CN" w:eastAsia="AR PL UKai CN" w:cs="AR PL UKai CN"/>
          <w:lang w:val="en-US" w:eastAsia="zh-CN"/>
        </w:rPr>
      </w:pPr>
    </w:p>
    <w:p>
      <w:pPr>
        <w:widowControl w:val="0"/>
        <w:numPr>
          <w:ilvl w:val="0"/>
          <w:numId w:val="0"/>
        </w:numPr>
        <w:jc w:val="both"/>
        <w:rPr>
          <w:rFonts w:hint="eastAsia" w:ascii="AR PL UKai CN" w:hAnsi="AR PL UKai CN" w:eastAsia="AR PL UKai CN" w:cs="AR PL UKai CN"/>
          <w:lang w:val="en-US" w:eastAsia="zh-CN"/>
        </w:rPr>
      </w:pPr>
    </w:p>
    <w:p>
      <w:pPr>
        <w:widowControl w:val="0"/>
        <w:numPr>
          <w:ilvl w:val="0"/>
          <w:numId w:val="0"/>
        </w:numPr>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br w:type="page"/>
      </w:r>
    </w:p>
    <w:p>
      <w:pPr>
        <w:pStyle w:val="3"/>
        <w:rPr>
          <w:rFonts w:hint="eastAsia" w:ascii="AR PL UKai CN" w:hAnsi="AR PL UKai CN" w:eastAsia="AR PL UKai CN" w:cs="AR PL UKai CN"/>
        </w:rPr>
      </w:pPr>
      <w:bookmarkStart w:id="19" w:name="_Toc722597594"/>
      <w:r>
        <w:rPr>
          <w:rFonts w:hint="eastAsia" w:cs="AR PL UKai CN"/>
          <w:lang w:eastAsia="zh-CN"/>
        </w:rPr>
        <w:t>闭源</w:t>
      </w:r>
      <w:r>
        <w:rPr>
          <w:rFonts w:hint="eastAsia" w:ascii="AR PL UKai CN" w:hAnsi="AR PL UKai CN" w:eastAsia="AR PL UKai CN" w:cs="AR PL UKai CN"/>
        </w:rPr>
        <w:t>生态</w:t>
      </w:r>
      <w:bookmarkEnd w:id="19"/>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能独立产生大数据生态系统的公司必然都是巨型公司，Google和Amazon的生态系统都是闭源且公司内部使用。</w:t>
      </w:r>
    </w:p>
    <w:p>
      <w:pPr>
        <w:rPr>
          <w:rFonts w:hint="eastAsia" w:ascii="AR PL UKai CN" w:hAnsi="AR PL UKai CN" w:eastAsia="AR PL UKai CN" w:cs="AR PL UKai CN"/>
          <w:lang w:val="en-US" w:eastAsia="zh-CN"/>
        </w:rPr>
      </w:pPr>
    </w:p>
    <w:p>
      <w:pPr>
        <w:pStyle w:val="4"/>
        <w:rPr>
          <w:rFonts w:hint="eastAsia" w:ascii="AR PL UKai CN" w:hAnsi="AR PL UKai CN" w:eastAsia="AR PL UKai CN" w:cs="AR PL UKai CN"/>
          <w:lang w:val="en"/>
        </w:rPr>
      </w:pPr>
      <w:bookmarkStart w:id="20" w:name="_Toc2079904714"/>
      <w:r>
        <w:rPr>
          <w:rFonts w:hint="eastAsia" w:ascii="AR PL UKai CN" w:hAnsi="AR PL UKai CN" w:eastAsia="AR PL UKai CN" w:cs="AR PL UKai CN"/>
        </w:rPr>
        <w:t>Google生态系统</w:t>
      </w:r>
      <w:bookmarkEnd w:id="20"/>
    </w:p>
    <w:p>
      <w:pPr>
        <w:rPr>
          <w:rFonts w:hint="eastAsia" w:ascii="AR PL UKai CN" w:hAnsi="AR PL UKai CN" w:eastAsia="AR PL UKai CN" w:cs="AR PL UKai CN"/>
        </w:rPr>
      </w:pPr>
      <w:r>
        <w:rPr>
          <w:rFonts w:hint="eastAsia" w:ascii="AR PL UKai CN" w:hAnsi="AR PL UKai CN" w:eastAsia="AR PL UKai CN" w:cs="AR PL UKai CN"/>
        </w:rPr>
        <w:t>很容易理解，Google是大数据的引领者。在很多互联网公司需要用到大数据平台之前，甚至诞生之前，Google就得面对大数据的存储和处理，它得向用户提供网络搜索的结果。目前主流的开源大数据框架Apache Hadoop的几个核心组件，就是对Google的几篇论文的开源实现。</w:t>
      </w:r>
    </w:p>
    <w:p>
      <w:pPr>
        <w:pStyle w:val="5"/>
        <w:rPr>
          <w:rFonts w:hint="eastAsia" w:ascii="AR PL UKai CN" w:hAnsi="AR PL UKai CN" w:eastAsia="AR PL UKai CN" w:cs="AR PL UKai CN"/>
        </w:rPr>
      </w:pPr>
      <w:r>
        <w:rPr>
          <w:rFonts w:hint="eastAsia" w:ascii="AR PL UKai CN" w:hAnsi="AR PL UKai CN" w:eastAsia="AR PL UKai CN" w:cs="AR PL UKai CN"/>
        </w:rPr>
        <w:t>GFS（分布式文件系统）</w:t>
      </w:r>
    </w:p>
    <w:p>
      <w:pPr>
        <w:rPr>
          <w:rFonts w:hint="eastAsia" w:ascii="AR PL UKai CN" w:hAnsi="AR PL UKai CN" w:eastAsia="AR PL UKai CN" w:cs="AR PL UKai CN"/>
        </w:rPr>
      </w:pPr>
      <w:r>
        <w:rPr>
          <w:rFonts w:hint="eastAsia" w:ascii="AR PL UKai CN" w:hAnsi="AR PL UKai CN" w:eastAsia="AR PL UKai CN" w:cs="AR PL UKai CN"/>
        </w:rPr>
        <w:t>Google文件系统（Google File System，</w:t>
      </w:r>
      <w:r>
        <w:rPr>
          <w:rFonts w:hint="eastAsia" w:ascii="AR PL UKai CN" w:hAnsi="AR PL UKai CN" w:eastAsia="AR PL UKai CN" w:cs="AR PL UKai CN"/>
          <w:b/>
        </w:rPr>
        <w:t>GoogleFS，GFS</w:t>
      </w:r>
      <w:r>
        <w:rPr>
          <w:rFonts w:hint="eastAsia" w:ascii="AR PL UKai CN" w:hAnsi="AR PL UKai CN" w:eastAsia="AR PL UKai CN" w:cs="AR PL UKai CN"/>
        </w:rPr>
        <w:t>），一种专有</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5%88%86%E5%B8%83%E5%BC%8F%E6%96%87%E4%BB%B6%E7%B3%BB%E7%BB%9F" \o "分布式文件系统"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分布式文件系统</w:t>
      </w:r>
      <w:r>
        <w:rPr>
          <w:rFonts w:hint="eastAsia" w:ascii="AR PL UKai CN" w:hAnsi="AR PL UKai CN" w:eastAsia="AR PL UKai CN" w:cs="AR PL UKai CN"/>
        </w:rPr>
        <w:fldChar w:fldCharType="end"/>
      </w:r>
      <w:r>
        <w:rPr>
          <w:rFonts w:hint="eastAsia" w:ascii="AR PL UKai CN" w:hAnsi="AR PL UKai CN" w:eastAsia="AR PL UKai CN" w:cs="AR PL UKai CN"/>
        </w:rPr>
        <w:t>，由</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Google" \o "Google"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Google</w:t>
      </w:r>
      <w:r>
        <w:rPr>
          <w:rFonts w:hint="eastAsia" w:ascii="AR PL UKai CN" w:hAnsi="AR PL UKai CN" w:eastAsia="AR PL UKai CN" w:cs="AR PL UKai CN"/>
        </w:rPr>
        <w:fldChar w:fldCharType="end"/>
      </w:r>
      <w:r>
        <w:rPr>
          <w:rFonts w:hint="eastAsia" w:ascii="AR PL UKai CN" w:hAnsi="AR PL UKai CN" w:eastAsia="AR PL UKai CN" w:cs="AR PL UKai CN"/>
        </w:rPr>
        <w:t>公司开发，运行于</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Linux" \o "Linux"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Linux</w:t>
      </w:r>
      <w:r>
        <w:rPr>
          <w:rFonts w:hint="eastAsia" w:ascii="AR PL UKai CN" w:hAnsi="AR PL UKai CN" w:eastAsia="AR PL UKai CN" w:cs="AR PL UKai CN"/>
        </w:rPr>
        <w:fldChar w:fldCharType="end"/>
      </w:r>
      <w:r>
        <w:rPr>
          <w:rFonts w:hint="eastAsia" w:ascii="AR PL UKai CN" w:hAnsi="AR PL UKai CN" w:eastAsia="AR PL UKai CN" w:cs="AR PL UKai CN"/>
        </w:rPr>
        <w:t>平台上。</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尽管Google并没有将该系统的软件部分作为开源软件发布，但Google在2003年公布了该系统的一些技术细节，这篇论文后来被实现为开源的</w:t>
      </w:r>
      <w:r>
        <w:rPr>
          <w:rFonts w:hint="eastAsia" w:ascii="AR PL UKai CN" w:hAnsi="AR PL UKai CN" w:eastAsia="AR PL UKai CN" w:cs="AR PL UKai CN"/>
          <w:b/>
        </w:rPr>
        <w:t>HDFS</w:t>
      </w:r>
      <w:r>
        <w:rPr>
          <w:rFonts w:hint="eastAsia" w:ascii="AR PL UKai CN" w:hAnsi="AR PL UKai CN" w:eastAsia="AR PL UKai CN" w:cs="AR PL UKai CN"/>
        </w:rPr>
        <w:t>。</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2013年，Google公布了</w:t>
      </w:r>
      <w:r>
        <w:rPr>
          <w:rFonts w:hint="eastAsia" w:ascii="AR PL UKai CN" w:hAnsi="AR PL UKai CN" w:eastAsia="AR PL UKai CN" w:cs="AR PL UKai CN"/>
          <w:b/>
        </w:rPr>
        <w:t>Colossus</w:t>
      </w:r>
      <w:r>
        <w:rPr>
          <w:rFonts w:hint="eastAsia" w:ascii="AR PL UKai CN" w:hAnsi="AR PL UKai CN" w:eastAsia="AR PL UKai CN" w:cs="AR PL UKai CN"/>
        </w:rPr>
        <w:t>项目，作为下一代的Google文件系统。</w:t>
      </w:r>
    </w:p>
    <w:p>
      <w:pPr>
        <w:rPr>
          <w:rFonts w:hint="eastAsia" w:ascii="AR PL UKai CN" w:hAnsi="AR PL UKai CN" w:eastAsia="AR PL UKai CN" w:cs="AR PL UKai CN"/>
        </w:rPr>
      </w:pPr>
    </w:p>
    <w:p>
      <w:pPr>
        <w:pStyle w:val="5"/>
        <w:rPr>
          <w:rFonts w:hint="eastAsia" w:ascii="AR PL UKai CN" w:hAnsi="AR PL UKai CN" w:eastAsia="AR PL UKai CN" w:cs="AR PL UKai CN"/>
        </w:rPr>
      </w:pPr>
      <w:r>
        <w:rPr>
          <w:rFonts w:hint="eastAsia" w:ascii="AR PL UKai CN" w:hAnsi="AR PL UKai CN" w:eastAsia="AR PL UKai CN" w:cs="AR PL UKai CN"/>
        </w:rPr>
        <w:t>Google MapReduce（分布式计算）</w:t>
      </w:r>
    </w:p>
    <w:p>
      <w:pPr>
        <w:rPr>
          <w:rFonts w:hint="eastAsia" w:ascii="AR PL UKai CN" w:hAnsi="AR PL UKai CN" w:eastAsia="AR PL UKai CN" w:cs="AR PL UKai CN"/>
        </w:rPr>
      </w:pPr>
      <w:r>
        <w:rPr>
          <w:rFonts w:hint="eastAsia" w:ascii="AR PL UKai CN" w:hAnsi="AR PL UKai CN" w:eastAsia="AR PL UKai CN" w:cs="AR PL UKai CN"/>
        </w:rPr>
        <w:t>Google专有版本的</w:t>
      </w:r>
      <w:r>
        <w:rPr>
          <w:rFonts w:hint="eastAsia" w:ascii="AR PL UKai CN" w:hAnsi="AR PL UKai CN" w:eastAsia="AR PL UKai CN" w:cs="AR PL UKai CN"/>
          <w:b/>
        </w:rPr>
        <w:t>MapReduce</w:t>
      </w:r>
    </w:p>
    <w:p>
      <w:pPr>
        <w:pStyle w:val="5"/>
        <w:rPr>
          <w:rFonts w:hint="eastAsia" w:ascii="AR PL UKai CN" w:hAnsi="AR PL UKai CN" w:eastAsia="AR PL UKai CN" w:cs="AR PL UKai CN"/>
        </w:rPr>
      </w:pPr>
      <w:r>
        <w:rPr>
          <w:rFonts w:hint="eastAsia" w:ascii="AR PL UKai CN" w:hAnsi="AR PL UKai CN" w:eastAsia="AR PL UKai CN" w:cs="AR PL UKai CN"/>
        </w:rPr>
        <w:t>BigTable（NoSQL）</w:t>
      </w:r>
    </w:p>
    <w:p>
      <w:pPr>
        <w:rPr>
          <w:rFonts w:hint="eastAsia" w:ascii="AR PL UKai CN" w:hAnsi="AR PL UKai CN" w:eastAsia="AR PL UKai CN" w:cs="AR PL UKai CN"/>
        </w:rPr>
      </w:pPr>
      <w:r>
        <w:rPr>
          <w:rFonts w:hint="eastAsia" w:ascii="AR PL UKai CN" w:hAnsi="AR PL UKai CN" w:eastAsia="AR PL UKai CN" w:cs="AR PL UKai CN"/>
        </w:rPr>
        <w:t>BigTable是一种</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6%95%B0%E6%8D%AE%E5%8E%8B%E7%BC%A9" \o "数据压缩"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压缩</w:t>
      </w:r>
      <w:r>
        <w:rPr>
          <w:rFonts w:hint="eastAsia" w:ascii="AR PL UKai CN" w:hAnsi="AR PL UKai CN" w:eastAsia="AR PL UKai CN" w:cs="AR PL UKai CN"/>
        </w:rPr>
        <w:fldChar w:fldCharType="end"/>
      </w:r>
      <w:r>
        <w:rPr>
          <w:rFonts w:hint="eastAsia" w:ascii="AR PL UKai CN" w:hAnsi="AR PL UKai CN" w:eastAsia="AR PL UKai CN" w:cs="AR PL UKai CN"/>
        </w:rPr>
        <w:t>的、高性能的、高可扩展性的，基于</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Google%E6%AA%94%E6%A1%88%E7%B3%BB%E7%B5%B1" \o "Google文件系统"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Google文件系统</w:t>
      </w:r>
      <w:r>
        <w:rPr>
          <w:rFonts w:hint="eastAsia" w:ascii="AR PL UKai CN" w:hAnsi="AR PL UKai CN" w:eastAsia="AR PL UKai CN" w:cs="AR PL UKai CN"/>
        </w:rPr>
        <w:fldChar w:fldCharType="end"/>
      </w:r>
      <w:r>
        <w:rPr>
          <w:rFonts w:hint="eastAsia" w:ascii="AR PL UKai CN" w:hAnsi="AR PL UKai CN" w:eastAsia="AR PL UKai CN" w:cs="AR PL UKai CN"/>
        </w:rPr>
        <w:t>（Google File System，GFS）的数据存储系统，用于存储大规模结构化数据。BigTable是</w:t>
      </w:r>
      <w:r>
        <w:rPr>
          <w:rFonts w:hint="eastAsia" w:ascii="AR PL UKai CN" w:hAnsi="AR PL UKai CN" w:eastAsia="AR PL UKai CN" w:cs="AR PL UKai CN"/>
          <w:b/>
        </w:rPr>
        <w:t>NoSQL（非关系型）数据库</w:t>
      </w:r>
      <w:r>
        <w:rPr>
          <w:rFonts w:hint="eastAsia" w:ascii="AR PL UKai CN" w:hAnsi="AR PL UKai CN" w:eastAsia="AR PL UKai CN" w:cs="AR PL UKai CN"/>
        </w:rPr>
        <w:t>。</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BigTable发展于2004年，现今已成为Google的应用程序。像是</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MapReduce" \o "MapReduce"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MapReduce</w:t>
      </w:r>
      <w:r>
        <w:rPr>
          <w:rFonts w:hint="eastAsia" w:ascii="AR PL UKai CN" w:hAnsi="AR PL UKai CN" w:eastAsia="AR PL UKai CN" w:cs="AR PL UKai CN"/>
        </w:rPr>
        <w:fldChar w:fldCharType="end"/>
      </w:r>
      <w:r>
        <w:rPr>
          <w:rFonts w:hint="eastAsia" w:ascii="AR PL UKai CN" w:hAnsi="AR PL UKai CN" w:eastAsia="AR PL UKai CN" w:cs="AR PL UKai CN"/>
        </w:rPr>
        <w:t>就常透过BigTable来存储或更改数据，其他还有</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Google_Reader" \o "Google Reader"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Google Reader</w:t>
      </w:r>
      <w:r>
        <w:rPr>
          <w:rFonts w:hint="eastAsia" w:ascii="AR PL UKai CN" w:hAnsi="AR PL UKai CN" w:eastAsia="AR PL UKai CN" w:cs="AR PL UKai CN"/>
        </w:rPr>
        <w:fldChar w:fldCharType="end"/>
      </w:r>
      <w:r>
        <w:rPr>
          <w:rFonts w:hint="eastAsia" w:ascii="AR PL UKai CN" w:hAnsi="AR PL UKai CN" w:eastAsia="AR PL UKai CN" w:cs="AR PL UKai CN"/>
        </w:rPr>
        <w:t>、</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Google_Maps" \o "Google Maps"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Google Maps</w:t>
      </w:r>
      <w:r>
        <w:rPr>
          <w:rFonts w:hint="eastAsia" w:ascii="AR PL UKai CN" w:hAnsi="AR PL UKai CN" w:eastAsia="AR PL UKai CN" w:cs="AR PL UKai CN"/>
        </w:rPr>
        <w:fldChar w:fldCharType="end"/>
      </w:r>
      <w:r>
        <w:rPr>
          <w:rFonts w:hint="eastAsia" w:ascii="AR PL UKai CN" w:hAnsi="AR PL UKai CN" w:eastAsia="AR PL UKai CN" w:cs="AR PL UKai CN"/>
        </w:rPr>
        <w:t>、</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Google_Book_Search" \o "Google Book Search"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Google Book Search</w:t>
      </w:r>
      <w:r>
        <w:rPr>
          <w:rFonts w:hint="eastAsia" w:ascii="AR PL UKai CN" w:hAnsi="AR PL UKai CN" w:eastAsia="AR PL UKai CN" w:cs="AR PL UKai CN"/>
        </w:rPr>
        <w:fldChar w:fldCharType="end"/>
      </w:r>
      <w:r>
        <w:rPr>
          <w:rFonts w:hint="eastAsia" w:ascii="AR PL UKai CN" w:hAnsi="AR PL UKai CN" w:eastAsia="AR PL UKai CN" w:cs="AR PL UKai CN"/>
        </w:rPr>
        <w:t>、"My Search History"、</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Google_Earth" \o "Google Earth"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Google Earth</w:t>
      </w:r>
      <w:r>
        <w:rPr>
          <w:rFonts w:hint="eastAsia" w:ascii="AR PL UKai CN" w:hAnsi="AR PL UKai CN" w:eastAsia="AR PL UKai CN" w:cs="AR PL UKai CN"/>
        </w:rPr>
        <w:fldChar w:fldCharType="end"/>
      </w:r>
      <w:r>
        <w:rPr>
          <w:rFonts w:hint="eastAsia" w:ascii="AR PL UKai CN" w:hAnsi="AR PL UKai CN" w:eastAsia="AR PL UKai CN" w:cs="AR PL UKai CN"/>
        </w:rPr>
        <w:t>、</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Blogger.com" \o "Blogger.com"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Blogger.com</w:t>
      </w:r>
      <w:r>
        <w:rPr>
          <w:rFonts w:hint="eastAsia" w:ascii="AR PL UKai CN" w:hAnsi="AR PL UKai CN" w:eastAsia="AR PL UKai CN" w:cs="AR PL UKai CN"/>
        </w:rPr>
        <w:fldChar w:fldCharType="end"/>
      </w:r>
      <w:r>
        <w:rPr>
          <w:rFonts w:hint="eastAsia" w:ascii="AR PL UKai CN" w:hAnsi="AR PL UKai CN" w:eastAsia="AR PL UKai CN" w:cs="AR PL UKai CN"/>
        </w:rPr>
        <w:t>、</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Google_Code" \o "Google Code"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Google Code</w:t>
      </w:r>
      <w:r>
        <w:rPr>
          <w:rFonts w:hint="eastAsia" w:ascii="AR PL UKai CN" w:hAnsi="AR PL UKai CN" w:eastAsia="AR PL UKai CN" w:cs="AR PL UKai CN"/>
        </w:rPr>
        <w:fldChar w:fldCharType="end"/>
      </w:r>
      <w:r>
        <w:rPr>
          <w:rFonts w:hint="eastAsia" w:ascii="AR PL UKai CN" w:hAnsi="AR PL UKai CN" w:eastAsia="AR PL UKai CN" w:cs="AR PL UKai CN"/>
        </w:rPr>
        <w:t> hosting、</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Orkut" \o "Orkut"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Orkut</w:t>
      </w:r>
      <w:r>
        <w:rPr>
          <w:rFonts w:hint="eastAsia" w:ascii="AR PL UKai CN" w:hAnsi="AR PL UKai CN" w:eastAsia="AR PL UKai CN" w:cs="AR PL UKai CN"/>
        </w:rPr>
        <w:fldChar w:fldCharType="end"/>
      </w:r>
      <w:r>
        <w:rPr>
          <w:rFonts w:hint="eastAsia" w:ascii="AR PL UKai CN" w:hAnsi="AR PL UKai CN" w:eastAsia="AR PL UKai CN" w:cs="AR PL UKai CN"/>
        </w:rPr>
        <w:t>、</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YouTube" \o "YouTube"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YouTube</w:t>
      </w:r>
      <w:r>
        <w:rPr>
          <w:rFonts w:hint="eastAsia" w:ascii="AR PL UKai CN" w:hAnsi="AR PL UKai CN" w:eastAsia="AR PL UKai CN" w:cs="AR PL UKai CN"/>
        </w:rPr>
        <w:fldChar w:fldCharType="end"/>
      </w:r>
      <w:r>
        <w:rPr>
          <w:rFonts w:hint="eastAsia" w:ascii="AR PL UKai CN" w:hAnsi="AR PL UKai CN" w:eastAsia="AR PL UKai CN" w:cs="AR PL UKai CN"/>
        </w:rPr>
        <w:t>以及</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Gmail" \o "Gmail"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Gmail</w:t>
      </w:r>
      <w:r>
        <w:rPr>
          <w:rFonts w:hint="eastAsia" w:ascii="AR PL UKai CN" w:hAnsi="AR PL UKai CN" w:eastAsia="AR PL UKai CN" w:cs="AR PL UKai CN"/>
        </w:rPr>
        <w:fldChar w:fldCharType="end"/>
      </w:r>
      <w:r>
        <w:rPr>
          <w:rFonts w:hint="eastAsia" w:ascii="AR PL UKai CN" w:hAnsi="AR PL UKai CN" w:eastAsia="AR PL UKai CN" w:cs="AR PL UKai CN"/>
        </w:rPr>
        <w:t>等。</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2015年，Google提供了一个公共版本的BigTable作为云服务。</w:t>
      </w:r>
    </w:p>
    <w:p>
      <w:pPr>
        <w:pStyle w:val="5"/>
        <w:rPr>
          <w:rFonts w:hint="eastAsia" w:ascii="AR PL UKai CN" w:hAnsi="AR PL UKai CN" w:eastAsia="AR PL UKai CN" w:cs="AR PL UKai CN"/>
        </w:rPr>
      </w:pPr>
      <w:r>
        <w:rPr>
          <w:rFonts w:hint="eastAsia" w:ascii="AR PL UKai CN" w:hAnsi="AR PL UKai CN" w:eastAsia="AR PL UKai CN" w:cs="AR PL UKai CN"/>
        </w:rPr>
        <w:t>BigQuery（网络服务）</w:t>
      </w:r>
    </w:p>
    <w:p>
      <w:pPr>
        <w:rPr>
          <w:rFonts w:hint="eastAsia" w:ascii="AR PL UKai CN" w:hAnsi="AR PL UKai CN" w:eastAsia="AR PL UKai CN" w:cs="AR PL UKai CN"/>
        </w:rPr>
      </w:pPr>
      <w:r>
        <w:rPr>
          <w:rFonts w:hint="eastAsia" w:ascii="AR PL UKai CN" w:hAnsi="AR PL UKai CN" w:eastAsia="AR PL UKai CN" w:cs="AR PL UKai CN"/>
        </w:rPr>
        <w:t>BigQuery是一种</w:t>
      </w:r>
      <w:r>
        <w:rPr>
          <w:rFonts w:hint="eastAsia" w:ascii="AR PL UKai CN" w:hAnsi="AR PL UKai CN" w:eastAsia="AR PL UKai CN" w:cs="AR PL UKai CN"/>
          <w:b/>
        </w:rPr>
        <w:t>RESTful</w:t>
      </w:r>
      <w:r>
        <w:rPr>
          <w:rFonts w:hint="eastAsia" w:ascii="AR PL UKai CN" w:hAnsi="AR PL UKai CN" w:eastAsia="AR PL UKai CN" w:cs="AR PL UKai CN"/>
        </w:rPr>
        <w:t>的网络服务，提供了对Google存储上的大数据集进行交互式的分析。</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BigQuery提供的功能包括：管理数据、查询、整合、访问控制。</w:t>
      </w:r>
    </w:p>
    <w:p>
      <w:pPr>
        <w:rPr>
          <w:rFonts w:hint="eastAsia" w:ascii="AR PL UKai CN" w:hAnsi="AR PL UKai CN" w:eastAsia="AR PL UKai CN" w:cs="AR PL UKai CN"/>
        </w:rPr>
      </w:pPr>
    </w:p>
    <w:p>
      <w:pPr>
        <w:pStyle w:val="5"/>
        <w:rPr>
          <w:rFonts w:hint="eastAsia" w:ascii="AR PL UKai CN" w:hAnsi="AR PL UKai CN" w:eastAsia="AR PL UKai CN" w:cs="AR PL UKai CN"/>
        </w:rPr>
      </w:pPr>
      <w:r>
        <w:rPr>
          <w:rFonts w:hint="eastAsia" w:ascii="AR PL UKai CN" w:hAnsi="AR PL UKai CN" w:eastAsia="AR PL UKai CN" w:cs="AR PL UKai CN"/>
        </w:rPr>
        <w:t>Chubby（分布式锁服务）</w:t>
      </w:r>
    </w:p>
    <w:p>
      <w:pPr>
        <w:rPr>
          <w:rFonts w:hint="eastAsia" w:ascii="AR PL UKai CN" w:hAnsi="AR PL UKai CN" w:eastAsia="AR PL UKai CN" w:cs="AR PL UKai CN"/>
        </w:rPr>
      </w:pPr>
      <w:r>
        <w:rPr>
          <w:rFonts w:hint="eastAsia" w:ascii="AR PL UKai CN" w:hAnsi="AR PL UKai CN" w:eastAsia="AR PL UKai CN" w:cs="AR PL UKai CN"/>
        </w:rPr>
        <w:t>Google专有的</w:t>
      </w:r>
      <w:r>
        <w:rPr>
          <w:rFonts w:hint="eastAsia" w:ascii="AR PL UKai CN" w:hAnsi="AR PL UKai CN" w:eastAsia="AR PL UKai CN" w:cs="AR PL UKai CN"/>
          <w:b/>
        </w:rPr>
        <w:t>分布式锁服务</w:t>
      </w:r>
      <w:r>
        <w:rPr>
          <w:rFonts w:hint="eastAsia" w:ascii="AR PL UKai CN" w:hAnsi="AR PL UKai CN" w:eastAsia="AR PL UKai CN" w:cs="AR PL UKai CN"/>
        </w:rPr>
        <w:t>（DLM）</w:t>
      </w:r>
    </w:p>
    <w:p>
      <w:pPr>
        <w:pStyle w:val="5"/>
        <w:rPr>
          <w:rFonts w:hint="eastAsia" w:ascii="AR PL UKai CN" w:hAnsi="AR PL UKai CN" w:eastAsia="AR PL UKai CN" w:cs="AR PL UKai CN"/>
        </w:rPr>
      </w:pPr>
      <w:r>
        <w:rPr>
          <w:rFonts w:hint="eastAsia" w:ascii="AR PL UKai CN" w:hAnsi="AR PL UKai CN" w:eastAsia="AR PL UKai CN" w:cs="AR PL UKai CN"/>
        </w:rPr>
        <w:t>Sawzall（脚本语言）</w:t>
      </w:r>
    </w:p>
    <w:p>
      <w:pPr>
        <w:rPr>
          <w:rFonts w:hint="eastAsia" w:ascii="AR PL UKai CN" w:hAnsi="AR PL UKai CN" w:eastAsia="AR PL UKai CN" w:cs="AR PL UKai CN"/>
        </w:rPr>
      </w:pPr>
      <w:r>
        <w:rPr>
          <w:rFonts w:hint="eastAsia" w:ascii="AR PL UKai CN" w:hAnsi="AR PL UKai CN" w:eastAsia="AR PL UKai CN" w:cs="AR PL UKai CN"/>
        </w:rPr>
        <w:t>Sawzall是Google开发的脚本语言，一个过程式</w:t>
      </w:r>
      <w:r>
        <w:rPr>
          <w:rFonts w:hint="eastAsia" w:ascii="AR PL UKai CN" w:hAnsi="AR PL UKai CN" w:eastAsia="AR PL UKai CN" w:cs="AR PL UKai CN"/>
          <w:b/>
        </w:rPr>
        <w:t>DSL（Domain-specific language，领域专用语言）</w:t>
      </w:r>
      <w:r>
        <w:rPr>
          <w:rFonts w:hint="eastAsia" w:ascii="AR PL UKai CN" w:hAnsi="AR PL UKai CN" w:eastAsia="AR PL UKai CN" w:cs="AR PL UKai CN"/>
        </w:rPr>
        <w:t>，用于处理海量的日志记录（log record）。在Google内部，Sawzall在大部分场景已经被</w:t>
      </w:r>
      <w:r>
        <w:rPr>
          <w:rFonts w:hint="eastAsia" w:ascii="AR PL UKai CN" w:hAnsi="AR PL UKai CN" w:eastAsia="AR PL UKai CN" w:cs="AR PL UKai CN"/>
          <w:b/>
        </w:rPr>
        <w:t>Lingo（Logs in Go）</w:t>
      </w:r>
      <w:r>
        <w:rPr>
          <w:rFonts w:hint="eastAsia" w:ascii="AR PL UKai CN" w:hAnsi="AR PL UKai CN" w:eastAsia="AR PL UKai CN" w:cs="AR PL UKai CN"/>
        </w:rPr>
        <w:t>取代。</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由于Google仅仅开放了Sawzall，没开放MapReduce，其用处不大。</w:t>
      </w:r>
    </w:p>
    <w:p>
      <w:pPr>
        <w:rPr>
          <w:rFonts w:hint="eastAsia" w:ascii="AR PL UKai CN" w:hAnsi="AR PL UKai CN" w:eastAsia="AR PL UKai CN" w:cs="AR PL UKai CN"/>
        </w:rPr>
      </w:pPr>
    </w:p>
    <w:p>
      <w:pPr>
        <w:pStyle w:val="5"/>
        <w:rPr>
          <w:rFonts w:hint="eastAsia" w:ascii="AR PL UKai CN" w:hAnsi="AR PL UKai CN" w:eastAsia="AR PL UKai CN" w:cs="AR PL UKai CN"/>
        </w:rPr>
      </w:pPr>
      <w:r>
        <w:rPr>
          <w:rFonts w:hint="eastAsia" w:ascii="AR PL UKai CN" w:hAnsi="AR PL UKai CN" w:eastAsia="AR PL UKai CN" w:cs="AR PL UKai CN"/>
        </w:rPr>
        <w:t>Spanner（NewSQL）</w:t>
      </w:r>
    </w:p>
    <w:p>
      <w:pPr>
        <w:rPr>
          <w:rFonts w:hint="eastAsia" w:ascii="AR PL UKai CN" w:hAnsi="AR PL UKai CN" w:eastAsia="AR PL UKai CN" w:cs="AR PL UKai CN"/>
        </w:rPr>
      </w:pPr>
      <w:r>
        <w:rPr>
          <w:rFonts w:hint="eastAsia" w:ascii="AR PL UKai CN" w:hAnsi="AR PL UKai CN" w:eastAsia="AR PL UKai CN" w:cs="AR PL UKai CN"/>
        </w:rPr>
        <w:t>Spanner是Google开发的专有</w:t>
      </w:r>
      <w:r>
        <w:rPr>
          <w:rFonts w:hint="eastAsia" w:ascii="AR PL UKai CN" w:hAnsi="AR PL UKai CN" w:eastAsia="AR PL UKai CN" w:cs="AR PL UKai CN"/>
          <w:b/>
        </w:rPr>
        <w:t>NewSQL</w:t>
      </w:r>
      <w:r>
        <w:rPr>
          <w:rFonts w:hint="eastAsia" w:ascii="AR PL UKai CN" w:hAnsi="AR PL UKai CN" w:eastAsia="AR PL UKai CN" w:cs="AR PL UKai CN"/>
        </w:rPr>
        <w:t>数据库。Spanner并非是个纯粹的</w:t>
      </w:r>
      <w:r>
        <w:rPr>
          <w:rFonts w:hint="eastAsia" w:ascii="AR PL UKai CN" w:hAnsi="AR PL UKai CN" w:eastAsia="AR PL UKai CN" w:cs="AR PL UKai CN"/>
          <w:b/>
        </w:rPr>
        <w:t>关系（SQL）数据库</w:t>
      </w:r>
      <w:r>
        <w:rPr>
          <w:rFonts w:hint="eastAsia" w:ascii="AR PL UKai CN" w:hAnsi="AR PL UKai CN" w:eastAsia="AR PL UKai CN" w:cs="AR PL UKai CN"/>
        </w:rPr>
        <w:t>，因为其每张表必须有主键。</w:t>
      </w:r>
    </w:p>
    <w:p>
      <w:pPr>
        <w:rPr>
          <w:rFonts w:hint="eastAsia" w:ascii="AR PL UKai CN" w:hAnsi="AR PL UKai CN" w:eastAsia="AR PL UKai CN" w:cs="AR PL UKai CN"/>
        </w:rPr>
      </w:pPr>
    </w:p>
    <w:p>
      <w:pPr>
        <w:pStyle w:val="5"/>
        <w:rPr>
          <w:rFonts w:hint="eastAsia" w:ascii="AR PL UKai CN" w:hAnsi="AR PL UKai CN" w:eastAsia="AR PL UKai CN" w:cs="AR PL UKai CN"/>
        </w:rPr>
      </w:pPr>
      <w:r>
        <w:rPr>
          <w:rFonts w:hint="eastAsia" w:ascii="AR PL UKai CN" w:hAnsi="AR PL UKai CN" w:eastAsia="AR PL UKai CN" w:cs="AR PL UKai CN"/>
        </w:rPr>
        <w:t>Google F1（SQL）</w:t>
      </w:r>
    </w:p>
    <w:p>
      <w:pPr>
        <w:rPr>
          <w:rFonts w:hint="eastAsia" w:ascii="AR PL UKai CN" w:hAnsi="AR PL UKai CN" w:eastAsia="AR PL UKai CN" w:cs="AR PL UKai CN"/>
        </w:rPr>
      </w:pPr>
      <w:r>
        <w:rPr>
          <w:rFonts w:hint="eastAsia" w:ascii="AR PL UKai CN" w:hAnsi="AR PL UKai CN" w:eastAsia="AR PL UKai CN" w:cs="AR PL UKai CN"/>
        </w:rPr>
        <w:t>Google F1是Google的专有关系SQL数据库，基于Spanner实现，用于替换原有的MySQL的Google变种。</w:t>
      </w:r>
    </w:p>
    <w:p>
      <w:pPr>
        <w:rPr>
          <w:rFonts w:hint="eastAsia" w:ascii="AR PL UKai CN" w:hAnsi="AR PL UKai CN" w:eastAsia="AR PL UKai CN" w:cs="AR PL UKai CN"/>
        </w:rPr>
      </w:pPr>
    </w:p>
    <w:p>
      <w:pPr>
        <w:pStyle w:val="5"/>
        <w:rPr>
          <w:rFonts w:hint="eastAsia" w:ascii="AR PL UKai CN" w:hAnsi="AR PL UKai CN" w:eastAsia="AR PL UKai CN" w:cs="AR PL UKai CN"/>
        </w:rPr>
      </w:pPr>
      <w:r>
        <w:rPr>
          <w:rFonts w:hint="eastAsia" w:ascii="AR PL UKai CN" w:hAnsi="AR PL UKai CN" w:eastAsia="AR PL UKai CN" w:cs="AR PL UKai CN"/>
        </w:rPr>
        <w:t>Dremel（查询引擎）</w:t>
      </w:r>
    </w:p>
    <w:p>
      <w:pPr>
        <w:rPr>
          <w:rFonts w:hint="eastAsia" w:ascii="AR PL UKai CN" w:hAnsi="AR PL UKai CN" w:eastAsia="AR PL UKai CN" w:cs="AR PL UKai CN"/>
        </w:rPr>
      </w:pPr>
      <w:r>
        <w:rPr>
          <w:rFonts w:hint="eastAsia" w:ascii="AR PL UKai CN" w:hAnsi="AR PL UKai CN" w:eastAsia="AR PL UKai CN" w:cs="AR PL UKai CN"/>
        </w:rPr>
        <w:t>Dremel是Google开发的对大数据集（large dataset）进行交互式查询的引擎。</w:t>
      </w:r>
      <w:r>
        <w:rPr>
          <w:rFonts w:hint="eastAsia" w:ascii="AR PL UKai CN" w:hAnsi="AR PL UKai CN" w:eastAsia="AR PL UKai CN" w:cs="AR PL UKai CN"/>
          <w:b/>
        </w:rPr>
        <w:t>BigQuery</w:t>
      </w:r>
      <w:r>
        <w:rPr>
          <w:rFonts w:hint="eastAsia" w:ascii="AR PL UKai CN" w:hAnsi="AR PL UKai CN" w:eastAsia="AR PL UKai CN" w:cs="AR PL UKai CN"/>
        </w:rPr>
        <w:t>用Dremel作为查询引擎。</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Dremel启发了</w:t>
      </w:r>
      <w:r>
        <w:rPr>
          <w:rFonts w:hint="eastAsia" w:ascii="AR PL UKai CN" w:hAnsi="AR PL UKai CN" w:eastAsia="AR PL UKai CN" w:cs="AR PL UKai CN"/>
          <w:b/>
        </w:rPr>
        <w:t>Drill</w:t>
      </w:r>
      <w:r>
        <w:rPr>
          <w:rFonts w:hint="eastAsia" w:ascii="AR PL UKai CN" w:hAnsi="AR PL UKai CN" w:eastAsia="AR PL UKai CN" w:cs="AR PL UKai CN"/>
        </w:rPr>
        <w:t>、</w:t>
      </w:r>
      <w:r>
        <w:rPr>
          <w:rFonts w:hint="eastAsia" w:ascii="AR PL UKai CN" w:hAnsi="AR PL UKai CN" w:eastAsia="AR PL UKai CN" w:cs="AR PL UKai CN"/>
          <w:b/>
        </w:rPr>
        <w:t>Impala</w:t>
      </w:r>
      <w:r>
        <w:rPr>
          <w:rFonts w:hint="eastAsia" w:ascii="AR PL UKai CN" w:hAnsi="AR PL UKai CN" w:eastAsia="AR PL UKai CN" w:cs="AR PL UKai CN"/>
        </w:rPr>
        <w:t>和Dremio。</w:t>
      </w:r>
    </w:p>
    <w:p>
      <w:pPr>
        <w:rPr>
          <w:rFonts w:hint="eastAsia" w:ascii="AR PL UKai CN" w:hAnsi="AR PL UKai CN" w:eastAsia="AR PL UKai CN" w:cs="AR PL UKai CN"/>
        </w:rPr>
      </w:pPr>
    </w:p>
    <w:p>
      <w:pPr>
        <w:pStyle w:val="5"/>
        <w:rPr>
          <w:rFonts w:hint="eastAsia" w:ascii="AR PL UKai CN" w:hAnsi="AR PL UKai CN" w:eastAsia="AR PL UKai CN" w:cs="AR PL UKai CN"/>
        </w:rPr>
      </w:pPr>
      <w:r>
        <w:rPr>
          <w:rFonts w:hint="eastAsia" w:ascii="AR PL UKai CN" w:hAnsi="AR PL UKai CN" w:eastAsia="AR PL UKai CN" w:cs="AR PL UKai CN"/>
        </w:rPr>
        <w:t>Pregel（图形处理）</w:t>
      </w:r>
    </w:p>
    <w:p>
      <w:pPr>
        <w:rPr>
          <w:rFonts w:hint="eastAsia" w:ascii="AR PL UKai CN" w:hAnsi="AR PL UKai CN" w:eastAsia="AR PL UKai CN" w:cs="AR PL UKai CN"/>
        </w:rPr>
      </w:pPr>
      <w:r>
        <w:rPr>
          <w:rFonts w:hint="eastAsia" w:ascii="AR PL UKai CN" w:hAnsi="AR PL UKai CN" w:eastAsia="AR PL UKai CN" w:cs="AR PL UKai CN"/>
        </w:rPr>
        <w:t>Google开发的专有的分布式图形处理系统。</w:t>
      </w: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21" w:name="_Toc1923908547"/>
      <w:r>
        <w:rPr>
          <w:rFonts w:hint="eastAsia" w:ascii="AR PL UKai CN" w:hAnsi="AR PL UKai CN" w:eastAsia="AR PL UKai CN" w:cs="AR PL UKai CN"/>
        </w:rPr>
        <w:t>Amazon生态系统</w:t>
      </w:r>
      <w:bookmarkEnd w:id="21"/>
    </w:p>
    <w:p>
      <w:pPr>
        <w:rPr>
          <w:rFonts w:hint="eastAsia" w:ascii="AR PL UKai CN" w:hAnsi="AR PL UKai CN" w:eastAsia="AR PL UKai CN" w:cs="AR PL UKai CN"/>
        </w:rPr>
      </w:pPr>
    </w:p>
    <w:p>
      <w:pPr>
        <w:pStyle w:val="5"/>
        <w:rPr>
          <w:rFonts w:hint="eastAsia" w:ascii="AR PL UKai CN" w:hAnsi="AR PL UKai CN" w:eastAsia="AR PL UKai CN" w:cs="AR PL UKai CN"/>
        </w:rPr>
      </w:pPr>
      <w:r>
        <w:rPr>
          <w:rFonts w:hint="eastAsia" w:ascii="AR PL UKai CN" w:hAnsi="AR PL UKai CN" w:eastAsia="AR PL UKai CN" w:cs="AR PL UKai CN"/>
        </w:rPr>
        <w:t>EMR</w:t>
      </w:r>
    </w:p>
    <w:p>
      <w:pPr>
        <w:rPr>
          <w:rFonts w:hint="eastAsia" w:ascii="AR PL UKai CN" w:hAnsi="AR PL UKai CN" w:eastAsia="AR PL UKai CN" w:cs="AR PL UKai CN"/>
        </w:rPr>
      </w:pPr>
      <w:r>
        <w:rPr>
          <w:rFonts w:hint="eastAsia" w:ascii="AR PL UKai CN" w:hAnsi="AR PL UKai CN" w:eastAsia="AR PL UKai CN" w:cs="AR PL UKai CN"/>
        </w:rPr>
        <w:t>Elastic MapReduce</w:t>
      </w:r>
    </w:p>
    <w:p>
      <w:pPr>
        <w:pStyle w:val="5"/>
        <w:rPr>
          <w:rFonts w:hint="eastAsia" w:ascii="AR PL UKai CN" w:hAnsi="AR PL UKai CN" w:eastAsia="AR PL UKai CN" w:cs="AR PL UKai CN"/>
        </w:rPr>
      </w:pPr>
      <w:r>
        <w:rPr>
          <w:rFonts w:hint="eastAsia" w:ascii="AR PL UKai CN" w:hAnsi="AR PL UKai CN" w:eastAsia="AR PL UKai CN" w:cs="AR PL UKai CN"/>
        </w:rPr>
        <w:t>S3</w:t>
      </w:r>
    </w:p>
    <w:p>
      <w:pPr>
        <w:rPr>
          <w:rFonts w:hint="eastAsia" w:ascii="AR PL UKai CN" w:hAnsi="AR PL UKai CN" w:eastAsia="AR PL UKai CN" w:cs="AR PL UKai CN"/>
        </w:rPr>
      </w:pPr>
    </w:p>
    <w:p>
      <w:pPr>
        <w:pStyle w:val="5"/>
        <w:rPr>
          <w:rFonts w:hint="eastAsia" w:ascii="AR PL UKai CN" w:hAnsi="AR PL UKai CN" w:eastAsia="AR PL UKai CN" w:cs="AR PL UKai CN"/>
        </w:rPr>
      </w:pPr>
      <w:r>
        <w:rPr>
          <w:rFonts w:hint="eastAsia" w:ascii="AR PL UKai CN" w:hAnsi="AR PL UKai CN" w:eastAsia="AR PL UKai CN" w:cs="AR PL UKai CN"/>
        </w:rPr>
        <w:t>Redshift</w:t>
      </w:r>
    </w:p>
    <w:p>
      <w:pPr>
        <w:rPr>
          <w:rFonts w:hint="eastAsia" w:ascii="AR PL UKai CN" w:hAnsi="AR PL UKai CN" w:eastAsia="AR PL UKai CN" w:cs="AR PL UKai CN"/>
        </w:rPr>
      </w:pPr>
    </w:p>
    <w:p>
      <w:pPr>
        <w:pStyle w:val="5"/>
        <w:rPr>
          <w:rFonts w:hint="eastAsia" w:ascii="AR PL UKai CN" w:hAnsi="AR PL UKai CN" w:eastAsia="AR PL UKai CN" w:cs="AR PL UKai CN"/>
        </w:rPr>
      </w:pPr>
      <w:r>
        <w:rPr>
          <w:rFonts w:hint="eastAsia" w:ascii="AR PL UKai CN" w:hAnsi="AR PL UKai CN" w:eastAsia="AR PL UKai CN" w:cs="AR PL UKai CN"/>
        </w:rPr>
        <w:t>Athena</w:t>
      </w: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22" w:name="_Toc821631574"/>
      <w:r>
        <w:rPr>
          <w:rFonts w:hint="eastAsia" w:ascii="AR PL UKai CN" w:hAnsi="AR PL UKai CN" w:eastAsia="AR PL UKai CN" w:cs="AR PL UKai CN"/>
        </w:rPr>
        <w:t>各生态对应关系</w:t>
      </w:r>
      <w:bookmarkEnd w:id="22"/>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4"/>
        <w:gridCol w:w="1684"/>
        <w:gridCol w:w="1805"/>
        <w:gridCol w:w="1528"/>
        <w:gridCol w:w="17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hint="eastAsia" w:ascii="AR PL UKai CN" w:hAnsi="AR PL UKai CN" w:eastAsia="AR PL UKai CN" w:cs="AR PL UKai CN"/>
                <w:b/>
              </w:rPr>
            </w:pPr>
          </w:p>
        </w:tc>
        <w:tc>
          <w:tcPr>
            <w:tcW w:w="1714" w:type="dxa"/>
          </w:tcPr>
          <w:p>
            <w:pPr>
              <w:rPr>
                <w:rFonts w:hint="eastAsia" w:ascii="AR PL UKai CN" w:hAnsi="AR PL UKai CN" w:eastAsia="AR PL UKai CN" w:cs="AR PL UKai CN"/>
                <w:b/>
              </w:rPr>
            </w:pPr>
            <w:r>
              <w:rPr>
                <w:rFonts w:hint="eastAsia" w:ascii="AR PL UKai CN" w:hAnsi="AR PL UKai CN" w:eastAsia="AR PL UKai CN" w:cs="AR PL UKai CN"/>
                <w:b/>
              </w:rPr>
              <w:t>Google</w:t>
            </w:r>
          </w:p>
        </w:tc>
        <w:tc>
          <w:tcPr>
            <w:tcW w:w="1897" w:type="dxa"/>
          </w:tcPr>
          <w:p>
            <w:pPr>
              <w:rPr>
                <w:rFonts w:hint="eastAsia" w:ascii="AR PL UKai CN" w:hAnsi="AR PL UKai CN" w:eastAsia="AR PL UKai CN" w:cs="AR PL UKai CN"/>
                <w:b/>
              </w:rPr>
            </w:pPr>
            <w:r>
              <w:rPr>
                <w:rFonts w:hint="eastAsia" w:ascii="AR PL UKai CN" w:hAnsi="AR PL UKai CN" w:eastAsia="AR PL UKai CN" w:cs="AR PL UKai CN"/>
                <w:b/>
              </w:rPr>
              <w:t>Hadoop</w:t>
            </w:r>
          </w:p>
        </w:tc>
        <w:tc>
          <w:tcPr>
            <w:tcW w:w="1580" w:type="dxa"/>
          </w:tcPr>
          <w:p>
            <w:pPr>
              <w:rPr>
                <w:rFonts w:hint="eastAsia" w:ascii="AR PL UKai CN" w:hAnsi="AR PL UKai CN" w:eastAsia="AR PL UKai CN" w:cs="AR PL UKai CN"/>
                <w:b/>
              </w:rPr>
            </w:pPr>
            <w:r>
              <w:rPr>
                <w:rFonts w:hint="eastAsia" w:ascii="AR PL UKai CN" w:hAnsi="AR PL UKai CN" w:eastAsia="AR PL UKai CN" w:cs="AR PL UKai CN"/>
                <w:b/>
              </w:rPr>
              <w:t>Spark</w:t>
            </w:r>
          </w:p>
        </w:tc>
        <w:tc>
          <w:tcPr>
            <w:tcW w:w="1267" w:type="dxa"/>
          </w:tcPr>
          <w:p>
            <w:pPr>
              <w:rPr>
                <w:rFonts w:hint="eastAsia" w:ascii="AR PL UKai CN" w:hAnsi="AR PL UKai CN" w:eastAsia="AR PL UKai CN" w:cs="AR PL UKai CN"/>
                <w:b/>
              </w:rPr>
            </w:pPr>
            <w:r>
              <w:rPr>
                <w:rFonts w:hint="eastAsia" w:ascii="AR PL UKai CN" w:hAnsi="AR PL UKai CN" w:eastAsia="AR PL UKai CN" w:cs="AR PL UKai CN"/>
                <w:b/>
              </w:rPr>
              <w:t>Amaz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hint="eastAsia" w:ascii="AR PL UKai CN" w:hAnsi="AR PL UKai CN" w:eastAsia="AR PL UKai CN" w:cs="AR PL UKai CN"/>
                <w:b/>
              </w:rPr>
            </w:pPr>
            <w:r>
              <w:rPr>
                <w:rFonts w:hint="eastAsia" w:ascii="AR PL UKai CN" w:hAnsi="AR PL UKai CN" w:eastAsia="AR PL UKai CN" w:cs="AR PL UKai CN"/>
                <w:b/>
              </w:rPr>
              <w:t>分布式文件系统</w:t>
            </w:r>
          </w:p>
        </w:tc>
        <w:tc>
          <w:tcPr>
            <w:tcW w:w="1714" w:type="dxa"/>
          </w:tcPr>
          <w:p>
            <w:pPr>
              <w:rPr>
                <w:rFonts w:hint="eastAsia" w:ascii="AR PL UKai CN" w:hAnsi="AR PL UKai CN" w:eastAsia="AR PL UKai CN" w:cs="AR PL UKai CN"/>
              </w:rPr>
            </w:pPr>
            <w:r>
              <w:rPr>
                <w:rFonts w:hint="eastAsia" w:ascii="AR PL UKai CN" w:hAnsi="AR PL UKai CN" w:eastAsia="AR PL UKai CN" w:cs="AR PL UKai CN"/>
              </w:rPr>
              <w:t>GFS/Colossus</w:t>
            </w:r>
          </w:p>
        </w:tc>
        <w:tc>
          <w:tcPr>
            <w:tcW w:w="1897" w:type="dxa"/>
          </w:tcPr>
          <w:p>
            <w:pPr>
              <w:rPr>
                <w:rFonts w:hint="eastAsia" w:ascii="AR PL UKai CN" w:hAnsi="AR PL UKai CN" w:eastAsia="AR PL UKai CN" w:cs="AR PL UKai CN"/>
              </w:rPr>
            </w:pPr>
            <w:r>
              <w:rPr>
                <w:rFonts w:hint="eastAsia" w:ascii="AR PL UKai CN" w:hAnsi="AR PL UKai CN" w:eastAsia="AR PL UKai CN" w:cs="AR PL UKai CN"/>
              </w:rPr>
              <w:t xml:space="preserve">HDFS  </w:t>
            </w:r>
          </w:p>
        </w:tc>
        <w:tc>
          <w:tcPr>
            <w:tcW w:w="1580" w:type="dxa"/>
          </w:tcPr>
          <w:p>
            <w:pPr>
              <w:rPr>
                <w:rFonts w:hint="eastAsia" w:ascii="AR PL UKai CN" w:hAnsi="AR PL UKai CN" w:eastAsia="AR PL UKai CN" w:cs="AR PL UKai CN"/>
              </w:rPr>
            </w:pPr>
          </w:p>
        </w:tc>
        <w:tc>
          <w:tcPr>
            <w:tcW w:w="1267" w:type="dxa"/>
          </w:tcPr>
          <w:p>
            <w:pPr>
              <w:rPr>
                <w:rFonts w:hint="eastAsia" w:ascii="AR PL UKai CN" w:hAnsi="AR PL UKai CN" w:eastAsia="AR PL UKai CN" w:cs="AR PL UKai CN"/>
              </w:rPr>
            </w:pPr>
            <w:r>
              <w:rPr>
                <w:rFonts w:hint="eastAsia" w:ascii="AR PL UKai CN" w:hAnsi="AR PL UKai CN" w:eastAsia="AR PL UKai CN" w:cs="AR PL UKai CN"/>
              </w:rPr>
              <w:t>S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hint="eastAsia" w:ascii="AR PL UKai CN" w:hAnsi="AR PL UKai CN" w:eastAsia="AR PL UKai CN" w:cs="AR PL UKai CN"/>
                <w:b/>
              </w:rPr>
            </w:pPr>
            <w:r>
              <w:rPr>
                <w:rFonts w:hint="eastAsia" w:ascii="AR PL UKai CN" w:hAnsi="AR PL UKai CN" w:eastAsia="AR PL UKai CN" w:cs="AR PL UKai CN"/>
                <w:b/>
              </w:rPr>
              <w:t>并行计算</w:t>
            </w:r>
          </w:p>
        </w:tc>
        <w:tc>
          <w:tcPr>
            <w:tcW w:w="1714" w:type="dxa"/>
          </w:tcPr>
          <w:p>
            <w:pPr>
              <w:rPr>
                <w:rFonts w:hint="eastAsia" w:ascii="AR PL UKai CN" w:hAnsi="AR PL UKai CN" w:eastAsia="AR PL UKai CN" w:cs="AR PL UKai CN"/>
              </w:rPr>
            </w:pPr>
            <w:r>
              <w:rPr>
                <w:rFonts w:hint="eastAsia" w:ascii="AR PL UKai CN" w:hAnsi="AR PL UKai CN" w:eastAsia="AR PL UKai CN" w:cs="AR PL UKai CN"/>
              </w:rPr>
              <w:t>MapReduce</w:t>
            </w:r>
          </w:p>
        </w:tc>
        <w:tc>
          <w:tcPr>
            <w:tcW w:w="1897" w:type="dxa"/>
          </w:tcPr>
          <w:p>
            <w:pPr>
              <w:rPr>
                <w:rFonts w:hint="eastAsia" w:ascii="AR PL UKai CN" w:hAnsi="AR PL UKai CN" w:eastAsia="AR PL UKai CN" w:cs="AR PL UKai CN"/>
              </w:rPr>
            </w:pPr>
            <w:r>
              <w:rPr>
                <w:rFonts w:hint="eastAsia" w:ascii="AR PL UKai CN" w:hAnsi="AR PL UKai CN" w:eastAsia="AR PL UKai CN" w:cs="AR PL UKai CN"/>
              </w:rPr>
              <w:t>MapReduce</w:t>
            </w:r>
          </w:p>
        </w:tc>
        <w:tc>
          <w:tcPr>
            <w:tcW w:w="1580" w:type="dxa"/>
          </w:tcPr>
          <w:p>
            <w:pPr>
              <w:rPr>
                <w:rFonts w:hint="eastAsia" w:ascii="AR PL UKai CN" w:hAnsi="AR PL UKai CN" w:eastAsia="AR PL UKai CN" w:cs="AR PL UKai CN"/>
              </w:rPr>
            </w:pPr>
            <w:r>
              <w:rPr>
                <w:rFonts w:hint="eastAsia" w:ascii="AR PL UKai CN" w:hAnsi="AR PL UKai CN" w:eastAsia="AR PL UKai CN" w:cs="AR PL UKai CN"/>
              </w:rPr>
              <w:t>Spark</w:t>
            </w:r>
          </w:p>
        </w:tc>
        <w:tc>
          <w:tcPr>
            <w:tcW w:w="1267" w:type="dxa"/>
          </w:tcPr>
          <w:p>
            <w:pPr>
              <w:rPr>
                <w:rFonts w:hint="eastAsia" w:ascii="AR PL UKai CN" w:hAnsi="AR PL UKai CN" w:eastAsia="AR PL UKai CN" w:cs="AR PL UKai CN"/>
              </w:rPr>
            </w:pPr>
            <w:r>
              <w:rPr>
                <w:rFonts w:hint="eastAsia" w:ascii="AR PL UKai CN" w:hAnsi="AR PL UKai CN" w:eastAsia="AR PL UKai CN" w:cs="AR PL UKai CN"/>
              </w:rPr>
              <w:t>EM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tcPr>
          <w:p>
            <w:pPr>
              <w:rPr>
                <w:rFonts w:hint="eastAsia" w:ascii="AR PL UKai CN" w:hAnsi="AR PL UKai CN" w:eastAsia="AR PL UKai CN" w:cs="AR PL UKai CN"/>
                <w:b/>
              </w:rPr>
            </w:pPr>
            <w:r>
              <w:rPr>
                <w:rFonts w:hint="eastAsia" w:ascii="AR PL UKai CN" w:hAnsi="AR PL UKai CN" w:eastAsia="AR PL UKai CN" w:cs="AR PL UKai CN"/>
                <w:b/>
              </w:rPr>
              <w:t>NoSQL数据库</w:t>
            </w:r>
          </w:p>
        </w:tc>
        <w:tc>
          <w:tcPr>
            <w:tcW w:w="1714" w:type="dxa"/>
          </w:tcPr>
          <w:p>
            <w:pPr>
              <w:rPr>
                <w:rFonts w:hint="eastAsia" w:ascii="AR PL UKai CN" w:hAnsi="AR PL UKai CN" w:eastAsia="AR PL UKai CN" w:cs="AR PL UKai CN"/>
              </w:rPr>
            </w:pPr>
            <w:r>
              <w:rPr>
                <w:rFonts w:hint="eastAsia" w:ascii="AR PL UKai CN" w:hAnsi="AR PL UKai CN" w:eastAsia="AR PL UKai CN" w:cs="AR PL UKai CN"/>
              </w:rPr>
              <w:t>BigTable</w:t>
            </w:r>
          </w:p>
        </w:tc>
        <w:tc>
          <w:tcPr>
            <w:tcW w:w="1897" w:type="dxa"/>
          </w:tcPr>
          <w:p>
            <w:pPr>
              <w:rPr>
                <w:rFonts w:hint="eastAsia" w:ascii="AR PL UKai CN" w:hAnsi="AR PL UKai CN" w:eastAsia="AR PL UKai CN" w:cs="AR PL UKai CN"/>
              </w:rPr>
            </w:pPr>
            <w:r>
              <w:rPr>
                <w:rFonts w:hint="eastAsia" w:ascii="AR PL UKai CN" w:hAnsi="AR PL UKai CN" w:eastAsia="AR PL UKai CN" w:cs="AR PL UKai CN"/>
              </w:rPr>
              <w:t>HBase</w:t>
            </w:r>
          </w:p>
        </w:tc>
        <w:tc>
          <w:tcPr>
            <w:tcW w:w="1580" w:type="dxa"/>
          </w:tcPr>
          <w:p>
            <w:pPr>
              <w:rPr>
                <w:rFonts w:hint="eastAsia" w:ascii="AR PL UKai CN" w:hAnsi="AR PL UKai CN" w:eastAsia="AR PL UKai CN" w:cs="AR PL UKai CN"/>
              </w:rPr>
            </w:pPr>
          </w:p>
        </w:tc>
        <w:tc>
          <w:tcPr>
            <w:tcW w:w="1267" w:type="dxa"/>
          </w:tcPr>
          <w:p>
            <w:pPr>
              <w:rPr>
                <w:rFonts w:hint="eastAsia" w:ascii="AR PL UKai CN" w:hAnsi="AR PL UKai CN" w:eastAsia="AR PL UKai CN" w:cs="AR PL UKai 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hint="eastAsia" w:ascii="AR PL UKai CN" w:hAnsi="AR PL UKai CN" w:eastAsia="AR PL UKai CN" w:cs="AR PL UKai CN"/>
                <w:b/>
              </w:rPr>
            </w:pPr>
            <w:r>
              <w:rPr>
                <w:rFonts w:hint="eastAsia" w:ascii="AR PL UKai CN" w:hAnsi="AR PL UKai CN" w:eastAsia="AR PL UKai CN" w:cs="AR PL UKai CN"/>
                <w:b/>
              </w:rPr>
              <w:t>分布式锁服务</w:t>
            </w:r>
          </w:p>
        </w:tc>
        <w:tc>
          <w:tcPr>
            <w:tcW w:w="1714" w:type="dxa"/>
          </w:tcPr>
          <w:p>
            <w:pPr>
              <w:rPr>
                <w:rFonts w:hint="eastAsia" w:ascii="AR PL UKai CN" w:hAnsi="AR PL UKai CN" w:eastAsia="AR PL UKai CN" w:cs="AR PL UKai CN"/>
              </w:rPr>
            </w:pPr>
            <w:r>
              <w:rPr>
                <w:rFonts w:hint="eastAsia" w:ascii="AR PL UKai CN" w:hAnsi="AR PL UKai CN" w:eastAsia="AR PL UKai CN" w:cs="AR PL UKai CN"/>
              </w:rPr>
              <w:t>Chubby</w:t>
            </w:r>
          </w:p>
        </w:tc>
        <w:tc>
          <w:tcPr>
            <w:tcW w:w="1897" w:type="dxa"/>
          </w:tcPr>
          <w:p>
            <w:pPr>
              <w:rPr>
                <w:rFonts w:hint="eastAsia" w:ascii="AR PL UKai CN" w:hAnsi="AR PL UKai CN" w:eastAsia="AR PL UKai CN" w:cs="AR PL UKai CN"/>
              </w:rPr>
            </w:pPr>
            <w:r>
              <w:rPr>
                <w:rFonts w:hint="eastAsia" w:ascii="AR PL UKai CN" w:hAnsi="AR PL UKai CN" w:eastAsia="AR PL UKai CN" w:cs="AR PL UKai CN"/>
              </w:rPr>
              <w:t>ZooKeeper</w:t>
            </w:r>
          </w:p>
        </w:tc>
        <w:tc>
          <w:tcPr>
            <w:tcW w:w="1580" w:type="dxa"/>
          </w:tcPr>
          <w:p>
            <w:pPr>
              <w:rPr>
                <w:rFonts w:hint="eastAsia" w:ascii="AR PL UKai CN" w:hAnsi="AR PL UKai CN" w:eastAsia="AR PL UKai CN" w:cs="AR PL UKai CN"/>
              </w:rPr>
            </w:pPr>
          </w:p>
        </w:tc>
        <w:tc>
          <w:tcPr>
            <w:tcW w:w="1267" w:type="dxa"/>
          </w:tcPr>
          <w:p>
            <w:pPr>
              <w:rPr>
                <w:rFonts w:hint="eastAsia" w:ascii="AR PL UKai CN" w:hAnsi="AR PL UKai CN" w:eastAsia="AR PL UKai CN" w:cs="AR PL UKai 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hint="eastAsia" w:ascii="AR PL UKai CN" w:hAnsi="AR PL UKai CN" w:eastAsia="AR PL UKai CN" w:cs="AR PL UKai CN"/>
                <w:b/>
              </w:rPr>
            </w:pPr>
            <w:r>
              <w:rPr>
                <w:rFonts w:hint="eastAsia" w:ascii="AR PL UKai CN" w:hAnsi="AR PL UKai CN" w:eastAsia="AR PL UKai CN" w:cs="AR PL UKai CN"/>
                <w:b/>
              </w:rPr>
              <w:t>脚本语言</w:t>
            </w:r>
          </w:p>
        </w:tc>
        <w:tc>
          <w:tcPr>
            <w:tcW w:w="1714" w:type="dxa"/>
          </w:tcPr>
          <w:p>
            <w:pPr>
              <w:rPr>
                <w:rFonts w:hint="eastAsia" w:ascii="AR PL UKai CN" w:hAnsi="AR PL UKai CN" w:eastAsia="AR PL UKai CN" w:cs="AR PL UKai CN"/>
              </w:rPr>
            </w:pPr>
            <w:r>
              <w:rPr>
                <w:rFonts w:hint="eastAsia" w:ascii="AR PL UKai CN" w:hAnsi="AR PL UKai CN" w:eastAsia="AR PL UKai CN" w:cs="AR PL UKai CN"/>
              </w:rPr>
              <w:t>Sawzall</w:t>
            </w:r>
          </w:p>
        </w:tc>
        <w:tc>
          <w:tcPr>
            <w:tcW w:w="1897" w:type="dxa"/>
          </w:tcPr>
          <w:p>
            <w:pPr>
              <w:rPr>
                <w:rFonts w:hint="eastAsia" w:ascii="AR PL UKai CN" w:hAnsi="AR PL UKai CN" w:eastAsia="AR PL UKai CN" w:cs="AR PL UKai CN"/>
              </w:rPr>
            </w:pPr>
            <w:r>
              <w:rPr>
                <w:rFonts w:hint="eastAsia" w:ascii="AR PL UKai CN" w:hAnsi="AR PL UKai CN" w:eastAsia="AR PL UKai CN" w:cs="AR PL UKai CN"/>
              </w:rPr>
              <w:t>Pig</w:t>
            </w:r>
          </w:p>
        </w:tc>
        <w:tc>
          <w:tcPr>
            <w:tcW w:w="1580" w:type="dxa"/>
          </w:tcPr>
          <w:p>
            <w:pPr>
              <w:rPr>
                <w:rFonts w:hint="eastAsia" w:ascii="AR PL UKai CN" w:hAnsi="AR PL UKai CN" w:eastAsia="AR PL UKai CN" w:cs="AR PL UKai CN"/>
              </w:rPr>
            </w:pPr>
          </w:p>
        </w:tc>
        <w:tc>
          <w:tcPr>
            <w:tcW w:w="1267" w:type="dxa"/>
          </w:tcPr>
          <w:p>
            <w:pPr>
              <w:rPr>
                <w:rFonts w:hint="eastAsia" w:ascii="AR PL UKai CN" w:hAnsi="AR PL UKai CN" w:eastAsia="AR PL UKai CN" w:cs="AR PL UKai 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hint="eastAsia" w:ascii="AR PL UKai CN" w:hAnsi="AR PL UKai CN" w:eastAsia="AR PL UKai CN" w:cs="AR PL UKai CN"/>
                <w:b/>
              </w:rPr>
            </w:pPr>
            <w:r>
              <w:rPr>
                <w:rFonts w:hint="eastAsia" w:ascii="AR PL UKai CN" w:hAnsi="AR PL UKai CN" w:eastAsia="AR PL UKai CN" w:cs="AR PL UKai CN"/>
                <w:b/>
              </w:rPr>
              <w:t>SQL接口</w:t>
            </w:r>
          </w:p>
        </w:tc>
        <w:tc>
          <w:tcPr>
            <w:tcW w:w="1714" w:type="dxa"/>
          </w:tcPr>
          <w:p>
            <w:pPr>
              <w:rPr>
                <w:rFonts w:hint="eastAsia" w:ascii="AR PL UKai CN" w:hAnsi="AR PL UKai CN" w:eastAsia="AR PL UKai CN" w:cs="AR PL UKai CN"/>
              </w:rPr>
            </w:pPr>
          </w:p>
        </w:tc>
        <w:tc>
          <w:tcPr>
            <w:tcW w:w="1897" w:type="dxa"/>
          </w:tcPr>
          <w:p>
            <w:pPr>
              <w:rPr>
                <w:rFonts w:hint="eastAsia" w:ascii="AR PL UKai CN" w:hAnsi="AR PL UKai CN" w:eastAsia="AR PL UKai CN" w:cs="AR PL UKai CN"/>
              </w:rPr>
            </w:pPr>
            <w:r>
              <w:rPr>
                <w:rFonts w:hint="eastAsia" w:ascii="AR PL UKai CN" w:hAnsi="AR PL UKai CN" w:eastAsia="AR PL UKai CN" w:cs="AR PL UKai CN"/>
              </w:rPr>
              <w:t>Hive</w:t>
            </w:r>
          </w:p>
        </w:tc>
        <w:tc>
          <w:tcPr>
            <w:tcW w:w="1580" w:type="dxa"/>
          </w:tcPr>
          <w:p>
            <w:pPr>
              <w:rPr>
                <w:rFonts w:hint="eastAsia" w:ascii="AR PL UKai CN" w:hAnsi="AR PL UKai CN" w:eastAsia="AR PL UKai CN" w:cs="AR PL UKai CN"/>
              </w:rPr>
            </w:pPr>
            <w:r>
              <w:rPr>
                <w:rFonts w:hint="eastAsia" w:ascii="AR PL UKai CN" w:hAnsi="AR PL UKai CN" w:eastAsia="AR PL UKai CN" w:cs="AR PL UKai CN"/>
              </w:rPr>
              <w:t>Spark SQL</w:t>
            </w:r>
          </w:p>
        </w:tc>
        <w:tc>
          <w:tcPr>
            <w:tcW w:w="1267" w:type="dxa"/>
          </w:tcPr>
          <w:p>
            <w:pPr>
              <w:rPr>
                <w:rFonts w:hint="eastAsia" w:ascii="AR PL UKai CN" w:hAnsi="AR PL UKai CN" w:eastAsia="AR PL UKai CN" w:cs="AR PL UKai 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tcPr>
          <w:p>
            <w:pPr>
              <w:rPr>
                <w:rFonts w:hint="eastAsia" w:ascii="AR PL UKai CN" w:hAnsi="AR PL UKai CN" w:eastAsia="AR PL UKai CN" w:cs="AR PL UKai CN"/>
                <w:b/>
              </w:rPr>
            </w:pPr>
            <w:r>
              <w:rPr>
                <w:rFonts w:hint="eastAsia" w:ascii="AR PL UKai CN" w:hAnsi="AR PL UKai CN" w:eastAsia="AR PL UKai CN" w:cs="AR PL UKai CN"/>
                <w:b/>
              </w:rPr>
              <w:t>数据迁移</w:t>
            </w:r>
          </w:p>
        </w:tc>
        <w:tc>
          <w:tcPr>
            <w:tcW w:w="1714" w:type="dxa"/>
          </w:tcPr>
          <w:p>
            <w:pPr>
              <w:rPr>
                <w:rFonts w:hint="eastAsia" w:ascii="AR PL UKai CN" w:hAnsi="AR PL UKai CN" w:eastAsia="AR PL UKai CN" w:cs="AR PL UKai CN"/>
              </w:rPr>
            </w:pPr>
          </w:p>
        </w:tc>
        <w:tc>
          <w:tcPr>
            <w:tcW w:w="1897" w:type="dxa"/>
          </w:tcPr>
          <w:p>
            <w:pPr>
              <w:rPr>
                <w:rFonts w:hint="eastAsia" w:ascii="AR PL UKai CN" w:hAnsi="AR PL UKai CN" w:eastAsia="AR PL UKai CN" w:cs="AR PL UKai CN"/>
              </w:rPr>
            </w:pPr>
            <w:r>
              <w:rPr>
                <w:rFonts w:hint="eastAsia" w:ascii="AR PL UKai CN" w:hAnsi="AR PL UKai CN" w:eastAsia="AR PL UKai CN" w:cs="AR PL UKai CN"/>
              </w:rPr>
              <w:t>Sqoop</w:t>
            </w:r>
          </w:p>
        </w:tc>
        <w:tc>
          <w:tcPr>
            <w:tcW w:w="1580" w:type="dxa"/>
          </w:tcPr>
          <w:p>
            <w:pPr>
              <w:rPr>
                <w:rFonts w:hint="eastAsia" w:ascii="AR PL UKai CN" w:hAnsi="AR PL UKai CN" w:eastAsia="AR PL UKai CN" w:cs="AR PL UKai CN"/>
              </w:rPr>
            </w:pPr>
          </w:p>
        </w:tc>
        <w:tc>
          <w:tcPr>
            <w:tcW w:w="1267" w:type="dxa"/>
          </w:tcPr>
          <w:p>
            <w:pPr>
              <w:rPr>
                <w:rFonts w:hint="eastAsia" w:ascii="AR PL UKai CN" w:hAnsi="AR PL UKai CN" w:eastAsia="AR PL UKai CN" w:cs="AR PL UKai 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hint="eastAsia" w:ascii="AR PL UKai CN" w:hAnsi="AR PL UKai CN" w:eastAsia="AR PL UKai CN" w:cs="AR PL UKai CN"/>
                <w:b/>
              </w:rPr>
            </w:pPr>
            <w:r>
              <w:rPr>
                <w:rFonts w:hint="eastAsia" w:ascii="AR PL UKai CN" w:hAnsi="AR PL UKai CN" w:eastAsia="AR PL UKai CN" w:cs="AR PL UKai CN"/>
                <w:b/>
              </w:rPr>
              <w:t>机器学习</w:t>
            </w:r>
          </w:p>
        </w:tc>
        <w:tc>
          <w:tcPr>
            <w:tcW w:w="1714" w:type="dxa"/>
          </w:tcPr>
          <w:p>
            <w:pPr>
              <w:rPr>
                <w:rFonts w:hint="eastAsia" w:ascii="AR PL UKai CN" w:hAnsi="AR PL UKai CN" w:eastAsia="AR PL UKai CN" w:cs="AR PL UKai CN"/>
              </w:rPr>
            </w:pPr>
          </w:p>
        </w:tc>
        <w:tc>
          <w:tcPr>
            <w:tcW w:w="1897" w:type="dxa"/>
          </w:tcPr>
          <w:p>
            <w:pPr>
              <w:rPr>
                <w:rFonts w:hint="eastAsia" w:ascii="AR PL UKai CN" w:hAnsi="AR PL UKai CN" w:eastAsia="AR PL UKai CN" w:cs="AR PL UKai CN"/>
              </w:rPr>
            </w:pPr>
            <w:r>
              <w:rPr>
                <w:rFonts w:hint="eastAsia" w:ascii="AR PL UKai CN" w:hAnsi="AR PL UKai CN" w:eastAsia="AR PL UKai CN" w:cs="AR PL UKai CN"/>
              </w:rPr>
              <w:t>Mahout</w:t>
            </w:r>
          </w:p>
        </w:tc>
        <w:tc>
          <w:tcPr>
            <w:tcW w:w="1580" w:type="dxa"/>
          </w:tcPr>
          <w:p>
            <w:pPr>
              <w:rPr>
                <w:rFonts w:hint="eastAsia" w:ascii="AR PL UKai CN" w:hAnsi="AR PL UKai CN" w:eastAsia="AR PL UKai CN" w:cs="AR PL UKai CN"/>
              </w:rPr>
            </w:pPr>
            <w:r>
              <w:rPr>
                <w:rFonts w:hint="eastAsia" w:ascii="AR PL UKai CN" w:hAnsi="AR PL UKai CN" w:eastAsia="AR PL UKai CN" w:cs="AR PL UKai CN"/>
              </w:rPr>
              <w:t>Spark MLlib</w:t>
            </w:r>
          </w:p>
        </w:tc>
        <w:tc>
          <w:tcPr>
            <w:tcW w:w="1267" w:type="dxa"/>
          </w:tcPr>
          <w:p>
            <w:pPr>
              <w:rPr>
                <w:rFonts w:hint="eastAsia" w:ascii="AR PL UKai CN" w:hAnsi="AR PL UKai CN" w:eastAsia="AR PL UKai CN" w:cs="AR PL UKai 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hint="eastAsia" w:ascii="AR PL UKai CN" w:hAnsi="AR PL UKai CN" w:eastAsia="AR PL UKai CN" w:cs="AR PL UKai CN"/>
                <w:b/>
              </w:rPr>
            </w:pPr>
            <w:r>
              <w:rPr>
                <w:rFonts w:hint="eastAsia" w:ascii="AR PL UKai CN" w:hAnsi="AR PL UKai CN" w:eastAsia="AR PL UKai CN" w:cs="AR PL UKai CN"/>
                <w:b/>
              </w:rPr>
              <w:t>资源调度</w:t>
            </w:r>
          </w:p>
        </w:tc>
        <w:tc>
          <w:tcPr>
            <w:tcW w:w="1714" w:type="dxa"/>
          </w:tcPr>
          <w:p>
            <w:pPr>
              <w:rPr>
                <w:rFonts w:hint="eastAsia" w:ascii="AR PL UKai CN" w:hAnsi="AR PL UKai CN" w:eastAsia="AR PL UKai CN" w:cs="AR PL UKai CN"/>
              </w:rPr>
            </w:pPr>
          </w:p>
        </w:tc>
        <w:tc>
          <w:tcPr>
            <w:tcW w:w="1897" w:type="dxa"/>
          </w:tcPr>
          <w:p>
            <w:pPr>
              <w:rPr>
                <w:rFonts w:hint="eastAsia" w:ascii="AR PL UKai CN" w:hAnsi="AR PL UKai CN" w:eastAsia="AR PL UKai CN" w:cs="AR PL UKai CN"/>
              </w:rPr>
            </w:pPr>
            <w:r>
              <w:rPr>
                <w:rFonts w:hint="eastAsia" w:ascii="AR PL UKai CN" w:hAnsi="AR PL UKai CN" w:eastAsia="AR PL UKai CN" w:cs="AR PL UKai CN"/>
              </w:rPr>
              <w:t>Yarn</w:t>
            </w:r>
          </w:p>
        </w:tc>
        <w:tc>
          <w:tcPr>
            <w:tcW w:w="1580" w:type="dxa"/>
          </w:tcPr>
          <w:p>
            <w:pPr>
              <w:rPr>
                <w:rFonts w:hint="eastAsia" w:ascii="AR PL UKai CN" w:hAnsi="AR PL UKai CN" w:eastAsia="AR PL UKai CN" w:cs="AR PL UKai CN"/>
              </w:rPr>
            </w:pPr>
          </w:p>
        </w:tc>
        <w:tc>
          <w:tcPr>
            <w:tcW w:w="1267" w:type="dxa"/>
          </w:tcPr>
          <w:p>
            <w:pPr>
              <w:rPr>
                <w:rFonts w:hint="eastAsia" w:ascii="AR PL UKai CN" w:hAnsi="AR PL UKai CN" w:eastAsia="AR PL UKai CN" w:cs="AR PL UKai 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hint="eastAsia" w:ascii="AR PL UKai CN" w:hAnsi="AR PL UKai CN" w:eastAsia="AR PL UKai CN" w:cs="AR PL UKai CN"/>
                <w:b/>
              </w:rPr>
            </w:pPr>
          </w:p>
        </w:tc>
        <w:tc>
          <w:tcPr>
            <w:tcW w:w="1714" w:type="dxa"/>
          </w:tcPr>
          <w:p>
            <w:pPr>
              <w:rPr>
                <w:rFonts w:hint="eastAsia" w:ascii="AR PL UKai CN" w:hAnsi="AR PL UKai CN" w:eastAsia="AR PL UKai CN" w:cs="AR PL UKai CN"/>
              </w:rPr>
            </w:pPr>
            <w:r>
              <w:rPr>
                <w:rFonts w:hint="eastAsia" w:ascii="AR PL UKai CN" w:hAnsi="AR PL UKai CN" w:eastAsia="AR PL UKai CN" w:cs="AR PL UKai CN"/>
              </w:rPr>
              <w:t>Google F1</w:t>
            </w:r>
          </w:p>
        </w:tc>
        <w:tc>
          <w:tcPr>
            <w:tcW w:w="1897" w:type="dxa"/>
          </w:tcPr>
          <w:p>
            <w:pPr>
              <w:rPr>
                <w:rFonts w:hint="eastAsia" w:ascii="AR PL UKai CN" w:hAnsi="AR PL UKai CN" w:eastAsia="AR PL UKai CN" w:cs="AR PL UKai CN"/>
              </w:rPr>
            </w:pPr>
            <w:r>
              <w:rPr>
                <w:rFonts w:hint="eastAsia" w:ascii="AR PL UKai CN" w:hAnsi="AR PL UKai CN" w:eastAsia="AR PL UKai CN" w:cs="AR PL UKai CN"/>
              </w:rPr>
              <w:t>Impala</w:t>
            </w:r>
          </w:p>
        </w:tc>
        <w:tc>
          <w:tcPr>
            <w:tcW w:w="1580" w:type="dxa"/>
          </w:tcPr>
          <w:p>
            <w:pPr>
              <w:rPr>
                <w:rFonts w:hint="eastAsia" w:ascii="AR PL UKai CN" w:hAnsi="AR PL UKai CN" w:eastAsia="AR PL UKai CN" w:cs="AR PL UKai CN"/>
              </w:rPr>
            </w:pPr>
          </w:p>
        </w:tc>
        <w:tc>
          <w:tcPr>
            <w:tcW w:w="1267" w:type="dxa"/>
          </w:tcPr>
          <w:p>
            <w:pPr>
              <w:rPr>
                <w:rFonts w:hint="eastAsia" w:ascii="AR PL UKai CN" w:hAnsi="AR PL UKai CN" w:eastAsia="AR PL UKai CN" w:cs="AR PL UKai 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tcPr>
          <w:p>
            <w:pPr>
              <w:rPr>
                <w:rFonts w:hint="eastAsia" w:ascii="AR PL UKai CN" w:hAnsi="AR PL UKai CN" w:eastAsia="AR PL UKai CN" w:cs="AR PL UKai CN"/>
                <w:b/>
              </w:rPr>
            </w:pPr>
            <w:r>
              <w:rPr>
                <w:rFonts w:hint="eastAsia" w:ascii="AR PL UKai CN" w:hAnsi="AR PL UKai CN" w:eastAsia="AR PL UKai CN" w:cs="AR PL UKai CN"/>
                <w:b/>
              </w:rPr>
              <w:t>DB查询引擎</w:t>
            </w:r>
          </w:p>
        </w:tc>
        <w:tc>
          <w:tcPr>
            <w:tcW w:w="1714" w:type="dxa"/>
          </w:tcPr>
          <w:p>
            <w:pPr>
              <w:rPr>
                <w:rFonts w:hint="eastAsia" w:ascii="AR PL UKai CN" w:hAnsi="AR PL UKai CN" w:eastAsia="AR PL UKai CN" w:cs="AR PL UKai CN"/>
              </w:rPr>
            </w:pPr>
            <w:r>
              <w:rPr>
                <w:rFonts w:hint="eastAsia" w:ascii="AR PL UKai CN" w:hAnsi="AR PL UKai CN" w:eastAsia="AR PL UKai CN" w:cs="AR PL UKai CN"/>
              </w:rPr>
              <w:t>Dremel</w:t>
            </w:r>
          </w:p>
        </w:tc>
        <w:tc>
          <w:tcPr>
            <w:tcW w:w="1897" w:type="dxa"/>
          </w:tcPr>
          <w:p>
            <w:pPr>
              <w:rPr>
                <w:rFonts w:hint="eastAsia" w:ascii="AR PL UKai CN" w:hAnsi="AR PL UKai CN" w:eastAsia="AR PL UKai CN" w:cs="AR PL UKai CN"/>
              </w:rPr>
            </w:pPr>
            <w:r>
              <w:rPr>
                <w:rFonts w:hint="eastAsia" w:ascii="AR PL UKai CN" w:hAnsi="AR PL UKai CN" w:eastAsia="AR PL UKai CN" w:cs="AR PL UKai CN"/>
              </w:rPr>
              <w:t>Drill, Presto</w:t>
            </w:r>
          </w:p>
        </w:tc>
        <w:tc>
          <w:tcPr>
            <w:tcW w:w="1580" w:type="dxa"/>
          </w:tcPr>
          <w:p>
            <w:pPr>
              <w:rPr>
                <w:rFonts w:hint="eastAsia" w:ascii="AR PL UKai CN" w:hAnsi="AR PL UKai CN" w:eastAsia="AR PL UKai CN" w:cs="AR PL UKai CN"/>
              </w:rPr>
            </w:pPr>
          </w:p>
        </w:tc>
        <w:tc>
          <w:tcPr>
            <w:tcW w:w="1267" w:type="dxa"/>
          </w:tcPr>
          <w:p>
            <w:pPr>
              <w:rPr>
                <w:rFonts w:hint="eastAsia" w:ascii="AR PL UKai CN" w:hAnsi="AR PL UKai CN" w:eastAsia="AR PL UKai CN" w:cs="AR PL UKai CN"/>
              </w:rPr>
            </w:pPr>
            <w:r>
              <w:rPr>
                <w:rFonts w:hint="eastAsia" w:ascii="AR PL UKai CN" w:hAnsi="AR PL UKai CN" w:eastAsia="AR PL UKai CN" w:cs="AR PL UKai CN"/>
              </w:rPr>
              <w:t>Athena,Redshif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hint="eastAsia" w:ascii="AR PL UKai CN" w:hAnsi="AR PL UKai CN" w:eastAsia="AR PL UKai CN" w:cs="AR PL UKai CN"/>
                <w:b/>
              </w:rPr>
            </w:pPr>
            <w:r>
              <w:rPr>
                <w:rFonts w:hint="eastAsia" w:ascii="AR PL UKai CN" w:hAnsi="AR PL UKai CN" w:eastAsia="AR PL UKai CN" w:cs="AR PL UKai CN"/>
                <w:b/>
              </w:rPr>
              <w:t>RPC和序列化</w:t>
            </w:r>
          </w:p>
        </w:tc>
        <w:tc>
          <w:tcPr>
            <w:tcW w:w="1714" w:type="dxa"/>
          </w:tcPr>
          <w:p>
            <w:pPr>
              <w:rPr>
                <w:rFonts w:hint="eastAsia" w:ascii="AR PL UKai CN" w:hAnsi="AR PL UKai CN" w:eastAsia="AR PL UKai CN" w:cs="AR PL UKai CN"/>
              </w:rPr>
            </w:pPr>
            <w:r>
              <w:rPr>
                <w:rFonts w:hint="eastAsia" w:ascii="AR PL UKai CN" w:hAnsi="AR PL UKai CN" w:eastAsia="AR PL UKai CN" w:cs="AR PL UKai CN"/>
              </w:rPr>
              <w:t>ProtoBuf</w:t>
            </w:r>
          </w:p>
        </w:tc>
        <w:tc>
          <w:tcPr>
            <w:tcW w:w="1897" w:type="dxa"/>
          </w:tcPr>
          <w:p>
            <w:pPr>
              <w:rPr>
                <w:rFonts w:hint="eastAsia" w:ascii="AR PL UKai CN" w:hAnsi="AR PL UKai CN" w:eastAsia="AR PL UKai CN" w:cs="AR PL UKai CN"/>
              </w:rPr>
            </w:pPr>
            <w:r>
              <w:rPr>
                <w:rFonts w:hint="eastAsia" w:ascii="AR PL UKai CN" w:hAnsi="AR PL UKai CN" w:eastAsia="AR PL UKai CN" w:cs="AR PL UKai CN"/>
              </w:rPr>
              <w:t>Avro</w:t>
            </w:r>
          </w:p>
        </w:tc>
        <w:tc>
          <w:tcPr>
            <w:tcW w:w="1580" w:type="dxa"/>
          </w:tcPr>
          <w:p>
            <w:pPr>
              <w:rPr>
                <w:rFonts w:hint="eastAsia" w:ascii="AR PL UKai CN" w:hAnsi="AR PL UKai CN" w:eastAsia="AR PL UKai CN" w:cs="AR PL UKai CN"/>
              </w:rPr>
            </w:pPr>
          </w:p>
        </w:tc>
        <w:tc>
          <w:tcPr>
            <w:tcW w:w="1267" w:type="dxa"/>
          </w:tcPr>
          <w:p>
            <w:pPr>
              <w:rPr>
                <w:rFonts w:hint="eastAsia" w:ascii="AR PL UKai CN" w:hAnsi="AR PL UKai CN" w:eastAsia="AR PL UKai CN" w:cs="AR PL UKai CN"/>
              </w:rPr>
            </w:pPr>
            <w:r>
              <w:rPr>
                <w:rFonts w:hint="eastAsia" w:ascii="AR PL UKai CN" w:hAnsi="AR PL UKai CN" w:eastAsia="AR PL UKai CN" w:cs="AR PL UKai CN"/>
              </w:rPr>
              <w: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hint="eastAsia" w:ascii="AR PL UKai CN" w:hAnsi="AR PL UKai CN" w:eastAsia="AR PL UKai CN" w:cs="AR PL UKai CN"/>
                <w:b/>
              </w:rPr>
            </w:pPr>
            <w:r>
              <w:rPr>
                <w:rFonts w:hint="eastAsia" w:ascii="AR PL UKai CN" w:hAnsi="AR PL UKai CN" w:eastAsia="AR PL UKai CN" w:cs="AR PL UKai CN"/>
                <w:b/>
              </w:rPr>
              <w:t>流处理</w:t>
            </w:r>
          </w:p>
        </w:tc>
        <w:tc>
          <w:tcPr>
            <w:tcW w:w="1714" w:type="dxa"/>
          </w:tcPr>
          <w:p>
            <w:pPr>
              <w:rPr>
                <w:rFonts w:hint="eastAsia" w:ascii="AR PL UKai CN" w:hAnsi="AR PL UKai CN" w:eastAsia="AR PL UKai CN" w:cs="AR PL UKai CN"/>
              </w:rPr>
            </w:pPr>
          </w:p>
        </w:tc>
        <w:tc>
          <w:tcPr>
            <w:tcW w:w="1897" w:type="dxa"/>
          </w:tcPr>
          <w:p>
            <w:pPr>
              <w:rPr>
                <w:rFonts w:hint="eastAsia" w:ascii="AR PL UKai CN" w:hAnsi="AR PL UKai CN" w:eastAsia="AR PL UKai CN" w:cs="AR PL UKai CN"/>
              </w:rPr>
            </w:pPr>
            <w:r>
              <w:rPr>
                <w:rFonts w:hint="eastAsia" w:ascii="AR PL UKai CN" w:hAnsi="AR PL UKai CN" w:eastAsia="AR PL UKai CN" w:cs="AR PL UKai CN"/>
              </w:rPr>
              <w:t>Storm</w:t>
            </w:r>
          </w:p>
        </w:tc>
        <w:tc>
          <w:tcPr>
            <w:tcW w:w="1580" w:type="dxa"/>
          </w:tcPr>
          <w:p>
            <w:pPr>
              <w:rPr>
                <w:rFonts w:hint="eastAsia" w:ascii="AR PL UKai CN" w:hAnsi="AR PL UKai CN" w:eastAsia="AR PL UKai CN" w:cs="AR PL UKai CN"/>
              </w:rPr>
            </w:pPr>
            <w:r>
              <w:rPr>
                <w:rFonts w:hint="eastAsia" w:ascii="AR PL UKai CN" w:hAnsi="AR PL UKai CN" w:eastAsia="AR PL UKai CN" w:cs="AR PL UKai CN"/>
              </w:rPr>
              <w:t>Spark Streaming</w:t>
            </w:r>
          </w:p>
        </w:tc>
        <w:tc>
          <w:tcPr>
            <w:tcW w:w="1267" w:type="dxa"/>
          </w:tcPr>
          <w:p>
            <w:pPr>
              <w:rPr>
                <w:rFonts w:hint="eastAsia" w:ascii="AR PL UKai CN" w:hAnsi="AR PL UKai CN" w:eastAsia="AR PL UKai CN" w:cs="AR PL UKai 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hint="eastAsia" w:ascii="AR PL UKai CN" w:hAnsi="AR PL UKai CN" w:eastAsia="AR PL UKai CN" w:cs="AR PL UKai CN"/>
                <w:b/>
              </w:rPr>
            </w:pPr>
            <w:r>
              <w:rPr>
                <w:rFonts w:hint="eastAsia" w:ascii="AR PL UKai CN" w:hAnsi="AR PL UKai CN" w:eastAsia="AR PL UKai CN" w:cs="AR PL UKai CN"/>
                <w:b/>
              </w:rPr>
              <w:t>图形处理</w:t>
            </w:r>
          </w:p>
        </w:tc>
        <w:tc>
          <w:tcPr>
            <w:tcW w:w="1714" w:type="dxa"/>
          </w:tcPr>
          <w:p>
            <w:pPr>
              <w:rPr>
                <w:rFonts w:hint="eastAsia" w:ascii="AR PL UKai CN" w:hAnsi="AR PL UKai CN" w:eastAsia="AR PL UKai CN" w:cs="AR PL UKai CN"/>
              </w:rPr>
            </w:pPr>
            <w:r>
              <w:rPr>
                <w:rFonts w:hint="eastAsia" w:ascii="AR PL UKai CN" w:hAnsi="AR PL UKai CN" w:eastAsia="AR PL UKai CN" w:cs="AR PL UKai CN"/>
              </w:rPr>
              <w:t>Pregel</w:t>
            </w:r>
          </w:p>
        </w:tc>
        <w:tc>
          <w:tcPr>
            <w:tcW w:w="1897" w:type="dxa"/>
          </w:tcPr>
          <w:p>
            <w:pPr>
              <w:rPr>
                <w:rFonts w:hint="eastAsia" w:ascii="AR PL UKai CN" w:hAnsi="AR PL UKai CN" w:eastAsia="AR PL UKai CN" w:cs="AR PL UKai CN"/>
              </w:rPr>
            </w:pPr>
            <w:r>
              <w:rPr>
                <w:rFonts w:hint="eastAsia" w:ascii="AR PL UKai CN" w:hAnsi="AR PL UKai CN" w:eastAsia="AR PL UKai CN" w:cs="AR PL UKai CN"/>
              </w:rPr>
              <w:t>Giraph</w:t>
            </w:r>
          </w:p>
        </w:tc>
        <w:tc>
          <w:tcPr>
            <w:tcW w:w="1580" w:type="dxa"/>
          </w:tcPr>
          <w:p>
            <w:pPr>
              <w:rPr>
                <w:rFonts w:hint="eastAsia" w:ascii="AR PL UKai CN" w:hAnsi="AR PL UKai CN" w:eastAsia="AR PL UKai CN" w:cs="AR PL UKai CN"/>
              </w:rPr>
            </w:pPr>
            <w:r>
              <w:rPr>
                <w:rFonts w:hint="eastAsia" w:ascii="AR PL UKai CN" w:hAnsi="AR PL UKai CN" w:eastAsia="AR PL UKai CN" w:cs="AR PL UKai CN"/>
              </w:rPr>
              <w:t>Spark GraphX</w:t>
            </w:r>
          </w:p>
        </w:tc>
        <w:tc>
          <w:tcPr>
            <w:tcW w:w="1267" w:type="dxa"/>
          </w:tcPr>
          <w:p>
            <w:pPr>
              <w:rPr>
                <w:rFonts w:hint="eastAsia" w:ascii="AR PL UKai CN" w:hAnsi="AR PL UKai CN" w:eastAsia="AR PL UKai CN" w:cs="AR PL UKai 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tcPr>
          <w:p>
            <w:pPr>
              <w:rPr>
                <w:rFonts w:hint="eastAsia" w:ascii="AR PL UKai CN" w:hAnsi="AR PL UKai CN" w:eastAsia="AR PL UKai CN" w:cs="AR PL UKai CN"/>
                <w:b/>
              </w:rPr>
            </w:pPr>
          </w:p>
        </w:tc>
        <w:tc>
          <w:tcPr>
            <w:tcW w:w="1714" w:type="dxa"/>
          </w:tcPr>
          <w:p>
            <w:pPr>
              <w:rPr>
                <w:rFonts w:hint="eastAsia" w:ascii="AR PL UKai CN" w:hAnsi="AR PL UKai CN" w:eastAsia="AR PL UKai CN" w:cs="AR PL UKai CN"/>
              </w:rPr>
            </w:pPr>
            <w:r>
              <w:rPr>
                <w:rFonts w:hint="eastAsia" w:ascii="AR PL UKai CN" w:hAnsi="AR PL UKai CN" w:eastAsia="AR PL UKai CN" w:cs="AR PL UKai CN"/>
              </w:rPr>
              <w:t>BigQuery</w:t>
            </w:r>
          </w:p>
        </w:tc>
        <w:tc>
          <w:tcPr>
            <w:tcW w:w="1897" w:type="dxa"/>
          </w:tcPr>
          <w:p>
            <w:pPr>
              <w:rPr>
                <w:rFonts w:hint="eastAsia" w:ascii="AR PL UKai CN" w:hAnsi="AR PL UKai CN" w:eastAsia="AR PL UKai CN" w:cs="AR PL UKai CN"/>
              </w:rPr>
            </w:pPr>
          </w:p>
        </w:tc>
        <w:tc>
          <w:tcPr>
            <w:tcW w:w="1580" w:type="dxa"/>
          </w:tcPr>
          <w:p>
            <w:pPr>
              <w:rPr>
                <w:rFonts w:hint="eastAsia" w:ascii="AR PL UKai CN" w:hAnsi="AR PL UKai CN" w:eastAsia="AR PL UKai CN" w:cs="AR PL UKai CN"/>
              </w:rPr>
            </w:pPr>
          </w:p>
        </w:tc>
        <w:tc>
          <w:tcPr>
            <w:tcW w:w="1267" w:type="dxa"/>
          </w:tcPr>
          <w:p>
            <w:pPr>
              <w:rPr>
                <w:rFonts w:hint="eastAsia" w:ascii="AR PL UKai CN" w:hAnsi="AR PL UKai CN" w:eastAsia="AR PL UKai CN" w:cs="AR PL UKai 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hint="eastAsia" w:ascii="AR PL UKai CN" w:hAnsi="AR PL UKai CN" w:eastAsia="AR PL UKai CN" w:cs="AR PL UKai CN"/>
                <w:b/>
              </w:rPr>
            </w:pPr>
            <w:r>
              <w:rPr>
                <w:rFonts w:hint="eastAsia" w:ascii="AR PL UKai CN" w:hAnsi="AR PL UKai CN" w:eastAsia="AR PL UKai CN" w:cs="AR PL UKai CN"/>
                <w:b/>
              </w:rPr>
              <w:t>NewSQL</w:t>
            </w:r>
          </w:p>
        </w:tc>
        <w:tc>
          <w:tcPr>
            <w:tcW w:w="1714" w:type="dxa"/>
          </w:tcPr>
          <w:p>
            <w:pPr>
              <w:rPr>
                <w:rFonts w:hint="eastAsia" w:ascii="AR PL UKai CN" w:hAnsi="AR PL UKai CN" w:eastAsia="AR PL UKai CN" w:cs="AR PL UKai CN"/>
              </w:rPr>
            </w:pPr>
            <w:r>
              <w:rPr>
                <w:rFonts w:hint="eastAsia" w:ascii="AR PL UKai CN" w:hAnsi="AR PL UKai CN" w:eastAsia="AR PL UKai CN" w:cs="AR PL UKai CN"/>
              </w:rPr>
              <w:t>Spanner</w:t>
            </w:r>
          </w:p>
        </w:tc>
        <w:tc>
          <w:tcPr>
            <w:tcW w:w="4744" w:type="dxa"/>
            <w:gridSpan w:val="3"/>
          </w:tcPr>
          <w:p>
            <w:pPr>
              <w:rPr>
                <w:rFonts w:hint="eastAsia" w:ascii="AR PL UKai CN" w:hAnsi="AR PL UKai CN" w:eastAsia="AR PL UKai CN" w:cs="AR PL UKai CN"/>
              </w:rPr>
            </w:pPr>
            <w:r>
              <w:rPr>
                <w:rFonts w:hint="eastAsia" w:ascii="AR PL UKai CN" w:hAnsi="AR PL UKai CN" w:eastAsia="AR PL UKai CN" w:cs="AR PL UKai CN"/>
              </w:rPr>
              <w:t>Vitess, CrockroachDB, Ti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hint="eastAsia" w:ascii="AR PL UKai CN" w:hAnsi="AR PL UKai CN" w:eastAsia="AR PL UKai CN" w:cs="AR PL UKai CN"/>
                <w:b/>
              </w:rPr>
            </w:pPr>
            <w:r>
              <w:rPr>
                <w:rFonts w:hint="eastAsia" w:ascii="AR PL UKai CN" w:hAnsi="AR PL UKai CN" w:eastAsia="AR PL UKai CN" w:cs="AR PL UKai CN"/>
                <w:b/>
              </w:rPr>
              <w:t>集群管理系统</w:t>
            </w:r>
          </w:p>
        </w:tc>
        <w:tc>
          <w:tcPr>
            <w:tcW w:w="1714" w:type="dxa"/>
          </w:tcPr>
          <w:p>
            <w:pPr>
              <w:rPr>
                <w:rFonts w:hint="eastAsia" w:ascii="AR PL UKai CN" w:hAnsi="AR PL UKai CN" w:eastAsia="AR PL UKai CN" w:cs="AR PL UKai CN"/>
              </w:rPr>
            </w:pPr>
            <w:r>
              <w:rPr>
                <w:rFonts w:hint="eastAsia" w:ascii="AR PL UKai CN" w:hAnsi="AR PL UKai CN" w:eastAsia="AR PL UKai CN" w:cs="AR PL UKai CN"/>
              </w:rPr>
              <w:t>Borg</w:t>
            </w:r>
          </w:p>
        </w:tc>
        <w:tc>
          <w:tcPr>
            <w:tcW w:w="3477" w:type="dxa"/>
            <w:gridSpan w:val="2"/>
          </w:tcPr>
          <w:p>
            <w:pPr>
              <w:rPr>
                <w:rFonts w:hint="eastAsia" w:ascii="AR PL UKai CN" w:hAnsi="AR PL UKai CN" w:eastAsia="AR PL UKai CN" w:cs="AR PL UKai CN"/>
              </w:rPr>
            </w:pPr>
            <w:r>
              <w:rPr>
                <w:rFonts w:hint="eastAsia" w:ascii="AR PL UKai CN" w:hAnsi="AR PL UKai CN" w:eastAsia="AR PL UKai CN" w:cs="AR PL UKai CN"/>
              </w:rPr>
              <w:t>Kubernetes, Mesos</w:t>
            </w:r>
          </w:p>
        </w:tc>
        <w:tc>
          <w:tcPr>
            <w:tcW w:w="1267" w:type="dxa"/>
          </w:tcPr>
          <w:p>
            <w:pPr>
              <w:rPr>
                <w:rFonts w:hint="eastAsia" w:ascii="AR PL UKai CN" w:hAnsi="AR PL UKai CN" w:eastAsia="AR PL UKai CN" w:cs="AR PL UKai 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hint="eastAsia" w:ascii="AR PL UKai CN" w:hAnsi="AR PL UKai CN" w:eastAsia="AR PL UKai CN" w:cs="AR PL UKai CN"/>
                <w:b/>
              </w:rPr>
            </w:pPr>
            <w:r>
              <w:rPr>
                <w:rFonts w:hint="eastAsia" w:ascii="AR PL UKai CN" w:hAnsi="AR PL UKai CN" w:eastAsia="AR PL UKai CN" w:cs="AR PL UKai CN"/>
                <w:b/>
              </w:rPr>
              <w:t>负载均衡</w:t>
            </w:r>
          </w:p>
        </w:tc>
        <w:tc>
          <w:tcPr>
            <w:tcW w:w="1714" w:type="dxa"/>
          </w:tcPr>
          <w:p>
            <w:pPr>
              <w:rPr>
                <w:rFonts w:hint="eastAsia" w:ascii="AR PL UKai CN" w:hAnsi="AR PL UKai CN" w:eastAsia="AR PL UKai CN" w:cs="AR PL UKai CN"/>
              </w:rPr>
            </w:pPr>
            <w:r>
              <w:rPr>
                <w:rFonts w:hint="eastAsia" w:ascii="AR PL UKai CN" w:hAnsi="AR PL UKai CN" w:eastAsia="AR PL UKai CN" w:cs="AR PL UKai CN"/>
              </w:rPr>
              <w:t>GSLB</w:t>
            </w:r>
          </w:p>
        </w:tc>
        <w:tc>
          <w:tcPr>
            <w:tcW w:w="4744" w:type="dxa"/>
            <w:gridSpan w:val="3"/>
          </w:tcPr>
          <w:p>
            <w:pPr>
              <w:rPr>
                <w:rFonts w:hint="eastAsia" w:ascii="AR PL UKai CN" w:hAnsi="AR PL UKai CN" w:eastAsia="AR PL UKai CN" w:cs="AR PL UKai CN"/>
              </w:rPr>
            </w:pPr>
            <w:r>
              <w:rPr>
                <w:rFonts w:hint="eastAsia" w:ascii="AR PL UKai CN" w:hAnsi="AR PL UKai CN" w:eastAsia="AR PL UKai CN" w:cs="AR PL UKai CN"/>
              </w:rPr>
              <w:t>ELB, HAProxy, Istio, F5, envoy</w:t>
            </w:r>
          </w:p>
        </w:tc>
      </w:tr>
    </w:tbl>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br w:type="page"/>
      </w:r>
    </w:p>
    <w:p>
      <w:pPr>
        <w:pStyle w:val="2"/>
        <w:rPr>
          <w:rFonts w:hint="eastAsia" w:ascii="AR PL UKai CN" w:hAnsi="AR PL UKai CN" w:eastAsia="AR PL UKai CN" w:cs="AR PL UKai CN"/>
        </w:rPr>
      </w:pPr>
      <w:bookmarkStart w:id="23" w:name="_Toc251678270"/>
      <w:r>
        <w:rPr>
          <w:rFonts w:hint="eastAsia" w:ascii="AR PL UKai CN" w:hAnsi="AR PL UKai CN" w:eastAsia="AR PL UKai CN" w:cs="AR PL UKai CN"/>
          <w:lang w:val="en-US" w:eastAsia="zh-CN"/>
        </w:rPr>
        <w:t>Hadoop</w:t>
      </w:r>
      <w:bookmarkEnd w:id="23"/>
    </w:p>
    <w:p>
      <w:pPr>
        <w:rPr>
          <w:rFonts w:hint="eastAsia" w:ascii="AR PL UKai CN" w:hAnsi="AR PL UKai CN" w:eastAsia="AR PL UKai CN" w:cs="AR PL UKai CN"/>
        </w:rPr>
      </w:pPr>
      <w:r>
        <w:rPr>
          <w:rFonts w:hint="eastAsia" w:ascii="AR PL UKai CN" w:hAnsi="AR PL UKai CN" w:eastAsia="AR PL UKai CN" w:cs="AR PL UKai CN"/>
        </w:rPr>
        <w:t>Apache Hadoop是一系列开源大数据计算的框架/工具/软件的组合，使得海量数据可以在网络中的大量计算机中被存储及处理。Hadoop中所有模块设计都有一个基本假设：硬件的错误是常见的，并且可以被系统自动处理。</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Hadoop框架本身由</w:t>
      </w:r>
      <w:r>
        <w:rPr>
          <w:rFonts w:hint="eastAsia" w:ascii="AR PL UKai CN" w:hAnsi="AR PL UKai CN" w:eastAsia="AR PL UKai CN" w:cs="AR PL UKai CN"/>
          <w:b/>
          <w:bCs/>
        </w:rPr>
        <w:t>Java</w:t>
      </w:r>
      <w:r>
        <w:rPr>
          <w:rFonts w:hint="eastAsia" w:ascii="AR PL UKai CN" w:hAnsi="AR PL UKai CN" w:eastAsia="AR PL UKai CN" w:cs="AR PL UKai CN"/>
        </w:rPr>
        <w:t>实现，以及少量的C及脚本。</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Hadoop底层的存储系统主要是</w:t>
      </w:r>
      <w:r>
        <w:rPr>
          <w:rFonts w:hint="eastAsia" w:ascii="AR PL UKai CN" w:hAnsi="AR PL UKai CN" w:eastAsia="AR PL UKai CN" w:cs="AR PL UKai CN"/>
          <w:b/>
        </w:rPr>
        <w:t>HDFS</w:t>
      </w:r>
      <w:r>
        <w:rPr>
          <w:rFonts w:hint="eastAsia" w:ascii="AR PL UKai CN" w:hAnsi="AR PL UKai CN" w:eastAsia="AR PL UKai CN" w:cs="AR PL UKai CN"/>
        </w:rPr>
        <w:t>，但也支持其他一些文件系统：比如</w:t>
      </w:r>
      <w:r>
        <w:rPr>
          <w:rFonts w:hint="eastAsia" w:ascii="AR PL UKai CN" w:hAnsi="AR PL UKai CN" w:eastAsia="AR PL UKai CN" w:cs="AR PL UKai CN"/>
          <w:b/>
        </w:rPr>
        <w:t>FTP</w:t>
      </w:r>
      <w:r>
        <w:rPr>
          <w:rFonts w:hint="eastAsia" w:ascii="AR PL UKai CN" w:hAnsi="AR PL UKai CN" w:eastAsia="AR PL UKai CN" w:cs="AR PL UKai CN"/>
        </w:rPr>
        <w:t>文件系统、</w:t>
      </w:r>
      <w:r>
        <w:rPr>
          <w:rFonts w:hint="eastAsia" w:ascii="AR PL UKai CN" w:hAnsi="AR PL UKai CN" w:eastAsia="AR PL UKai CN" w:cs="AR PL UKai CN"/>
          <w:b/>
        </w:rPr>
        <w:t>Amazon S3</w:t>
      </w:r>
      <w:r>
        <w:rPr>
          <w:rFonts w:hint="eastAsia" w:ascii="AR PL UKai CN" w:hAnsi="AR PL UKai CN" w:eastAsia="AR PL UKai CN" w:cs="AR PL UKai CN"/>
        </w:rPr>
        <w:t>、</w:t>
      </w:r>
      <w:r>
        <w:rPr>
          <w:rFonts w:hint="eastAsia" w:ascii="AR PL UKai CN" w:hAnsi="AR PL UKai CN" w:eastAsia="AR PL UKai CN" w:cs="AR PL UKai CN"/>
          <w:b/>
        </w:rPr>
        <w:t>Windows Azure Storage Blobs（WASB）</w:t>
      </w:r>
      <w:r>
        <w:rPr>
          <w:rFonts w:hint="eastAsia" w:ascii="AR PL UKai CN" w:hAnsi="AR PL UKai CN" w:eastAsia="AR PL UKai CN" w:cs="AR PL UKai CN"/>
        </w:rPr>
        <w:t>等。</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Hadoop最初的两个组件</w:t>
      </w:r>
      <w:r>
        <w:rPr>
          <w:rFonts w:hint="eastAsia" w:ascii="AR PL UKai CN" w:hAnsi="AR PL UKai CN" w:eastAsia="AR PL UKai CN" w:cs="AR PL UKai CN"/>
          <w:b/>
        </w:rPr>
        <w:t>Hadoop MapReduce</w:t>
      </w:r>
      <w:r>
        <w:rPr>
          <w:rFonts w:hint="eastAsia" w:ascii="AR PL UKai CN" w:hAnsi="AR PL UKai CN" w:eastAsia="AR PL UKai CN" w:cs="AR PL UKai CN"/>
        </w:rPr>
        <w:t>和</w:t>
      </w:r>
      <w:r>
        <w:rPr>
          <w:rFonts w:hint="eastAsia" w:ascii="AR PL UKai CN" w:hAnsi="AR PL UKai CN" w:eastAsia="AR PL UKai CN" w:cs="AR PL UKai CN"/>
          <w:b/>
        </w:rPr>
        <w:t>HDFS</w:t>
      </w:r>
      <w:r>
        <w:rPr>
          <w:rFonts w:hint="eastAsia" w:ascii="AR PL UKai CN" w:hAnsi="AR PL UKai CN" w:eastAsia="AR PL UKai CN" w:cs="AR PL UKai CN"/>
          <w:bCs/>
        </w:rPr>
        <w:t>（狭义的Hadoop也仅指这两者）</w:t>
      </w:r>
      <w:r>
        <w:rPr>
          <w:rFonts w:hint="eastAsia" w:ascii="AR PL UKai CN" w:hAnsi="AR PL UKai CN" w:eastAsia="AR PL UKai CN" w:cs="AR PL UKai CN"/>
        </w:rPr>
        <w:t>，受启发于Google关于</w:t>
      </w:r>
      <w:r>
        <w:rPr>
          <w:rFonts w:hint="eastAsia" w:ascii="AR PL UKai CN" w:hAnsi="AR PL UKai CN" w:eastAsia="AR PL UKai CN" w:cs="AR PL UKai CN"/>
          <w:b/>
        </w:rPr>
        <w:t>Google MapReduce</w:t>
      </w:r>
      <w:r>
        <w:rPr>
          <w:rFonts w:hint="eastAsia" w:ascii="AR PL UKai CN" w:hAnsi="AR PL UKai CN" w:eastAsia="AR PL UKai CN" w:cs="AR PL UKai CN"/>
        </w:rPr>
        <w:t>（2004年）和</w:t>
      </w:r>
      <w:r>
        <w:rPr>
          <w:rFonts w:hint="eastAsia" w:ascii="AR PL UKai CN" w:hAnsi="AR PL UKai CN" w:eastAsia="AR PL UKai CN" w:cs="AR PL UKai CN"/>
          <w:b/>
        </w:rPr>
        <w:t>Google FS</w:t>
      </w:r>
      <w:r>
        <w:rPr>
          <w:rFonts w:hint="eastAsia" w:ascii="AR PL UKai CN" w:hAnsi="AR PL UKai CN" w:eastAsia="AR PL UKai CN" w:cs="AR PL UKai CN"/>
        </w:rPr>
        <w:t>（2003年）的论文，但Google的MapReduce和GFS并没有开源。此外MapReduce近年来因为其实用性问题已经越来越少被使用。</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Hadoop框架被</w:t>
      </w:r>
      <w:r>
        <w:rPr>
          <w:rFonts w:hint="eastAsia" w:ascii="AR PL UKai CN" w:hAnsi="AR PL UKai CN" w:eastAsia="AR PL UKai CN" w:cs="AR PL UKai CN"/>
          <w:b/>
          <w:bCs/>
        </w:rPr>
        <w:t>大量的公司</w:t>
      </w:r>
      <w:r>
        <w:rPr>
          <w:rFonts w:hint="eastAsia" w:ascii="AR PL UKai CN" w:hAnsi="AR PL UKai CN" w:eastAsia="AR PL UKai CN" w:cs="AR PL UKai CN"/>
        </w:rPr>
        <w:t>使用、修改、定制化。大部分大数据公司都没有能力和必要自行研发一个与众不同的框架（除了Google这种公司，Hadoop是受了Google的启发出现的）。</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通常认为Hadoop 的核心组件包括：</w:t>
      </w:r>
    </w:p>
    <w:p>
      <w:pPr>
        <w:pStyle w:val="33"/>
        <w:numPr>
          <w:ilvl w:val="0"/>
          <w:numId w:val="16"/>
        </w:numPr>
        <w:ind w:firstLineChars="0"/>
        <w:rPr>
          <w:rFonts w:hint="eastAsia" w:ascii="AR PL UKai CN" w:hAnsi="AR PL UKai CN" w:eastAsia="AR PL UKai CN" w:cs="AR PL UKai CN"/>
        </w:rPr>
      </w:pPr>
      <w:r>
        <w:rPr>
          <w:rFonts w:hint="eastAsia" w:ascii="AR PL UKai CN" w:hAnsi="AR PL UKai CN" w:eastAsia="AR PL UKai CN" w:cs="AR PL UKai CN"/>
        </w:rPr>
        <w:t>底层的</w:t>
      </w:r>
      <w:r>
        <w:rPr>
          <w:rFonts w:hint="eastAsia" w:ascii="AR PL UKai CN" w:hAnsi="AR PL UKai CN" w:eastAsia="AR PL UKai CN" w:cs="AR PL UKai CN"/>
          <w:lang w:eastAsia="zh-CN"/>
        </w:rPr>
        <w:t>分布式文件</w:t>
      </w:r>
      <w:r>
        <w:rPr>
          <w:rFonts w:hint="eastAsia" w:ascii="AR PL UKai CN" w:hAnsi="AR PL UKai CN" w:eastAsia="AR PL UKai CN" w:cs="AR PL UKai CN"/>
        </w:rPr>
        <w:t>系统</w:t>
      </w:r>
      <w:r>
        <w:rPr>
          <w:rFonts w:hint="eastAsia" w:ascii="AR PL UKai CN" w:hAnsi="AR PL UKai CN" w:eastAsia="AR PL UKai CN" w:cs="AR PL UKai CN"/>
          <w:b/>
        </w:rPr>
        <w:t>HDFS</w:t>
      </w:r>
    </w:p>
    <w:p>
      <w:pPr>
        <w:pStyle w:val="33"/>
        <w:numPr>
          <w:ilvl w:val="0"/>
          <w:numId w:val="16"/>
        </w:numPr>
        <w:ind w:firstLineChars="0"/>
        <w:rPr>
          <w:rFonts w:hint="eastAsia" w:ascii="AR PL UKai CN" w:hAnsi="AR PL UKai CN" w:eastAsia="AR PL UKai CN" w:cs="AR PL UKai CN"/>
        </w:rPr>
      </w:pPr>
      <w:r>
        <w:rPr>
          <w:rFonts w:hint="eastAsia" w:ascii="AR PL UKai CN" w:hAnsi="AR PL UKai CN" w:eastAsia="AR PL UKai CN" w:cs="AR PL UKai CN"/>
          <w:b/>
        </w:rPr>
        <w:t>Hadoop MapReduce</w:t>
      </w:r>
      <w:r>
        <w:rPr>
          <w:rFonts w:hint="eastAsia" w:ascii="AR PL UKai CN" w:hAnsi="AR PL UKai CN" w:eastAsia="AR PL UKai CN" w:cs="AR PL UKai CN"/>
        </w:rPr>
        <w:t>编程模型</w:t>
      </w:r>
    </w:p>
    <w:p>
      <w:pPr>
        <w:pStyle w:val="33"/>
        <w:numPr>
          <w:ilvl w:val="0"/>
          <w:numId w:val="16"/>
        </w:numPr>
        <w:ind w:firstLineChars="0"/>
        <w:rPr>
          <w:rFonts w:hint="eastAsia" w:ascii="AR PL UKai CN" w:hAnsi="AR PL UKai CN" w:eastAsia="AR PL UKai CN" w:cs="AR PL UKai CN"/>
          <w:b/>
        </w:rPr>
      </w:pPr>
      <w:r>
        <w:rPr>
          <w:rFonts w:hint="eastAsia" w:ascii="AR PL UKai CN" w:hAnsi="AR PL UKai CN" w:eastAsia="AR PL UKai CN" w:cs="AR PL UKai CN"/>
        </w:rPr>
        <w:t>用于支持其他组件的基础库及工具</w:t>
      </w:r>
      <w:r>
        <w:rPr>
          <w:rFonts w:hint="eastAsia" w:ascii="AR PL UKai CN" w:hAnsi="AR PL UKai CN" w:eastAsia="AR PL UKai CN" w:cs="AR PL UKai CN"/>
          <w:b/>
        </w:rPr>
        <w:t>Hadoop Common</w:t>
      </w:r>
    </w:p>
    <w:p>
      <w:pPr>
        <w:pStyle w:val="33"/>
        <w:numPr>
          <w:ilvl w:val="0"/>
          <w:numId w:val="16"/>
        </w:numPr>
        <w:ind w:firstLineChars="0"/>
        <w:rPr>
          <w:rFonts w:hint="eastAsia" w:ascii="AR PL UKai CN" w:hAnsi="AR PL UKai CN" w:eastAsia="AR PL UKai CN" w:cs="AR PL UKai CN"/>
        </w:rPr>
      </w:pPr>
      <w:r>
        <w:rPr>
          <w:rFonts w:hint="eastAsia" w:ascii="AR PL UKai CN" w:hAnsi="AR PL UKai CN" w:eastAsia="AR PL UKai CN" w:cs="AR PL UKai CN"/>
        </w:rPr>
        <w:t>资源调度器</w:t>
      </w:r>
      <w:r>
        <w:rPr>
          <w:rFonts w:hint="eastAsia" w:ascii="AR PL UKai CN" w:hAnsi="AR PL UKai CN" w:eastAsia="AR PL UKai CN" w:cs="AR PL UKai CN"/>
          <w:b/>
        </w:rPr>
        <w:t>YARN</w:t>
      </w:r>
      <w:r>
        <w:rPr>
          <w:rFonts w:hint="eastAsia" w:ascii="AR PL UKai CN" w:hAnsi="AR PL UKai CN" w:eastAsia="AR PL UKai CN" w:cs="AR PL UKai CN"/>
        </w:rPr>
        <w:t>（出现于Hadoop 2.0）</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除此之外，Hadoop的生态系统中还包括</w:t>
      </w:r>
      <w:r>
        <w:rPr>
          <w:rFonts w:hint="eastAsia" w:ascii="AR PL UKai CN" w:hAnsi="AR PL UKai CN" w:eastAsia="AR PL UKai CN" w:cs="AR PL UKai CN"/>
          <w:b/>
          <w:bCs/>
        </w:rPr>
        <w:t>HBase</w:t>
      </w:r>
      <w:r>
        <w:rPr>
          <w:rFonts w:hint="eastAsia" w:ascii="AR PL UKai CN" w:hAnsi="AR PL UKai CN" w:eastAsia="AR PL UKai CN" w:cs="AR PL UKai CN"/>
        </w:rPr>
        <w:t>（宽列存储）、</w:t>
      </w:r>
      <w:r>
        <w:rPr>
          <w:rFonts w:hint="eastAsia" w:ascii="AR PL UKai CN" w:hAnsi="AR PL UKai CN" w:eastAsia="AR PL UKai CN" w:cs="AR PL UKai CN"/>
          <w:b/>
          <w:bCs/>
        </w:rPr>
        <w:t>Hive</w:t>
      </w:r>
      <w:r>
        <w:rPr>
          <w:rFonts w:hint="eastAsia" w:ascii="AR PL UKai CN" w:hAnsi="AR PL UKai CN" w:eastAsia="AR PL UKai CN" w:cs="AR PL UKai CN"/>
        </w:rPr>
        <w:t>（数据仓库）、</w:t>
      </w:r>
      <w:r>
        <w:rPr>
          <w:rFonts w:hint="eastAsia" w:ascii="AR PL UKai CN" w:hAnsi="AR PL UKai CN" w:eastAsia="AR PL UKai CN" w:cs="AR PL UKai CN"/>
          <w:b/>
          <w:bCs/>
        </w:rPr>
        <w:t>ZooKeeper</w:t>
      </w:r>
      <w:r>
        <w:rPr>
          <w:rFonts w:hint="eastAsia" w:ascii="AR PL UKai CN" w:hAnsi="AR PL UKai CN" w:eastAsia="AR PL UKai CN" w:cs="AR PL UKai CN"/>
        </w:rPr>
        <w:t>（分布式锁）、Ambari、Avro、Drill、Flume、HCatalog、Impala、Mahout、Oozie、Phoenix、Pig、Presto、Spark、Sqoop、Storm等等组件。</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下图是Hadoop生态系统的架构图：</w:t>
      </w:r>
    </w:p>
    <w:p>
      <w:pPr>
        <w:rPr>
          <w:rFonts w:hint="eastAsia" w:ascii="AR PL UKai CN" w:hAnsi="AR PL UKai CN" w:eastAsia="AR PL UKai CN" w:cs="AR PL UKai CN"/>
        </w:rPr>
      </w:pPr>
      <w:r>
        <w:rPr>
          <w:rFonts w:hint="eastAsia" w:ascii="AR PL UKai CN" w:hAnsi="AR PL UKai CN" w:eastAsia="AR PL UKai CN" w:cs="AR PL UKai CN"/>
        </w:rPr>
        <w:drawing>
          <wp:inline distT="0" distB="0" distL="0" distR="0">
            <wp:extent cx="5274310" cy="2361565"/>
            <wp:effectExtent l="0" t="0" r="13970" b="635"/>
            <wp:docPr id="1" name="图片 1" descr="Image result for hadoop ecosystem diagram"/>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 name="图片 1" descr="Image result for hadoop ecosystem diagram"/>
                    <pic:cNvPicPr>
                      <a:picLocks noChangeAspect="true" noChangeArrowheads="true"/>
                    </pic:cNvPicPr>
                  </pic:nvPicPr>
                  <pic:blipFill>
                    <a:blip r:embed="rId25">
                      <a:extLst>
                        <a:ext uri="{28A0092B-C50C-407E-A947-70E740481C1C}">
                          <a14:useLocalDpi xmlns:a14="http://schemas.microsoft.com/office/drawing/2010/main" val="false"/>
                        </a:ext>
                      </a:extLst>
                    </a:blip>
                    <a:srcRect/>
                    <a:stretch>
                      <a:fillRect/>
                    </a:stretch>
                  </pic:blipFill>
                  <pic:spPr>
                    <a:xfrm>
                      <a:off x="0" y="0"/>
                      <a:ext cx="5274310" cy="2361565"/>
                    </a:xfrm>
                    <a:prstGeom prst="rect">
                      <a:avLst/>
                    </a:prstGeom>
                    <a:noFill/>
                    <a:ln>
                      <a:noFill/>
                    </a:ln>
                  </pic:spPr>
                </pic:pic>
              </a:graphicData>
            </a:graphic>
          </wp:inline>
        </w:drawing>
      </w:r>
    </w:p>
    <w:p>
      <w:pPr>
        <w:rPr>
          <w:rFonts w:hint="eastAsia" w:ascii="AR PL UKai CN" w:hAnsi="AR PL UKai CN" w:eastAsia="AR PL UKai CN" w:cs="AR PL UKai CN"/>
        </w:rPr>
      </w:pPr>
    </w:p>
    <w:p>
      <w:pPr>
        <w:numPr>
          <w:ilvl w:val="0"/>
          <w:numId w:val="17"/>
        </w:numPr>
        <w:rPr>
          <w:rFonts w:hint="eastAsia" w:ascii="AR PL UKai CN" w:hAnsi="AR PL UKai CN" w:eastAsia="AR PL UKai CN" w:cs="AR PL UKai CN"/>
        </w:rPr>
      </w:pPr>
      <w:r>
        <w:rPr>
          <w:rFonts w:hint="eastAsia" w:ascii="AR PL UKai CN" w:hAnsi="AR PL UKai CN" w:eastAsia="AR PL UKai CN" w:cs="AR PL UKai CN"/>
        </w:rPr>
        <w:t>ZooKeeper：分布式锁服务，实际上是一个在所有节点上同步的小文件系统，需要进行协调的模块都要用到它，包括HDFS</w:t>
      </w:r>
    </w:p>
    <w:p>
      <w:pPr>
        <w:numPr>
          <w:ilvl w:val="0"/>
          <w:numId w:val="17"/>
        </w:numPr>
        <w:rPr>
          <w:rFonts w:hint="eastAsia" w:ascii="AR PL UKai CN" w:hAnsi="AR PL UKai CN" w:eastAsia="AR PL UKai CN" w:cs="AR PL UKai CN"/>
        </w:rPr>
      </w:pPr>
      <w:r>
        <w:rPr>
          <w:rFonts w:hint="eastAsia" w:ascii="AR PL UKai CN" w:hAnsi="AR PL UKai CN" w:eastAsia="AR PL UKai CN" w:cs="AR PL UKai CN"/>
        </w:rPr>
        <w:t>HDFS：分布式文件系统，所有存储（Hbase等）和计算框架的基础</w:t>
      </w:r>
    </w:p>
    <w:p>
      <w:pPr>
        <w:numPr>
          <w:ilvl w:val="0"/>
          <w:numId w:val="17"/>
        </w:numPr>
        <w:rPr>
          <w:rFonts w:hint="eastAsia" w:ascii="AR PL UKai CN" w:hAnsi="AR PL UKai CN" w:eastAsia="AR PL UKai CN" w:cs="AR PL UKai CN"/>
        </w:rPr>
      </w:pPr>
      <w:r>
        <w:rPr>
          <w:rFonts w:hint="eastAsia" w:ascii="AR PL UKai CN" w:hAnsi="AR PL UKai CN" w:eastAsia="AR PL UKai CN" w:cs="AR PL UKai CN"/>
        </w:rPr>
        <w:t>HBase：基于HDFS的宽列存储数据库</w:t>
      </w:r>
    </w:p>
    <w:p>
      <w:pPr>
        <w:numPr>
          <w:ilvl w:val="0"/>
          <w:numId w:val="17"/>
        </w:numPr>
        <w:rPr>
          <w:rFonts w:hint="eastAsia" w:ascii="AR PL UKai CN" w:hAnsi="AR PL UKai CN" w:eastAsia="AR PL UKai CN" w:cs="AR PL UKai CN"/>
        </w:rPr>
      </w:pPr>
      <w:r>
        <w:rPr>
          <w:rFonts w:hint="eastAsia" w:ascii="AR PL UKai CN" w:hAnsi="AR PL UKai CN" w:eastAsia="AR PL UKai CN" w:cs="AR PL UKai CN"/>
        </w:rPr>
        <w:t>MapReduce：早期的计算框架，和HDFS并列为Hadoop最初的两个组件，Hadoop 1.0中只依赖HDFS，Hadoop 2.0中则需要YARN的支持。可以操作HBase中的数据</w:t>
      </w:r>
    </w:p>
    <w:p>
      <w:pPr>
        <w:numPr>
          <w:ilvl w:val="0"/>
          <w:numId w:val="17"/>
        </w:numPr>
        <w:rPr>
          <w:rFonts w:hint="eastAsia" w:ascii="AR PL UKai CN" w:hAnsi="AR PL UKai CN" w:eastAsia="AR PL UKai CN" w:cs="AR PL UKai CN"/>
        </w:rPr>
      </w:pPr>
      <w:r>
        <w:rPr>
          <w:rFonts w:hint="eastAsia" w:ascii="AR PL UKai CN" w:hAnsi="AR PL UKai CN" w:eastAsia="AR PL UKai CN" w:cs="AR PL UKai CN"/>
        </w:rPr>
        <w:t>YARN：用于计算资源（CPU和内存）管理和调度，出现于Hadoop2.0，各种计算框架的基础</w:t>
      </w:r>
    </w:p>
    <w:p>
      <w:pPr>
        <w:numPr>
          <w:ilvl w:val="0"/>
          <w:numId w:val="17"/>
        </w:numPr>
        <w:rPr>
          <w:rFonts w:hint="eastAsia" w:ascii="AR PL UKai CN" w:hAnsi="AR PL UKai CN" w:eastAsia="AR PL UKai CN" w:cs="AR PL UKai CN"/>
        </w:rPr>
      </w:pPr>
      <w:r>
        <w:rPr>
          <w:rFonts w:hint="eastAsia" w:ascii="AR PL UKai CN" w:hAnsi="AR PL UKai CN" w:eastAsia="AR PL UKai CN" w:cs="AR PL UKai CN"/>
        </w:rPr>
        <w:t>Hive：数据仓库工具，通过不同的文件和数据库实现存储。下层通过不同的计算框架（比如MapReduce、Tez、Spark）向上提供了HiveQL及各种语言接口。</w:t>
      </w:r>
    </w:p>
    <w:p>
      <w:pPr>
        <w:numPr>
          <w:ilvl w:val="0"/>
          <w:numId w:val="17"/>
        </w:numPr>
        <w:rPr>
          <w:rFonts w:hint="eastAsia" w:ascii="AR PL UKai CN" w:hAnsi="AR PL UKai CN" w:eastAsia="AR PL UKai CN" w:cs="AR PL UKai CN"/>
        </w:rPr>
      </w:pPr>
      <w:r>
        <w:rPr>
          <w:rFonts w:hint="eastAsia" w:ascii="AR PL UKai CN" w:hAnsi="AR PL UKai CN" w:eastAsia="AR PL UKai CN" w:cs="AR PL UKai CN"/>
        </w:rPr>
        <w:t>Spark：分布式计算框架，若干子组件实现了各种接口：</w:t>
      </w:r>
    </w:p>
    <w:p>
      <w:pPr>
        <w:numPr>
          <w:ilvl w:val="1"/>
          <w:numId w:val="17"/>
        </w:numPr>
        <w:rPr>
          <w:rFonts w:hint="eastAsia" w:ascii="AR PL UKai CN" w:hAnsi="AR PL UKai CN" w:eastAsia="AR PL UKai CN" w:cs="AR PL UKai CN"/>
        </w:rPr>
      </w:pPr>
      <w:r>
        <w:rPr>
          <w:rFonts w:hint="eastAsia" w:ascii="AR PL UKai CN" w:hAnsi="AR PL UKai CN" w:eastAsia="AR PL UKai CN" w:cs="AR PL UKai CN"/>
        </w:rPr>
        <w:t>Spark SQL：类SQL语言接口</w:t>
      </w:r>
    </w:p>
    <w:p>
      <w:pPr>
        <w:numPr>
          <w:ilvl w:val="1"/>
          <w:numId w:val="17"/>
        </w:numPr>
        <w:rPr>
          <w:rFonts w:hint="eastAsia" w:ascii="AR PL UKai CN" w:hAnsi="AR PL UKai CN" w:eastAsia="AR PL UKai CN" w:cs="AR PL UKai CN"/>
        </w:rPr>
      </w:pPr>
      <w:r>
        <w:rPr>
          <w:rFonts w:hint="eastAsia" w:ascii="AR PL UKai CN" w:hAnsi="AR PL UKai CN" w:eastAsia="AR PL UKai CN" w:cs="AR PL UKai CN"/>
        </w:rPr>
        <w:t>Spark Streaming：流式数据处理</w:t>
      </w:r>
    </w:p>
    <w:p>
      <w:pPr>
        <w:numPr>
          <w:ilvl w:val="1"/>
          <w:numId w:val="17"/>
        </w:numPr>
        <w:rPr>
          <w:rFonts w:hint="eastAsia" w:ascii="AR PL UKai CN" w:hAnsi="AR PL UKai CN" w:eastAsia="AR PL UKai CN" w:cs="AR PL UKai CN"/>
        </w:rPr>
      </w:pPr>
      <w:r>
        <w:rPr>
          <w:rFonts w:hint="eastAsia" w:ascii="AR PL UKai CN" w:hAnsi="AR PL UKai CN" w:eastAsia="AR PL UKai CN" w:cs="AR PL UKai CN"/>
        </w:rPr>
        <w:t>MLlib：机器学习库</w:t>
      </w:r>
    </w:p>
    <w:p>
      <w:pPr>
        <w:numPr>
          <w:ilvl w:val="1"/>
          <w:numId w:val="17"/>
        </w:numPr>
        <w:rPr>
          <w:rFonts w:hint="eastAsia" w:ascii="AR PL UKai CN" w:hAnsi="AR PL UKai CN" w:eastAsia="AR PL UKai CN" w:cs="AR PL UKai CN"/>
        </w:rPr>
      </w:pPr>
      <w:r>
        <w:rPr>
          <w:rFonts w:hint="eastAsia" w:ascii="AR PL UKai CN" w:hAnsi="AR PL UKai CN" w:eastAsia="AR PL UKai CN" w:cs="AR PL UKai CN"/>
        </w:rPr>
        <w:t>GraphX：图形处理</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下图是更加完整的一个Hadoop生态系统组件构成</w:t>
      </w:r>
    </w:p>
    <w:p>
      <w:pPr>
        <w:rPr>
          <w:rFonts w:hint="eastAsia" w:ascii="AR PL UKai CN" w:hAnsi="AR PL UKai CN" w:eastAsia="AR PL UKai CN" w:cs="AR PL UKai CN"/>
        </w:rPr>
      </w:pPr>
      <w:r>
        <w:rPr>
          <w:rFonts w:hint="eastAsia" w:ascii="AR PL UKai CN" w:hAnsi="AR PL UKai CN" w:eastAsia="AR PL UKai CN" w:cs="AR PL UKai CN"/>
        </w:rPr>
        <w:drawing>
          <wp:inline distT="0" distB="0" distL="0" distR="0">
            <wp:extent cx="6355080" cy="3578225"/>
            <wp:effectExtent l="0" t="0" r="0" b="3175"/>
            <wp:docPr id="2" name="图片 2" descr="Image result for hadoop ecosystem diagram"/>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 name="图片 2" descr="Image result for hadoop ecosystem diagram"/>
                    <pic:cNvPicPr>
                      <a:picLocks noChangeAspect="true" noChangeArrowheads="true"/>
                    </pic:cNvPicPr>
                  </pic:nvPicPr>
                  <pic:blipFill>
                    <a:blip r:embed="rId26" cstate="print">
                      <a:extLst>
                        <a:ext uri="{28A0092B-C50C-407E-A947-70E740481C1C}">
                          <a14:useLocalDpi xmlns:a14="http://schemas.microsoft.com/office/drawing/2010/main" val="false"/>
                        </a:ext>
                      </a:extLst>
                    </a:blip>
                    <a:srcRect/>
                    <a:stretch>
                      <a:fillRect/>
                    </a:stretch>
                  </pic:blipFill>
                  <pic:spPr>
                    <a:xfrm>
                      <a:off x="0" y="0"/>
                      <a:ext cx="6355080" cy="3578225"/>
                    </a:xfrm>
                    <a:prstGeom prst="rect">
                      <a:avLst/>
                    </a:prstGeom>
                    <a:noFill/>
                    <a:ln>
                      <a:noFill/>
                    </a:ln>
                  </pic:spPr>
                </pic:pic>
              </a:graphicData>
            </a:graphic>
          </wp:inline>
        </w:drawing>
      </w:r>
    </w:p>
    <w:p>
      <w:pPr>
        <w:rPr>
          <w:rFonts w:hint="eastAsia" w:ascii="AR PL UKai CN" w:hAnsi="AR PL UKai CN" w:eastAsia="AR PL UKai CN" w:cs="AR PL UKai CN"/>
        </w:rPr>
      </w:pPr>
    </w:p>
    <w:p>
      <w:pPr>
        <w:pStyle w:val="3"/>
        <w:rPr>
          <w:rFonts w:hint="eastAsia" w:ascii="AR PL UKai CN" w:hAnsi="AR PL UKai CN" w:eastAsia="AR PL UKai CN" w:cs="AR PL UKai CN"/>
        </w:rPr>
      </w:pPr>
      <w:bookmarkStart w:id="24" w:name="_Toc2041244948"/>
      <w:r>
        <w:rPr>
          <w:rFonts w:hint="eastAsia" w:ascii="AR PL UKai CN" w:hAnsi="AR PL UKai CN" w:eastAsia="AR PL UKai CN" w:cs="AR PL UKai CN"/>
        </w:rPr>
        <w:t>HCatalog</w:t>
      </w:r>
      <w:bookmarkEnd w:id="24"/>
    </w:p>
    <w:p>
      <w:pPr>
        <w:rPr>
          <w:rFonts w:hint="eastAsia" w:ascii="AR PL UKai CN" w:hAnsi="AR PL UKai CN" w:eastAsia="AR PL UKai CN" w:cs="AR PL UKai CN"/>
        </w:rPr>
      </w:pPr>
      <w:r>
        <w:rPr>
          <w:rFonts w:hint="eastAsia" w:ascii="AR PL UKai CN" w:hAnsi="AR PL UKai CN" w:eastAsia="AR PL UKai CN" w:cs="AR PL UKai CN"/>
        </w:rPr>
        <w:t>HCatalog是Hadoop的一个表和存储管理层，它使具有不同数据处理工具（Pig、MapReduce）的用户能够更轻松地在网格上读写数据。HCatalog的表抽象为用户提供了</w:t>
      </w:r>
      <w:r>
        <w:rPr>
          <w:rFonts w:hint="eastAsia" w:ascii="AR PL UKai CN" w:hAnsi="AR PL UKai CN" w:eastAsia="AR PL UKai CN" w:cs="AR PL UKai CN"/>
          <w:lang w:val="en-US" w:eastAsia="zh-CN"/>
        </w:rPr>
        <w:t>HDFS</w:t>
      </w:r>
      <w:r>
        <w:rPr>
          <w:rFonts w:hint="eastAsia" w:ascii="AR PL UKai CN" w:hAnsi="AR PL UKai CN" w:eastAsia="AR PL UKai CN" w:cs="AR PL UKai CN"/>
        </w:rPr>
        <w:t>中数据的关系视图，并确保用户无需担心其数据存储在何处或以何种格式存储—RCFile格式、文本文件、SequenceFiles或ORC文件。</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HCatalog支持以SerDe（序列化器反序列化器）可以写入的任何格式读取和写入文件。默认情况下，HCatalog支持RCFile、CSV、JSON和SequenceFile以及ORC文件格式。要使用自定义格式，必须提供输入格式、输出格式和SerDe。</w:t>
      </w:r>
    </w:p>
    <w:p>
      <w:pPr>
        <w:keepNext w:val="0"/>
        <w:keepLines w:val="0"/>
        <w:widowControl/>
        <w:suppressLineNumbers w:val="0"/>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val="en-US" w:eastAsia="zh-CN" w:bidi="ar"/>
        </w:rPr>
        <w:drawing>
          <wp:inline distT="0" distB="0" distL="114300" distR="114300">
            <wp:extent cx="4419600" cy="2590800"/>
            <wp:effectExtent l="0" t="0" r="0" b="0"/>
            <wp:docPr id="105" name="图片 21"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05" name="图片 21" descr="IMG_256"/>
                    <pic:cNvPicPr>
                      <a:picLocks noChangeAspect="true"/>
                    </pic:cNvPicPr>
                  </pic:nvPicPr>
                  <pic:blipFill>
                    <a:blip r:embed="rId27"/>
                    <a:stretch>
                      <a:fillRect/>
                    </a:stretch>
                  </pic:blipFill>
                  <pic:spPr>
                    <a:xfrm>
                      <a:off x="0" y="0"/>
                      <a:ext cx="4419600" cy="2590800"/>
                    </a:xfrm>
                    <a:prstGeom prst="rect">
                      <a:avLst/>
                    </a:prstGeom>
                    <a:noFill/>
                    <a:ln w="9525">
                      <a:noFill/>
                    </a:ln>
                  </pic:spPr>
                </pic:pic>
              </a:graphicData>
            </a:graphic>
          </wp:inline>
        </w:drawing>
      </w:r>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cwiki.apache.org/confluence/display/Hive/HCatalog+UsingHCat"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cwiki.apache.org/confluence/display/Hive/HCatalog+UsingHCat</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4"/>
        <w:bidi w:val="0"/>
        <w:rPr>
          <w:rFonts w:hint="eastAsia" w:ascii="AR PL UKai CN" w:hAnsi="AR PL UKai CN" w:eastAsia="AR PL UKai CN" w:cs="AR PL UKai CN"/>
          <w:lang w:eastAsia="zh-CN"/>
        </w:rPr>
      </w:pPr>
      <w:bookmarkStart w:id="25" w:name="_Toc641645623"/>
      <w:r>
        <w:rPr>
          <w:rFonts w:hint="eastAsia" w:ascii="AR PL UKai CN" w:hAnsi="AR PL UKai CN" w:eastAsia="AR PL UKai CN" w:cs="AR PL UKai CN"/>
          <w:lang w:eastAsia="zh-CN"/>
        </w:rPr>
        <w:t>架构</w:t>
      </w:r>
      <w:bookmarkEnd w:id="25"/>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HCatalog构建在Hive</w:t>
      </w:r>
      <w:r>
        <w:rPr>
          <w:rFonts w:hint="eastAsia" w:ascii="AR PL UKai CN" w:hAnsi="AR PL UKai CN" w:eastAsia="AR PL UKai CN" w:cs="AR PL UKai CN"/>
          <w:lang w:val="en-US" w:eastAsia="zh-CN"/>
        </w:rPr>
        <w:t xml:space="preserve"> metastore</w:t>
      </w:r>
      <w:r>
        <w:rPr>
          <w:rFonts w:hint="eastAsia" w:ascii="AR PL UKai CN" w:hAnsi="AR PL UKai CN" w:eastAsia="AR PL UKai CN" w:cs="AR PL UKai CN"/>
          <w:lang w:eastAsia="zh-CN"/>
        </w:rPr>
        <w:t>之上，并包含Hive的DDL。HCatalog为Pig和MapReduce提供读写接口，并使用Hive的命令行界面发布数据定义和元数据探索命令。</w:t>
      </w:r>
    </w:p>
    <w:p>
      <w:pPr>
        <w:rPr>
          <w:rFonts w:hint="eastAsia" w:ascii="AR PL UKai CN" w:hAnsi="AR PL UKai CN" w:eastAsia="AR PL UKai CN" w:cs="AR PL UKai CN"/>
          <w:lang w:eastAsia="zh-CN"/>
        </w:rPr>
      </w:pPr>
    </w:p>
    <w:p>
      <w:pPr>
        <w:pStyle w:val="5"/>
        <w:bidi w:val="0"/>
        <w:rPr>
          <w:rFonts w:hint="eastAsia" w:ascii="AR PL UKai CN" w:hAnsi="AR PL UKai CN" w:eastAsia="AR PL UKai CN" w:cs="AR PL UKai CN"/>
          <w:lang w:eastAsia="zh-CN"/>
        </w:rPr>
      </w:pPr>
      <w:r>
        <w:rPr>
          <w:rFonts w:hint="eastAsia" w:ascii="AR PL UKai CN" w:hAnsi="AR PL UKai CN" w:eastAsia="AR PL UKai CN" w:cs="AR PL UKai CN"/>
          <w:lang w:eastAsia="zh-CN"/>
        </w:rPr>
        <w:t>接口</w:t>
      </w: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Pig</w:t>
      </w: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HCatalog给</w:t>
      </w:r>
      <w:r>
        <w:rPr>
          <w:rFonts w:hint="eastAsia" w:ascii="AR PL UKai CN" w:hAnsi="AR PL UKai CN" w:eastAsia="AR PL UKai CN" w:cs="AR PL UKai CN"/>
          <w:lang w:val="en-US" w:eastAsia="zh-CN"/>
        </w:rPr>
        <w:t>Pig提供的</w:t>
      </w:r>
      <w:r>
        <w:rPr>
          <w:rFonts w:hint="eastAsia" w:ascii="AR PL UKai CN" w:hAnsi="AR PL UKai CN" w:eastAsia="AR PL UKai CN" w:cs="AR PL UKai CN"/>
          <w:lang w:eastAsia="zh-CN"/>
        </w:rPr>
        <w:t>接口是</w:t>
      </w:r>
      <w:r>
        <w:rPr>
          <w:rFonts w:hint="eastAsia" w:ascii="AR PL UKai CN" w:hAnsi="AR PL UKai CN" w:eastAsia="AR PL UKai CN" w:cs="AR PL UKai CN"/>
          <w:b/>
          <w:bCs/>
          <w:lang w:eastAsia="zh-CN"/>
        </w:rPr>
        <w:t>HCatLoader</w:t>
      </w:r>
      <w:r>
        <w:rPr>
          <w:rFonts w:hint="eastAsia" w:ascii="AR PL UKai CN" w:hAnsi="AR PL UKai CN" w:eastAsia="AR PL UKai CN" w:cs="AR PL UKai CN"/>
          <w:lang w:eastAsia="zh-CN"/>
        </w:rPr>
        <w:t>和</w:t>
      </w:r>
      <w:r>
        <w:rPr>
          <w:rFonts w:hint="eastAsia" w:ascii="AR PL UKai CN" w:hAnsi="AR PL UKai CN" w:eastAsia="AR PL UKai CN" w:cs="AR PL UKai CN"/>
          <w:b/>
          <w:bCs/>
          <w:lang w:eastAsia="zh-CN"/>
        </w:rPr>
        <w:t>HCatStorer</w:t>
      </w:r>
      <w:r>
        <w:rPr>
          <w:rFonts w:hint="eastAsia" w:ascii="AR PL UKai CN" w:hAnsi="AR PL UKai CN" w:eastAsia="AR PL UKai CN" w:cs="AR PL UKai CN"/>
          <w:lang w:eastAsia="zh-CN"/>
        </w:rPr>
        <w:t>，分别实现了Pig的加载和存储接口：</w:t>
      </w:r>
    </w:p>
    <w:p>
      <w:pPr>
        <w:numPr>
          <w:ilvl w:val="0"/>
          <w:numId w:val="18"/>
        </w:numPr>
        <w:ind w:left="420" w:leftChars="0" w:hanging="420" w:firstLineChars="0"/>
        <w:rPr>
          <w:rFonts w:hint="eastAsia" w:ascii="AR PL UKai CN" w:hAnsi="AR PL UKai CN" w:eastAsia="AR PL UKai CN" w:cs="AR PL UKai CN"/>
          <w:lang w:eastAsia="zh-CN"/>
        </w:rPr>
      </w:pPr>
      <w:r>
        <w:rPr>
          <w:rFonts w:hint="eastAsia" w:ascii="AR PL UKai CN" w:hAnsi="AR PL UKai CN" w:eastAsia="AR PL UKai CN" w:cs="AR PL UKai CN"/>
          <w:lang w:eastAsia="zh-CN"/>
        </w:rPr>
        <w:t>HCatLoader的输入是一张表，可以通过在load语句后面紧跟一个partitionfilter语句来指示要扫描哪些分区</w:t>
      </w:r>
    </w:p>
    <w:p>
      <w:pPr>
        <w:numPr>
          <w:ilvl w:val="0"/>
          <w:numId w:val="18"/>
        </w:numPr>
        <w:ind w:left="420" w:leftChars="0" w:hanging="420" w:firstLineChars="0"/>
        <w:rPr>
          <w:rFonts w:hint="eastAsia" w:ascii="AR PL UKai CN" w:hAnsi="AR PL UKai CN" w:eastAsia="AR PL UKai CN" w:cs="AR PL UKai CN"/>
          <w:lang w:eastAsia="zh-CN"/>
        </w:rPr>
      </w:pPr>
      <w:r>
        <w:rPr>
          <w:rFonts w:hint="eastAsia" w:ascii="AR PL UKai CN" w:hAnsi="AR PL UKai CN" w:eastAsia="AR PL UKai CN" w:cs="AR PL UKai CN"/>
          <w:lang w:eastAsia="zh-CN"/>
        </w:rPr>
        <w:t>HCatStorer接受要写入的表和可选的分区键，以创建新分区</w:t>
      </w: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可以通过在STORE子句中指定分区键和值来写入单个分区；如果分区键是存储的数据中的列，则可以写入多个分区。HCatLoader在HCatInputFormat之上实现，HCatStorer在HCat OutputFormation之上实现。</w:t>
      </w:r>
    </w:p>
    <w:p>
      <w:pPr>
        <w:rPr>
          <w:rFonts w:hint="eastAsia" w:ascii="AR PL UKai CN" w:hAnsi="AR PL UKai CN" w:eastAsia="AR PL UKai CN" w:cs="AR PL UKai CN"/>
          <w:lang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MapReduce</w:t>
      </w: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HCatalog提供给</w:t>
      </w:r>
      <w:r>
        <w:rPr>
          <w:rFonts w:hint="eastAsia" w:ascii="AR PL UKai CN" w:hAnsi="AR PL UKai CN" w:eastAsia="AR PL UKai CN" w:cs="AR PL UKai CN"/>
          <w:lang w:val="en-US" w:eastAsia="zh-CN"/>
        </w:rPr>
        <w:t>MapReduce的</w:t>
      </w:r>
      <w:r>
        <w:rPr>
          <w:rFonts w:hint="eastAsia" w:ascii="AR PL UKai CN" w:hAnsi="AR PL UKai CN" w:eastAsia="AR PL UKai CN" w:cs="AR PL UKai CN"/>
          <w:lang w:eastAsia="zh-CN"/>
        </w:rPr>
        <w:t>接口是</w:t>
      </w:r>
      <w:r>
        <w:rPr>
          <w:rFonts w:hint="eastAsia" w:ascii="AR PL UKai CN" w:hAnsi="AR PL UKai CN" w:eastAsia="AR PL UKai CN" w:cs="AR PL UKai CN"/>
          <w:b/>
          <w:bCs/>
          <w:lang w:eastAsia="zh-CN"/>
        </w:rPr>
        <w:t>HCatInputFormat</w:t>
      </w:r>
      <w:r>
        <w:rPr>
          <w:rFonts w:hint="eastAsia" w:ascii="AR PL UKai CN" w:hAnsi="AR PL UKai CN" w:eastAsia="AR PL UKai CN" w:cs="AR PL UKai CN"/>
          <w:lang w:eastAsia="zh-CN"/>
        </w:rPr>
        <w:t>和</w:t>
      </w:r>
      <w:r>
        <w:rPr>
          <w:rFonts w:hint="eastAsia" w:ascii="AR PL UKai CN" w:hAnsi="AR PL UKai CN" w:eastAsia="AR PL UKai CN" w:cs="AR PL UKai CN"/>
          <w:b/>
          <w:bCs/>
          <w:lang w:eastAsia="zh-CN"/>
        </w:rPr>
        <w:t>HCatOutputFormat</w:t>
      </w:r>
      <w:r>
        <w:rPr>
          <w:rFonts w:hint="eastAsia" w:ascii="AR PL UKai CN" w:hAnsi="AR PL UKai CN" w:eastAsia="AR PL UKai CN" w:cs="AR PL UKai CN"/>
          <w:lang w:eastAsia="zh-CN"/>
        </w:rPr>
        <w:t>，是Hadoop</w:t>
      </w:r>
      <w:r>
        <w:rPr>
          <w:rFonts w:hint="eastAsia" w:ascii="AR PL UKai CN" w:hAnsi="AR PL UKai CN" w:eastAsia="AR PL UKai CN" w:cs="AR PL UKai CN"/>
          <w:lang w:val="en-US" w:eastAsia="zh-CN"/>
        </w:rPr>
        <w:t xml:space="preserve"> </w:t>
      </w:r>
      <w:r>
        <w:rPr>
          <w:rFonts w:hint="eastAsia" w:ascii="AR PL UKai CN" w:hAnsi="AR PL UKai CN" w:eastAsia="AR PL UKai CN" w:cs="AR PL UKai CN"/>
          <w:b/>
          <w:bCs/>
          <w:lang w:val="en-US" w:eastAsia="zh-CN"/>
        </w:rPr>
        <w:t>InputFormat</w:t>
      </w:r>
      <w:r>
        <w:rPr>
          <w:rFonts w:hint="eastAsia" w:ascii="AR PL UKai CN" w:hAnsi="AR PL UKai CN" w:eastAsia="AR PL UKai CN" w:cs="AR PL UKai CN"/>
          <w:lang w:eastAsia="zh-CN"/>
        </w:rPr>
        <w:t>和</w:t>
      </w:r>
      <w:r>
        <w:rPr>
          <w:rFonts w:hint="eastAsia" w:ascii="AR PL UKai CN" w:hAnsi="AR PL UKai CN" w:eastAsia="AR PL UKai CN" w:cs="AR PL UKai CN"/>
          <w:b/>
          <w:bCs/>
          <w:lang w:val="en-US" w:eastAsia="zh-CN"/>
        </w:rPr>
        <w:t>OutputFormat</w:t>
      </w:r>
      <w:r>
        <w:rPr>
          <w:rFonts w:hint="eastAsia" w:ascii="AR PL UKai CN" w:hAnsi="AR PL UKai CN" w:eastAsia="AR PL UKai CN" w:cs="AR PL UKai CN"/>
          <w:lang w:eastAsia="zh-CN"/>
        </w:rPr>
        <w:t>的一个实现：</w:t>
      </w:r>
    </w:p>
    <w:p>
      <w:pPr>
        <w:numPr>
          <w:ilvl w:val="0"/>
          <w:numId w:val="19"/>
        </w:numPr>
        <w:ind w:left="420" w:leftChars="0" w:hanging="420" w:firstLineChars="0"/>
        <w:rPr>
          <w:rFonts w:hint="eastAsia" w:ascii="AR PL UKai CN" w:hAnsi="AR PL UKai CN" w:eastAsia="AR PL UKai CN" w:cs="AR PL UKai CN"/>
          <w:lang w:eastAsia="zh-CN"/>
        </w:rPr>
      </w:pPr>
      <w:r>
        <w:rPr>
          <w:rFonts w:hint="eastAsia" w:ascii="AR PL UKai CN" w:hAnsi="AR PL UKai CN" w:eastAsia="AR PL UKai CN" w:cs="AR PL UKai CN"/>
          <w:lang w:eastAsia="zh-CN"/>
        </w:rPr>
        <w:t>HCatInputFormat接受一个表来读取数据，还可以选择一个谓词来指示要扫描的分区</w:t>
      </w:r>
    </w:p>
    <w:p>
      <w:pPr>
        <w:numPr>
          <w:ilvl w:val="0"/>
          <w:numId w:val="19"/>
        </w:numPr>
        <w:ind w:left="420" w:leftChars="0" w:hanging="420" w:firstLineChars="0"/>
        <w:rPr>
          <w:rFonts w:hint="eastAsia" w:ascii="AR PL UKai CN" w:hAnsi="AR PL UKai CN" w:eastAsia="AR PL UKai CN" w:cs="AR PL UKai CN"/>
          <w:lang w:eastAsia="zh-CN"/>
        </w:rPr>
      </w:pPr>
      <w:r>
        <w:rPr>
          <w:rFonts w:hint="eastAsia" w:ascii="AR PL UKai CN" w:hAnsi="AR PL UKai CN" w:eastAsia="AR PL UKai CN" w:cs="AR PL UKai CN"/>
          <w:lang w:eastAsia="zh-CN"/>
        </w:rPr>
        <w:t>HCatOutputFormat接受一个要写入的表，并可以选择指定分区键来创建新分区</w:t>
      </w:r>
    </w:p>
    <w:p>
      <w:pPr>
        <w:numPr>
          <w:ilvl w:val="0"/>
          <w:numId w:val="0"/>
        </w:numPr>
        <w:ind w:leftChars="0"/>
        <w:rPr>
          <w:rFonts w:hint="eastAsia" w:ascii="AR PL UKai CN" w:hAnsi="AR PL UKai CN" w:eastAsia="AR PL UKai CN" w:cs="AR PL UKai CN"/>
          <w:lang w:eastAsia="zh-CN"/>
        </w:rPr>
      </w:pPr>
      <w:r>
        <w:rPr>
          <w:rFonts w:hint="eastAsia" w:ascii="AR PL UKai CN" w:hAnsi="AR PL UKai CN" w:eastAsia="AR PL UKai CN" w:cs="AR PL UKai CN"/>
          <w:lang w:eastAsia="zh-CN"/>
        </w:rPr>
        <w:t>可以通过在setOutput方法中指定分区键和值来写入单个分区；如果分区键是存储的数据中的列，则可以写入多个分区。</w:t>
      </w:r>
    </w:p>
    <w:p>
      <w:pPr>
        <w:rPr>
          <w:rFonts w:hint="eastAsia" w:ascii="AR PL UKai CN" w:hAnsi="AR PL UKai CN" w:eastAsia="AR PL UKai CN" w:cs="AR PL UKai CN"/>
          <w:lang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Hive</w:t>
      </w: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没有提供给</w:t>
      </w:r>
      <w:r>
        <w:rPr>
          <w:rFonts w:hint="eastAsia" w:ascii="AR PL UKai CN" w:hAnsi="AR PL UKai CN" w:eastAsia="AR PL UKai CN" w:cs="AR PL UKai CN"/>
          <w:lang w:val="en-US" w:eastAsia="zh-CN"/>
        </w:rPr>
        <w:t>Hive</w:t>
      </w:r>
      <w:r>
        <w:rPr>
          <w:rFonts w:hint="eastAsia" w:ascii="AR PL UKai CN" w:hAnsi="AR PL UKai CN" w:eastAsia="AR PL UKai CN" w:cs="AR PL UKai CN"/>
          <w:lang w:eastAsia="zh-CN"/>
        </w:rPr>
        <w:t>的特定接口。由于HCatalog使用Hive的</w:t>
      </w:r>
      <w:r>
        <w:rPr>
          <w:rFonts w:hint="eastAsia" w:ascii="AR PL UKai CN" w:hAnsi="AR PL UKai CN" w:eastAsia="AR PL UKai CN" w:cs="AR PL UKai CN"/>
          <w:lang w:val="en-US" w:eastAsia="zh-CN"/>
        </w:rPr>
        <w:t>metastore</w:t>
      </w:r>
      <w:r>
        <w:rPr>
          <w:rFonts w:hint="eastAsia" w:ascii="AR PL UKai CN" w:hAnsi="AR PL UKai CN" w:eastAsia="AR PL UKai CN" w:cs="AR PL UKai CN"/>
          <w:lang w:eastAsia="zh-CN"/>
        </w:rPr>
        <w:t>，Hive可以直接读取HCatalogs中的数据。</w:t>
      </w:r>
    </w:p>
    <w:p>
      <w:pPr>
        <w:rPr>
          <w:rFonts w:hint="eastAsia" w:ascii="AR PL UKai CN" w:hAnsi="AR PL UKai CN" w:eastAsia="AR PL UKai CN" w:cs="AR PL UKai CN"/>
          <w:lang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HCatalog CLI</w:t>
      </w: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数据的定义是由HCatalog的</w:t>
      </w:r>
      <w:r>
        <w:rPr>
          <w:rFonts w:hint="eastAsia" w:ascii="AR PL UKai CN" w:hAnsi="AR PL UKai CN" w:eastAsia="AR PL UKai CN" w:cs="AR PL UKai CN"/>
          <w:lang w:val="en-US" w:eastAsia="zh-CN"/>
        </w:rPr>
        <w:t>CLI实现</w:t>
      </w:r>
      <w:r>
        <w:rPr>
          <w:rFonts w:hint="eastAsia" w:ascii="AR PL UKai CN" w:hAnsi="AR PL UKai CN" w:eastAsia="AR PL UKai CN" w:cs="AR PL UKai CN"/>
          <w:lang w:eastAsia="zh-CN"/>
        </w:rPr>
        <w:t>的。HCatalog CLI支持所有不需要执行MapReduce的</w:t>
      </w:r>
      <w:r>
        <w:rPr>
          <w:rFonts w:hint="eastAsia" w:ascii="AR PL UKai CN" w:hAnsi="AR PL UKai CN" w:eastAsia="AR PL UKai CN" w:cs="AR PL UKai CN"/>
          <w:lang w:val="en-US" w:eastAsia="zh-CN"/>
        </w:rPr>
        <w:t xml:space="preserve">Hive </w:t>
      </w:r>
      <w:r>
        <w:rPr>
          <w:rFonts w:hint="eastAsia" w:ascii="AR PL UKai CN" w:hAnsi="AR PL UKai CN" w:eastAsia="AR PL UKai CN" w:cs="AR PL UKai CN"/>
          <w:lang w:eastAsia="zh-CN"/>
        </w:rPr>
        <w:t>DDL，允许用户创建、更改、删除表等。CLI还支持</w:t>
      </w:r>
      <w:r>
        <w:rPr>
          <w:rFonts w:hint="eastAsia" w:ascii="AR PL UKai CN" w:hAnsi="AR PL UKai CN" w:eastAsia="AR PL UKai CN" w:cs="AR PL UKai CN"/>
          <w:lang w:val="en-US" w:eastAsia="zh-CN"/>
        </w:rPr>
        <w:t>Hive CLI</w:t>
      </w:r>
      <w:r>
        <w:rPr>
          <w:rFonts w:hint="eastAsia" w:ascii="AR PL UKai CN" w:hAnsi="AR PL UKai CN" w:eastAsia="AR PL UKai CN" w:cs="AR PL UKai CN"/>
          <w:lang w:eastAsia="zh-CN"/>
        </w:rPr>
        <w:t>的数据探索部分，如</w:t>
      </w:r>
      <w:r>
        <w:rPr>
          <w:rFonts w:hint="eastAsia" w:ascii="AR PL UKai CN" w:hAnsi="AR PL UKai CN" w:eastAsia="AR PL UKai CN" w:cs="AR PL UKai CN"/>
          <w:shd w:val="clear" w:fill="CFCECE" w:themeFill="background2" w:themeFillShade="E5"/>
          <w:lang w:eastAsia="zh-CN"/>
        </w:rPr>
        <w:t xml:space="preserve">SHOW </w:t>
      </w:r>
      <w:r>
        <w:rPr>
          <w:rFonts w:hint="eastAsia" w:ascii="AR PL UKai CN" w:hAnsi="AR PL UKai CN" w:eastAsia="AR PL UKai CN" w:cs="AR PL UKai CN"/>
          <w:shd w:val="clear" w:fill="CFCECE" w:themeFill="background2" w:themeFillShade="E5"/>
          <w:lang w:val="en-US" w:eastAsia="zh-CN"/>
        </w:rPr>
        <w:t>TABLES</w:t>
      </w:r>
      <w:r>
        <w:rPr>
          <w:rFonts w:hint="eastAsia" w:ascii="AR PL UKai CN" w:hAnsi="AR PL UKai CN" w:eastAsia="AR PL UKai CN" w:cs="AR PL UKai CN"/>
          <w:lang w:eastAsia="zh-CN"/>
        </w:rPr>
        <w:t>、</w:t>
      </w:r>
      <w:r>
        <w:rPr>
          <w:rFonts w:hint="eastAsia" w:ascii="AR PL UKai CN" w:hAnsi="AR PL UKai CN" w:eastAsia="AR PL UKai CN" w:cs="AR PL UKai CN"/>
          <w:shd w:val="clear" w:fill="CFCECE" w:themeFill="background2" w:themeFillShade="E5"/>
          <w:lang w:eastAsia="zh-CN"/>
        </w:rPr>
        <w:t>DESCRIBE TABLE</w:t>
      </w:r>
      <w:r>
        <w:rPr>
          <w:rFonts w:hint="eastAsia" w:ascii="AR PL UKai CN" w:hAnsi="AR PL UKai CN" w:eastAsia="AR PL UKai CN" w:cs="AR PL UKai CN"/>
          <w:lang w:eastAsia="zh-CN"/>
        </w:rPr>
        <w:t>等。</w:t>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不支持的</w:t>
      </w:r>
      <w:r>
        <w:rPr>
          <w:rFonts w:hint="eastAsia" w:ascii="AR PL UKai CN" w:hAnsi="AR PL UKai CN" w:eastAsia="AR PL UKai CN" w:cs="AR PL UKai CN"/>
          <w:lang w:val="en-US" w:eastAsia="zh-CN"/>
        </w:rPr>
        <w:t xml:space="preserve">Hive </w:t>
      </w:r>
      <w:r>
        <w:rPr>
          <w:rFonts w:hint="eastAsia" w:ascii="AR PL UKai CN" w:hAnsi="AR PL UKai CN" w:eastAsia="AR PL UKai CN" w:cs="AR PL UKai CN"/>
          <w:lang w:eastAsia="zh-CN"/>
        </w:rPr>
        <w:t>DDL包括导入/导出，</w:t>
      </w:r>
      <w:r>
        <w:rPr>
          <w:rFonts w:hint="eastAsia" w:ascii="AR PL UKai CN" w:hAnsi="AR PL UKai CN" w:eastAsia="AR PL UKai CN" w:cs="AR PL UKai CN"/>
          <w:shd w:val="clear" w:fill="CFCECE" w:themeFill="background2" w:themeFillShade="E5"/>
          <w:lang w:val="en-US" w:eastAsia="zh-CN"/>
        </w:rPr>
        <w:t xml:space="preserve">ALTER </w:t>
      </w:r>
      <w:r>
        <w:rPr>
          <w:rFonts w:hint="eastAsia" w:ascii="AR PL UKai CN" w:hAnsi="AR PL UKai CN" w:eastAsia="AR PL UKai CN" w:cs="AR PL UKai CN"/>
          <w:shd w:val="clear" w:fill="CFCECE" w:themeFill="background2" w:themeFillShade="E5"/>
          <w:lang w:eastAsia="zh-CN"/>
        </w:rPr>
        <w:t>TABLE</w:t>
      </w:r>
      <w:r>
        <w:rPr>
          <w:rFonts w:hint="eastAsia" w:ascii="AR PL UKai CN" w:hAnsi="AR PL UKai CN" w:eastAsia="AR PL UKai CN" w:cs="AR PL UKai CN"/>
          <w:lang w:eastAsia="zh-CN"/>
        </w:rPr>
        <w:t>、</w:t>
      </w:r>
      <w:r>
        <w:rPr>
          <w:rFonts w:hint="eastAsia" w:ascii="AR PL UKai CN" w:hAnsi="AR PL UKai CN" w:eastAsia="AR PL UKai CN" w:cs="AR PL UKai CN"/>
          <w:shd w:val="clear" w:fill="CFCECE" w:themeFill="background2" w:themeFillShade="E5"/>
          <w:lang w:val="en-US" w:eastAsia="zh-CN"/>
        </w:rPr>
        <w:t>CREATE TABLE AS SELECT</w:t>
      </w:r>
      <w:r>
        <w:rPr>
          <w:rFonts w:hint="eastAsia" w:ascii="AR PL UKai CN" w:hAnsi="AR PL UKai CN" w:eastAsia="AR PL UKai CN" w:cs="AR PL UKai CN"/>
          <w:lang w:eastAsia="zh-CN"/>
        </w:rPr>
        <w:t>、</w:t>
      </w:r>
      <w:r>
        <w:rPr>
          <w:rFonts w:hint="eastAsia" w:ascii="AR PL UKai CN" w:hAnsi="AR PL UKai CN" w:eastAsia="AR PL UKai CN" w:cs="AR PL UKai CN"/>
          <w:shd w:val="clear" w:fill="CFCECE" w:themeFill="background2" w:themeFillShade="E5"/>
          <w:lang w:val="en-US" w:eastAsia="zh-CN"/>
        </w:rPr>
        <w:t>ANALYZE TABLE</w:t>
      </w:r>
      <w:r>
        <w:rPr>
          <w:rFonts w:hint="eastAsia" w:ascii="AR PL UKai CN" w:hAnsi="AR PL UKai CN" w:eastAsia="AR PL UKai CN" w:cs="AR PL UKai CN"/>
          <w:lang w:val="en-US" w:eastAsia="zh-CN"/>
        </w:rPr>
        <w:t>的</w:t>
      </w:r>
      <w:r>
        <w:rPr>
          <w:rFonts w:hint="eastAsia" w:ascii="AR PL UKai CN" w:hAnsi="AR PL UKai CN" w:eastAsia="AR PL UKai CN" w:cs="AR PL UKai CN"/>
          <w:shd w:val="clear" w:fill="CFCECE" w:themeFill="background2" w:themeFillShade="E5"/>
          <w:lang w:val="en-US" w:eastAsia="zh-CN"/>
        </w:rPr>
        <w:t>REBUILD</w:t>
      </w:r>
      <w:r>
        <w:rPr>
          <w:rFonts w:hint="eastAsia" w:ascii="AR PL UKai CN" w:hAnsi="AR PL UKai CN" w:eastAsia="AR PL UKai CN" w:cs="AR PL UKai CN"/>
          <w:lang w:val="en-US" w:eastAsia="zh-CN"/>
        </w:rPr>
        <w:t>和</w:t>
      </w:r>
      <w:r>
        <w:rPr>
          <w:rFonts w:hint="eastAsia" w:ascii="AR PL UKai CN" w:hAnsi="AR PL UKai CN" w:eastAsia="AR PL UKai CN" w:cs="AR PL UKai CN"/>
          <w:shd w:val="clear" w:fill="CFCECE" w:themeFill="background2" w:themeFillShade="E5"/>
          <w:lang w:val="en-US" w:eastAsia="zh-CN"/>
        </w:rPr>
        <w:t>CONCATENATE</w:t>
      </w:r>
      <w:r>
        <w:rPr>
          <w:rFonts w:hint="eastAsia" w:ascii="AR PL UKai CN" w:hAnsi="AR PL UKai CN" w:eastAsia="AR PL UKai CN" w:cs="AR PL UKai CN"/>
          <w:lang w:val="en-US" w:eastAsia="zh-CN"/>
        </w:rPr>
        <w:t>选项</w:t>
      </w:r>
      <w:r>
        <w:rPr>
          <w:rFonts w:hint="eastAsia" w:ascii="AR PL UKai CN" w:hAnsi="AR PL UKai CN" w:eastAsia="AR PL UKai CN" w:cs="AR PL UKai CN"/>
          <w:lang w:eastAsia="zh-CN"/>
        </w:rPr>
        <w:t>。</w:t>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p>
    <w:p>
      <w:pPr>
        <w:pStyle w:val="5"/>
        <w:bidi w:val="0"/>
        <w:rPr>
          <w:rFonts w:hint="eastAsia" w:ascii="AR PL UKai CN" w:hAnsi="AR PL UKai CN" w:eastAsia="AR PL UKai CN" w:cs="AR PL UKai CN"/>
          <w:lang w:eastAsia="zh-CN"/>
        </w:rPr>
      </w:pPr>
      <w:r>
        <w:rPr>
          <w:rFonts w:hint="eastAsia" w:ascii="AR PL UKai CN" w:hAnsi="AR PL UKai CN" w:eastAsia="AR PL UKai CN" w:cs="AR PL UKai CN"/>
          <w:lang w:eastAsia="zh-CN"/>
        </w:rPr>
        <w:t>数据模型（</w:t>
      </w:r>
      <w:r>
        <w:rPr>
          <w:rFonts w:hint="eastAsia" w:ascii="AR PL UKai CN" w:hAnsi="AR PL UKai CN" w:eastAsia="AR PL UKai CN" w:cs="AR PL UKai CN"/>
          <w:lang w:val="en-US" w:eastAsia="zh-CN"/>
        </w:rPr>
        <w:t>Data model</w:t>
      </w:r>
      <w:r>
        <w:rPr>
          <w:rFonts w:hint="eastAsia" w:ascii="AR PL UKai CN" w:hAnsi="AR PL UKai CN" w:eastAsia="AR PL UKai CN" w:cs="AR PL UKai CN"/>
          <w:lang w:eastAsia="zh-CN"/>
        </w:rPr>
        <w:t>）</w:t>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p>
    <w:p>
      <w:pPr>
        <w:pStyle w:val="4"/>
        <w:bidi w:val="0"/>
        <w:rPr>
          <w:rFonts w:hint="eastAsia" w:ascii="AR PL UKai CN" w:hAnsi="AR PL UKai CN" w:eastAsia="AR PL UKai CN" w:cs="AR PL UKai CN"/>
          <w:lang w:eastAsia="zh-CN"/>
        </w:rPr>
      </w:pPr>
      <w:bookmarkStart w:id="26" w:name="_Toc207688722"/>
      <w:r>
        <w:rPr>
          <w:rFonts w:hint="eastAsia" w:ascii="AR PL UKai CN" w:hAnsi="AR PL UKai CN" w:eastAsia="AR PL UKai CN" w:cs="AR PL UKai CN"/>
          <w:lang w:eastAsia="zh-CN"/>
        </w:rPr>
        <w:t>数据流</w:t>
      </w:r>
      <w:bookmarkEnd w:id="26"/>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p>
    <w:p>
      <w:pPr>
        <w:rPr>
          <w:rFonts w:hint="eastAsia" w:ascii="AR PL UKai CN" w:hAnsi="AR PL UKai CN" w:eastAsia="AR PL UKai CN" w:cs="AR PL UKai CN"/>
        </w:rPr>
      </w:pPr>
    </w:p>
    <w:p>
      <w:pPr>
        <w:pStyle w:val="3"/>
        <w:rPr>
          <w:rFonts w:hint="eastAsia" w:ascii="AR PL UKai CN" w:hAnsi="AR PL UKai CN" w:eastAsia="AR PL UKai CN" w:cs="AR PL UKai CN"/>
        </w:rPr>
      </w:pPr>
      <w:bookmarkStart w:id="27" w:name="_Toc1418695672"/>
      <w:r>
        <w:rPr>
          <w:rFonts w:hint="eastAsia" w:ascii="AR PL UKai CN" w:hAnsi="AR PL UKai CN" w:eastAsia="AR PL UKai CN" w:cs="AR PL UKai CN"/>
        </w:rPr>
        <w:t>HBase（宽列存储）</w:t>
      </w:r>
      <w:bookmarkEnd w:id="27"/>
    </w:p>
    <w:p>
      <w:pPr>
        <w:rPr>
          <w:rFonts w:hint="eastAsia" w:ascii="AR PL UKai CN" w:hAnsi="AR PL UKai CN" w:eastAsia="AR PL UKai CN" w:cs="AR PL UKai CN"/>
        </w:rPr>
      </w:pPr>
      <w:r>
        <w:rPr>
          <w:rFonts w:hint="eastAsia" w:ascii="AR PL UKai CN" w:hAnsi="AR PL UKai CN" w:eastAsia="AR PL UKai CN" w:cs="AR PL UKai CN"/>
        </w:rPr>
        <w:t>HBase是一个开源的</w:t>
      </w:r>
      <w:r>
        <w:rPr>
          <w:rFonts w:hint="eastAsia" w:ascii="AR PL UKai CN" w:hAnsi="AR PL UKai CN" w:eastAsia="AR PL UKai CN" w:cs="AR PL UKai CN"/>
          <w:b/>
          <w:bCs/>
        </w:rPr>
        <w:t>非</w:t>
      </w:r>
      <w:r>
        <w:rPr>
          <w:rFonts w:hint="eastAsia" w:ascii="AR PL UKai CN" w:hAnsi="AR PL UKai CN" w:eastAsia="AR PL UKai CN" w:cs="AR PL UKai CN"/>
          <w:b/>
        </w:rPr>
        <w:t>结构化、分布式、NoSQL</w:t>
      </w:r>
      <w:r>
        <w:rPr>
          <w:rFonts w:hint="eastAsia" w:ascii="AR PL UKai CN" w:hAnsi="AR PL UKai CN" w:eastAsia="AR PL UKai CN" w:cs="AR PL UKai CN"/>
        </w:rPr>
        <w:t>数据库（</w:t>
      </w:r>
      <w:r>
        <w:rPr>
          <w:rFonts w:hint="eastAsia" w:ascii="AR PL UKai CN" w:hAnsi="AR PL UKai CN" w:eastAsia="AR PL UKai CN" w:cs="AR PL UKai CN"/>
          <w:b/>
          <w:bCs/>
        </w:rPr>
        <w:t>宽列存储</w:t>
      </w:r>
      <w:r>
        <w:rPr>
          <w:rFonts w:hint="eastAsia" w:ascii="AR PL UKai CN" w:hAnsi="AR PL UKai CN" w:eastAsia="AR PL UKai CN" w:cs="AR PL UKai CN"/>
        </w:rPr>
        <w:t>），源于2006年Google关于BigTable的论文，用Java实现。</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HBase提供了类似于BigTable的功能：高容错性的存储大容量、稀疏数据（比如从20亿条记录中找出50个最大值）。这很适合实时数据处理，或对大容量数据的随即读写。此外Hbase还有压缩、内存内操作等等BigTable论文中提到的功能。</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HBase作为Hadoop生态系统的一部分，运行于HDFS之上。HBase中的表可以作为Hadoop MapReduce任务的输入或输出。</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t>官网</w:t>
      </w:r>
    </w:p>
    <w:p>
      <w:pPr>
        <w:rPr>
          <w:rStyle w:val="28"/>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hbase.apache.org" </w:instrText>
      </w:r>
      <w:r>
        <w:rPr>
          <w:rFonts w:hint="eastAsia" w:ascii="AR PL UKai CN" w:hAnsi="AR PL UKai CN" w:eastAsia="AR PL UKai CN" w:cs="AR PL UKai CN"/>
        </w:rPr>
        <w:fldChar w:fldCharType="separate"/>
      </w:r>
      <w:r>
        <w:rPr>
          <w:rStyle w:val="25"/>
          <w:rFonts w:hint="eastAsia" w:ascii="AR PL UKai CN" w:hAnsi="AR PL UKai CN" w:eastAsia="AR PL UKai CN" w:cs="AR PL UKai CN"/>
        </w:rPr>
        <w:t>https://hbase.apache.org</w:t>
      </w:r>
      <w:r>
        <w:rPr>
          <w:rStyle w:val="25"/>
          <w:rFonts w:hint="eastAsia" w:ascii="AR PL UKai CN" w:hAnsi="AR PL UKai CN" w:eastAsia="AR PL UKai CN" w:cs="AR PL UKai CN"/>
        </w:rPr>
        <w:fldChar w:fldCharType="end"/>
      </w:r>
    </w:p>
    <w:p>
      <w:pPr>
        <w:rPr>
          <w:rStyle w:val="28"/>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官方英文文档</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hbase.apache.org/book.html"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hbase.apache.org/book.html</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中文文档</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www.w3cschool.cn/hbase_doc/hbase_doc-m3y62k51.html"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www.w3cschool.cn/hbase_doc/hbase_doc-m3y62k51.html</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我终于看懂了HBase，太不容易了... - Java3y的文章 - 知乎</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uanlan.zhihu.com/p/145551967"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zhuanlan.zhihu.com/p/145551967</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28" w:name="_Toc200370343"/>
      <w:r>
        <w:rPr>
          <w:rFonts w:hint="eastAsia" w:ascii="AR PL UKai CN" w:hAnsi="AR PL UKai CN" w:eastAsia="AR PL UKai CN" w:cs="AR PL UKai CN"/>
        </w:rPr>
        <w:t>数据模型</w:t>
      </w:r>
      <w:bookmarkEnd w:id="28"/>
    </w:p>
    <w:p>
      <w:pPr>
        <w:pStyle w:val="5"/>
        <w:rPr>
          <w:rFonts w:hint="eastAsia" w:ascii="AR PL UKai CN" w:hAnsi="AR PL UKai CN" w:eastAsia="AR PL UKai CN" w:cs="AR PL UKai CN"/>
        </w:rPr>
      </w:pPr>
      <w:r>
        <w:rPr>
          <w:rFonts w:hint="eastAsia" w:ascii="AR PL UKai CN" w:hAnsi="AR PL UKai CN" w:eastAsia="AR PL UKai CN" w:cs="AR PL UKai CN"/>
        </w:rPr>
        <w:t>逻辑数据模型</w:t>
      </w:r>
    </w:p>
    <w:p>
      <w:pPr>
        <w:jc w:val="left"/>
        <w:rPr>
          <w:rFonts w:hint="eastAsia" w:ascii="AR PL UKai CN" w:hAnsi="AR PL UKai CN" w:eastAsia="AR PL UKai CN" w:cs="AR PL UKai CN"/>
        </w:rPr>
      </w:pPr>
      <w:r>
        <w:rPr>
          <w:rFonts w:hint="eastAsia" w:ascii="AR PL UKai CN" w:hAnsi="AR PL UKai CN" w:eastAsia="AR PL UKai CN" w:cs="AR PL UKai CN"/>
        </w:rPr>
        <w:t>HBase的逻辑数据模型（并非物理存储结构）也是一个行构成的二维表（但它并非一个关系数据库）：</w:t>
      </w:r>
    </w:p>
    <w:p>
      <w:pPr>
        <w:numPr>
          <w:ilvl w:val="0"/>
          <w:numId w:val="20"/>
        </w:numPr>
        <w:jc w:val="left"/>
        <w:rPr>
          <w:rFonts w:hint="eastAsia" w:ascii="AR PL UKai CN" w:hAnsi="AR PL UKai CN" w:eastAsia="AR PL UKai CN" w:cs="AR PL UKai CN"/>
        </w:rPr>
      </w:pPr>
      <w:r>
        <w:rPr>
          <w:rFonts w:hint="eastAsia" w:ascii="AR PL UKai CN" w:hAnsi="AR PL UKai CN" w:eastAsia="AR PL UKai CN" w:cs="AR PL UKai CN"/>
          <w:b/>
          <w:bCs/>
        </w:rPr>
        <w:t>命名空间（Namespace）</w:t>
      </w:r>
      <w:r>
        <w:rPr>
          <w:rFonts w:hint="eastAsia" w:ascii="AR PL UKai CN" w:hAnsi="AR PL UKai CN" w:eastAsia="AR PL UKai CN" w:cs="AR PL UKai CN"/>
        </w:rPr>
        <w:t>：最外层的数据容器，与关系数据库系统中的</w:t>
      </w:r>
      <w:r>
        <w:rPr>
          <w:rFonts w:hint="eastAsia" w:ascii="AR PL UKai CN" w:hAnsi="AR PL UKai CN" w:eastAsia="AR PL UKai CN" w:cs="AR PL UKai CN"/>
          <w:b/>
          <w:bCs/>
        </w:rPr>
        <w:t>数据库</w:t>
      </w:r>
      <w:r>
        <w:rPr>
          <w:rFonts w:hint="eastAsia" w:ascii="AR PL UKai CN" w:hAnsi="AR PL UKai CN" w:eastAsia="AR PL UKai CN" w:cs="AR PL UKai CN"/>
        </w:rPr>
        <w:t>类似的表的逻辑分组</w:t>
      </w:r>
    </w:p>
    <w:p>
      <w:pPr>
        <w:numPr>
          <w:ilvl w:val="0"/>
          <w:numId w:val="20"/>
        </w:numPr>
        <w:jc w:val="left"/>
        <w:rPr>
          <w:rFonts w:hint="eastAsia" w:ascii="AR PL UKai CN" w:hAnsi="AR PL UKai CN" w:eastAsia="AR PL UKai CN" w:cs="AR PL UKai CN"/>
        </w:rPr>
      </w:pPr>
      <w:r>
        <w:rPr>
          <w:rFonts w:hint="eastAsia" w:ascii="AR PL UKai CN" w:hAnsi="AR PL UKai CN" w:eastAsia="AR PL UKai CN" w:cs="AR PL UKai CN"/>
          <w:b/>
          <w:bCs/>
        </w:rPr>
        <w:t>表（Table）</w:t>
      </w:r>
      <w:r>
        <w:rPr>
          <w:rFonts w:hint="eastAsia" w:ascii="AR PL UKai CN" w:hAnsi="AR PL UKai CN" w:eastAsia="AR PL UKai CN" w:cs="AR PL UKai CN"/>
        </w:rPr>
        <w:t>：由多个行组成</w:t>
      </w:r>
    </w:p>
    <w:p>
      <w:pPr>
        <w:numPr>
          <w:ilvl w:val="0"/>
          <w:numId w:val="20"/>
        </w:numPr>
        <w:jc w:val="left"/>
        <w:rPr>
          <w:rFonts w:hint="eastAsia" w:ascii="AR PL UKai CN" w:hAnsi="AR PL UKai CN" w:eastAsia="AR PL UKai CN" w:cs="AR PL UKai CN"/>
        </w:rPr>
      </w:pPr>
      <w:r>
        <w:rPr>
          <w:rFonts w:hint="eastAsia" w:ascii="AR PL UKai CN" w:hAnsi="AR PL UKai CN" w:eastAsia="AR PL UKai CN" w:cs="AR PL UKai CN"/>
          <w:b/>
          <w:bCs/>
        </w:rPr>
        <w:t>行（Row）</w:t>
      </w:r>
      <w:r>
        <w:rPr>
          <w:rFonts w:hint="eastAsia" w:ascii="AR PL UKai CN" w:hAnsi="AR PL UKai CN" w:eastAsia="AR PL UKai CN" w:cs="AR PL UKai CN"/>
        </w:rPr>
        <w:t>：HBase 中的行由一个</w:t>
      </w:r>
      <w:r>
        <w:rPr>
          <w:rFonts w:hint="eastAsia" w:ascii="AR PL UKai CN" w:hAnsi="AR PL UKai CN" w:eastAsia="AR PL UKai CN" w:cs="AR PL UKai CN"/>
          <w:b/>
          <w:bCs/>
        </w:rPr>
        <w:t>行键（Row key）</w:t>
      </w:r>
      <w:r>
        <w:rPr>
          <w:rFonts w:hint="eastAsia" w:ascii="AR PL UKai CN" w:hAnsi="AR PL UKai CN" w:eastAsia="AR PL UKai CN" w:cs="AR PL UKai CN"/>
        </w:rPr>
        <w:t>和一个或多个具有与之关联的值的列组成。在行存储时，顺序按照字母进行排序</w:t>
      </w:r>
    </w:p>
    <w:p>
      <w:pPr>
        <w:numPr>
          <w:ilvl w:val="0"/>
          <w:numId w:val="20"/>
        </w:numPr>
        <w:jc w:val="left"/>
        <w:rPr>
          <w:rFonts w:hint="eastAsia" w:ascii="AR PL UKai CN" w:hAnsi="AR PL UKai CN" w:eastAsia="AR PL UKai CN" w:cs="AR PL UKai CN"/>
        </w:rPr>
      </w:pPr>
      <w:r>
        <w:rPr>
          <w:rFonts w:hint="eastAsia" w:ascii="AR PL UKai CN" w:hAnsi="AR PL UKai CN" w:eastAsia="AR PL UKai CN" w:cs="AR PL UKai CN"/>
          <w:b/>
          <w:bCs/>
        </w:rPr>
        <w:t>列（Column）</w:t>
      </w:r>
      <w:r>
        <w:rPr>
          <w:rFonts w:hint="eastAsia" w:ascii="AR PL UKai CN" w:hAnsi="AR PL UKai CN" w:eastAsia="AR PL UKai CN" w:cs="AR PL UKai CN"/>
        </w:rPr>
        <w:t>：HBase 中的列由</w:t>
      </w:r>
      <w:r>
        <w:rPr>
          <w:rFonts w:hint="eastAsia" w:ascii="AR PL UKai CN" w:hAnsi="AR PL UKai CN" w:eastAsia="AR PL UKai CN" w:cs="AR PL UKai CN"/>
          <w:b/>
          <w:bCs/>
        </w:rPr>
        <w:t>列族</w:t>
      </w:r>
      <w:r>
        <w:rPr>
          <w:rFonts w:hint="eastAsia" w:ascii="AR PL UKai CN" w:hAnsi="AR PL UKai CN" w:eastAsia="AR PL UKai CN" w:cs="AR PL UKai CN"/>
        </w:rPr>
        <w:t>和</w:t>
      </w:r>
      <w:r>
        <w:rPr>
          <w:rFonts w:hint="eastAsia" w:ascii="AR PL UKai CN" w:hAnsi="AR PL UKai CN" w:eastAsia="AR PL UKai CN" w:cs="AR PL UKai CN"/>
          <w:b/>
          <w:bCs/>
        </w:rPr>
        <w:t>列限定符</w:t>
      </w:r>
      <w:r>
        <w:rPr>
          <w:rFonts w:hint="eastAsia" w:ascii="AR PL UKai CN" w:hAnsi="AR PL UKai CN" w:eastAsia="AR PL UKai CN" w:cs="AR PL UKai CN"/>
        </w:rPr>
        <w:t>组成，它们由“:”字符分隔</w:t>
      </w:r>
    </w:p>
    <w:p>
      <w:pPr>
        <w:numPr>
          <w:ilvl w:val="0"/>
          <w:numId w:val="20"/>
        </w:numPr>
        <w:jc w:val="left"/>
        <w:rPr>
          <w:rFonts w:hint="eastAsia" w:ascii="AR PL UKai CN" w:hAnsi="AR PL UKai CN" w:eastAsia="AR PL UKai CN" w:cs="AR PL UKai CN"/>
        </w:rPr>
      </w:pPr>
      <w:r>
        <w:rPr>
          <w:rFonts w:hint="eastAsia" w:ascii="AR PL UKai CN" w:hAnsi="AR PL UKai CN" w:eastAsia="AR PL UKai CN" w:cs="AR PL UKai CN"/>
          <w:b/>
          <w:bCs/>
        </w:rPr>
        <w:t>列族（Column Family</w:t>
      </w:r>
      <w:r>
        <w:rPr>
          <w:rFonts w:hint="eastAsia" w:ascii="AR PL UKai CN" w:hAnsi="AR PL UKai CN" w:eastAsia="AR PL UKai CN" w:cs="AR PL UKai CN"/>
        </w:rPr>
        <w:t>）：出于性能原因，列族通常在物理上拥有一簇列及其值。每个列族都有一组存储属性，例如是否应将其值缓存在内存中，如何压缩其数据或对其行键进行编码等。</w:t>
      </w:r>
      <w:r>
        <w:rPr>
          <w:rFonts w:hint="eastAsia" w:ascii="AR PL UKai CN" w:hAnsi="AR PL UKai CN" w:eastAsia="AR PL UKai CN" w:cs="AR PL UKai CN"/>
          <w:b/>
          <w:bCs/>
        </w:rPr>
        <w:t>表中的每一行都具有相同的列族</w:t>
      </w:r>
      <w:r>
        <w:rPr>
          <w:rFonts w:hint="eastAsia" w:ascii="AR PL UKai CN" w:hAnsi="AR PL UKai CN" w:eastAsia="AR PL UKai CN" w:cs="AR PL UKai CN"/>
        </w:rPr>
        <w:t>，但给定的行可能不会在给定的列族中存储任何内容。</w:t>
      </w:r>
    </w:p>
    <w:p>
      <w:pPr>
        <w:numPr>
          <w:ilvl w:val="0"/>
          <w:numId w:val="20"/>
        </w:numPr>
        <w:jc w:val="left"/>
        <w:rPr>
          <w:rFonts w:hint="eastAsia" w:ascii="AR PL UKai CN" w:hAnsi="AR PL UKai CN" w:eastAsia="AR PL UKai CN" w:cs="AR PL UKai CN"/>
        </w:rPr>
      </w:pPr>
      <w:r>
        <w:rPr>
          <w:rFonts w:hint="eastAsia" w:ascii="AR PL UKai CN" w:hAnsi="AR PL UKai CN" w:eastAsia="AR PL UKai CN" w:cs="AR PL UKai CN"/>
          <w:b/>
          <w:bCs/>
        </w:rPr>
        <w:t>列限定符（Column Qualifier）</w:t>
      </w:r>
      <w:r>
        <w:rPr>
          <w:rFonts w:hint="eastAsia" w:ascii="AR PL UKai CN" w:hAnsi="AR PL UKai CN" w:eastAsia="AR PL UKai CN" w:cs="AR PL UKai CN"/>
        </w:rPr>
        <w:t>：列限定符将添加到列族中，以提供给定数据段的索引。给定列族content，列限定符可能是“content:html”，另一个可能是“content:pdf”。虽然列族在创建表时是固定的，但列限定符是可变的，并且行之间可能有很大差异</w:t>
      </w:r>
    </w:p>
    <w:p>
      <w:pPr>
        <w:numPr>
          <w:ilvl w:val="0"/>
          <w:numId w:val="20"/>
        </w:numPr>
        <w:jc w:val="left"/>
        <w:rPr>
          <w:rFonts w:hint="eastAsia" w:ascii="AR PL UKai CN" w:hAnsi="AR PL UKai CN" w:eastAsia="AR PL UKai CN" w:cs="AR PL UKai CN"/>
        </w:rPr>
      </w:pPr>
      <w:r>
        <w:rPr>
          <w:rFonts w:hint="eastAsia" w:ascii="AR PL UKai CN" w:hAnsi="AR PL UKai CN" w:eastAsia="AR PL UKai CN" w:cs="AR PL UKai CN"/>
          <w:b/>
          <w:bCs/>
        </w:rPr>
        <w:t>单元格（Cell）</w:t>
      </w:r>
      <w:r>
        <w:rPr>
          <w:rFonts w:hint="eastAsia" w:ascii="AR PL UKai CN" w:hAnsi="AR PL UKai CN" w:eastAsia="AR PL UKai CN" w:cs="AR PL UKai CN"/>
        </w:rPr>
        <w:t>：</w:t>
      </w:r>
    </w:p>
    <w:p>
      <w:pPr>
        <w:numPr>
          <w:ilvl w:val="1"/>
          <w:numId w:val="20"/>
        </w:numPr>
        <w:jc w:val="left"/>
        <w:rPr>
          <w:rFonts w:hint="eastAsia" w:ascii="AR PL UKai CN" w:hAnsi="AR PL UKai CN" w:eastAsia="AR PL UKai CN" w:cs="AR PL UKai CN"/>
        </w:rPr>
      </w:pPr>
      <w:r>
        <w:rPr>
          <w:rFonts w:hint="eastAsia" w:ascii="AR PL UKai CN" w:hAnsi="AR PL UKai CN" w:eastAsia="AR PL UKai CN" w:cs="AR PL UKai CN"/>
        </w:rPr>
        <w:t>从逻辑上看，单元格是{行，列族，列限定符}的组合，它包含一个值和一个时间戳，时间戳表示值的版本</w:t>
      </w:r>
    </w:p>
    <w:p>
      <w:pPr>
        <w:numPr>
          <w:ilvl w:val="1"/>
          <w:numId w:val="20"/>
        </w:numPr>
        <w:jc w:val="left"/>
        <w:rPr>
          <w:rFonts w:hint="eastAsia" w:ascii="AR PL UKai CN" w:hAnsi="AR PL UKai CN" w:eastAsia="AR PL UKai CN" w:cs="AR PL UKai CN"/>
        </w:rPr>
      </w:pPr>
      <w:r>
        <w:rPr>
          <w:rFonts w:hint="eastAsia" w:ascii="AR PL UKai CN" w:hAnsi="AR PL UKai CN" w:eastAsia="AR PL UKai CN" w:cs="AR PL UKai CN"/>
        </w:rPr>
        <w:t>从物理上看，{行，列</w:t>
      </w:r>
      <w:r>
        <w:rPr>
          <w:rFonts w:hint="eastAsia" w:ascii="AR PL UKai CN" w:hAnsi="AR PL UKai CN" w:eastAsia="AR PL UKai CN" w:cs="AR PL UKai CN"/>
          <w:vertAlign w:val="subscript"/>
        </w:rPr>
        <w:t>（列族+列限定符）</w:t>
      </w:r>
      <w:r>
        <w:rPr>
          <w:rFonts w:hint="eastAsia" w:ascii="AR PL UKai CN" w:hAnsi="AR PL UKai CN" w:eastAsia="AR PL UKai CN" w:cs="AR PL UKai CN"/>
        </w:rPr>
        <w:t>，版本</w:t>
      </w:r>
      <w:r>
        <w:rPr>
          <w:rFonts w:hint="eastAsia" w:ascii="AR PL UKai CN" w:hAnsi="AR PL UKai CN" w:eastAsia="AR PL UKai CN" w:cs="AR PL UKai CN"/>
          <w:vertAlign w:val="subscript"/>
        </w:rPr>
        <w:t>（时间戳）</w:t>
      </w:r>
      <w:r>
        <w:rPr>
          <w:rFonts w:hint="eastAsia" w:ascii="AR PL UKai CN" w:hAnsi="AR PL UKai CN" w:eastAsia="AR PL UKai CN" w:cs="AR PL UKai CN"/>
        </w:rPr>
        <w:t>}的三元组定义了一个单元格</w:t>
      </w:r>
    </w:p>
    <w:p>
      <w:pPr>
        <w:numPr>
          <w:ilvl w:val="0"/>
          <w:numId w:val="20"/>
        </w:numPr>
        <w:jc w:val="left"/>
        <w:rPr>
          <w:rFonts w:hint="eastAsia" w:ascii="AR PL UKai CN" w:hAnsi="AR PL UKai CN" w:eastAsia="AR PL UKai CN" w:cs="AR PL UKai CN"/>
        </w:rPr>
      </w:pPr>
      <w:r>
        <w:rPr>
          <w:rFonts w:hint="eastAsia" w:ascii="AR PL UKai CN" w:hAnsi="AR PL UKai CN" w:eastAsia="AR PL UKai CN" w:cs="AR PL UKai CN"/>
          <w:b/>
          <w:bCs/>
        </w:rPr>
        <w:t>时间戳（Timestamp）</w:t>
      </w:r>
      <w:r>
        <w:rPr>
          <w:rFonts w:hint="eastAsia" w:ascii="AR PL UKai CN" w:hAnsi="AR PL UKai CN" w:eastAsia="AR PL UKai CN" w:cs="AR PL UKai CN"/>
        </w:rPr>
        <w:t>：即版本（Version），时间戳与每个值一起写入，它是该值给定版本的标识符。默认情况下，时间戳表示写入数据时 RegionServer 上的时间，但是当您将数据放入单元格时，可以指定不同的时间戳值</w:t>
      </w:r>
    </w:p>
    <w:p>
      <w:pPr>
        <w:jc w:val="left"/>
        <w:rPr>
          <w:rFonts w:hint="eastAsia" w:ascii="AR PL UKai CN" w:hAnsi="AR PL UKai CN" w:eastAsia="AR PL UKai CN" w:cs="AR PL UKai CN"/>
        </w:rPr>
      </w:pPr>
    </w:p>
    <w:p>
      <w:pPr>
        <w:jc w:val="left"/>
        <w:rPr>
          <w:rFonts w:hint="eastAsia" w:ascii="AR PL UKai CN" w:hAnsi="AR PL UKai CN" w:eastAsia="AR PL UKai CN" w:cs="AR PL UKai CN"/>
        </w:rPr>
      </w:pPr>
      <w:r>
        <w:rPr>
          <w:rFonts w:hint="eastAsia" w:ascii="AR PL UKai CN" w:hAnsi="AR PL UKai CN" w:eastAsia="AR PL UKai CN" w:cs="AR PL UKai CN"/>
        </w:rPr>
        <w:t>例如下图中，“联系方式”和“课程成绩”即为固定的列族，而联系方式中有若干不固定的列，比如“Weibo”、“分机”、“QQ”，每行不同，并且可随意增加：</w:t>
      </w:r>
    </w:p>
    <w:p>
      <w:pPr>
        <w:widowControl/>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bidi="ar"/>
        </w:rPr>
        <w:drawing>
          <wp:inline distT="0" distB="0" distL="114300" distR="114300">
            <wp:extent cx="4368800" cy="772160"/>
            <wp:effectExtent l="0" t="0" r="5080" b="5080"/>
            <wp:docPr id="5" name="图片 1"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 name="图片 1" descr="IMG_256"/>
                    <pic:cNvPicPr>
                      <a:picLocks noChangeAspect="true"/>
                    </pic:cNvPicPr>
                  </pic:nvPicPr>
                  <pic:blipFill>
                    <a:blip r:embed="rId28"/>
                    <a:stretch>
                      <a:fillRect/>
                    </a:stretch>
                  </pic:blipFill>
                  <pic:spPr>
                    <a:xfrm>
                      <a:off x="0" y="0"/>
                      <a:ext cx="4368800" cy="772160"/>
                    </a:xfrm>
                    <a:prstGeom prst="rect">
                      <a:avLst/>
                    </a:prstGeom>
                    <a:noFill/>
                    <a:ln w="9525">
                      <a:noFill/>
                    </a:ln>
                  </pic:spPr>
                </pic:pic>
              </a:graphicData>
            </a:graphic>
          </wp:inline>
        </w:drawing>
      </w:r>
    </w:p>
    <w:p>
      <w:pPr>
        <w:jc w:val="left"/>
        <w:rPr>
          <w:rFonts w:hint="eastAsia" w:ascii="AR PL UKai CN" w:hAnsi="AR PL UKai CN" w:eastAsia="AR PL UKai CN" w:cs="AR PL UKai CN"/>
        </w:rPr>
      </w:pPr>
    </w:p>
    <w:p>
      <w:pPr>
        <w:jc w:val="left"/>
        <w:rPr>
          <w:rFonts w:hint="eastAsia" w:ascii="AR PL UKai CN" w:hAnsi="AR PL UKai CN" w:eastAsia="AR PL UKai CN" w:cs="AR PL UKai CN"/>
        </w:rPr>
      </w:pPr>
      <w:r>
        <w:rPr>
          <w:rFonts w:hint="eastAsia" w:ascii="AR PL UKai CN" w:hAnsi="AR PL UKai CN" w:eastAsia="AR PL UKai CN" w:cs="AR PL UKai CN"/>
        </w:rPr>
        <w:t>下面表示同一个例子的几张数据图/表格/JSON，从逻辑逐渐更接近物理：</w:t>
      </w:r>
    </w:p>
    <w:p>
      <w:pPr>
        <w:jc w:val="left"/>
        <w:rPr>
          <w:rFonts w:hint="eastAsia" w:ascii="AR PL UKai CN" w:hAnsi="AR PL UKai CN" w:eastAsia="AR PL UKai CN" w:cs="AR PL UKai CN"/>
        </w:rPr>
      </w:pPr>
    </w:p>
    <w:p>
      <w:pPr>
        <w:jc w:val="left"/>
        <w:rPr>
          <w:rFonts w:hint="eastAsia" w:ascii="AR PL UKai CN" w:hAnsi="AR PL UKai CN" w:eastAsia="AR PL UKai CN" w:cs="AR PL UKai CN"/>
        </w:rPr>
      </w:pPr>
      <w:r>
        <w:rPr>
          <w:rFonts w:hint="eastAsia" w:ascii="AR PL UKai CN" w:hAnsi="AR PL UKai CN" w:eastAsia="AR PL UKai CN" w:cs="AR PL UKai CN"/>
        </w:rPr>
        <w:t>以下是官方文档中一个名为“webtable”的表的例子，包含三个列族为：</w:t>
      </w:r>
    </w:p>
    <w:p>
      <w:pPr>
        <w:numPr>
          <w:ilvl w:val="0"/>
          <w:numId w:val="20"/>
        </w:numPr>
        <w:jc w:val="left"/>
        <w:rPr>
          <w:rFonts w:hint="eastAsia" w:ascii="AR PL UKai CN" w:hAnsi="AR PL UKai CN" w:eastAsia="AR PL UKai CN" w:cs="AR PL UKai CN"/>
        </w:rPr>
      </w:pPr>
      <w:r>
        <w:rPr>
          <w:rFonts w:hint="eastAsia" w:ascii="AR PL UKai CN" w:hAnsi="AR PL UKai CN" w:eastAsia="AR PL UKai CN" w:cs="AR PL UKai CN"/>
        </w:rPr>
        <w:t>“contents”（包含“html”一列）</w:t>
      </w:r>
    </w:p>
    <w:p>
      <w:pPr>
        <w:numPr>
          <w:ilvl w:val="0"/>
          <w:numId w:val="20"/>
        </w:numPr>
        <w:jc w:val="left"/>
        <w:rPr>
          <w:rFonts w:hint="eastAsia" w:ascii="AR PL UKai CN" w:hAnsi="AR PL UKai CN" w:eastAsia="AR PL UKai CN" w:cs="AR PL UKai CN"/>
        </w:rPr>
      </w:pPr>
      <w:r>
        <w:rPr>
          <w:rFonts w:hint="eastAsia" w:ascii="AR PL UKai CN" w:hAnsi="AR PL UKai CN" w:eastAsia="AR PL UKai CN" w:cs="AR PL UKai CN"/>
        </w:rPr>
        <w:t>“anchor”（包含“cnnsi.com”和“my.look.ca”两列）</w:t>
      </w:r>
    </w:p>
    <w:p>
      <w:pPr>
        <w:numPr>
          <w:ilvl w:val="0"/>
          <w:numId w:val="20"/>
        </w:numPr>
        <w:jc w:val="left"/>
        <w:rPr>
          <w:rFonts w:hint="eastAsia" w:ascii="AR PL UKai CN" w:hAnsi="AR PL UKai CN" w:eastAsia="AR PL UKai CN" w:cs="AR PL UKai CN"/>
        </w:rPr>
      </w:pPr>
      <w:r>
        <w:rPr>
          <w:rFonts w:hint="eastAsia" w:ascii="AR PL UKai CN" w:hAnsi="AR PL UKai CN" w:eastAsia="AR PL UKai CN" w:cs="AR PL UKai CN"/>
        </w:rPr>
        <w:t>“people”（包含“author”一列）</w:t>
      </w:r>
    </w:p>
    <w:p>
      <w:pPr>
        <w:jc w:val="left"/>
        <w:rPr>
          <w:rFonts w:hint="eastAsia" w:ascii="AR PL UKai CN" w:hAnsi="AR PL UKai CN" w:eastAsia="AR PL UKai CN" w:cs="AR PL UKai CN"/>
        </w:rPr>
      </w:pPr>
      <w:r>
        <w:rPr>
          <w:rFonts w:hint="eastAsia" w:ascii="AR PL UKai CN" w:hAnsi="AR PL UKai CN" w:eastAsia="AR PL UKai CN" w:cs="AR PL UKai CN"/>
        </w:rPr>
        <w:t>包含有两个行，行键分别为：</w:t>
      </w:r>
    </w:p>
    <w:p>
      <w:pPr>
        <w:numPr>
          <w:ilvl w:val="0"/>
          <w:numId w:val="20"/>
        </w:numPr>
        <w:jc w:val="left"/>
        <w:rPr>
          <w:rFonts w:hint="eastAsia" w:ascii="AR PL UKai CN" w:hAnsi="AR PL UKai CN" w:eastAsia="AR PL UKai CN" w:cs="AR PL UKai CN"/>
        </w:rPr>
      </w:pPr>
      <w:r>
        <w:rPr>
          <w:rFonts w:hint="eastAsia" w:ascii="AR PL UKai CN" w:hAnsi="AR PL UKai CN" w:eastAsia="AR PL UKai CN" w:cs="AR PL UKai CN"/>
        </w:rPr>
        <w:t>“com.cnn.www”（5个版本）</w:t>
      </w:r>
    </w:p>
    <w:p>
      <w:pPr>
        <w:numPr>
          <w:ilvl w:val="0"/>
          <w:numId w:val="20"/>
        </w:numPr>
        <w:jc w:val="left"/>
        <w:rPr>
          <w:rFonts w:hint="eastAsia" w:ascii="AR PL UKai CN" w:hAnsi="AR PL UKai CN" w:eastAsia="AR PL UKai CN" w:cs="AR PL UKai CN"/>
        </w:rPr>
      </w:pPr>
      <w:r>
        <w:rPr>
          <w:rFonts w:hint="eastAsia" w:ascii="AR PL UKai CN" w:hAnsi="AR PL UKai CN" w:eastAsia="AR PL UKai CN" w:cs="AR PL UKai CN"/>
        </w:rPr>
        <w:t>“com.example.www”（1个版本）</w:t>
      </w:r>
    </w:p>
    <w:p>
      <w:pPr>
        <w:jc w:val="left"/>
        <w:rPr>
          <w:rFonts w:hint="eastAsia" w:ascii="AR PL UKai CN" w:hAnsi="AR PL UKai CN" w:eastAsia="AR PL UKai CN" w:cs="AR PL UKai CN"/>
        </w:rPr>
      </w:pPr>
    </w:p>
    <w:p>
      <w:pPr>
        <w:jc w:val="left"/>
        <w:rPr>
          <w:rFonts w:hint="eastAsia" w:ascii="AR PL UKai CN" w:hAnsi="AR PL UKai CN" w:eastAsia="AR PL UKai CN" w:cs="AR PL UKai CN"/>
        </w:rPr>
      </w:pPr>
      <w:r>
        <w:rPr>
          <w:rFonts w:hint="eastAsia" w:ascii="AR PL UKai CN" w:hAnsi="AR PL UKai CN" w:eastAsia="AR PL UKai CN" w:cs="AR PL UKai CN"/>
        </w:rPr>
        <w:t>如果不考虑版本，用传统的表结构表示如下：</w:t>
      </w:r>
    </w:p>
    <w:tbl>
      <w:tblPr>
        <w:tblStyle w:val="21"/>
        <w:tblW w:w="0" w:type="auto"/>
        <w:tblCellSpacing w:w="15" w:type="dxa"/>
        <w:tblInd w:w="-5" w:type="dxa"/>
        <w:tblBorders>
          <w:top w:val="single" w:color="DEDEDE" w:sz="4" w:space="0"/>
          <w:left w:val="single" w:color="DEDEDE" w:sz="4" w:space="0"/>
          <w:bottom w:val="single" w:color="DEDEDE" w:sz="4" w:space="0"/>
          <w:right w:val="single" w:color="DEDEDE" w:sz="4"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2003"/>
        <w:gridCol w:w="1805"/>
        <w:gridCol w:w="1603"/>
        <w:gridCol w:w="1553"/>
        <w:gridCol w:w="1679"/>
      </w:tblGrid>
      <w:tr>
        <w:tblPrEx>
          <w:tblBorders>
            <w:top w:val="single" w:color="DEDEDE" w:sz="4" w:space="0"/>
            <w:left w:val="single" w:color="DEDEDE" w:sz="4" w:space="0"/>
            <w:bottom w:val="single" w:color="DEDEDE" w:sz="4" w:space="0"/>
            <w:right w:val="single" w:color="DEDEDE" w:sz="4" w:space="0"/>
            <w:insideH w:val="none" w:color="auto" w:sz="0" w:space="0"/>
            <w:insideV w:val="none" w:color="auto" w:sz="0" w:space="0"/>
          </w:tblBorders>
          <w:tblCellMar>
            <w:top w:w="15" w:type="dxa"/>
            <w:left w:w="15" w:type="dxa"/>
            <w:bottom w:w="15" w:type="dxa"/>
            <w:right w:w="15" w:type="dxa"/>
          </w:tblCellMar>
        </w:tblPrEx>
        <w:trPr>
          <w:tblHeader/>
          <w:tblCellSpacing w:w="15" w:type="dxa"/>
        </w:trPr>
        <w:tc>
          <w:tcPr>
            <w:tcW w:w="1958" w:type="dxa"/>
            <w:tcBorders>
              <w:top w:val="single" w:color="DEDEDE" w:sz="2" w:space="0"/>
              <w:left w:val="single" w:color="DEDEDE" w:sz="2" w:space="0"/>
              <w:bottom w:val="single" w:color="DEDEDE" w:sz="4" w:space="0"/>
              <w:right w:val="single" w:color="DEDEDE" w:sz="4" w:space="0"/>
            </w:tcBorders>
            <w:shd w:val="clear" w:color="auto" w:fill="FFFFFF"/>
            <w:tcMar>
              <w:top w:w="105" w:type="dxa"/>
              <w:left w:w="131" w:type="dxa"/>
              <w:bottom w:w="131" w:type="dxa"/>
              <w:right w:w="131" w:type="dxa"/>
            </w:tcMar>
          </w:tcPr>
          <w:p>
            <w:pPr>
              <w:widowControl/>
              <w:spacing w:line="19" w:lineRule="atLeast"/>
              <w:jc w:val="left"/>
              <w:textAlignment w:val="top"/>
              <w:rPr>
                <w:rFonts w:hint="eastAsia" w:ascii="AR PL UKai CN" w:hAnsi="AR PL UKai CN" w:eastAsia="AR PL UKai CN" w:cs="AR PL UKai CN"/>
                <w:b/>
                <w:sz w:val="11"/>
                <w:szCs w:val="11"/>
              </w:rPr>
            </w:pPr>
            <w:r>
              <w:rPr>
                <w:rFonts w:hint="eastAsia" w:ascii="AR PL UKai CN" w:hAnsi="AR PL UKai CN" w:eastAsia="AR PL UKai CN" w:cs="AR PL UKai CN"/>
                <w:b/>
                <w:kern w:val="0"/>
                <w:sz w:val="11"/>
                <w:szCs w:val="11"/>
                <w:lang w:bidi="ar"/>
              </w:rPr>
              <w:t>Row Key</w:t>
            </w:r>
          </w:p>
        </w:tc>
        <w:tc>
          <w:tcPr>
            <w:tcW w:w="1775" w:type="dxa"/>
            <w:tcBorders>
              <w:top w:val="single" w:color="DEDEDE" w:sz="2" w:space="0"/>
              <w:left w:val="single" w:color="DEDEDE" w:sz="2" w:space="0"/>
              <w:bottom w:val="single" w:color="DEDEDE" w:sz="4" w:space="0"/>
              <w:right w:val="single" w:color="DEDEDE" w:sz="4" w:space="0"/>
            </w:tcBorders>
            <w:shd w:val="clear" w:color="auto" w:fill="FFFFFF"/>
            <w:tcMar>
              <w:top w:w="105" w:type="dxa"/>
              <w:left w:w="131" w:type="dxa"/>
              <w:bottom w:w="131" w:type="dxa"/>
              <w:right w:w="131" w:type="dxa"/>
            </w:tcMar>
          </w:tcPr>
          <w:p>
            <w:pPr>
              <w:widowControl/>
              <w:spacing w:line="19" w:lineRule="atLeast"/>
              <w:jc w:val="left"/>
              <w:textAlignment w:val="top"/>
              <w:rPr>
                <w:rFonts w:hint="eastAsia" w:ascii="AR PL UKai CN" w:hAnsi="AR PL UKai CN" w:eastAsia="AR PL UKai CN" w:cs="AR PL UKai CN"/>
                <w:b/>
                <w:kern w:val="0"/>
                <w:sz w:val="11"/>
                <w:szCs w:val="11"/>
                <w:lang w:bidi="ar"/>
              </w:rPr>
            </w:pPr>
            <w:r>
              <w:rPr>
                <w:rFonts w:hint="eastAsia" w:ascii="AR PL UKai CN" w:hAnsi="AR PL UKai CN" w:eastAsia="AR PL UKai CN" w:cs="AR PL UKai CN"/>
                <w:b/>
                <w:kern w:val="0"/>
                <w:sz w:val="11"/>
                <w:szCs w:val="11"/>
                <w:lang w:bidi="ar"/>
              </w:rPr>
              <w:t>ColumnFamily </w:t>
            </w:r>
          </w:p>
          <w:p>
            <w:pPr>
              <w:widowControl/>
              <w:spacing w:line="19" w:lineRule="atLeast"/>
              <w:jc w:val="left"/>
              <w:textAlignment w:val="top"/>
              <w:rPr>
                <w:rFonts w:hint="eastAsia" w:ascii="AR PL UKai CN" w:hAnsi="AR PL UKai CN" w:eastAsia="AR PL UKai CN" w:cs="AR PL UKai CN"/>
                <w:b/>
                <w:sz w:val="11"/>
                <w:szCs w:val="11"/>
              </w:rPr>
            </w:pPr>
            <w:r>
              <w:rPr>
                <w:rStyle w:val="29"/>
                <w:rFonts w:hint="eastAsia" w:ascii="AR PL UKai CN" w:hAnsi="AR PL UKai CN" w:eastAsia="AR PL UKai CN" w:cs="AR PL UKai CN"/>
                <w:kern w:val="0"/>
                <w:sz w:val="11"/>
                <w:szCs w:val="11"/>
                <w:shd w:val="clear" w:color="auto" w:fill="F7F7F8"/>
                <w:lang w:bidi="ar"/>
              </w:rPr>
              <w:t>contents</w:t>
            </w:r>
          </w:p>
        </w:tc>
        <w:tc>
          <w:tcPr>
            <w:tcW w:w="3126" w:type="dxa"/>
            <w:gridSpan w:val="2"/>
            <w:tcBorders>
              <w:top w:val="single" w:color="DEDEDE" w:sz="2" w:space="0"/>
              <w:left w:val="single" w:color="DEDEDE" w:sz="2" w:space="0"/>
              <w:bottom w:val="single" w:color="DEDEDE" w:sz="4" w:space="0"/>
              <w:right w:val="single" w:color="DEDEDE" w:sz="2" w:space="0"/>
            </w:tcBorders>
            <w:shd w:val="clear" w:color="auto" w:fill="FFFFFF"/>
            <w:tcMar>
              <w:top w:w="105" w:type="dxa"/>
              <w:left w:w="131" w:type="dxa"/>
              <w:bottom w:w="131" w:type="dxa"/>
              <w:right w:w="131" w:type="dxa"/>
            </w:tcMar>
          </w:tcPr>
          <w:p>
            <w:pPr>
              <w:widowControl/>
              <w:spacing w:line="19" w:lineRule="atLeast"/>
              <w:jc w:val="left"/>
              <w:textAlignment w:val="top"/>
              <w:rPr>
                <w:rFonts w:hint="eastAsia" w:ascii="AR PL UKai CN" w:hAnsi="AR PL UKai CN" w:eastAsia="AR PL UKai CN" w:cs="AR PL UKai CN"/>
                <w:b/>
                <w:kern w:val="0"/>
                <w:sz w:val="11"/>
                <w:szCs w:val="11"/>
                <w:lang w:bidi="ar"/>
              </w:rPr>
            </w:pPr>
            <w:r>
              <w:rPr>
                <w:rFonts w:hint="eastAsia" w:ascii="AR PL UKai CN" w:hAnsi="AR PL UKai CN" w:eastAsia="AR PL UKai CN" w:cs="AR PL UKai CN"/>
                <w:b/>
                <w:kern w:val="0"/>
                <w:sz w:val="11"/>
                <w:szCs w:val="11"/>
                <w:lang w:bidi="ar"/>
              </w:rPr>
              <w:t>ColumnFamily </w:t>
            </w:r>
          </w:p>
          <w:p>
            <w:pPr>
              <w:widowControl/>
              <w:spacing w:line="19" w:lineRule="atLeast"/>
              <w:jc w:val="left"/>
              <w:textAlignment w:val="top"/>
              <w:rPr>
                <w:rStyle w:val="29"/>
                <w:rFonts w:hint="eastAsia" w:ascii="AR PL UKai CN" w:hAnsi="AR PL UKai CN" w:eastAsia="AR PL UKai CN" w:cs="AR PL UKai CN"/>
                <w:kern w:val="0"/>
                <w:sz w:val="11"/>
                <w:szCs w:val="11"/>
                <w:shd w:val="clear" w:color="auto" w:fill="F7F7F8"/>
                <w:lang w:bidi="ar"/>
              </w:rPr>
            </w:pPr>
            <w:r>
              <w:rPr>
                <w:rStyle w:val="29"/>
                <w:rFonts w:hint="eastAsia" w:ascii="AR PL UKai CN" w:hAnsi="AR PL UKai CN" w:eastAsia="AR PL UKai CN" w:cs="AR PL UKai CN"/>
                <w:kern w:val="0"/>
                <w:sz w:val="11"/>
                <w:szCs w:val="11"/>
                <w:shd w:val="clear" w:color="auto" w:fill="F7F7F8"/>
                <w:lang w:bidi="ar"/>
              </w:rPr>
              <w:t>anchor</w:t>
            </w:r>
          </w:p>
        </w:tc>
        <w:tc>
          <w:tcPr>
            <w:tcW w:w="1634" w:type="dxa"/>
            <w:tcBorders>
              <w:top w:val="single" w:color="DEDEDE" w:sz="2" w:space="0"/>
              <w:left w:val="single" w:color="DEDEDE" w:sz="2" w:space="0"/>
              <w:bottom w:val="single" w:color="DEDEDE" w:sz="4" w:space="0"/>
              <w:right w:val="single" w:color="DEDEDE" w:sz="2" w:space="0"/>
            </w:tcBorders>
            <w:shd w:val="clear" w:color="auto" w:fill="FFFFFF"/>
            <w:tcMar>
              <w:top w:w="105" w:type="dxa"/>
              <w:left w:w="131" w:type="dxa"/>
              <w:bottom w:w="131" w:type="dxa"/>
              <w:right w:w="131" w:type="dxa"/>
            </w:tcMar>
          </w:tcPr>
          <w:p>
            <w:pPr>
              <w:widowControl/>
              <w:spacing w:line="19" w:lineRule="atLeast"/>
              <w:jc w:val="left"/>
              <w:textAlignment w:val="top"/>
              <w:rPr>
                <w:rFonts w:hint="eastAsia" w:ascii="AR PL UKai CN" w:hAnsi="AR PL UKai CN" w:eastAsia="AR PL UKai CN" w:cs="AR PL UKai CN"/>
                <w:b/>
                <w:kern w:val="0"/>
                <w:sz w:val="11"/>
                <w:szCs w:val="11"/>
                <w:lang w:bidi="ar"/>
              </w:rPr>
            </w:pPr>
            <w:r>
              <w:rPr>
                <w:rFonts w:hint="eastAsia" w:ascii="AR PL UKai CN" w:hAnsi="AR PL UKai CN" w:eastAsia="AR PL UKai CN" w:cs="AR PL UKai CN"/>
                <w:b/>
                <w:kern w:val="0"/>
                <w:sz w:val="11"/>
                <w:szCs w:val="11"/>
                <w:lang w:bidi="ar"/>
              </w:rPr>
              <w:t>ColumnFamily </w:t>
            </w:r>
          </w:p>
          <w:p>
            <w:pPr>
              <w:widowControl/>
              <w:spacing w:line="19" w:lineRule="atLeast"/>
              <w:jc w:val="left"/>
              <w:textAlignment w:val="top"/>
              <w:rPr>
                <w:rFonts w:hint="eastAsia" w:ascii="AR PL UKai CN" w:hAnsi="AR PL UKai CN" w:eastAsia="AR PL UKai CN" w:cs="AR PL UKai CN"/>
                <w:b/>
                <w:sz w:val="11"/>
                <w:szCs w:val="11"/>
              </w:rPr>
            </w:pPr>
            <w:r>
              <w:rPr>
                <w:rStyle w:val="29"/>
                <w:rFonts w:hint="eastAsia" w:ascii="AR PL UKai CN" w:hAnsi="AR PL UKai CN" w:eastAsia="AR PL UKai CN" w:cs="AR PL UKai CN"/>
                <w:kern w:val="0"/>
                <w:sz w:val="11"/>
                <w:szCs w:val="11"/>
                <w:shd w:val="clear" w:color="auto" w:fill="F7F7F8"/>
                <w:lang w:bidi="ar"/>
              </w:rPr>
              <w:t>people</w:t>
            </w:r>
          </w:p>
        </w:tc>
      </w:tr>
      <w:tr>
        <w:tblPrEx>
          <w:tblBorders>
            <w:top w:val="single" w:color="DEDEDE" w:sz="4" w:space="0"/>
            <w:left w:val="single" w:color="DEDEDE" w:sz="4" w:space="0"/>
            <w:bottom w:val="single" w:color="DEDEDE" w:sz="4" w:space="0"/>
            <w:right w:val="single" w:color="DEDEDE" w:sz="4" w:space="0"/>
            <w:insideH w:val="none" w:color="auto" w:sz="0" w:space="0"/>
            <w:insideV w:val="none" w:color="auto" w:sz="0" w:space="0"/>
          </w:tblBorders>
          <w:shd w:val="clear" w:color="auto" w:fill="FFFFFF"/>
          <w:tblCellMar>
            <w:top w:w="15" w:type="dxa"/>
            <w:left w:w="15" w:type="dxa"/>
            <w:bottom w:w="15" w:type="dxa"/>
            <w:right w:w="15" w:type="dxa"/>
          </w:tblCellMar>
        </w:tblPrEx>
        <w:trPr>
          <w:trHeight w:val="726" w:hRule="atLeast"/>
          <w:tblCellSpacing w:w="15" w:type="dxa"/>
        </w:trPr>
        <w:tc>
          <w:tcPr>
            <w:tcW w:w="1958" w:type="dxa"/>
            <w:tcBorders>
              <w:top w:val="single" w:color="DEDEDE" w:sz="2" w:space="0"/>
              <w:left w:val="single" w:color="DEDEDE" w:sz="2" w:space="0"/>
              <w:bottom w:val="single" w:color="DEDEDE" w:sz="4" w:space="0"/>
              <w:right w:val="single" w:color="DEDEDE" w:sz="4" w:space="0"/>
            </w:tcBorders>
            <w:shd w:val="clear" w:color="auto" w:fill="FFFFFF"/>
            <w:tcMar>
              <w:top w:w="118" w:type="dxa"/>
              <w:left w:w="131" w:type="dxa"/>
              <w:bottom w:w="118" w:type="dxa"/>
              <w:right w:w="131" w:type="dxa"/>
            </w:tcMar>
          </w:tcPr>
          <w:p>
            <w:pPr>
              <w:pStyle w:val="20"/>
              <w:spacing w:before="0" w:beforeAutospacing="0" w:after="0" w:afterAutospacing="0" w:line="19" w:lineRule="atLeast"/>
              <w:rPr>
                <w:rFonts w:hint="eastAsia" w:ascii="AR PL UKai CN" w:hAnsi="AR PL UKai CN" w:eastAsia="AR PL UKai CN" w:cs="AR PL UKai CN"/>
                <w:spacing w:val="-2"/>
                <w:sz w:val="13"/>
                <w:szCs w:val="13"/>
              </w:rPr>
            </w:pPr>
            <w:r>
              <w:rPr>
                <w:rFonts w:hint="eastAsia" w:ascii="AR PL UKai CN" w:hAnsi="AR PL UKai CN" w:eastAsia="AR PL UKai CN" w:cs="AR PL UKai CN"/>
                <w:spacing w:val="-2"/>
                <w:sz w:val="13"/>
                <w:szCs w:val="13"/>
              </w:rPr>
              <w:t>"com.cnn.www"</w:t>
            </w:r>
          </w:p>
        </w:tc>
        <w:tc>
          <w:tcPr>
            <w:tcW w:w="1775" w:type="dxa"/>
            <w:tcBorders>
              <w:top w:val="single" w:color="DEDEDE" w:sz="2" w:space="0"/>
              <w:left w:val="single" w:color="DEDEDE" w:sz="2" w:space="0"/>
              <w:bottom w:val="single" w:color="DEDEDE" w:sz="4" w:space="0"/>
              <w:right w:val="single" w:color="DEDEDE" w:sz="4" w:space="0"/>
            </w:tcBorders>
            <w:shd w:val="clear" w:color="auto" w:fill="FFFFFF"/>
            <w:tcMar>
              <w:top w:w="118" w:type="dxa"/>
              <w:left w:w="131" w:type="dxa"/>
              <w:bottom w:w="118" w:type="dxa"/>
              <w:right w:w="131" w:type="dxa"/>
            </w:tcMar>
          </w:tcPr>
          <w:p>
            <w:pPr>
              <w:jc w:val="left"/>
              <w:rPr>
                <w:rFonts w:hint="eastAsia" w:ascii="AR PL UKai CN" w:hAnsi="AR PL UKai CN" w:eastAsia="AR PL UKai CN" w:cs="AR PL UKai CN"/>
                <w:sz w:val="11"/>
                <w:szCs w:val="11"/>
              </w:rPr>
            </w:pPr>
            <w:r>
              <w:rPr>
                <w:rFonts w:hint="eastAsia" w:ascii="AR PL UKai CN" w:hAnsi="AR PL UKai CN" w:eastAsia="AR PL UKai CN" w:cs="AR PL UKai CN"/>
                <w:spacing w:val="-2"/>
                <w:sz w:val="13"/>
                <w:szCs w:val="13"/>
              </w:rPr>
              <w:t>contents:html = "&lt;html&gt;…​"</w:t>
            </w:r>
          </w:p>
        </w:tc>
        <w:tc>
          <w:tcPr>
            <w:tcW w:w="1573" w:type="dxa"/>
            <w:tcBorders>
              <w:top w:val="single" w:color="DEDEDE" w:sz="2" w:space="0"/>
              <w:left w:val="single" w:color="DEDEDE" w:sz="2" w:space="0"/>
              <w:bottom w:val="single" w:color="DEDEDE" w:sz="4" w:space="0"/>
              <w:right w:val="single" w:color="DEDEDE" w:sz="4" w:space="0"/>
            </w:tcBorders>
            <w:shd w:val="clear" w:color="auto" w:fill="FFFFFF"/>
            <w:tcMar>
              <w:top w:w="118" w:type="dxa"/>
              <w:left w:w="131" w:type="dxa"/>
              <w:bottom w:w="118" w:type="dxa"/>
              <w:right w:w="131" w:type="dxa"/>
            </w:tcMar>
          </w:tcPr>
          <w:p>
            <w:pPr>
              <w:pStyle w:val="20"/>
              <w:spacing w:before="0" w:beforeAutospacing="0" w:after="0" w:afterAutospacing="0" w:line="19" w:lineRule="atLeast"/>
              <w:rPr>
                <w:rFonts w:hint="eastAsia" w:ascii="AR PL UKai CN" w:hAnsi="AR PL UKai CN" w:eastAsia="AR PL UKai CN" w:cs="AR PL UKai CN"/>
                <w:spacing w:val="-2"/>
                <w:sz w:val="13"/>
                <w:szCs w:val="13"/>
              </w:rPr>
            </w:pPr>
            <w:r>
              <w:rPr>
                <w:rFonts w:hint="eastAsia" w:ascii="AR PL UKai CN" w:hAnsi="AR PL UKai CN" w:eastAsia="AR PL UKai CN" w:cs="AR PL UKai CN"/>
                <w:spacing w:val="-2"/>
                <w:sz w:val="13"/>
                <w:szCs w:val="13"/>
              </w:rPr>
              <w:t>anchor:cnnsi.com = "CNN"</w:t>
            </w:r>
          </w:p>
        </w:tc>
        <w:tc>
          <w:tcPr>
            <w:tcW w:w="1523" w:type="dxa"/>
            <w:tcBorders>
              <w:top w:val="single" w:color="DEDEDE" w:sz="2" w:space="0"/>
              <w:left w:val="single" w:color="DEDEDE" w:sz="2" w:space="0"/>
              <w:bottom w:val="single" w:color="DEDEDE" w:sz="4" w:space="0"/>
              <w:right w:val="single" w:color="DEDEDE" w:sz="2" w:space="0"/>
            </w:tcBorders>
            <w:shd w:val="clear" w:color="auto" w:fill="FFFFFF"/>
            <w:tcMar>
              <w:top w:w="118" w:type="dxa"/>
              <w:left w:w="131" w:type="dxa"/>
              <w:bottom w:w="118" w:type="dxa"/>
              <w:right w:w="131" w:type="dxa"/>
            </w:tcMar>
          </w:tcPr>
          <w:p>
            <w:pPr>
              <w:jc w:val="left"/>
              <w:rPr>
                <w:rFonts w:hint="eastAsia" w:ascii="AR PL UKai CN" w:hAnsi="AR PL UKai CN" w:eastAsia="AR PL UKai CN" w:cs="AR PL UKai CN"/>
                <w:sz w:val="11"/>
                <w:szCs w:val="11"/>
              </w:rPr>
            </w:pPr>
            <w:r>
              <w:rPr>
                <w:rFonts w:hint="eastAsia" w:ascii="AR PL UKai CN" w:hAnsi="AR PL UKai CN" w:eastAsia="AR PL UKai CN" w:cs="AR PL UKai CN"/>
                <w:spacing w:val="-2"/>
                <w:sz w:val="13"/>
                <w:szCs w:val="13"/>
              </w:rPr>
              <w:t>anchor:my.look.ca = "CNN.com"</w:t>
            </w:r>
          </w:p>
        </w:tc>
        <w:tc>
          <w:tcPr>
            <w:tcW w:w="1634" w:type="dxa"/>
            <w:tcBorders>
              <w:top w:val="single" w:color="DEDEDE" w:sz="2" w:space="0"/>
              <w:left w:val="single" w:color="DEDEDE" w:sz="2" w:space="0"/>
              <w:bottom w:val="single" w:color="DEDEDE" w:sz="4" w:space="0"/>
              <w:right w:val="single" w:color="DEDEDE" w:sz="2" w:space="0"/>
            </w:tcBorders>
            <w:shd w:val="clear" w:color="auto" w:fill="FFFFFF"/>
            <w:tcMar>
              <w:top w:w="118" w:type="dxa"/>
              <w:left w:w="131" w:type="dxa"/>
              <w:bottom w:w="118" w:type="dxa"/>
              <w:right w:w="131" w:type="dxa"/>
            </w:tcMar>
          </w:tcPr>
          <w:p>
            <w:pPr>
              <w:jc w:val="left"/>
              <w:rPr>
                <w:rFonts w:hint="eastAsia" w:ascii="AR PL UKai CN" w:hAnsi="AR PL UKai CN" w:eastAsia="AR PL UKai CN" w:cs="AR PL UKai CN"/>
                <w:sz w:val="11"/>
                <w:szCs w:val="11"/>
              </w:rPr>
            </w:pPr>
          </w:p>
        </w:tc>
      </w:tr>
      <w:tr>
        <w:tblPrEx>
          <w:tblBorders>
            <w:top w:val="single" w:color="DEDEDE" w:sz="4" w:space="0"/>
            <w:left w:val="single" w:color="DEDEDE" w:sz="4" w:space="0"/>
            <w:bottom w:val="single" w:color="DEDEDE" w:sz="4" w:space="0"/>
            <w:right w:val="single" w:color="DEDEDE" w:sz="4" w:space="0"/>
            <w:insideH w:val="none" w:color="auto" w:sz="0" w:space="0"/>
            <w:insideV w:val="none" w:color="auto" w:sz="0" w:space="0"/>
          </w:tblBorders>
          <w:tblCellMar>
            <w:top w:w="15" w:type="dxa"/>
            <w:left w:w="15" w:type="dxa"/>
            <w:bottom w:w="15" w:type="dxa"/>
            <w:right w:w="15" w:type="dxa"/>
          </w:tblCellMar>
        </w:tblPrEx>
        <w:trPr>
          <w:tblCellSpacing w:w="15" w:type="dxa"/>
        </w:trPr>
        <w:tc>
          <w:tcPr>
            <w:tcW w:w="1958" w:type="dxa"/>
            <w:tcBorders>
              <w:top w:val="single" w:color="DEDEDE" w:sz="2" w:space="0"/>
              <w:left w:val="single" w:color="DEDEDE" w:sz="2" w:space="0"/>
              <w:bottom w:val="single" w:color="DEDEDE" w:sz="2" w:space="0"/>
              <w:right w:val="single" w:color="DEDEDE" w:sz="4" w:space="0"/>
            </w:tcBorders>
            <w:shd w:val="clear" w:color="auto" w:fill="auto"/>
            <w:tcMar>
              <w:top w:w="118" w:type="dxa"/>
              <w:left w:w="131" w:type="dxa"/>
              <w:bottom w:w="118" w:type="dxa"/>
              <w:right w:w="131" w:type="dxa"/>
            </w:tcMar>
          </w:tcPr>
          <w:p>
            <w:pPr>
              <w:pStyle w:val="20"/>
              <w:spacing w:before="0" w:beforeAutospacing="0" w:after="0" w:afterAutospacing="0" w:line="19" w:lineRule="atLeast"/>
              <w:rPr>
                <w:rFonts w:hint="eastAsia" w:ascii="AR PL UKai CN" w:hAnsi="AR PL UKai CN" w:eastAsia="AR PL UKai CN" w:cs="AR PL UKai CN"/>
                <w:spacing w:val="-2"/>
                <w:sz w:val="13"/>
                <w:szCs w:val="13"/>
              </w:rPr>
            </w:pPr>
            <w:r>
              <w:rPr>
                <w:rFonts w:hint="eastAsia" w:ascii="AR PL UKai CN" w:hAnsi="AR PL UKai CN" w:eastAsia="AR PL UKai CN" w:cs="AR PL UKai CN"/>
                <w:spacing w:val="-2"/>
                <w:sz w:val="13"/>
                <w:szCs w:val="13"/>
              </w:rPr>
              <w:t>"com.example.www"</w:t>
            </w:r>
          </w:p>
        </w:tc>
        <w:tc>
          <w:tcPr>
            <w:tcW w:w="1775" w:type="dxa"/>
            <w:tcBorders>
              <w:top w:val="single" w:color="DEDEDE" w:sz="2" w:space="0"/>
              <w:left w:val="single" w:color="DEDEDE" w:sz="2" w:space="0"/>
              <w:bottom w:val="single" w:color="DEDEDE" w:sz="2" w:space="0"/>
              <w:right w:val="single" w:color="DEDEDE" w:sz="4" w:space="0"/>
            </w:tcBorders>
            <w:shd w:val="clear" w:color="auto" w:fill="auto"/>
            <w:tcMar>
              <w:top w:w="118" w:type="dxa"/>
              <w:left w:w="131" w:type="dxa"/>
              <w:bottom w:w="118" w:type="dxa"/>
              <w:right w:w="131" w:type="dxa"/>
            </w:tcMar>
          </w:tcPr>
          <w:p>
            <w:pPr>
              <w:pStyle w:val="20"/>
              <w:spacing w:before="0" w:beforeAutospacing="0" w:after="0" w:afterAutospacing="0" w:line="19" w:lineRule="atLeast"/>
              <w:rPr>
                <w:rFonts w:hint="eastAsia" w:ascii="AR PL UKai CN" w:hAnsi="AR PL UKai CN" w:eastAsia="AR PL UKai CN" w:cs="AR PL UKai CN"/>
                <w:spacing w:val="-2"/>
                <w:sz w:val="13"/>
                <w:szCs w:val="13"/>
              </w:rPr>
            </w:pPr>
            <w:r>
              <w:rPr>
                <w:rFonts w:hint="eastAsia" w:ascii="AR PL UKai CN" w:hAnsi="AR PL UKai CN" w:eastAsia="AR PL UKai CN" w:cs="AR PL UKai CN"/>
                <w:spacing w:val="-2"/>
                <w:sz w:val="13"/>
                <w:szCs w:val="13"/>
              </w:rPr>
              <w:t>contents:html = "&lt;html&gt;…​"</w:t>
            </w:r>
          </w:p>
        </w:tc>
        <w:tc>
          <w:tcPr>
            <w:tcW w:w="1573" w:type="dxa"/>
            <w:tcBorders>
              <w:top w:val="single" w:color="DEDEDE" w:sz="2" w:space="0"/>
              <w:left w:val="single" w:color="DEDEDE" w:sz="2" w:space="0"/>
              <w:bottom w:val="single" w:color="DEDEDE" w:sz="2" w:space="0"/>
              <w:right w:val="single" w:color="DEDEDE" w:sz="4" w:space="0"/>
            </w:tcBorders>
            <w:shd w:val="clear" w:color="auto" w:fill="auto"/>
            <w:tcMar>
              <w:top w:w="118" w:type="dxa"/>
              <w:left w:w="131" w:type="dxa"/>
              <w:bottom w:w="118" w:type="dxa"/>
              <w:right w:w="131" w:type="dxa"/>
            </w:tcMar>
          </w:tcPr>
          <w:p>
            <w:pPr>
              <w:jc w:val="left"/>
              <w:rPr>
                <w:rFonts w:hint="eastAsia" w:ascii="AR PL UKai CN" w:hAnsi="AR PL UKai CN" w:eastAsia="AR PL UKai CN" w:cs="AR PL UKai CN"/>
                <w:sz w:val="11"/>
                <w:szCs w:val="11"/>
              </w:rPr>
            </w:pPr>
          </w:p>
        </w:tc>
        <w:tc>
          <w:tcPr>
            <w:tcW w:w="1523" w:type="dxa"/>
            <w:tcBorders>
              <w:top w:val="single" w:color="DEDEDE" w:sz="2" w:space="0"/>
              <w:left w:val="single" w:color="DEDEDE" w:sz="2" w:space="0"/>
              <w:bottom w:val="single" w:color="DEDEDE" w:sz="2" w:space="0"/>
              <w:right w:val="single" w:color="DEDEDE" w:sz="2" w:space="0"/>
            </w:tcBorders>
            <w:shd w:val="clear" w:color="auto" w:fill="auto"/>
            <w:tcMar>
              <w:top w:w="118" w:type="dxa"/>
              <w:left w:w="131" w:type="dxa"/>
              <w:bottom w:w="118" w:type="dxa"/>
              <w:right w:w="131" w:type="dxa"/>
            </w:tcMar>
          </w:tcPr>
          <w:p>
            <w:pPr>
              <w:pStyle w:val="20"/>
              <w:spacing w:before="0" w:beforeAutospacing="0" w:after="0" w:afterAutospacing="0" w:line="19" w:lineRule="atLeast"/>
              <w:rPr>
                <w:rFonts w:hint="eastAsia" w:ascii="AR PL UKai CN" w:hAnsi="AR PL UKai CN" w:eastAsia="AR PL UKai CN" w:cs="AR PL UKai CN"/>
                <w:spacing w:val="-2"/>
                <w:sz w:val="13"/>
                <w:szCs w:val="13"/>
              </w:rPr>
            </w:pPr>
          </w:p>
        </w:tc>
        <w:tc>
          <w:tcPr>
            <w:tcW w:w="1634" w:type="dxa"/>
            <w:tcBorders>
              <w:top w:val="single" w:color="DEDEDE" w:sz="2" w:space="0"/>
              <w:left w:val="single" w:color="DEDEDE" w:sz="2" w:space="0"/>
              <w:bottom w:val="single" w:color="DEDEDE" w:sz="2" w:space="0"/>
              <w:right w:val="single" w:color="DEDEDE" w:sz="2" w:space="0"/>
            </w:tcBorders>
            <w:shd w:val="clear" w:color="auto" w:fill="auto"/>
            <w:tcMar>
              <w:top w:w="118" w:type="dxa"/>
              <w:left w:w="131" w:type="dxa"/>
              <w:bottom w:w="118" w:type="dxa"/>
              <w:right w:w="131" w:type="dxa"/>
            </w:tcMar>
          </w:tcPr>
          <w:p>
            <w:pPr>
              <w:pStyle w:val="20"/>
              <w:spacing w:before="0" w:beforeAutospacing="0" w:after="0" w:afterAutospacing="0" w:line="19" w:lineRule="atLeast"/>
              <w:rPr>
                <w:rFonts w:hint="eastAsia" w:ascii="AR PL UKai CN" w:hAnsi="AR PL UKai CN" w:eastAsia="AR PL UKai CN" w:cs="AR PL UKai CN"/>
                <w:spacing w:val="-2"/>
                <w:sz w:val="13"/>
                <w:szCs w:val="13"/>
              </w:rPr>
            </w:pPr>
            <w:r>
              <w:rPr>
                <w:rFonts w:hint="eastAsia" w:ascii="AR PL UKai CN" w:hAnsi="AR PL UKai CN" w:eastAsia="AR PL UKai CN" w:cs="AR PL UKai CN"/>
                <w:spacing w:val="-2"/>
                <w:sz w:val="13"/>
                <w:szCs w:val="13"/>
              </w:rPr>
              <w:t>people:author = "John Doe"</w:t>
            </w:r>
          </w:p>
        </w:tc>
      </w:tr>
    </w:tbl>
    <w:p>
      <w:pPr>
        <w:jc w:val="left"/>
        <w:rPr>
          <w:rFonts w:hint="eastAsia" w:ascii="AR PL UKai CN" w:hAnsi="AR PL UKai CN" w:eastAsia="AR PL UKai CN" w:cs="AR PL UKai CN"/>
        </w:rPr>
      </w:pPr>
    </w:p>
    <w:p>
      <w:pPr>
        <w:jc w:val="left"/>
        <w:rPr>
          <w:rFonts w:hint="eastAsia" w:ascii="AR PL UKai CN" w:hAnsi="AR PL UKai CN" w:eastAsia="AR PL UKai CN" w:cs="AR PL UKai CN"/>
        </w:rPr>
      </w:pPr>
      <w:r>
        <w:rPr>
          <w:rFonts w:hint="eastAsia" w:ascii="AR PL UKai CN" w:hAnsi="AR PL UKai CN" w:eastAsia="AR PL UKai CN" w:cs="AR PL UKai CN"/>
        </w:rPr>
        <w:t>如果加上版本（时间戳），展示如下：</w:t>
      </w:r>
    </w:p>
    <w:p>
      <w:pPr>
        <w:jc w:val="left"/>
        <w:rPr>
          <w:rFonts w:hint="eastAsia" w:ascii="AR PL UKai CN" w:hAnsi="AR PL UKai CN" w:eastAsia="AR PL UKai CN" w:cs="AR PL UKai CN"/>
        </w:rPr>
      </w:pPr>
      <w:r>
        <w:rPr>
          <w:rFonts w:hint="eastAsia" w:ascii="AR PL UKai CN" w:hAnsi="AR PL UKai CN" w:eastAsia="AR PL UKai CN" w:cs="AR PL UKai CN"/>
        </w:rPr>
        <w:drawing>
          <wp:inline distT="0" distB="0" distL="114300" distR="114300">
            <wp:extent cx="5273040" cy="2694940"/>
            <wp:effectExtent l="0" t="0" r="0" b="2540"/>
            <wp:docPr id="6" name="图片 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true"/>
                    </pic:cNvPicPr>
                  </pic:nvPicPr>
                  <pic:blipFill>
                    <a:blip r:embed="rId29"/>
                    <a:stretch>
                      <a:fillRect/>
                    </a:stretch>
                  </pic:blipFill>
                  <pic:spPr>
                    <a:xfrm>
                      <a:off x="0" y="0"/>
                      <a:ext cx="5273040" cy="2694940"/>
                    </a:xfrm>
                    <a:prstGeom prst="rect">
                      <a:avLst/>
                    </a:prstGeom>
                    <a:noFill/>
                    <a:ln>
                      <a:noFill/>
                    </a:ln>
                  </pic:spPr>
                </pic:pic>
              </a:graphicData>
            </a:graphic>
          </wp:inline>
        </w:drawing>
      </w:r>
    </w:p>
    <w:p>
      <w:pPr>
        <w:jc w:val="left"/>
        <w:rPr>
          <w:rFonts w:hint="eastAsia" w:ascii="AR PL UKai CN" w:hAnsi="AR PL UKai CN" w:eastAsia="AR PL UKai CN" w:cs="AR PL UKai CN"/>
        </w:rPr>
      </w:pPr>
      <w:r>
        <w:rPr>
          <w:rFonts w:hint="eastAsia" w:ascii="AR PL UKai CN" w:hAnsi="AR PL UKai CN" w:eastAsia="AR PL UKai CN" w:cs="AR PL UKai CN"/>
        </w:rPr>
        <w:t>此表中看起来为空的单元格在 HBase 中不占用空间，或实际上不存在。这就是 HBase“稀疏”的原因。表格视图不是查看 HBase 中数据的唯一方法，甚至也不是最准确的方法。以下表示与上表相同的信息：</w:t>
      </w:r>
    </w:p>
    <w:p>
      <w:pPr>
        <w:pStyle w:val="19"/>
        <w:shd w:val="clear" w:color="auto" w:fill="F7F7F8"/>
        <w:spacing w:line="17" w:lineRule="atLeast"/>
        <w:rPr>
          <w:rStyle w:val="29"/>
          <w:rFonts w:hint="eastAsia" w:ascii="AR PL UKai CN" w:hAnsi="AR PL UKai CN" w:eastAsia="AR PL UKai CN" w:cs="AR PL UKai CN"/>
          <w:sz w:val="20"/>
          <w:szCs w:val="20"/>
          <w:shd w:val="clear" w:color="auto" w:fill="F7F7F8"/>
        </w:rPr>
      </w:pPr>
      <w:r>
        <w:rPr>
          <w:rStyle w:val="29"/>
          <w:rFonts w:hint="eastAsia" w:ascii="AR PL UKai CN" w:hAnsi="AR PL UKai CN" w:eastAsia="AR PL UKai CN" w:cs="AR PL UKai CN"/>
          <w:sz w:val="20"/>
          <w:szCs w:val="20"/>
          <w:shd w:val="clear" w:color="auto" w:fill="F7F7F8"/>
        </w:rPr>
        <w:t>{</w:t>
      </w:r>
    </w:p>
    <w:p>
      <w:pPr>
        <w:pStyle w:val="19"/>
        <w:shd w:val="clear" w:color="auto" w:fill="F7F7F8"/>
        <w:spacing w:line="17" w:lineRule="atLeast"/>
        <w:rPr>
          <w:rStyle w:val="29"/>
          <w:rFonts w:hint="eastAsia" w:ascii="AR PL UKai CN" w:hAnsi="AR PL UKai CN" w:eastAsia="AR PL UKai CN" w:cs="AR PL UKai CN"/>
          <w:sz w:val="20"/>
          <w:szCs w:val="20"/>
          <w:shd w:val="clear" w:color="auto" w:fill="F7F7F8"/>
        </w:rPr>
      </w:pPr>
      <w:r>
        <w:rPr>
          <w:rStyle w:val="29"/>
          <w:rFonts w:hint="eastAsia" w:ascii="AR PL UKai CN" w:hAnsi="AR PL UKai CN" w:eastAsia="AR PL UKai CN" w:cs="AR PL UKai CN"/>
          <w:sz w:val="20"/>
          <w:szCs w:val="20"/>
          <w:shd w:val="clear" w:color="auto" w:fill="F7F7F8"/>
        </w:rPr>
        <w:t xml:space="preserve">  </w:t>
      </w:r>
      <w:r>
        <w:rPr>
          <w:rFonts w:hint="eastAsia" w:ascii="AR PL UKai CN" w:hAnsi="AR PL UKai CN" w:eastAsia="AR PL UKai CN" w:cs="AR PL UKai CN"/>
          <w:color w:val="660066"/>
          <w:sz w:val="20"/>
          <w:szCs w:val="20"/>
          <w:shd w:val="clear" w:color="auto" w:fill="F7F7F8"/>
        </w:rPr>
        <w:t>"</w:t>
      </w:r>
      <w:r>
        <w:rPr>
          <w:rFonts w:hint="eastAsia" w:ascii="AR PL UKai CN" w:hAnsi="AR PL UKai CN" w:eastAsia="AR PL UKai CN" w:cs="AR PL UKai CN"/>
          <w:color w:val="880088"/>
          <w:sz w:val="20"/>
          <w:szCs w:val="20"/>
          <w:shd w:val="clear" w:color="auto" w:fill="F7F7F8"/>
        </w:rPr>
        <w:t>com.cnn.www</w:t>
      </w:r>
      <w:r>
        <w:rPr>
          <w:rFonts w:hint="eastAsia" w:ascii="AR PL UKai CN" w:hAnsi="AR PL UKai CN" w:eastAsia="AR PL UKai CN" w:cs="AR PL UKai CN"/>
          <w:color w:val="660066"/>
          <w:sz w:val="20"/>
          <w:szCs w:val="20"/>
          <w:shd w:val="clear" w:color="auto" w:fill="F7F7F8"/>
        </w:rPr>
        <w:t>"</w:t>
      </w:r>
      <w:r>
        <w:rPr>
          <w:rStyle w:val="29"/>
          <w:rFonts w:hint="eastAsia" w:ascii="AR PL UKai CN" w:hAnsi="AR PL UKai CN" w:eastAsia="AR PL UKai CN" w:cs="AR PL UKai CN"/>
          <w:sz w:val="20"/>
          <w:szCs w:val="20"/>
          <w:shd w:val="clear" w:color="auto" w:fill="F7F7F8"/>
        </w:rPr>
        <w:t>: {</w:t>
      </w:r>
    </w:p>
    <w:p>
      <w:pPr>
        <w:pStyle w:val="19"/>
        <w:shd w:val="clear" w:color="auto" w:fill="F7F7F8"/>
        <w:spacing w:line="17" w:lineRule="atLeast"/>
        <w:rPr>
          <w:rStyle w:val="29"/>
          <w:rFonts w:hint="eastAsia" w:ascii="AR PL UKai CN" w:hAnsi="AR PL UKai CN" w:eastAsia="AR PL UKai CN" w:cs="AR PL UKai CN"/>
          <w:sz w:val="20"/>
          <w:szCs w:val="20"/>
          <w:shd w:val="clear" w:color="auto" w:fill="F7F7F8"/>
        </w:rPr>
      </w:pPr>
      <w:r>
        <w:rPr>
          <w:rStyle w:val="29"/>
          <w:rFonts w:hint="eastAsia" w:ascii="AR PL UKai CN" w:hAnsi="AR PL UKai CN" w:eastAsia="AR PL UKai CN" w:cs="AR PL UKai CN"/>
          <w:sz w:val="20"/>
          <w:szCs w:val="20"/>
          <w:shd w:val="clear" w:color="auto" w:fill="F7F7F8"/>
        </w:rPr>
        <w:t xml:space="preserve">    </w:t>
      </w:r>
      <w:r>
        <w:rPr>
          <w:rFonts w:hint="eastAsia" w:ascii="AR PL UKai CN" w:hAnsi="AR PL UKai CN" w:eastAsia="AR PL UKai CN" w:cs="AR PL UKai CN"/>
          <w:color w:val="880088"/>
          <w:sz w:val="20"/>
          <w:szCs w:val="20"/>
          <w:shd w:val="clear" w:color="auto" w:fill="F7F7F8"/>
        </w:rPr>
        <w:t>contents</w:t>
      </w:r>
      <w:r>
        <w:rPr>
          <w:rStyle w:val="29"/>
          <w:rFonts w:hint="eastAsia" w:ascii="AR PL UKai CN" w:hAnsi="AR PL UKai CN" w:eastAsia="AR PL UKai CN" w:cs="AR PL UKai CN"/>
          <w:sz w:val="20"/>
          <w:szCs w:val="20"/>
          <w:shd w:val="clear" w:color="auto" w:fill="F7F7F8"/>
        </w:rPr>
        <w:t>: {</w:t>
      </w:r>
    </w:p>
    <w:p>
      <w:pPr>
        <w:pStyle w:val="19"/>
        <w:shd w:val="clear" w:color="auto" w:fill="F7F7F8"/>
        <w:spacing w:line="17" w:lineRule="atLeast"/>
        <w:rPr>
          <w:rStyle w:val="29"/>
          <w:rFonts w:hint="eastAsia" w:ascii="AR PL UKai CN" w:hAnsi="AR PL UKai CN" w:eastAsia="AR PL UKai CN" w:cs="AR PL UKai CN"/>
          <w:sz w:val="20"/>
          <w:szCs w:val="20"/>
          <w:shd w:val="clear" w:color="auto" w:fill="F7F7F8"/>
        </w:rPr>
      </w:pPr>
      <w:r>
        <w:rPr>
          <w:rStyle w:val="29"/>
          <w:rFonts w:hint="eastAsia" w:ascii="AR PL UKai CN" w:hAnsi="AR PL UKai CN" w:eastAsia="AR PL UKai CN" w:cs="AR PL UKai CN"/>
          <w:sz w:val="20"/>
          <w:szCs w:val="20"/>
          <w:shd w:val="clear" w:color="auto" w:fill="F7F7F8"/>
        </w:rPr>
        <w:t xml:space="preserve">      </w:t>
      </w:r>
      <w:r>
        <w:rPr>
          <w:rFonts w:hint="eastAsia" w:ascii="AR PL UKai CN" w:hAnsi="AR PL UKai CN" w:eastAsia="AR PL UKai CN" w:cs="AR PL UKai CN"/>
          <w:color w:val="880088"/>
          <w:sz w:val="20"/>
          <w:szCs w:val="20"/>
          <w:shd w:val="clear" w:color="auto" w:fill="F7F7F8"/>
        </w:rPr>
        <w:t>t</w:t>
      </w:r>
      <w:r>
        <w:rPr>
          <w:rFonts w:hint="eastAsia" w:ascii="AR PL UKai CN" w:hAnsi="AR PL UKai CN" w:eastAsia="AR PL UKai CN" w:cs="AR PL UKai CN"/>
          <w:color w:val="009999"/>
          <w:sz w:val="20"/>
          <w:szCs w:val="20"/>
          <w:shd w:val="clear" w:color="auto" w:fill="F7F7F8"/>
        </w:rPr>
        <w:t>6</w:t>
      </w:r>
      <w:r>
        <w:rPr>
          <w:rStyle w:val="29"/>
          <w:rFonts w:hint="eastAsia" w:ascii="AR PL UKai CN" w:hAnsi="AR PL UKai CN" w:eastAsia="AR PL UKai CN" w:cs="AR PL UKai CN"/>
          <w:sz w:val="20"/>
          <w:szCs w:val="20"/>
          <w:shd w:val="clear" w:color="auto" w:fill="F7F7F8"/>
        </w:rPr>
        <w:t xml:space="preserve">: </w:t>
      </w:r>
      <w:r>
        <w:rPr>
          <w:rFonts w:hint="eastAsia" w:ascii="AR PL UKai CN" w:hAnsi="AR PL UKai CN" w:eastAsia="AR PL UKai CN" w:cs="AR PL UKai CN"/>
          <w:color w:val="880088"/>
          <w:sz w:val="20"/>
          <w:szCs w:val="20"/>
          <w:shd w:val="clear" w:color="auto" w:fill="F7F7F8"/>
        </w:rPr>
        <w:t>contents</w:t>
      </w:r>
      <w:r>
        <w:rPr>
          <w:rStyle w:val="29"/>
          <w:rFonts w:hint="eastAsia" w:ascii="AR PL UKai CN" w:hAnsi="AR PL UKai CN" w:eastAsia="AR PL UKai CN" w:cs="AR PL UKai CN"/>
          <w:sz w:val="20"/>
          <w:szCs w:val="20"/>
          <w:shd w:val="clear" w:color="auto" w:fill="F7F7F8"/>
        </w:rPr>
        <w:t>:</w:t>
      </w:r>
      <w:r>
        <w:rPr>
          <w:rFonts w:hint="eastAsia" w:ascii="AR PL UKai CN" w:hAnsi="AR PL UKai CN" w:eastAsia="AR PL UKai CN" w:cs="AR PL UKai CN"/>
          <w:color w:val="880088"/>
          <w:sz w:val="20"/>
          <w:szCs w:val="20"/>
          <w:shd w:val="clear" w:color="auto" w:fill="F7F7F8"/>
        </w:rPr>
        <w:t>html</w:t>
      </w:r>
      <w:r>
        <w:rPr>
          <w:rStyle w:val="29"/>
          <w:rFonts w:hint="eastAsia" w:ascii="AR PL UKai CN" w:hAnsi="AR PL UKai CN" w:eastAsia="AR PL UKai CN" w:cs="AR PL UKai CN"/>
          <w:sz w:val="20"/>
          <w:szCs w:val="20"/>
          <w:shd w:val="clear" w:color="auto" w:fill="F7F7F8"/>
        </w:rPr>
        <w:t xml:space="preserve">: </w:t>
      </w:r>
      <w:r>
        <w:rPr>
          <w:rFonts w:hint="eastAsia" w:ascii="AR PL UKai CN" w:hAnsi="AR PL UKai CN" w:eastAsia="AR PL UKai CN" w:cs="AR PL UKai CN"/>
          <w:color w:val="DD1144"/>
          <w:sz w:val="20"/>
          <w:szCs w:val="20"/>
          <w:shd w:val="clear" w:color="auto" w:fill="F7F7F8"/>
        </w:rPr>
        <w:t>"&lt;html&gt;..."</w:t>
      </w:r>
    </w:p>
    <w:p>
      <w:pPr>
        <w:pStyle w:val="19"/>
        <w:shd w:val="clear" w:color="auto" w:fill="F7F7F8"/>
        <w:spacing w:line="17" w:lineRule="atLeast"/>
        <w:rPr>
          <w:rStyle w:val="29"/>
          <w:rFonts w:hint="eastAsia" w:ascii="AR PL UKai CN" w:hAnsi="AR PL UKai CN" w:eastAsia="AR PL UKai CN" w:cs="AR PL UKai CN"/>
          <w:sz w:val="20"/>
          <w:szCs w:val="20"/>
          <w:shd w:val="clear" w:color="auto" w:fill="F7F7F8"/>
        </w:rPr>
      </w:pPr>
      <w:r>
        <w:rPr>
          <w:rStyle w:val="29"/>
          <w:rFonts w:hint="eastAsia" w:ascii="AR PL UKai CN" w:hAnsi="AR PL UKai CN" w:eastAsia="AR PL UKai CN" w:cs="AR PL UKai CN"/>
          <w:sz w:val="20"/>
          <w:szCs w:val="20"/>
          <w:shd w:val="clear" w:color="auto" w:fill="F7F7F8"/>
        </w:rPr>
        <w:t xml:space="preserve">      </w:t>
      </w:r>
      <w:r>
        <w:rPr>
          <w:rFonts w:hint="eastAsia" w:ascii="AR PL UKai CN" w:hAnsi="AR PL UKai CN" w:eastAsia="AR PL UKai CN" w:cs="AR PL UKai CN"/>
          <w:color w:val="880088"/>
          <w:sz w:val="20"/>
          <w:szCs w:val="20"/>
          <w:shd w:val="clear" w:color="auto" w:fill="F7F7F8"/>
        </w:rPr>
        <w:t>t</w:t>
      </w:r>
      <w:r>
        <w:rPr>
          <w:rFonts w:hint="eastAsia" w:ascii="AR PL UKai CN" w:hAnsi="AR PL UKai CN" w:eastAsia="AR PL UKai CN" w:cs="AR PL UKai CN"/>
          <w:color w:val="009999"/>
          <w:sz w:val="20"/>
          <w:szCs w:val="20"/>
          <w:shd w:val="clear" w:color="auto" w:fill="F7F7F8"/>
        </w:rPr>
        <w:t>5</w:t>
      </w:r>
      <w:r>
        <w:rPr>
          <w:rStyle w:val="29"/>
          <w:rFonts w:hint="eastAsia" w:ascii="AR PL UKai CN" w:hAnsi="AR PL UKai CN" w:eastAsia="AR PL UKai CN" w:cs="AR PL UKai CN"/>
          <w:sz w:val="20"/>
          <w:szCs w:val="20"/>
          <w:shd w:val="clear" w:color="auto" w:fill="F7F7F8"/>
        </w:rPr>
        <w:t xml:space="preserve">: </w:t>
      </w:r>
      <w:r>
        <w:rPr>
          <w:rFonts w:hint="eastAsia" w:ascii="AR PL UKai CN" w:hAnsi="AR PL UKai CN" w:eastAsia="AR PL UKai CN" w:cs="AR PL UKai CN"/>
          <w:color w:val="880088"/>
          <w:sz w:val="20"/>
          <w:szCs w:val="20"/>
          <w:shd w:val="clear" w:color="auto" w:fill="F7F7F8"/>
        </w:rPr>
        <w:t>contents</w:t>
      </w:r>
      <w:r>
        <w:rPr>
          <w:rStyle w:val="29"/>
          <w:rFonts w:hint="eastAsia" w:ascii="AR PL UKai CN" w:hAnsi="AR PL UKai CN" w:eastAsia="AR PL UKai CN" w:cs="AR PL UKai CN"/>
          <w:sz w:val="20"/>
          <w:szCs w:val="20"/>
          <w:shd w:val="clear" w:color="auto" w:fill="F7F7F8"/>
        </w:rPr>
        <w:t>:</w:t>
      </w:r>
      <w:r>
        <w:rPr>
          <w:rFonts w:hint="eastAsia" w:ascii="AR PL UKai CN" w:hAnsi="AR PL UKai CN" w:eastAsia="AR PL UKai CN" w:cs="AR PL UKai CN"/>
          <w:color w:val="880088"/>
          <w:sz w:val="20"/>
          <w:szCs w:val="20"/>
          <w:shd w:val="clear" w:color="auto" w:fill="F7F7F8"/>
        </w:rPr>
        <w:t>html</w:t>
      </w:r>
      <w:r>
        <w:rPr>
          <w:rStyle w:val="29"/>
          <w:rFonts w:hint="eastAsia" w:ascii="AR PL UKai CN" w:hAnsi="AR PL UKai CN" w:eastAsia="AR PL UKai CN" w:cs="AR PL UKai CN"/>
          <w:sz w:val="20"/>
          <w:szCs w:val="20"/>
          <w:shd w:val="clear" w:color="auto" w:fill="F7F7F8"/>
        </w:rPr>
        <w:t xml:space="preserve">: </w:t>
      </w:r>
      <w:r>
        <w:rPr>
          <w:rFonts w:hint="eastAsia" w:ascii="AR PL UKai CN" w:hAnsi="AR PL UKai CN" w:eastAsia="AR PL UKai CN" w:cs="AR PL UKai CN"/>
          <w:color w:val="DD1144"/>
          <w:sz w:val="20"/>
          <w:szCs w:val="20"/>
          <w:shd w:val="clear" w:color="auto" w:fill="F7F7F8"/>
        </w:rPr>
        <w:t>"&lt;html&gt;..."</w:t>
      </w:r>
    </w:p>
    <w:p>
      <w:pPr>
        <w:pStyle w:val="19"/>
        <w:shd w:val="clear" w:color="auto" w:fill="F7F7F8"/>
        <w:spacing w:line="17" w:lineRule="atLeast"/>
        <w:rPr>
          <w:rStyle w:val="29"/>
          <w:rFonts w:hint="eastAsia" w:ascii="AR PL UKai CN" w:hAnsi="AR PL UKai CN" w:eastAsia="AR PL UKai CN" w:cs="AR PL UKai CN"/>
          <w:sz w:val="20"/>
          <w:szCs w:val="20"/>
          <w:shd w:val="clear" w:color="auto" w:fill="F7F7F8"/>
        </w:rPr>
      </w:pPr>
      <w:r>
        <w:rPr>
          <w:rStyle w:val="29"/>
          <w:rFonts w:hint="eastAsia" w:ascii="AR PL UKai CN" w:hAnsi="AR PL UKai CN" w:eastAsia="AR PL UKai CN" w:cs="AR PL UKai CN"/>
          <w:sz w:val="20"/>
          <w:szCs w:val="20"/>
          <w:shd w:val="clear" w:color="auto" w:fill="F7F7F8"/>
        </w:rPr>
        <w:t xml:space="preserve">      </w:t>
      </w:r>
      <w:r>
        <w:rPr>
          <w:rFonts w:hint="eastAsia" w:ascii="AR PL UKai CN" w:hAnsi="AR PL UKai CN" w:eastAsia="AR PL UKai CN" w:cs="AR PL UKai CN"/>
          <w:color w:val="880088"/>
          <w:sz w:val="20"/>
          <w:szCs w:val="20"/>
          <w:shd w:val="clear" w:color="auto" w:fill="F7F7F8"/>
        </w:rPr>
        <w:t>t</w:t>
      </w:r>
      <w:r>
        <w:rPr>
          <w:rFonts w:hint="eastAsia" w:ascii="AR PL UKai CN" w:hAnsi="AR PL UKai CN" w:eastAsia="AR PL UKai CN" w:cs="AR PL UKai CN"/>
          <w:color w:val="009999"/>
          <w:sz w:val="20"/>
          <w:szCs w:val="20"/>
          <w:shd w:val="clear" w:color="auto" w:fill="F7F7F8"/>
        </w:rPr>
        <w:t>3</w:t>
      </w:r>
      <w:r>
        <w:rPr>
          <w:rStyle w:val="29"/>
          <w:rFonts w:hint="eastAsia" w:ascii="AR PL UKai CN" w:hAnsi="AR PL UKai CN" w:eastAsia="AR PL UKai CN" w:cs="AR PL UKai CN"/>
          <w:sz w:val="20"/>
          <w:szCs w:val="20"/>
          <w:shd w:val="clear" w:color="auto" w:fill="F7F7F8"/>
        </w:rPr>
        <w:t xml:space="preserve">: </w:t>
      </w:r>
      <w:r>
        <w:rPr>
          <w:rFonts w:hint="eastAsia" w:ascii="AR PL UKai CN" w:hAnsi="AR PL UKai CN" w:eastAsia="AR PL UKai CN" w:cs="AR PL UKai CN"/>
          <w:color w:val="880088"/>
          <w:sz w:val="20"/>
          <w:szCs w:val="20"/>
          <w:shd w:val="clear" w:color="auto" w:fill="F7F7F8"/>
        </w:rPr>
        <w:t>contents</w:t>
      </w:r>
      <w:r>
        <w:rPr>
          <w:rStyle w:val="29"/>
          <w:rFonts w:hint="eastAsia" w:ascii="AR PL UKai CN" w:hAnsi="AR PL UKai CN" w:eastAsia="AR PL UKai CN" w:cs="AR PL UKai CN"/>
          <w:sz w:val="20"/>
          <w:szCs w:val="20"/>
          <w:shd w:val="clear" w:color="auto" w:fill="F7F7F8"/>
        </w:rPr>
        <w:t>:</w:t>
      </w:r>
      <w:r>
        <w:rPr>
          <w:rFonts w:hint="eastAsia" w:ascii="AR PL UKai CN" w:hAnsi="AR PL UKai CN" w:eastAsia="AR PL UKai CN" w:cs="AR PL UKai CN"/>
          <w:color w:val="880088"/>
          <w:sz w:val="20"/>
          <w:szCs w:val="20"/>
          <w:shd w:val="clear" w:color="auto" w:fill="F7F7F8"/>
        </w:rPr>
        <w:t>html</w:t>
      </w:r>
      <w:r>
        <w:rPr>
          <w:rStyle w:val="29"/>
          <w:rFonts w:hint="eastAsia" w:ascii="AR PL UKai CN" w:hAnsi="AR PL UKai CN" w:eastAsia="AR PL UKai CN" w:cs="AR PL UKai CN"/>
          <w:sz w:val="20"/>
          <w:szCs w:val="20"/>
          <w:shd w:val="clear" w:color="auto" w:fill="F7F7F8"/>
        </w:rPr>
        <w:t xml:space="preserve">: </w:t>
      </w:r>
      <w:r>
        <w:rPr>
          <w:rFonts w:hint="eastAsia" w:ascii="AR PL UKai CN" w:hAnsi="AR PL UKai CN" w:eastAsia="AR PL UKai CN" w:cs="AR PL UKai CN"/>
          <w:color w:val="DD1144"/>
          <w:sz w:val="20"/>
          <w:szCs w:val="20"/>
          <w:shd w:val="clear" w:color="auto" w:fill="F7F7F8"/>
        </w:rPr>
        <w:t>"&lt;html&gt;..."</w:t>
      </w:r>
    </w:p>
    <w:p>
      <w:pPr>
        <w:pStyle w:val="19"/>
        <w:shd w:val="clear" w:color="auto" w:fill="F7F7F8"/>
        <w:spacing w:line="17" w:lineRule="atLeast"/>
        <w:rPr>
          <w:rStyle w:val="29"/>
          <w:rFonts w:hint="eastAsia" w:ascii="AR PL UKai CN" w:hAnsi="AR PL UKai CN" w:eastAsia="AR PL UKai CN" w:cs="AR PL UKai CN"/>
          <w:sz w:val="20"/>
          <w:szCs w:val="20"/>
          <w:shd w:val="clear" w:color="auto" w:fill="F7F7F8"/>
        </w:rPr>
      </w:pPr>
      <w:r>
        <w:rPr>
          <w:rStyle w:val="29"/>
          <w:rFonts w:hint="eastAsia" w:ascii="AR PL UKai CN" w:hAnsi="AR PL UKai CN" w:eastAsia="AR PL UKai CN" w:cs="AR PL UKai CN"/>
          <w:sz w:val="20"/>
          <w:szCs w:val="20"/>
          <w:shd w:val="clear" w:color="auto" w:fill="F7F7F8"/>
        </w:rPr>
        <w:t xml:space="preserve">    }</w:t>
      </w:r>
    </w:p>
    <w:p>
      <w:pPr>
        <w:pStyle w:val="19"/>
        <w:shd w:val="clear" w:color="auto" w:fill="F7F7F8"/>
        <w:spacing w:line="17" w:lineRule="atLeast"/>
        <w:rPr>
          <w:rStyle w:val="29"/>
          <w:rFonts w:hint="eastAsia" w:ascii="AR PL UKai CN" w:hAnsi="AR PL UKai CN" w:eastAsia="AR PL UKai CN" w:cs="AR PL UKai CN"/>
          <w:sz w:val="20"/>
          <w:szCs w:val="20"/>
          <w:shd w:val="clear" w:color="auto" w:fill="F7F7F8"/>
        </w:rPr>
      </w:pPr>
      <w:r>
        <w:rPr>
          <w:rStyle w:val="29"/>
          <w:rFonts w:hint="eastAsia" w:ascii="AR PL UKai CN" w:hAnsi="AR PL UKai CN" w:eastAsia="AR PL UKai CN" w:cs="AR PL UKai CN"/>
          <w:sz w:val="20"/>
          <w:szCs w:val="20"/>
          <w:shd w:val="clear" w:color="auto" w:fill="F7F7F8"/>
        </w:rPr>
        <w:t xml:space="preserve">    </w:t>
      </w:r>
      <w:r>
        <w:rPr>
          <w:rFonts w:hint="eastAsia" w:ascii="AR PL UKai CN" w:hAnsi="AR PL UKai CN" w:eastAsia="AR PL UKai CN" w:cs="AR PL UKai CN"/>
          <w:color w:val="880088"/>
          <w:sz w:val="20"/>
          <w:szCs w:val="20"/>
          <w:shd w:val="clear" w:color="auto" w:fill="F7F7F8"/>
        </w:rPr>
        <w:t>anchor</w:t>
      </w:r>
      <w:r>
        <w:rPr>
          <w:rStyle w:val="29"/>
          <w:rFonts w:hint="eastAsia" w:ascii="AR PL UKai CN" w:hAnsi="AR PL UKai CN" w:eastAsia="AR PL UKai CN" w:cs="AR PL UKai CN"/>
          <w:sz w:val="20"/>
          <w:szCs w:val="20"/>
          <w:shd w:val="clear" w:color="auto" w:fill="F7F7F8"/>
        </w:rPr>
        <w:t>: {</w:t>
      </w:r>
    </w:p>
    <w:p>
      <w:pPr>
        <w:pStyle w:val="19"/>
        <w:shd w:val="clear" w:color="auto" w:fill="F7F7F8"/>
        <w:spacing w:line="17" w:lineRule="atLeast"/>
        <w:rPr>
          <w:rStyle w:val="29"/>
          <w:rFonts w:hint="eastAsia" w:ascii="AR PL UKai CN" w:hAnsi="AR PL UKai CN" w:eastAsia="AR PL UKai CN" w:cs="AR PL UKai CN"/>
          <w:sz w:val="20"/>
          <w:szCs w:val="20"/>
          <w:shd w:val="clear" w:color="auto" w:fill="F7F7F8"/>
        </w:rPr>
      </w:pPr>
      <w:r>
        <w:rPr>
          <w:rStyle w:val="29"/>
          <w:rFonts w:hint="eastAsia" w:ascii="AR PL UKai CN" w:hAnsi="AR PL UKai CN" w:eastAsia="AR PL UKai CN" w:cs="AR PL UKai CN"/>
          <w:sz w:val="20"/>
          <w:szCs w:val="20"/>
          <w:shd w:val="clear" w:color="auto" w:fill="F7F7F8"/>
        </w:rPr>
        <w:t xml:space="preserve">      </w:t>
      </w:r>
      <w:r>
        <w:rPr>
          <w:rFonts w:hint="eastAsia" w:ascii="AR PL UKai CN" w:hAnsi="AR PL UKai CN" w:eastAsia="AR PL UKai CN" w:cs="AR PL UKai CN"/>
          <w:color w:val="880088"/>
          <w:sz w:val="20"/>
          <w:szCs w:val="20"/>
          <w:shd w:val="clear" w:color="auto" w:fill="F7F7F8"/>
        </w:rPr>
        <w:t>t</w:t>
      </w:r>
      <w:r>
        <w:rPr>
          <w:rFonts w:hint="eastAsia" w:ascii="AR PL UKai CN" w:hAnsi="AR PL UKai CN" w:eastAsia="AR PL UKai CN" w:cs="AR PL UKai CN"/>
          <w:color w:val="009999"/>
          <w:sz w:val="20"/>
          <w:szCs w:val="20"/>
          <w:shd w:val="clear" w:color="auto" w:fill="F7F7F8"/>
        </w:rPr>
        <w:t>9</w:t>
      </w:r>
      <w:r>
        <w:rPr>
          <w:rStyle w:val="29"/>
          <w:rFonts w:hint="eastAsia" w:ascii="AR PL UKai CN" w:hAnsi="AR PL UKai CN" w:eastAsia="AR PL UKai CN" w:cs="AR PL UKai CN"/>
          <w:sz w:val="20"/>
          <w:szCs w:val="20"/>
          <w:shd w:val="clear" w:color="auto" w:fill="F7F7F8"/>
        </w:rPr>
        <w:t xml:space="preserve">: </w:t>
      </w:r>
      <w:r>
        <w:rPr>
          <w:rFonts w:hint="eastAsia" w:ascii="AR PL UKai CN" w:hAnsi="AR PL UKai CN" w:eastAsia="AR PL UKai CN" w:cs="AR PL UKai CN"/>
          <w:color w:val="880088"/>
          <w:sz w:val="20"/>
          <w:szCs w:val="20"/>
          <w:shd w:val="clear" w:color="auto" w:fill="F7F7F8"/>
        </w:rPr>
        <w:t>anchor</w:t>
      </w:r>
      <w:r>
        <w:rPr>
          <w:rStyle w:val="29"/>
          <w:rFonts w:hint="eastAsia" w:ascii="AR PL UKai CN" w:hAnsi="AR PL UKai CN" w:eastAsia="AR PL UKai CN" w:cs="AR PL UKai CN"/>
          <w:sz w:val="20"/>
          <w:szCs w:val="20"/>
          <w:shd w:val="clear" w:color="auto" w:fill="F7F7F8"/>
        </w:rPr>
        <w:t>:</w:t>
      </w:r>
      <w:r>
        <w:rPr>
          <w:rFonts w:hint="eastAsia" w:ascii="AR PL UKai CN" w:hAnsi="AR PL UKai CN" w:eastAsia="AR PL UKai CN" w:cs="AR PL UKai CN"/>
          <w:color w:val="880088"/>
          <w:sz w:val="20"/>
          <w:szCs w:val="20"/>
          <w:shd w:val="clear" w:color="auto" w:fill="F7F7F8"/>
        </w:rPr>
        <w:t>cnnsi.com</w:t>
      </w:r>
      <w:r>
        <w:rPr>
          <w:rStyle w:val="29"/>
          <w:rFonts w:hint="eastAsia" w:ascii="AR PL UKai CN" w:hAnsi="AR PL UKai CN" w:eastAsia="AR PL UKai CN" w:cs="AR PL UKai CN"/>
          <w:sz w:val="20"/>
          <w:szCs w:val="20"/>
          <w:shd w:val="clear" w:color="auto" w:fill="F7F7F8"/>
        </w:rPr>
        <w:t xml:space="preserve"> </w:t>
      </w:r>
      <w:r>
        <w:rPr>
          <w:rFonts w:hint="eastAsia" w:ascii="AR PL UKai CN" w:hAnsi="AR PL UKai CN" w:eastAsia="AR PL UKai CN" w:cs="AR PL UKai CN"/>
          <w:color w:val="880088"/>
          <w:sz w:val="20"/>
          <w:szCs w:val="20"/>
          <w:shd w:val="clear" w:color="auto" w:fill="F7F7F8"/>
        </w:rPr>
        <w:t>=</w:t>
      </w:r>
      <w:r>
        <w:rPr>
          <w:rStyle w:val="29"/>
          <w:rFonts w:hint="eastAsia" w:ascii="AR PL UKai CN" w:hAnsi="AR PL UKai CN" w:eastAsia="AR PL UKai CN" w:cs="AR PL UKai CN"/>
          <w:sz w:val="20"/>
          <w:szCs w:val="20"/>
          <w:shd w:val="clear" w:color="auto" w:fill="F7F7F8"/>
        </w:rPr>
        <w:t xml:space="preserve"> </w:t>
      </w:r>
      <w:r>
        <w:rPr>
          <w:rFonts w:hint="eastAsia" w:ascii="AR PL UKai CN" w:hAnsi="AR PL UKai CN" w:eastAsia="AR PL UKai CN" w:cs="AR PL UKai CN"/>
          <w:color w:val="DD1144"/>
          <w:sz w:val="20"/>
          <w:szCs w:val="20"/>
          <w:shd w:val="clear" w:color="auto" w:fill="F7F7F8"/>
        </w:rPr>
        <w:t>"CNN"</w:t>
      </w:r>
    </w:p>
    <w:p>
      <w:pPr>
        <w:pStyle w:val="19"/>
        <w:shd w:val="clear" w:color="auto" w:fill="F7F7F8"/>
        <w:spacing w:line="17" w:lineRule="atLeast"/>
        <w:rPr>
          <w:rStyle w:val="29"/>
          <w:rFonts w:hint="eastAsia" w:ascii="AR PL UKai CN" w:hAnsi="AR PL UKai CN" w:eastAsia="AR PL UKai CN" w:cs="AR PL UKai CN"/>
          <w:sz w:val="20"/>
          <w:szCs w:val="20"/>
          <w:shd w:val="clear" w:color="auto" w:fill="F7F7F8"/>
        </w:rPr>
      </w:pPr>
      <w:r>
        <w:rPr>
          <w:rStyle w:val="29"/>
          <w:rFonts w:hint="eastAsia" w:ascii="AR PL UKai CN" w:hAnsi="AR PL UKai CN" w:eastAsia="AR PL UKai CN" w:cs="AR PL UKai CN"/>
          <w:sz w:val="20"/>
          <w:szCs w:val="20"/>
          <w:shd w:val="clear" w:color="auto" w:fill="F7F7F8"/>
        </w:rPr>
        <w:t xml:space="preserve">      </w:t>
      </w:r>
      <w:r>
        <w:rPr>
          <w:rFonts w:hint="eastAsia" w:ascii="AR PL UKai CN" w:hAnsi="AR PL UKai CN" w:eastAsia="AR PL UKai CN" w:cs="AR PL UKai CN"/>
          <w:color w:val="880088"/>
          <w:sz w:val="20"/>
          <w:szCs w:val="20"/>
          <w:shd w:val="clear" w:color="auto" w:fill="F7F7F8"/>
        </w:rPr>
        <w:t>t</w:t>
      </w:r>
      <w:r>
        <w:rPr>
          <w:rFonts w:hint="eastAsia" w:ascii="AR PL UKai CN" w:hAnsi="AR PL UKai CN" w:eastAsia="AR PL UKai CN" w:cs="AR PL UKai CN"/>
          <w:color w:val="009999"/>
          <w:sz w:val="20"/>
          <w:szCs w:val="20"/>
          <w:shd w:val="clear" w:color="auto" w:fill="F7F7F8"/>
        </w:rPr>
        <w:t>8</w:t>
      </w:r>
      <w:r>
        <w:rPr>
          <w:rStyle w:val="29"/>
          <w:rFonts w:hint="eastAsia" w:ascii="AR PL UKai CN" w:hAnsi="AR PL UKai CN" w:eastAsia="AR PL UKai CN" w:cs="AR PL UKai CN"/>
          <w:sz w:val="20"/>
          <w:szCs w:val="20"/>
          <w:shd w:val="clear" w:color="auto" w:fill="F7F7F8"/>
        </w:rPr>
        <w:t xml:space="preserve">: </w:t>
      </w:r>
      <w:r>
        <w:rPr>
          <w:rFonts w:hint="eastAsia" w:ascii="AR PL UKai CN" w:hAnsi="AR PL UKai CN" w:eastAsia="AR PL UKai CN" w:cs="AR PL UKai CN"/>
          <w:color w:val="880088"/>
          <w:sz w:val="20"/>
          <w:szCs w:val="20"/>
          <w:shd w:val="clear" w:color="auto" w:fill="F7F7F8"/>
        </w:rPr>
        <w:t>anchor</w:t>
      </w:r>
      <w:r>
        <w:rPr>
          <w:rStyle w:val="29"/>
          <w:rFonts w:hint="eastAsia" w:ascii="AR PL UKai CN" w:hAnsi="AR PL UKai CN" w:eastAsia="AR PL UKai CN" w:cs="AR PL UKai CN"/>
          <w:sz w:val="20"/>
          <w:szCs w:val="20"/>
          <w:shd w:val="clear" w:color="auto" w:fill="F7F7F8"/>
        </w:rPr>
        <w:t>:</w:t>
      </w:r>
      <w:r>
        <w:rPr>
          <w:rFonts w:hint="eastAsia" w:ascii="AR PL UKai CN" w:hAnsi="AR PL UKai CN" w:eastAsia="AR PL UKai CN" w:cs="AR PL UKai CN"/>
          <w:color w:val="880088"/>
          <w:sz w:val="20"/>
          <w:szCs w:val="20"/>
          <w:shd w:val="clear" w:color="auto" w:fill="F7F7F8"/>
        </w:rPr>
        <w:t>my.look.ca</w:t>
      </w:r>
      <w:r>
        <w:rPr>
          <w:rStyle w:val="29"/>
          <w:rFonts w:hint="eastAsia" w:ascii="AR PL UKai CN" w:hAnsi="AR PL UKai CN" w:eastAsia="AR PL UKai CN" w:cs="AR PL UKai CN"/>
          <w:sz w:val="20"/>
          <w:szCs w:val="20"/>
          <w:shd w:val="clear" w:color="auto" w:fill="F7F7F8"/>
        </w:rPr>
        <w:t xml:space="preserve"> </w:t>
      </w:r>
      <w:r>
        <w:rPr>
          <w:rFonts w:hint="eastAsia" w:ascii="AR PL UKai CN" w:hAnsi="AR PL UKai CN" w:eastAsia="AR PL UKai CN" w:cs="AR PL UKai CN"/>
          <w:color w:val="880088"/>
          <w:sz w:val="20"/>
          <w:szCs w:val="20"/>
          <w:shd w:val="clear" w:color="auto" w:fill="F7F7F8"/>
        </w:rPr>
        <w:t>=</w:t>
      </w:r>
      <w:r>
        <w:rPr>
          <w:rStyle w:val="29"/>
          <w:rFonts w:hint="eastAsia" w:ascii="AR PL UKai CN" w:hAnsi="AR PL UKai CN" w:eastAsia="AR PL UKai CN" w:cs="AR PL UKai CN"/>
          <w:sz w:val="20"/>
          <w:szCs w:val="20"/>
          <w:shd w:val="clear" w:color="auto" w:fill="F7F7F8"/>
        </w:rPr>
        <w:t xml:space="preserve"> </w:t>
      </w:r>
      <w:r>
        <w:rPr>
          <w:rFonts w:hint="eastAsia" w:ascii="AR PL UKai CN" w:hAnsi="AR PL UKai CN" w:eastAsia="AR PL UKai CN" w:cs="AR PL UKai CN"/>
          <w:color w:val="DD1144"/>
          <w:sz w:val="20"/>
          <w:szCs w:val="20"/>
          <w:shd w:val="clear" w:color="auto" w:fill="F7F7F8"/>
        </w:rPr>
        <w:t>"CNN.com"</w:t>
      </w:r>
    </w:p>
    <w:p>
      <w:pPr>
        <w:pStyle w:val="19"/>
        <w:shd w:val="clear" w:color="auto" w:fill="F7F7F8"/>
        <w:spacing w:line="17" w:lineRule="atLeast"/>
        <w:rPr>
          <w:rStyle w:val="29"/>
          <w:rFonts w:hint="eastAsia" w:ascii="AR PL UKai CN" w:hAnsi="AR PL UKai CN" w:eastAsia="AR PL UKai CN" w:cs="AR PL UKai CN"/>
          <w:sz w:val="20"/>
          <w:szCs w:val="20"/>
          <w:shd w:val="clear" w:color="auto" w:fill="F7F7F8"/>
        </w:rPr>
      </w:pPr>
      <w:r>
        <w:rPr>
          <w:rStyle w:val="29"/>
          <w:rFonts w:hint="eastAsia" w:ascii="AR PL UKai CN" w:hAnsi="AR PL UKai CN" w:eastAsia="AR PL UKai CN" w:cs="AR PL UKai CN"/>
          <w:sz w:val="20"/>
          <w:szCs w:val="20"/>
          <w:shd w:val="clear" w:color="auto" w:fill="F7F7F8"/>
        </w:rPr>
        <w:t xml:space="preserve">    }</w:t>
      </w:r>
    </w:p>
    <w:p>
      <w:pPr>
        <w:pStyle w:val="19"/>
        <w:shd w:val="clear" w:color="auto" w:fill="F7F7F8"/>
        <w:spacing w:line="17" w:lineRule="atLeast"/>
        <w:rPr>
          <w:rStyle w:val="29"/>
          <w:rFonts w:hint="eastAsia" w:ascii="AR PL UKai CN" w:hAnsi="AR PL UKai CN" w:eastAsia="AR PL UKai CN" w:cs="AR PL UKai CN"/>
          <w:sz w:val="20"/>
          <w:szCs w:val="20"/>
          <w:shd w:val="clear" w:color="auto" w:fill="F7F7F8"/>
        </w:rPr>
      </w:pPr>
      <w:r>
        <w:rPr>
          <w:rStyle w:val="29"/>
          <w:rFonts w:hint="eastAsia" w:ascii="AR PL UKai CN" w:hAnsi="AR PL UKai CN" w:eastAsia="AR PL UKai CN" w:cs="AR PL UKai CN"/>
          <w:sz w:val="20"/>
          <w:szCs w:val="20"/>
          <w:shd w:val="clear" w:color="auto" w:fill="F7F7F8"/>
        </w:rPr>
        <w:t xml:space="preserve">    </w:t>
      </w:r>
      <w:r>
        <w:rPr>
          <w:rFonts w:hint="eastAsia" w:ascii="AR PL UKai CN" w:hAnsi="AR PL UKai CN" w:eastAsia="AR PL UKai CN" w:cs="AR PL UKai CN"/>
          <w:color w:val="880088"/>
          <w:sz w:val="20"/>
          <w:szCs w:val="20"/>
          <w:shd w:val="clear" w:color="auto" w:fill="F7F7F8"/>
        </w:rPr>
        <w:t>people</w:t>
      </w:r>
      <w:r>
        <w:rPr>
          <w:rStyle w:val="29"/>
          <w:rFonts w:hint="eastAsia" w:ascii="AR PL UKai CN" w:hAnsi="AR PL UKai CN" w:eastAsia="AR PL UKai CN" w:cs="AR PL UKai CN"/>
          <w:sz w:val="20"/>
          <w:szCs w:val="20"/>
          <w:shd w:val="clear" w:color="auto" w:fill="F7F7F8"/>
        </w:rPr>
        <w:t>: {}</w:t>
      </w:r>
    </w:p>
    <w:p>
      <w:pPr>
        <w:pStyle w:val="19"/>
        <w:shd w:val="clear" w:color="auto" w:fill="F7F7F8"/>
        <w:spacing w:line="17" w:lineRule="atLeast"/>
        <w:rPr>
          <w:rStyle w:val="29"/>
          <w:rFonts w:hint="eastAsia" w:ascii="AR PL UKai CN" w:hAnsi="AR PL UKai CN" w:eastAsia="AR PL UKai CN" w:cs="AR PL UKai CN"/>
          <w:sz w:val="20"/>
          <w:szCs w:val="20"/>
          <w:shd w:val="clear" w:color="auto" w:fill="F7F7F8"/>
        </w:rPr>
      </w:pPr>
      <w:r>
        <w:rPr>
          <w:rStyle w:val="29"/>
          <w:rFonts w:hint="eastAsia" w:ascii="AR PL UKai CN" w:hAnsi="AR PL UKai CN" w:eastAsia="AR PL UKai CN" w:cs="AR PL UKai CN"/>
          <w:sz w:val="20"/>
          <w:szCs w:val="20"/>
          <w:shd w:val="clear" w:color="auto" w:fill="F7F7F8"/>
        </w:rPr>
        <w:t xml:space="preserve">  }</w:t>
      </w:r>
    </w:p>
    <w:p>
      <w:pPr>
        <w:pStyle w:val="19"/>
        <w:shd w:val="clear" w:color="auto" w:fill="F7F7F8"/>
        <w:spacing w:line="17" w:lineRule="atLeast"/>
        <w:rPr>
          <w:rStyle w:val="29"/>
          <w:rFonts w:hint="eastAsia" w:ascii="AR PL UKai CN" w:hAnsi="AR PL UKai CN" w:eastAsia="AR PL UKai CN" w:cs="AR PL UKai CN"/>
          <w:sz w:val="20"/>
          <w:szCs w:val="20"/>
          <w:shd w:val="clear" w:color="auto" w:fill="F7F7F8"/>
        </w:rPr>
      </w:pPr>
      <w:r>
        <w:rPr>
          <w:rStyle w:val="29"/>
          <w:rFonts w:hint="eastAsia" w:ascii="AR PL UKai CN" w:hAnsi="AR PL UKai CN" w:eastAsia="AR PL UKai CN" w:cs="AR PL UKai CN"/>
          <w:sz w:val="20"/>
          <w:szCs w:val="20"/>
          <w:shd w:val="clear" w:color="auto" w:fill="F7F7F8"/>
        </w:rPr>
        <w:t xml:space="preserve">  </w:t>
      </w:r>
      <w:r>
        <w:rPr>
          <w:rFonts w:hint="eastAsia" w:ascii="AR PL UKai CN" w:hAnsi="AR PL UKai CN" w:eastAsia="AR PL UKai CN" w:cs="AR PL UKai CN"/>
          <w:color w:val="660066"/>
          <w:sz w:val="20"/>
          <w:szCs w:val="20"/>
          <w:shd w:val="clear" w:color="auto" w:fill="F7F7F8"/>
        </w:rPr>
        <w:t>"</w:t>
      </w:r>
      <w:r>
        <w:rPr>
          <w:rFonts w:hint="eastAsia" w:ascii="AR PL UKai CN" w:hAnsi="AR PL UKai CN" w:eastAsia="AR PL UKai CN" w:cs="AR PL UKai CN"/>
          <w:color w:val="880088"/>
          <w:sz w:val="20"/>
          <w:szCs w:val="20"/>
          <w:shd w:val="clear" w:color="auto" w:fill="F7F7F8"/>
        </w:rPr>
        <w:t>com.example.www</w:t>
      </w:r>
      <w:r>
        <w:rPr>
          <w:rFonts w:hint="eastAsia" w:ascii="AR PL UKai CN" w:hAnsi="AR PL UKai CN" w:eastAsia="AR PL UKai CN" w:cs="AR PL UKai CN"/>
          <w:color w:val="660066"/>
          <w:sz w:val="20"/>
          <w:szCs w:val="20"/>
          <w:shd w:val="clear" w:color="auto" w:fill="F7F7F8"/>
        </w:rPr>
        <w:t>"</w:t>
      </w:r>
      <w:r>
        <w:rPr>
          <w:rStyle w:val="29"/>
          <w:rFonts w:hint="eastAsia" w:ascii="AR PL UKai CN" w:hAnsi="AR PL UKai CN" w:eastAsia="AR PL UKai CN" w:cs="AR PL UKai CN"/>
          <w:sz w:val="20"/>
          <w:szCs w:val="20"/>
          <w:shd w:val="clear" w:color="auto" w:fill="F7F7F8"/>
        </w:rPr>
        <w:t>: {</w:t>
      </w:r>
    </w:p>
    <w:p>
      <w:pPr>
        <w:pStyle w:val="19"/>
        <w:shd w:val="clear" w:color="auto" w:fill="F7F7F8"/>
        <w:spacing w:line="17" w:lineRule="atLeast"/>
        <w:rPr>
          <w:rStyle w:val="29"/>
          <w:rFonts w:hint="eastAsia" w:ascii="AR PL UKai CN" w:hAnsi="AR PL UKai CN" w:eastAsia="AR PL UKai CN" w:cs="AR PL UKai CN"/>
          <w:sz w:val="20"/>
          <w:szCs w:val="20"/>
          <w:shd w:val="clear" w:color="auto" w:fill="F7F7F8"/>
        </w:rPr>
      </w:pPr>
      <w:r>
        <w:rPr>
          <w:rStyle w:val="29"/>
          <w:rFonts w:hint="eastAsia" w:ascii="AR PL UKai CN" w:hAnsi="AR PL UKai CN" w:eastAsia="AR PL UKai CN" w:cs="AR PL UKai CN"/>
          <w:sz w:val="20"/>
          <w:szCs w:val="20"/>
          <w:shd w:val="clear" w:color="auto" w:fill="F7F7F8"/>
        </w:rPr>
        <w:t xml:space="preserve">    </w:t>
      </w:r>
      <w:r>
        <w:rPr>
          <w:rFonts w:hint="eastAsia" w:ascii="AR PL UKai CN" w:hAnsi="AR PL UKai CN" w:eastAsia="AR PL UKai CN" w:cs="AR PL UKai CN"/>
          <w:color w:val="880088"/>
          <w:sz w:val="20"/>
          <w:szCs w:val="20"/>
          <w:shd w:val="clear" w:color="auto" w:fill="F7F7F8"/>
        </w:rPr>
        <w:t>contents</w:t>
      </w:r>
      <w:r>
        <w:rPr>
          <w:rStyle w:val="29"/>
          <w:rFonts w:hint="eastAsia" w:ascii="AR PL UKai CN" w:hAnsi="AR PL UKai CN" w:eastAsia="AR PL UKai CN" w:cs="AR PL UKai CN"/>
          <w:sz w:val="20"/>
          <w:szCs w:val="20"/>
          <w:shd w:val="clear" w:color="auto" w:fill="F7F7F8"/>
        </w:rPr>
        <w:t>: {</w:t>
      </w:r>
    </w:p>
    <w:p>
      <w:pPr>
        <w:pStyle w:val="19"/>
        <w:shd w:val="clear" w:color="auto" w:fill="F7F7F8"/>
        <w:spacing w:line="17" w:lineRule="atLeast"/>
        <w:rPr>
          <w:rStyle w:val="29"/>
          <w:rFonts w:hint="eastAsia" w:ascii="AR PL UKai CN" w:hAnsi="AR PL UKai CN" w:eastAsia="AR PL UKai CN" w:cs="AR PL UKai CN"/>
          <w:sz w:val="20"/>
          <w:szCs w:val="20"/>
          <w:shd w:val="clear" w:color="auto" w:fill="F7F7F8"/>
        </w:rPr>
      </w:pPr>
      <w:r>
        <w:rPr>
          <w:rStyle w:val="29"/>
          <w:rFonts w:hint="eastAsia" w:ascii="AR PL UKai CN" w:hAnsi="AR PL UKai CN" w:eastAsia="AR PL UKai CN" w:cs="AR PL UKai CN"/>
          <w:sz w:val="20"/>
          <w:szCs w:val="20"/>
          <w:shd w:val="clear" w:color="auto" w:fill="F7F7F8"/>
        </w:rPr>
        <w:t xml:space="preserve">      </w:t>
      </w:r>
      <w:r>
        <w:rPr>
          <w:rFonts w:hint="eastAsia" w:ascii="AR PL UKai CN" w:hAnsi="AR PL UKai CN" w:eastAsia="AR PL UKai CN" w:cs="AR PL UKai CN"/>
          <w:color w:val="880088"/>
          <w:sz w:val="20"/>
          <w:szCs w:val="20"/>
          <w:shd w:val="clear" w:color="auto" w:fill="F7F7F8"/>
        </w:rPr>
        <w:t>t</w:t>
      </w:r>
      <w:r>
        <w:rPr>
          <w:rFonts w:hint="eastAsia" w:ascii="AR PL UKai CN" w:hAnsi="AR PL UKai CN" w:eastAsia="AR PL UKai CN" w:cs="AR PL UKai CN"/>
          <w:color w:val="009999"/>
          <w:sz w:val="20"/>
          <w:szCs w:val="20"/>
          <w:shd w:val="clear" w:color="auto" w:fill="F7F7F8"/>
        </w:rPr>
        <w:t>5</w:t>
      </w:r>
      <w:r>
        <w:rPr>
          <w:rStyle w:val="29"/>
          <w:rFonts w:hint="eastAsia" w:ascii="AR PL UKai CN" w:hAnsi="AR PL UKai CN" w:eastAsia="AR PL UKai CN" w:cs="AR PL UKai CN"/>
          <w:sz w:val="20"/>
          <w:szCs w:val="20"/>
          <w:shd w:val="clear" w:color="auto" w:fill="F7F7F8"/>
        </w:rPr>
        <w:t xml:space="preserve">: </w:t>
      </w:r>
      <w:r>
        <w:rPr>
          <w:rFonts w:hint="eastAsia" w:ascii="AR PL UKai CN" w:hAnsi="AR PL UKai CN" w:eastAsia="AR PL UKai CN" w:cs="AR PL UKai CN"/>
          <w:color w:val="880088"/>
          <w:sz w:val="20"/>
          <w:szCs w:val="20"/>
          <w:shd w:val="clear" w:color="auto" w:fill="F7F7F8"/>
        </w:rPr>
        <w:t>contents</w:t>
      </w:r>
      <w:r>
        <w:rPr>
          <w:rStyle w:val="29"/>
          <w:rFonts w:hint="eastAsia" w:ascii="AR PL UKai CN" w:hAnsi="AR PL UKai CN" w:eastAsia="AR PL UKai CN" w:cs="AR PL UKai CN"/>
          <w:sz w:val="20"/>
          <w:szCs w:val="20"/>
          <w:shd w:val="clear" w:color="auto" w:fill="F7F7F8"/>
        </w:rPr>
        <w:t>:</w:t>
      </w:r>
      <w:r>
        <w:rPr>
          <w:rFonts w:hint="eastAsia" w:ascii="AR PL UKai CN" w:hAnsi="AR PL UKai CN" w:eastAsia="AR PL UKai CN" w:cs="AR PL UKai CN"/>
          <w:color w:val="880088"/>
          <w:sz w:val="20"/>
          <w:szCs w:val="20"/>
          <w:shd w:val="clear" w:color="auto" w:fill="F7F7F8"/>
        </w:rPr>
        <w:t>html</w:t>
      </w:r>
      <w:r>
        <w:rPr>
          <w:rStyle w:val="29"/>
          <w:rFonts w:hint="eastAsia" w:ascii="AR PL UKai CN" w:hAnsi="AR PL UKai CN" w:eastAsia="AR PL UKai CN" w:cs="AR PL UKai CN"/>
          <w:sz w:val="20"/>
          <w:szCs w:val="20"/>
          <w:shd w:val="clear" w:color="auto" w:fill="F7F7F8"/>
        </w:rPr>
        <w:t xml:space="preserve">: </w:t>
      </w:r>
      <w:r>
        <w:rPr>
          <w:rFonts w:hint="eastAsia" w:ascii="AR PL UKai CN" w:hAnsi="AR PL UKai CN" w:eastAsia="AR PL UKai CN" w:cs="AR PL UKai CN"/>
          <w:color w:val="DD1144"/>
          <w:sz w:val="20"/>
          <w:szCs w:val="20"/>
          <w:shd w:val="clear" w:color="auto" w:fill="F7F7F8"/>
        </w:rPr>
        <w:t>"&lt;html&gt;..."</w:t>
      </w:r>
    </w:p>
    <w:p>
      <w:pPr>
        <w:pStyle w:val="19"/>
        <w:shd w:val="clear" w:color="auto" w:fill="F7F7F8"/>
        <w:spacing w:line="17" w:lineRule="atLeast"/>
        <w:rPr>
          <w:rStyle w:val="29"/>
          <w:rFonts w:hint="eastAsia" w:ascii="AR PL UKai CN" w:hAnsi="AR PL UKai CN" w:eastAsia="AR PL UKai CN" w:cs="AR PL UKai CN"/>
          <w:sz w:val="20"/>
          <w:szCs w:val="20"/>
          <w:shd w:val="clear" w:color="auto" w:fill="F7F7F8"/>
        </w:rPr>
      </w:pPr>
      <w:r>
        <w:rPr>
          <w:rStyle w:val="29"/>
          <w:rFonts w:hint="eastAsia" w:ascii="AR PL UKai CN" w:hAnsi="AR PL UKai CN" w:eastAsia="AR PL UKai CN" w:cs="AR PL UKai CN"/>
          <w:sz w:val="20"/>
          <w:szCs w:val="20"/>
          <w:shd w:val="clear" w:color="auto" w:fill="F7F7F8"/>
        </w:rPr>
        <w:t xml:space="preserve">    }</w:t>
      </w:r>
    </w:p>
    <w:p>
      <w:pPr>
        <w:pStyle w:val="19"/>
        <w:shd w:val="clear" w:color="auto" w:fill="F7F7F8"/>
        <w:spacing w:line="17" w:lineRule="atLeast"/>
        <w:rPr>
          <w:rStyle w:val="29"/>
          <w:rFonts w:hint="eastAsia" w:ascii="AR PL UKai CN" w:hAnsi="AR PL UKai CN" w:eastAsia="AR PL UKai CN" w:cs="AR PL UKai CN"/>
          <w:sz w:val="20"/>
          <w:szCs w:val="20"/>
          <w:shd w:val="clear" w:color="auto" w:fill="F7F7F8"/>
        </w:rPr>
      </w:pPr>
      <w:r>
        <w:rPr>
          <w:rStyle w:val="29"/>
          <w:rFonts w:hint="eastAsia" w:ascii="AR PL UKai CN" w:hAnsi="AR PL UKai CN" w:eastAsia="AR PL UKai CN" w:cs="AR PL UKai CN"/>
          <w:sz w:val="20"/>
          <w:szCs w:val="20"/>
          <w:shd w:val="clear" w:color="auto" w:fill="F7F7F8"/>
        </w:rPr>
        <w:t xml:space="preserve">    </w:t>
      </w:r>
      <w:r>
        <w:rPr>
          <w:rFonts w:hint="eastAsia" w:ascii="AR PL UKai CN" w:hAnsi="AR PL UKai CN" w:eastAsia="AR PL UKai CN" w:cs="AR PL UKai CN"/>
          <w:color w:val="880088"/>
          <w:sz w:val="20"/>
          <w:szCs w:val="20"/>
          <w:shd w:val="clear" w:color="auto" w:fill="F7F7F8"/>
        </w:rPr>
        <w:t>anchor</w:t>
      </w:r>
      <w:r>
        <w:rPr>
          <w:rStyle w:val="29"/>
          <w:rFonts w:hint="eastAsia" w:ascii="AR PL UKai CN" w:hAnsi="AR PL UKai CN" w:eastAsia="AR PL UKai CN" w:cs="AR PL UKai CN"/>
          <w:sz w:val="20"/>
          <w:szCs w:val="20"/>
          <w:shd w:val="clear" w:color="auto" w:fill="F7F7F8"/>
        </w:rPr>
        <w:t>: {}</w:t>
      </w:r>
    </w:p>
    <w:p>
      <w:pPr>
        <w:pStyle w:val="19"/>
        <w:shd w:val="clear" w:color="auto" w:fill="F7F7F8"/>
        <w:spacing w:line="17" w:lineRule="atLeast"/>
        <w:rPr>
          <w:rStyle w:val="29"/>
          <w:rFonts w:hint="eastAsia" w:ascii="AR PL UKai CN" w:hAnsi="AR PL UKai CN" w:eastAsia="AR PL UKai CN" w:cs="AR PL UKai CN"/>
          <w:sz w:val="20"/>
          <w:szCs w:val="20"/>
          <w:shd w:val="clear" w:color="auto" w:fill="F7F7F8"/>
        </w:rPr>
      </w:pPr>
      <w:r>
        <w:rPr>
          <w:rStyle w:val="29"/>
          <w:rFonts w:hint="eastAsia" w:ascii="AR PL UKai CN" w:hAnsi="AR PL UKai CN" w:eastAsia="AR PL UKai CN" w:cs="AR PL UKai CN"/>
          <w:sz w:val="20"/>
          <w:szCs w:val="20"/>
          <w:shd w:val="clear" w:color="auto" w:fill="F7F7F8"/>
        </w:rPr>
        <w:t xml:space="preserve">    </w:t>
      </w:r>
      <w:r>
        <w:rPr>
          <w:rFonts w:hint="eastAsia" w:ascii="AR PL UKai CN" w:hAnsi="AR PL UKai CN" w:eastAsia="AR PL UKai CN" w:cs="AR PL UKai CN"/>
          <w:color w:val="880088"/>
          <w:sz w:val="20"/>
          <w:szCs w:val="20"/>
          <w:shd w:val="clear" w:color="auto" w:fill="F7F7F8"/>
        </w:rPr>
        <w:t>people</w:t>
      </w:r>
      <w:r>
        <w:rPr>
          <w:rStyle w:val="29"/>
          <w:rFonts w:hint="eastAsia" w:ascii="AR PL UKai CN" w:hAnsi="AR PL UKai CN" w:eastAsia="AR PL UKai CN" w:cs="AR PL UKai CN"/>
          <w:sz w:val="20"/>
          <w:szCs w:val="20"/>
          <w:shd w:val="clear" w:color="auto" w:fill="F7F7F8"/>
        </w:rPr>
        <w:t>: {</w:t>
      </w:r>
    </w:p>
    <w:p>
      <w:pPr>
        <w:pStyle w:val="19"/>
        <w:shd w:val="clear" w:color="auto" w:fill="F7F7F8"/>
        <w:spacing w:line="17" w:lineRule="atLeast"/>
        <w:rPr>
          <w:rStyle w:val="29"/>
          <w:rFonts w:hint="eastAsia" w:ascii="AR PL UKai CN" w:hAnsi="AR PL UKai CN" w:eastAsia="AR PL UKai CN" w:cs="AR PL UKai CN"/>
          <w:sz w:val="20"/>
          <w:szCs w:val="20"/>
          <w:shd w:val="clear" w:color="auto" w:fill="F7F7F8"/>
        </w:rPr>
      </w:pPr>
      <w:r>
        <w:rPr>
          <w:rStyle w:val="29"/>
          <w:rFonts w:hint="eastAsia" w:ascii="AR PL UKai CN" w:hAnsi="AR PL UKai CN" w:eastAsia="AR PL UKai CN" w:cs="AR PL UKai CN"/>
          <w:sz w:val="20"/>
          <w:szCs w:val="20"/>
          <w:shd w:val="clear" w:color="auto" w:fill="F7F7F8"/>
        </w:rPr>
        <w:t xml:space="preserve">      </w:t>
      </w:r>
      <w:r>
        <w:rPr>
          <w:rFonts w:hint="eastAsia" w:ascii="AR PL UKai CN" w:hAnsi="AR PL UKai CN" w:eastAsia="AR PL UKai CN" w:cs="AR PL UKai CN"/>
          <w:color w:val="880088"/>
          <w:sz w:val="20"/>
          <w:szCs w:val="20"/>
          <w:shd w:val="clear" w:color="auto" w:fill="F7F7F8"/>
        </w:rPr>
        <w:t>t</w:t>
      </w:r>
      <w:r>
        <w:rPr>
          <w:rFonts w:hint="eastAsia" w:ascii="AR PL UKai CN" w:hAnsi="AR PL UKai CN" w:eastAsia="AR PL UKai CN" w:cs="AR PL UKai CN"/>
          <w:color w:val="009999"/>
          <w:sz w:val="20"/>
          <w:szCs w:val="20"/>
          <w:shd w:val="clear" w:color="auto" w:fill="F7F7F8"/>
        </w:rPr>
        <w:t>5</w:t>
      </w:r>
      <w:r>
        <w:rPr>
          <w:rStyle w:val="29"/>
          <w:rFonts w:hint="eastAsia" w:ascii="AR PL UKai CN" w:hAnsi="AR PL UKai CN" w:eastAsia="AR PL UKai CN" w:cs="AR PL UKai CN"/>
          <w:sz w:val="20"/>
          <w:szCs w:val="20"/>
          <w:shd w:val="clear" w:color="auto" w:fill="F7F7F8"/>
        </w:rPr>
        <w:t xml:space="preserve">: </w:t>
      </w:r>
      <w:r>
        <w:rPr>
          <w:rFonts w:hint="eastAsia" w:ascii="AR PL UKai CN" w:hAnsi="AR PL UKai CN" w:eastAsia="AR PL UKai CN" w:cs="AR PL UKai CN"/>
          <w:color w:val="880088"/>
          <w:sz w:val="20"/>
          <w:szCs w:val="20"/>
          <w:shd w:val="clear" w:color="auto" w:fill="F7F7F8"/>
        </w:rPr>
        <w:t>people</w:t>
      </w:r>
      <w:r>
        <w:rPr>
          <w:rStyle w:val="29"/>
          <w:rFonts w:hint="eastAsia" w:ascii="AR PL UKai CN" w:hAnsi="AR PL UKai CN" w:eastAsia="AR PL UKai CN" w:cs="AR PL UKai CN"/>
          <w:sz w:val="20"/>
          <w:szCs w:val="20"/>
          <w:shd w:val="clear" w:color="auto" w:fill="F7F7F8"/>
        </w:rPr>
        <w:t>:</w:t>
      </w:r>
      <w:r>
        <w:rPr>
          <w:rFonts w:hint="eastAsia" w:ascii="AR PL UKai CN" w:hAnsi="AR PL UKai CN" w:eastAsia="AR PL UKai CN" w:cs="AR PL UKai CN"/>
          <w:color w:val="880088"/>
          <w:sz w:val="20"/>
          <w:szCs w:val="20"/>
          <w:shd w:val="clear" w:color="auto" w:fill="F7F7F8"/>
        </w:rPr>
        <w:t>author</w:t>
      </w:r>
      <w:r>
        <w:rPr>
          <w:rStyle w:val="29"/>
          <w:rFonts w:hint="eastAsia" w:ascii="AR PL UKai CN" w:hAnsi="AR PL UKai CN" w:eastAsia="AR PL UKai CN" w:cs="AR PL UKai CN"/>
          <w:sz w:val="20"/>
          <w:szCs w:val="20"/>
          <w:shd w:val="clear" w:color="auto" w:fill="F7F7F8"/>
        </w:rPr>
        <w:t xml:space="preserve">: </w:t>
      </w:r>
      <w:r>
        <w:rPr>
          <w:rFonts w:hint="eastAsia" w:ascii="AR PL UKai CN" w:hAnsi="AR PL UKai CN" w:eastAsia="AR PL UKai CN" w:cs="AR PL UKai CN"/>
          <w:color w:val="DD1144"/>
          <w:sz w:val="20"/>
          <w:szCs w:val="20"/>
          <w:shd w:val="clear" w:color="auto" w:fill="F7F7F8"/>
        </w:rPr>
        <w:t>"John Doe"</w:t>
      </w:r>
    </w:p>
    <w:p>
      <w:pPr>
        <w:pStyle w:val="19"/>
        <w:shd w:val="clear" w:color="auto" w:fill="F7F7F8"/>
        <w:spacing w:line="17" w:lineRule="atLeast"/>
        <w:rPr>
          <w:rStyle w:val="29"/>
          <w:rFonts w:hint="eastAsia" w:ascii="AR PL UKai CN" w:hAnsi="AR PL UKai CN" w:eastAsia="AR PL UKai CN" w:cs="AR PL UKai CN"/>
          <w:sz w:val="20"/>
          <w:szCs w:val="20"/>
          <w:shd w:val="clear" w:color="auto" w:fill="F7F7F8"/>
        </w:rPr>
      </w:pPr>
      <w:r>
        <w:rPr>
          <w:rStyle w:val="29"/>
          <w:rFonts w:hint="eastAsia" w:ascii="AR PL UKai CN" w:hAnsi="AR PL UKai CN" w:eastAsia="AR PL UKai CN" w:cs="AR PL UKai CN"/>
          <w:sz w:val="20"/>
          <w:szCs w:val="20"/>
          <w:shd w:val="clear" w:color="auto" w:fill="F7F7F8"/>
        </w:rPr>
        <w:t xml:space="preserve">    }</w:t>
      </w:r>
    </w:p>
    <w:p>
      <w:pPr>
        <w:pStyle w:val="19"/>
        <w:shd w:val="clear" w:color="auto" w:fill="F7F7F8"/>
        <w:spacing w:line="17" w:lineRule="atLeast"/>
        <w:rPr>
          <w:rStyle w:val="29"/>
          <w:rFonts w:hint="eastAsia" w:ascii="AR PL UKai CN" w:hAnsi="AR PL UKai CN" w:eastAsia="AR PL UKai CN" w:cs="AR PL UKai CN"/>
          <w:sz w:val="20"/>
          <w:szCs w:val="20"/>
          <w:shd w:val="clear" w:color="auto" w:fill="F7F7F8"/>
        </w:rPr>
      </w:pPr>
      <w:r>
        <w:rPr>
          <w:rStyle w:val="29"/>
          <w:rFonts w:hint="eastAsia" w:ascii="AR PL UKai CN" w:hAnsi="AR PL UKai CN" w:eastAsia="AR PL UKai CN" w:cs="AR PL UKai CN"/>
          <w:sz w:val="20"/>
          <w:szCs w:val="20"/>
          <w:shd w:val="clear" w:color="auto" w:fill="F7F7F8"/>
        </w:rPr>
        <w:t xml:space="preserve">  }</w:t>
      </w:r>
    </w:p>
    <w:p>
      <w:pPr>
        <w:pStyle w:val="19"/>
        <w:shd w:val="clear" w:color="auto" w:fill="F7F7F8"/>
        <w:spacing w:line="17" w:lineRule="atLeast"/>
        <w:rPr>
          <w:rFonts w:hint="eastAsia" w:ascii="AR PL UKai CN" w:hAnsi="AR PL UKai CN" w:eastAsia="AR PL UKai CN" w:cs="AR PL UKai CN"/>
          <w:sz w:val="18"/>
          <w:szCs w:val="18"/>
        </w:rPr>
      </w:pPr>
      <w:r>
        <w:rPr>
          <w:rStyle w:val="29"/>
          <w:rFonts w:hint="eastAsia" w:ascii="AR PL UKai CN" w:hAnsi="AR PL UKai CN" w:eastAsia="AR PL UKai CN" w:cs="AR PL UKai CN"/>
          <w:sz w:val="20"/>
          <w:szCs w:val="20"/>
          <w:shd w:val="clear" w:color="auto" w:fill="F7F7F8"/>
        </w:rPr>
        <w:t>}</w:t>
      </w:r>
    </w:p>
    <w:p>
      <w:pPr>
        <w:jc w:val="left"/>
        <w:rPr>
          <w:rFonts w:hint="eastAsia" w:ascii="AR PL UKai CN" w:hAnsi="AR PL UKai CN" w:eastAsia="AR PL UKai CN" w:cs="AR PL UKai CN"/>
        </w:rPr>
      </w:pPr>
    </w:p>
    <w:p>
      <w:pPr>
        <w:jc w:val="left"/>
        <w:rPr>
          <w:rFonts w:hint="eastAsia" w:ascii="AR PL UKai CN" w:hAnsi="AR PL UKai CN" w:eastAsia="AR PL UKai CN" w:cs="AR PL UKai CN"/>
        </w:rPr>
      </w:pPr>
    </w:p>
    <w:p>
      <w:pPr>
        <w:pStyle w:val="5"/>
        <w:rPr>
          <w:rFonts w:hint="eastAsia" w:ascii="AR PL UKai CN" w:hAnsi="AR PL UKai CN" w:eastAsia="AR PL UKai CN" w:cs="AR PL UKai CN"/>
        </w:rPr>
      </w:pPr>
      <w:r>
        <w:rPr>
          <w:rFonts w:hint="eastAsia" w:ascii="AR PL UKai CN" w:hAnsi="AR PL UKai CN" w:eastAsia="AR PL UKai CN" w:cs="AR PL UKai CN"/>
        </w:rPr>
        <w:t>物理数据模型</w:t>
      </w:r>
    </w:p>
    <w:p>
      <w:pPr>
        <w:jc w:val="left"/>
        <w:rPr>
          <w:rFonts w:hint="eastAsia" w:ascii="AR PL UKai CN" w:hAnsi="AR PL UKai CN" w:eastAsia="AR PL UKai CN" w:cs="AR PL UKai CN"/>
        </w:rPr>
      </w:pPr>
      <w:r>
        <w:rPr>
          <w:rFonts w:hint="eastAsia" w:ascii="AR PL UKai CN" w:hAnsi="AR PL UKai CN" w:eastAsia="AR PL UKai CN" w:cs="AR PL UKai CN"/>
        </w:rPr>
        <w:t>虽然在逻辑级别，表可以被视为一系列稀疏的行，但在物理意义上它们是按照列族存储的。也就是说，在物理上，其存储的从外到内的聚集顺序是：</w:t>
      </w:r>
    </w:p>
    <w:p>
      <w:pPr>
        <w:jc w:val="left"/>
        <w:rPr>
          <w:rFonts w:hint="eastAsia" w:ascii="AR PL UKai CN" w:hAnsi="AR PL UKai CN" w:eastAsia="AR PL UKai CN" w:cs="AR PL UKai CN"/>
          <w:b/>
          <w:bCs/>
        </w:rPr>
      </w:pPr>
      <w:r>
        <w:rPr>
          <w:rFonts w:hint="eastAsia" w:ascii="AR PL UKai CN" w:hAnsi="AR PL UKai CN" w:eastAsia="AR PL UKai CN" w:cs="AR PL UKai CN"/>
          <w:b/>
          <w:bCs/>
        </w:rPr>
        <w:t>命名空间 &gt; 表 &gt; 列族 &gt; 时间戳顺序排列（行+列限定符）</w:t>
      </w:r>
    </w:p>
    <w:p>
      <w:pPr>
        <w:jc w:val="left"/>
        <w:rPr>
          <w:rFonts w:hint="eastAsia" w:ascii="AR PL UKai CN" w:hAnsi="AR PL UKai CN" w:eastAsia="AR PL UKai CN" w:cs="AR PL UKai CN"/>
        </w:rPr>
      </w:pPr>
    </w:p>
    <w:p>
      <w:pPr>
        <w:jc w:val="left"/>
        <w:rPr>
          <w:rFonts w:hint="eastAsia" w:ascii="AR PL UKai CN" w:hAnsi="AR PL UKai CN" w:eastAsia="AR PL UKai CN" w:cs="AR PL UKai CN"/>
        </w:rPr>
      </w:pPr>
      <w:r>
        <w:rPr>
          <w:rFonts w:hint="eastAsia" w:ascii="AR PL UKai CN" w:hAnsi="AR PL UKai CN" w:eastAsia="AR PL UKai CN" w:cs="AR PL UKai CN"/>
        </w:rPr>
        <w:t>因此可以随时将新的列限定符（column_family:column_qualifier）添加到现有列族中。</w:t>
      </w:r>
    </w:p>
    <w:p>
      <w:pPr>
        <w:jc w:val="left"/>
        <w:rPr>
          <w:rFonts w:hint="eastAsia" w:ascii="AR PL UKai CN" w:hAnsi="AR PL UKai CN" w:eastAsia="AR PL UKai CN" w:cs="AR PL UKai CN"/>
        </w:rPr>
      </w:pPr>
    </w:p>
    <w:p>
      <w:pPr>
        <w:jc w:val="left"/>
        <w:rPr>
          <w:rFonts w:hint="eastAsia" w:ascii="AR PL UKai CN" w:hAnsi="AR PL UKai CN" w:eastAsia="AR PL UKai CN" w:cs="AR PL UKai CN"/>
        </w:rPr>
      </w:pPr>
      <w:r>
        <w:rPr>
          <w:rFonts w:hint="eastAsia" w:ascii="AR PL UKai CN" w:hAnsi="AR PL UKai CN" w:eastAsia="AR PL UKai CN" w:cs="AR PL UKai CN"/>
        </w:rPr>
        <w:t>以下三个表格（即三个列族）是上例实际的物理存储：</w:t>
      </w:r>
    </w:p>
    <w:tbl>
      <w:tblPr>
        <w:tblStyle w:val="21"/>
        <w:tblW w:w="0" w:type="auto"/>
        <w:tblCellSpacing w:w="15" w:type="dxa"/>
        <w:tblInd w:w="-5" w:type="dxa"/>
        <w:tblBorders>
          <w:top w:val="single" w:color="DEDEDE" w:sz="4" w:space="0"/>
          <w:left w:val="single" w:color="DEDEDE" w:sz="4" w:space="0"/>
          <w:bottom w:val="single" w:color="DEDEDE" w:sz="4" w:space="0"/>
          <w:right w:val="single" w:color="DEDEDE" w:sz="4"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1661"/>
        <w:gridCol w:w="1260"/>
        <w:gridCol w:w="3072"/>
      </w:tblGrid>
      <w:tr>
        <w:tblPrEx>
          <w:tblBorders>
            <w:top w:val="single" w:color="DEDEDE" w:sz="4" w:space="0"/>
            <w:left w:val="single" w:color="DEDEDE" w:sz="4" w:space="0"/>
            <w:bottom w:val="single" w:color="DEDEDE" w:sz="4" w:space="0"/>
            <w:right w:val="single" w:color="DEDEDE" w:sz="4" w:space="0"/>
            <w:insideH w:val="none" w:color="auto" w:sz="0" w:space="0"/>
            <w:insideV w:val="none" w:color="auto" w:sz="0" w:space="0"/>
          </w:tblBorders>
          <w:tblCellMar>
            <w:top w:w="15" w:type="dxa"/>
            <w:left w:w="15" w:type="dxa"/>
            <w:bottom w:w="15" w:type="dxa"/>
            <w:right w:w="15" w:type="dxa"/>
          </w:tblCellMar>
        </w:tblPrEx>
        <w:trPr>
          <w:tblHeader/>
          <w:tblCellSpacing w:w="15" w:type="dxa"/>
        </w:trPr>
        <w:tc>
          <w:tcPr>
            <w:tcW w:w="0" w:type="auto"/>
            <w:tcBorders>
              <w:top w:val="single" w:color="DEDEDE" w:sz="2" w:space="0"/>
              <w:left w:val="single" w:color="DEDEDE" w:sz="2" w:space="0"/>
              <w:bottom w:val="single" w:color="DEDEDE" w:sz="4" w:space="0"/>
              <w:right w:val="single" w:color="DEDEDE" w:sz="4" w:space="0"/>
            </w:tcBorders>
            <w:shd w:val="clear" w:color="auto" w:fill="FFFFFF"/>
            <w:tcMar>
              <w:top w:w="105" w:type="dxa"/>
              <w:left w:w="131" w:type="dxa"/>
              <w:bottom w:w="131" w:type="dxa"/>
              <w:right w:w="131" w:type="dxa"/>
            </w:tcMar>
          </w:tcPr>
          <w:p>
            <w:pPr>
              <w:widowControl/>
              <w:spacing w:line="19" w:lineRule="atLeast"/>
              <w:jc w:val="left"/>
              <w:textAlignment w:val="top"/>
              <w:rPr>
                <w:rFonts w:hint="eastAsia" w:ascii="AR PL UKai CN" w:hAnsi="AR PL UKai CN" w:eastAsia="AR PL UKai CN" w:cs="AR PL UKai CN"/>
                <w:b/>
                <w:sz w:val="19"/>
                <w:szCs w:val="19"/>
              </w:rPr>
            </w:pPr>
            <w:r>
              <w:rPr>
                <w:rFonts w:hint="eastAsia" w:ascii="AR PL UKai CN" w:hAnsi="AR PL UKai CN" w:eastAsia="AR PL UKai CN" w:cs="AR PL UKai CN"/>
                <w:b/>
                <w:kern w:val="0"/>
                <w:sz w:val="19"/>
                <w:szCs w:val="19"/>
                <w:lang w:bidi="ar"/>
              </w:rPr>
              <w:t>Row Key</w:t>
            </w:r>
          </w:p>
        </w:tc>
        <w:tc>
          <w:tcPr>
            <w:tcW w:w="0" w:type="auto"/>
            <w:tcBorders>
              <w:top w:val="single" w:color="DEDEDE" w:sz="2" w:space="0"/>
              <w:left w:val="single" w:color="DEDEDE" w:sz="2" w:space="0"/>
              <w:bottom w:val="single" w:color="DEDEDE" w:sz="4" w:space="0"/>
              <w:right w:val="single" w:color="DEDEDE" w:sz="4" w:space="0"/>
            </w:tcBorders>
            <w:shd w:val="clear" w:color="auto" w:fill="FFFFFF"/>
            <w:tcMar>
              <w:top w:w="105" w:type="dxa"/>
              <w:left w:w="131" w:type="dxa"/>
              <w:bottom w:w="131" w:type="dxa"/>
              <w:right w:w="131" w:type="dxa"/>
            </w:tcMar>
          </w:tcPr>
          <w:p>
            <w:pPr>
              <w:widowControl/>
              <w:spacing w:line="19" w:lineRule="atLeast"/>
              <w:jc w:val="left"/>
              <w:textAlignment w:val="top"/>
              <w:rPr>
                <w:rFonts w:hint="eastAsia" w:ascii="AR PL UKai CN" w:hAnsi="AR PL UKai CN" w:eastAsia="AR PL UKai CN" w:cs="AR PL UKai CN"/>
                <w:b/>
                <w:sz w:val="19"/>
                <w:szCs w:val="19"/>
              </w:rPr>
            </w:pPr>
            <w:r>
              <w:rPr>
                <w:rFonts w:hint="eastAsia" w:ascii="AR PL UKai CN" w:hAnsi="AR PL UKai CN" w:eastAsia="AR PL UKai CN" w:cs="AR PL UKai CN"/>
                <w:b/>
                <w:kern w:val="0"/>
                <w:sz w:val="19"/>
                <w:szCs w:val="19"/>
                <w:lang w:bidi="ar"/>
              </w:rPr>
              <w:t>Time Stamp</w:t>
            </w:r>
          </w:p>
        </w:tc>
        <w:tc>
          <w:tcPr>
            <w:tcW w:w="0" w:type="auto"/>
            <w:tcBorders>
              <w:top w:val="single" w:color="DEDEDE" w:sz="2" w:space="0"/>
              <w:left w:val="single" w:color="DEDEDE" w:sz="2" w:space="0"/>
              <w:bottom w:val="single" w:color="DEDEDE" w:sz="4" w:space="0"/>
              <w:right w:val="single" w:color="DEDEDE" w:sz="2" w:space="0"/>
            </w:tcBorders>
            <w:shd w:val="clear" w:color="auto" w:fill="FFFFFF"/>
            <w:tcMar>
              <w:top w:w="105" w:type="dxa"/>
              <w:left w:w="131" w:type="dxa"/>
              <w:bottom w:w="131" w:type="dxa"/>
              <w:right w:w="131" w:type="dxa"/>
            </w:tcMar>
          </w:tcPr>
          <w:p>
            <w:pPr>
              <w:widowControl/>
              <w:spacing w:line="19" w:lineRule="atLeast"/>
              <w:jc w:val="left"/>
              <w:textAlignment w:val="top"/>
              <w:rPr>
                <w:rFonts w:hint="eastAsia" w:ascii="AR PL UKai CN" w:hAnsi="AR PL UKai CN" w:eastAsia="AR PL UKai CN" w:cs="AR PL UKai CN"/>
                <w:b/>
                <w:sz w:val="19"/>
                <w:szCs w:val="19"/>
              </w:rPr>
            </w:pPr>
            <w:r>
              <w:rPr>
                <w:rFonts w:hint="eastAsia" w:ascii="AR PL UKai CN" w:hAnsi="AR PL UKai CN" w:eastAsia="AR PL UKai CN" w:cs="AR PL UKai CN"/>
                <w:b/>
                <w:kern w:val="0"/>
                <w:sz w:val="19"/>
                <w:szCs w:val="19"/>
                <w:lang w:bidi="ar"/>
              </w:rPr>
              <w:t>Column Family </w:t>
            </w:r>
            <w:r>
              <w:rPr>
                <w:rStyle w:val="29"/>
                <w:rFonts w:hint="eastAsia" w:ascii="AR PL UKai CN" w:hAnsi="AR PL UKai CN" w:eastAsia="AR PL UKai CN" w:cs="AR PL UKai CN"/>
                <w:kern w:val="0"/>
                <w:sz w:val="19"/>
                <w:szCs w:val="19"/>
                <w:shd w:val="clear" w:color="auto" w:fill="F7F7F8"/>
                <w:lang w:bidi="ar"/>
              </w:rPr>
              <w:t>anchor</w:t>
            </w:r>
          </w:p>
        </w:tc>
      </w:tr>
      <w:tr>
        <w:tblPrEx>
          <w:tblBorders>
            <w:top w:val="single" w:color="DEDEDE" w:sz="4" w:space="0"/>
            <w:left w:val="single" w:color="DEDEDE" w:sz="4" w:space="0"/>
            <w:bottom w:val="single" w:color="DEDEDE" w:sz="4" w:space="0"/>
            <w:right w:val="single" w:color="DEDEDE" w:sz="4" w:space="0"/>
            <w:insideH w:val="none" w:color="auto" w:sz="0" w:space="0"/>
            <w:insideV w:val="none" w:color="auto" w:sz="0" w:space="0"/>
          </w:tblBorders>
          <w:shd w:val="clear" w:color="auto" w:fill="FFFFFF"/>
          <w:tblCellMar>
            <w:top w:w="15" w:type="dxa"/>
            <w:left w:w="15" w:type="dxa"/>
            <w:bottom w:w="15" w:type="dxa"/>
            <w:right w:w="15" w:type="dxa"/>
          </w:tblCellMar>
        </w:tblPrEx>
        <w:trPr>
          <w:tblCellSpacing w:w="15" w:type="dxa"/>
        </w:trPr>
        <w:tc>
          <w:tcPr>
            <w:tcW w:w="0" w:type="auto"/>
            <w:tcBorders>
              <w:top w:val="single" w:color="DEDEDE" w:sz="2" w:space="0"/>
              <w:left w:val="single" w:color="DEDEDE" w:sz="2" w:space="0"/>
              <w:bottom w:val="single" w:color="DEDEDE" w:sz="4" w:space="0"/>
              <w:right w:val="single" w:color="DEDEDE" w:sz="4" w:space="0"/>
            </w:tcBorders>
            <w:shd w:val="clear" w:color="auto" w:fill="FFFFFF"/>
            <w:tcMar>
              <w:top w:w="118" w:type="dxa"/>
              <w:left w:w="131" w:type="dxa"/>
              <w:bottom w:w="118" w:type="dxa"/>
              <w:right w:w="131" w:type="dxa"/>
            </w:tcMar>
          </w:tcPr>
          <w:p>
            <w:pPr>
              <w:pStyle w:val="20"/>
              <w:spacing w:before="0" w:beforeAutospacing="0" w:after="0" w:afterAutospacing="0" w:line="19" w:lineRule="atLeast"/>
              <w:rPr>
                <w:rFonts w:hint="eastAsia" w:ascii="AR PL UKai CN" w:hAnsi="AR PL UKai CN" w:eastAsia="AR PL UKai CN" w:cs="AR PL UKai CN"/>
                <w:spacing w:val="-2"/>
                <w:sz w:val="21"/>
                <w:szCs w:val="21"/>
              </w:rPr>
            </w:pPr>
            <w:r>
              <w:rPr>
                <w:rFonts w:hint="eastAsia" w:ascii="AR PL UKai CN" w:hAnsi="AR PL UKai CN" w:eastAsia="AR PL UKai CN" w:cs="AR PL UKai CN"/>
                <w:spacing w:val="-2"/>
                <w:sz w:val="21"/>
                <w:szCs w:val="21"/>
              </w:rPr>
              <w:t xml:space="preserve">"com.cnn.www"  </w:t>
            </w:r>
          </w:p>
        </w:tc>
        <w:tc>
          <w:tcPr>
            <w:tcW w:w="0" w:type="auto"/>
            <w:tcBorders>
              <w:top w:val="single" w:color="DEDEDE" w:sz="2" w:space="0"/>
              <w:left w:val="single" w:color="DEDEDE" w:sz="2" w:space="0"/>
              <w:bottom w:val="single" w:color="DEDEDE" w:sz="4" w:space="0"/>
              <w:right w:val="single" w:color="DEDEDE" w:sz="4" w:space="0"/>
            </w:tcBorders>
            <w:shd w:val="clear" w:color="auto" w:fill="FFFFFF"/>
            <w:tcMar>
              <w:top w:w="118" w:type="dxa"/>
              <w:left w:w="131" w:type="dxa"/>
              <w:bottom w:w="118" w:type="dxa"/>
              <w:right w:w="131" w:type="dxa"/>
            </w:tcMar>
          </w:tcPr>
          <w:p>
            <w:pPr>
              <w:pStyle w:val="20"/>
              <w:spacing w:before="0" w:beforeAutospacing="0" w:after="0" w:afterAutospacing="0" w:line="19" w:lineRule="atLeast"/>
              <w:rPr>
                <w:rFonts w:hint="eastAsia" w:ascii="AR PL UKai CN" w:hAnsi="AR PL UKai CN" w:eastAsia="AR PL UKai CN" w:cs="AR PL UKai CN"/>
                <w:spacing w:val="-2"/>
                <w:sz w:val="21"/>
                <w:szCs w:val="21"/>
              </w:rPr>
            </w:pPr>
            <w:r>
              <w:rPr>
                <w:rFonts w:hint="eastAsia" w:ascii="AR PL UKai CN" w:hAnsi="AR PL UKai CN" w:eastAsia="AR PL UKai CN" w:cs="AR PL UKai CN"/>
                <w:spacing w:val="-2"/>
                <w:sz w:val="21"/>
                <w:szCs w:val="21"/>
              </w:rPr>
              <w:t>t9</w:t>
            </w:r>
          </w:p>
        </w:tc>
        <w:tc>
          <w:tcPr>
            <w:tcW w:w="0" w:type="auto"/>
            <w:tcBorders>
              <w:top w:val="single" w:color="DEDEDE" w:sz="2" w:space="0"/>
              <w:left w:val="single" w:color="DEDEDE" w:sz="2" w:space="0"/>
              <w:bottom w:val="single" w:color="DEDEDE" w:sz="4" w:space="0"/>
              <w:right w:val="single" w:color="DEDEDE" w:sz="2" w:space="0"/>
            </w:tcBorders>
            <w:shd w:val="clear" w:color="auto" w:fill="FFFFFF"/>
            <w:tcMar>
              <w:top w:w="118" w:type="dxa"/>
              <w:left w:w="131" w:type="dxa"/>
              <w:bottom w:w="118" w:type="dxa"/>
              <w:right w:w="131" w:type="dxa"/>
            </w:tcMar>
          </w:tcPr>
          <w:p>
            <w:pPr>
              <w:pStyle w:val="20"/>
              <w:spacing w:before="0" w:beforeAutospacing="0" w:after="0" w:afterAutospacing="0" w:line="19" w:lineRule="atLeast"/>
              <w:rPr>
                <w:rFonts w:hint="eastAsia" w:ascii="AR PL UKai CN" w:hAnsi="AR PL UKai CN" w:eastAsia="AR PL UKai CN" w:cs="AR PL UKai CN"/>
                <w:spacing w:val="-2"/>
                <w:sz w:val="21"/>
                <w:szCs w:val="21"/>
              </w:rPr>
            </w:pPr>
            <w:r>
              <w:rPr>
                <w:rStyle w:val="29"/>
                <w:rFonts w:hint="eastAsia" w:ascii="AR PL UKai CN" w:hAnsi="AR PL UKai CN" w:eastAsia="AR PL UKai CN" w:cs="AR PL UKai CN"/>
                <w:sz w:val="19"/>
                <w:szCs w:val="19"/>
              </w:rPr>
              <w:t>anchor:cnnsi.com = "CNN"</w:t>
            </w:r>
          </w:p>
        </w:tc>
      </w:tr>
      <w:tr>
        <w:tblPrEx>
          <w:tblBorders>
            <w:top w:val="single" w:color="DEDEDE" w:sz="4" w:space="0"/>
            <w:left w:val="single" w:color="DEDEDE" w:sz="4" w:space="0"/>
            <w:bottom w:val="single" w:color="DEDEDE" w:sz="4" w:space="0"/>
            <w:right w:val="single" w:color="DEDEDE" w:sz="4" w:space="0"/>
            <w:insideH w:val="none" w:color="auto" w:sz="0" w:space="0"/>
            <w:insideV w:val="none" w:color="auto" w:sz="0" w:space="0"/>
          </w:tblBorders>
          <w:shd w:val="clear" w:color="auto" w:fill="FFFFFF"/>
          <w:tblCellMar>
            <w:top w:w="15" w:type="dxa"/>
            <w:left w:w="15" w:type="dxa"/>
            <w:bottom w:w="15" w:type="dxa"/>
            <w:right w:w="15" w:type="dxa"/>
          </w:tblCellMar>
        </w:tblPrEx>
        <w:trPr>
          <w:tblCellSpacing w:w="15" w:type="dxa"/>
        </w:trPr>
        <w:tc>
          <w:tcPr>
            <w:tcW w:w="0" w:type="auto"/>
            <w:tcBorders>
              <w:top w:val="single" w:color="DEDEDE" w:sz="2" w:space="0"/>
              <w:left w:val="single" w:color="DEDEDE" w:sz="2" w:space="0"/>
              <w:bottom w:val="single" w:color="DEDEDE" w:sz="2" w:space="0"/>
              <w:right w:val="single" w:color="DEDEDE" w:sz="4" w:space="0"/>
            </w:tcBorders>
            <w:shd w:val="clear" w:color="auto" w:fill="auto"/>
            <w:tcMar>
              <w:top w:w="118" w:type="dxa"/>
              <w:left w:w="131" w:type="dxa"/>
              <w:bottom w:w="118" w:type="dxa"/>
              <w:right w:w="131" w:type="dxa"/>
            </w:tcMar>
          </w:tcPr>
          <w:p>
            <w:pPr>
              <w:pStyle w:val="20"/>
              <w:spacing w:before="0" w:beforeAutospacing="0" w:after="0" w:afterAutospacing="0" w:line="19" w:lineRule="atLeast"/>
              <w:rPr>
                <w:rFonts w:hint="eastAsia" w:ascii="AR PL UKai CN" w:hAnsi="AR PL UKai CN" w:eastAsia="AR PL UKai CN" w:cs="AR PL UKai CN"/>
                <w:spacing w:val="-2"/>
                <w:sz w:val="21"/>
                <w:szCs w:val="21"/>
              </w:rPr>
            </w:pPr>
            <w:r>
              <w:rPr>
                <w:rFonts w:hint="eastAsia" w:ascii="AR PL UKai CN" w:hAnsi="AR PL UKai CN" w:eastAsia="AR PL UKai CN" w:cs="AR PL UKai CN"/>
                <w:spacing w:val="-2"/>
                <w:sz w:val="21"/>
                <w:szCs w:val="21"/>
              </w:rPr>
              <w:t xml:space="preserve">"com.cnn.www"  </w:t>
            </w:r>
          </w:p>
        </w:tc>
        <w:tc>
          <w:tcPr>
            <w:tcW w:w="0" w:type="auto"/>
            <w:tcBorders>
              <w:top w:val="single" w:color="DEDEDE" w:sz="2" w:space="0"/>
              <w:left w:val="single" w:color="DEDEDE" w:sz="2" w:space="0"/>
              <w:bottom w:val="single" w:color="DEDEDE" w:sz="2" w:space="0"/>
              <w:right w:val="single" w:color="DEDEDE" w:sz="4" w:space="0"/>
            </w:tcBorders>
            <w:shd w:val="clear" w:color="auto" w:fill="auto"/>
            <w:tcMar>
              <w:top w:w="118" w:type="dxa"/>
              <w:left w:w="131" w:type="dxa"/>
              <w:bottom w:w="118" w:type="dxa"/>
              <w:right w:w="131" w:type="dxa"/>
            </w:tcMar>
          </w:tcPr>
          <w:p>
            <w:pPr>
              <w:pStyle w:val="20"/>
              <w:spacing w:before="0" w:beforeAutospacing="0" w:after="0" w:afterAutospacing="0" w:line="19" w:lineRule="atLeast"/>
              <w:rPr>
                <w:rFonts w:hint="eastAsia" w:ascii="AR PL UKai CN" w:hAnsi="AR PL UKai CN" w:eastAsia="AR PL UKai CN" w:cs="AR PL UKai CN"/>
                <w:spacing w:val="-2"/>
                <w:sz w:val="21"/>
                <w:szCs w:val="21"/>
              </w:rPr>
            </w:pPr>
            <w:r>
              <w:rPr>
                <w:rFonts w:hint="eastAsia" w:ascii="AR PL UKai CN" w:hAnsi="AR PL UKai CN" w:eastAsia="AR PL UKai CN" w:cs="AR PL UKai CN"/>
                <w:spacing w:val="-2"/>
                <w:sz w:val="21"/>
                <w:szCs w:val="21"/>
              </w:rPr>
              <w:t>t8</w:t>
            </w:r>
          </w:p>
        </w:tc>
        <w:tc>
          <w:tcPr>
            <w:tcW w:w="0" w:type="auto"/>
            <w:tcBorders>
              <w:top w:val="single" w:color="DEDEDE" w:sz="2" w:space="0"/>
              <w:left w:val="single" w:color="DEDEDE" w:sz="2" w:space="0"/>
              <w:bottom w:val="single" w:color="DEDEDE" w:sz="2" w:space="0"/>
              <w:right w:val="single" w:color="DEDEDE" w:sz="2" w:space="0"/>
            </w:tcBorders>
            <w:shd w:val="clear" w:color="auto" w:fill="auto"/>
            <w:tcMar>
              <w:top w:w="118" w:type="dxa"/>
              <w:left w:w="131" w:type="dxa"/>
              <w:bottom w:w="118" w:type="dxa"/>
              <w:right w:w="131" w:type="dxa"/>
            </w:tcMar>
          </w:tcPr>
          <w:p>
            <w:pPr>
              <w:pStyle w:val="20"/>
              <w:spacing w:before="0" w:beforeAutospacing="0" w:after="0" w:afterAutospacing="0" w:line="19" w:lineRule="atLeast"/>
              <w:rPr>
                <w:rFonts w:hint="eastAsia" w:ascii="AR PL UKai CN" w:hAnsi="AR PL UKai CN" w:eastAsia="AR PL UKai CN" w:cs="AR PL UKai CN"/>
                <w:spacing w:val="-2"/>
                <w:sz w:val="21"/>
                <w:szCs w:val="21"/>
              </w:rPr>
            </w:pPr>
            <w:r>
              <w:rPr>
                <w:rStyle w:val="29"/>
                <w:rFonts w:hint="eastAsia" w:ascii="AR PL UKai CN" w:hAnsi="AR PL UKai CN" w:eastAsia="AR PL UKai CN" w:cs="AR PL UKai CN"/>
                <w:sz w:val="19"/>
                <w:szCs w:val="19"/>
              </w:rPr>
              <w:t>anchor:my.look.ca = "CNN.com"</w:t>
            </w:r>
          </w:p>
        </w:tc>
      </w:tr>
    </w:tbl>
    <w:p>
      <w:pPr>
        <w:jc w:val="left"/>
        <w:rPr>
          <w:rFonts w:hint="eastAsia" w:ascii="AR PL UKai CN" w:hAnsi="AR PL UKai CN" w:eastAsia="AR PL UKai CN" w:cs="AR PL UKai CN"/>
        </w:rPr>
      </w:pPr>
    </w:p>
    <w:tbl>
      <w:tblPr>
        <w:tblStyle w:val="21"/>
        <w:tblW w:w="0" w:type="auto"/>
        <w:tblCellSpacing w:w="15" w:type="dxa"/>
        <w:tblInd w:w="-5" w:type="dxa"/>
        <w:tblBorders>
          <w:top w:val="single" w:color="DEDEDE" w:sz="4" w:space="0"/>
          <w:left w:val="single" w:color="DEDEDE" w:sz="4" w:space="0"/>
          <w:bottom w:val="single" w:color="DEDEDE" w:sz="4" w:space="0"/>
          <w:right w:val="single" w:color="DEDEDE" w:sz="4"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2073"/>
        <w:gridCol w:w="1260"/>
        <w:gridCol w:w="3498"/>
      </w:tblGrid>
      <w:tr>
        <w:tblPrEx>
          <w:tblBorders>
            <w:top w:val="single" w:color="DEDEDE" w:sz="4" w:space="0"/>
            <w:left w:val="single" w:color="DEDEDE" w:sz="4" w:space="0"/>
            <w:bottom w:val="single" w:color="DEDEDE" w:sz="4" w:space="0"/>
            <w:right w:val="single" w:color="DEDEDE" w:sz="4" w:space="0"/>
            <w:insideH w:val="none" w:color="auto" w:sz="0" w:space="0"/>
            <w:insideV w:val="none" w:color="auto" w:sz="0" w:space="0"/>
          </w:tblBorders>
          <w:tblCellMar>
            <w:top w:w="15" w:type="dxa"/>
            <w:left w:w="15" w:type="dxa"/>
            <w:bottom w:w="15" w:type="dxa"/>
            <w:right w:w="15" w:type="dxa"/>
          </w:tblCellMar>
        </w:tblPrEx>
        <w:trPr>
          <w:tblHeader/>
          <w:tblCellSpacing w:w="15" w:type="dxa"/>
        </w:trPr>
        <w:tc>
          <w:tcPr>
            <w:tcW w:w="0" w:type="auto"/>
            <w:tcBorders>
              <w:top w:val="single" w:color="DEDEDE" w:sz="2" w:space="0"/>
              <w:left w:val="single" w:color="DEDEDE" w:sz="2" w:space="0"/>
              <w:bottom w:val="single" w:color="DEDEDE" w:sz="4" w:space="0"/>
              <w:right w:val="single" w:color="DEDEDE" w:sz="4" w:space="0"/>
            </w:tcBorders>
            <w:shd w:val="clear" w:color="auto" w:fill="FFFFFF"/>
            <w:tcMar>
              <w:top w:w="105" w:type="dxa"/>
              <w:left w:w="131" w:type="dxa"/>
              <w:bottom w:w="131" w:type="dxa"/>
              <w:right w:w="131" w:type="dxa"/>
            </w:tcMar>
          </w:tcPr>
          <w:p>
            <w:pPr>
              <w:widowControl/>
              <w:spacing w:line="19" w:lineRule="atLeast"/>
              <w:jc w:val="left"/>
              <w:textAlignment w:val="top"/>
              <w:rPr>
                <w:rFonts w:hint="eastAsia" w:ascii="AR PL UKai CN" w:hAnsi="AR PL UKai CN" w:eastAsia="AR PL UKai CN" w:cs="AR PL UKai CN"/>
                <w:b/>
                <w:sz w:val="19"/>
                <w:szCs w:val="19"/>
              </w:rPr>
            </w:pPr>
            <w:r>
              <w:rPr>
                <w:rFonts w:hint="eastAsia" w:ascii="AR PL UKai CN" w:hAnsi="AR PL UKai CN" w:eastAsia="AR PL UKai CN" w:cs="AR PL UKai CN"/>
                <w:b/>
                <w:kern w:val="0"/>
                <w:sz w:val="19"/>
                <w:szCs w:val="19"/>
                <w:lang w:bidi="ar"/>
              </w:rPr>
              <w:t>Row Key</w:t>
            </w:r>
          </w:p>
        </w:tc>
        <w:tc>
          <w:tcPr>
            <w:tcW w:w="0" w:type="auto"/>
            <w:tcBorders>
              <w:top w:val="single" w:color="DEDEDE" w:sz="2" w:space="0"/>
              <w:left w:val="single" w:color="DEDEDE" w:sz="2" w:space="0"/>
              <w:bottom w:val="single" w:color="DEDEDE" w:sz="4" w:space="0"/>
              <w:right w:val="single" w:color="DEDEDE" w:sz="4" w:space="0"/>
            </w:tcBorders>
            <w:shd w:val="clear" w:color="auto" w:fill="FFFFFF"/>
            <w:tcMar>
              <w:top w:w="105" w:type="dxa"/>
              <w:left w:w="131" w:type="dxa"/>
              <w:bottom w:w="131" w:type="dxa"/>
              <w:right w:w="131" w:type="dxa"/>
            </w:tcMar>
          </w:tcPr>
          <w:p>
            <w:pPr>
              <w:widowControl/>
              <w:spacing w:line="19" w:lineRule="atLeast"/>
              <w:jc w:val="left"/>
              <w:textAlignment w:val="top"/>
              <w:rPr>
                <w:rFonts w:hint="eastAsia" w:ascii="AR PL UKai CN" w:hAnsi="AR PL UKai CN" w:eastAsia="AR PL UKai CN" w:cs="AR PL UKai CN"/>
                <w:b/>
                <w:sz w:val="19"/>
                <w:szCs w:val="19"/>
              </w:rPr>
            </w:pPr>
            <w:r>
              <w:rPr>
                <w:rFonts w:hint="eastAsia" w:ascii="AR PL UKai CN" w:hAnsi="AR PL UKai CN" w:eastAsia="AR PL UKai CN" w:cs="AR PL UKai CN"/>
                <w:b/>
                <w:kern w:val="0"/>
                <w:sz w:val="19"/>
                <w:szCs w:val="19"/>
                <w:lang w:bidi="ar"/>
              </w:rPr>
              <w:t>Time Stamp</w:t>
            </w:r>
          </w:p>
        </w:tc>
        <w:tc>
          <w:tcPr>
            <w:tcW w:w="3453" w:type="dxa"/>
            <w:tcBorders>
              <w:top w:val="single" w:color="DEDEDE" w:sz="2" w:space="0"/>
              <w:left w:val="single" w:color="DEDEDE" w:sz="2" w:space="0"/>
              <w:bottom w:val="single" w:color="DEDEDE" w:sz="4" w:space="0"/>
              <w:right w:val="single" w:color="DEDEDE" w:sz="2" w:space="0"/>
            </w:tcBorders>
            <w:shd w:val="clear" w:color="auto" w:fill="FFFFFF"/>
            <w:tcMar>
              <w:top w:w="105" w:type="dxa"/>
              <w:left w:w="131" w:type="dxa"/>
              <w:bottom w:w="131" w:type="dxa"/>
              <w:right w:w="131" w:type="dxa"/>
            </w:tcMar>
          </w:tcPr>
          <w:p>
            <w:pPr>
              <w:widowControl/>
              <w:spacing w:line="19" w:lineRule="atLeast"/>
              <w:jc w:val="left"/>
              <w:textAlignment w:val="top"/>
              <w:rPr>
                <w:rFonts w:hint="eastAsia" w:ascii="AR PL UKai CN" w:hAnsi="AR PL UKai CN" w:eastAsia="AR PL UKai CN" w:cs="AR PL UKai CN"/>
                <w:b/>
                <w:sz w:val="19"/>
                <w:szCs w:val="19"/>
              </w:rPr>
            </w:pPr>
            <w:r>
              <w:rPr>
                <w:rFonts w:hint="eastAsia" w:ascii="AR PL UKai CN" w:hAnsi="AR PL UKai CN" w:eastAsia="AR PL UKai CN" w:cs="AR PL UKai CN"/>
                <w:b/>
                <w:kern w:val="0"/>
                <w:sz w:val="19"/>
                <w:szCs w:val="19"/>
                <w:lang w:bidi="ar"/>
              </w:rPr>
              <w:t>ColumnFamily </w:t>
            </w:r>
            <w:r>
              <w:rPr>
                <w:rStyle w:val="29"/>
                <w:rFonts w:hint="eastAsia" w:ascii="AR PL UKai CN" w:hAnsi="AR PL UKai CN" w:eastAsia="AR PL UKai CN" w:cs="AR PL UKai CN"/>
                <w:kern w:val="0"/>
                <w:sz w:val="19"/>
                <w:szCs w:val="19"/>
                <w:shd w:val="clear" w:color="auto" w:fill="F7F7F8"/>
                <w:lang w:bidi="ar"/>
              </w:rPr>
              <w:t>contents:</w:t>
            </w:r>
          </w:p>
        </w:tc>
      </w:tr>
      <w:tr>
        <w:tblPrEx>
          <w:tblBorders>
            <w:top w:val="single" w:color="DEDEDE" w:sz="4" w:space="0"/>
            <w:left w:val="single" w:color="DEDEDE" w:sz="4" w:space="0"/>
            <w:bottom w:val="single" w:color="DEDEDE" w:sz="4" w:space="0"/>
            <w:right w:val="single" w:color="DEDEDE" w:sz="4" w:space="0"/>
            <w:insideH w:val="none" w:color="auto" w:sz="0" w:space="0"/>
            <w:insideV w:val="none" w:color="auto" w:sz="0" w:space="0"/>
          </w:tblBorders>
          <w:shd w:val="clear" w:color="auto" w:fill="FFFFFF"/>
          <w:tblCellMar>
            <w:top w:w="15" w:type="dxa"/>
            <w:left w:w="15" w:type="dxa"/>
            <w:bottom w:w="15" w:type="dxa"/>
            <w:right w:w="15" w:type="dxa"/>
          </w:tblCellMar>
        </w:tblPrEx>
        <w:trPr>
          <w:tblCellSpacing w:w="15" w:type="dxa"/>
        </w:trPr>
        <w:tc>
          <w:tcPr>
            <w:tcW w:w="0" w:type="auto"/>
            <w:tcBorders>
              <w:top w:val="single" w:color="DEDEDE" w:sz="2" w:space="0"/>
              <w:left w:val="single" w:color="DEDEDE" w:sz="2" w:space="0"/>
              <w:bottom w:val="single" w:color="DEDEDE" w:sz="4" w:space="0"/>
              <w:right w:val="single" w:color="DEDEDE" w:sz="4" w:space="0"/>
            </w:tcBorders>
            <w:shd w:val="clear" w:color="auto" w:fill="FFFFFF"/>
            <w:tcMar>
              <w:top w:w="118" w:type="dxa"/>
              <w:left w:w="131" w:type="dxa"/>
              <w:bottom w:w="118" w:type="dxa"/>
              <w:right w:w="131" w:type="dxa"/>
            </w:tcMar>
          </w:tcPr>
          <w:p>
            <w:pPr>
              <w:pStyle w:val="20"/>
              <w:spacing w:before="0" w:beforeAutospacing="0" w:after="0" w:afterAutospacing="0" w:line="19" w:lineRule="atLeast"/>
              <w:rPr>
                <w:rFonts w:hint="eastAsia" w:ascii="AR PL UKai CN" w:hAnsi="AR PL UKai CN" w:eastAsia="AR PL UKai CN" w:cs="AR PL UKai CN"/>
                <w:spacing w:val="-2"/>
                <w:sz w:val="21"/>
                <w:szCs w:val="21"/>
              </w:rPr>
            </w:pPr>
            <w:r>
              <w:rPr>
                <w:rFonts w:hint="eastAsia" w:ascii="AR PL UKai CN" w:hAnsi="AR PL UKai CN" w:eastAsia="AR PL UKai CN" w:cs="AR PL UKai CN"/>
                <w:spacing w:val="-2"/>
                <w:sz w:val="21"/>
                <w:szCs w:val="21"/>
              </w:rPr>
              <w:t>"com.cnn.www"</w:t>
            </w:r>
          </w:p>
        </w:tc>
        <w:tc>
          <w:tcPr>
            <w:tcW w:w="0" w:type="auto"/>
            <w:tcBorders>
              <w:top w:val="single" w:color="DEDEDE" w:sz="2" w:space="0"/>
              <w:left w:val="single" w:color="DEDEDE" w:sz="2" w:space="0"/>
              <w:bottom w:val="single" w:color="DEDEDE" w:sz="4" w:space="0"/>
              <w:right w:val="single" w:color="DEDEDE" w:sz="4" w:space="0"/>
            </w:tcBorders>
            <w:shd w:val="clear" w:color="auto" w:fill="FFFFFF"/>
            <w:tcMar>
              <w:top w:w="118" w:type="dxa"/>
              <w:left w:w="131" w:type="dxa"/>
              <w:bottom w:w="118" w:type="dxa"/>
              <w:right w:w="131" w:type="dxa"/>
            </w:tcMar>
          </w:tcPr>
          <w:p>
            <w:pPr>
              <w:pStyle w:val="20"/>
              <w:spacing w:before="0" w:beforeAutospacing="0" w:after="0" w:afterAutospacing="0" w:line="19" w:lineRule="atLeast"/>
              <w:rPr>
                <w:rFonts w:hint="eastAsia" w:ascii="AR PL UKai CN" w:hAnsi="AR PL UKai CN" w:eastAsia="AR PL UKai CN" w:cs="AR PL UKai CN"/>
                <w:spacing w:val="-2"/>
                <w:sz w:val="21"/>
                <w:szCs w:val="21"/>
              </w:rPr>
            </w:pPr>
            <w:r>
              <w:rPr>
                <w:rFonts w:hint="eastAsia" w:ascii="AR PL UKai CN" w:hAnsi="AR PL UKai CN" w:eastAsia="AR PL UKai CN" w:cs="AR PL UKai CN"/>
                <w:spacing w:val="-2"/>
                <w:sz w:val="21"/>
                <w:szCs w:val="21"/>
              </w:rPr>
              <w:t>t6</w:t>
            </w:r>
          </w:p>
        </w:tc>
        <w:tc>
          <w:tcPr>
            <w:tcW w:w="3453" w:type="dxa"/>
            <w:tcBorders>
              <w:top w:val="single" w:color="DEDEDE" w:sz="2" w:space="0"/>
              <w:left w:val="single" w:color="DEDEDE" w:sz="2" w:space="0"/>
              <w:bottom w:val="single" w:color="DEDEDE" w:sz="4" w:space="0"/>
              <w:right w:val="single" w:color="DEDEDE" w:sz="2" w:space="0"/>
            </w:tcBorders>
            <w:shd w:val="clear" w:color="auto" w:fill="FFFFFF"/>
            <w:tcMar>
              <w:top w:w="118" w:type="dxa"/>
              <w:left w:w="131" w:type="dxa"/>
              <w:bottom w:w="118" w:type="dxa"/>
              <w:right w:w="131" w:type="dxa"/>
            </w:tcMar>
          </w:tcPr>
          <w:p>
            <w:pPr>
              <w:pStyle w:val="20"/>
              <w:spacing w:before="0" w:beforeAutospacing="0" w:after="0" w:afterAutospacing="0" w:line="19" w:lineRule="atLeast"/>
              <w:rPr>
                <w:rFonts w:hint="eastAsia" w:ascii="AR PL UKai CN" w:hAnsi="AR PL UKai CN" w:eastAsia="AR PL UKai CN" w:cs="AR PL UKai CN"/>
                <w:spacing w:val="-2"/>
                <w:sz w:val="21"/>
                <w:szCs w:val="21"/>
              </w:rPr>
            </w:pPr>
            <w:r>
              <w:rPr>
                <w:rFonts w:hint="eastAsia" w:ascii="AR PL UKai CN" w:hAnsi="AR PL UKai CN" w:eastAsia="AR PL UKai CN" w:cs="AR PL UKai CN"/>
                <w:spacing w:val="-2"/>
                <w:sz w:val="21"/>
                <w:szCs w:val="21"/>
              </w:rPr>
              <w:t>contents:html = "&lt;html&gt;…​"</w:t>
            </w:r>
          </w:p>
        </w:tc>
      </w:tr>
      <w:tr>
        <w:tblPrEx>
          <w:tblBorders>
            <w:top w:val="single" w:color="DEDEDE" w:sz="4" w:space="0"/>
            <w:left w:val="single" w:color="DEDEDE" w:sz="4" w:space="0"/>
            <w:bottom w:val="single" w:color="DEDEDE" w:sz="4" w:space="0"/>
            <w:right w:val="single" w:color="DEDEDE" w:sz="4" w:space="0"/>
            <w:insideH w:val="none" w:color="auto" w:sz="0" w:space="0"/>
            <w:insideV w:val="none" w:color="auto" w:sz="0" w:space="0"/>
          </w:tblBorders>
          <w:shd w:val="clear" w:color="auto" w:fill="FFFFFF"/>
          <w:tblCellMar>
            <w:top w:w="15" w:type="dxa"/>
            <w:left w:w="15" w:type="dxa"/>
            <w:bottom w:w="15" w:type="dxa"/>
            <w:right w:w="15" w:type="dxa"/>
          </w:tblCellMar>
        </w:tblPrEx>
        <w:trPr>
          <w:tblCellSpacing w:w="15" w:type="dxa"/>
        </w:trPr>
        <w:tc>
          <w:tcPr>
            <w:tcW w:w="0" w:type="auto"/>
            <w:tcBorders>
              <w:top w:val="single" w:color="DEDEDE" w:sz="2" w:space="0"/>
              <w:left w:val="single" w:color="DEDEDE" w:sz="2" w:space="0"/>
              <w:bottom w:val="single" w:color="DEDEDE" w:sz="4" w:space="0"/>
              <w:right w:val="single" w:color="DEDEDE" w:sz="4" w:space="0"/>
            </w:tcBorders>
            <w:shd w:val="clear" w:color="auto" w:fill="auto"/>
            <w:tcMar>
              <w:top w:w="118" w:type="dxa"/>
              <w:left w:w="131" w:type="dxa"/>
              <w:bottom w:w="118" w:type="dxa"/>
              <w:right w:w="131" w:type="dxa"/>
            </w:tcMar>
          </w:tcPr>
          <w:p>
            <w:pPr>
              <w:pStyle w:val="20"/>
              <w:spacing w:before="0" w:beforeAutospacing="0" w:after="0" w:afterAutospacing="0" w:line="19" w:lineRule="atLeast"/>
              <w:rPr>
                <w:rFonts w:hint="eastAsia" w:ascii="AR PL UKai CN" w:hAnsi="AR PL UKai CN" w:eastAsia="AR PL UKai CN" w:cs="AR PL UKai CN"/>
                <w:spacing w:val="-2"/>
                <w:sz w:val="21"/>
                <w:szCs w:val="21"/>
              </w:rPr>
            </w:pPr>
            <w:r>
              <w:rPr>
                <w:rFonts w:hint="eastAsia" w:ascii="AR PL UKai CN" w:hAnsi="AR PL UKai CN" w:eastAsia="AR PL UKai CN" w:cs="AR PL UKai CN"/>
                <w:spacing w:val="-2"/>
                <w:sz w:val="21"/>
                <w:szCs w:val="21"/>
              </w:rPr>
              <w:t>"com.cnn.www"</w:t>
            </w:r>
          </w:p>
        </w:tc>
        <w:tc>
          <w:tcPr>
            <w:tcW w:w="0" w:type="auto"/>
            <w:tcBorders>
              <w:top w:val="single" w:color="DEDEDE" w:sz="2" w:space="0"/>
              <w:left w:val="single" w:color="DEDEDE" w:sz="2" w:space="0"/>
              <w:bottom w:val="single" w:color="DEDEDE" w:sz="4" w:space="0"/>
              <w:right w:val="single" w:color="DEDEDE" w:sz="4" w:space="0"/>
            </w:tcBorders>
            <w:shd w:val="clear" w:color="auto" w:fill="auto"/>
            <w:tcMar>
              <w:top w:w="118" w:type="dxa"/>
              <w:left w:w="131" w:type="dxa"/>
              <w:bottom w:w="118" w:type="dxa"/>
              <w:right w:w="131" w:type="dxa"/>
            </w:tcMar>
          </w:tcPr>
          <w:p>
            <w:pPr>
              <w:pStyle w:val="20"/>
              <w:spacing w:before="0" w:beforeAutospacing="0" w:after="0" w:afterAutospacing="0" w:line="19" w:lineRule="atLeast"/>
              <w:rPr>
                <w:rFonts w:hint="eastAsia" w:ascii="AR PL UKai CN" w:hAnsi="AR PL UKai CN" w:eastAsia="AR PL UKai CN" w:cs="AR PL UKai CN"/>
                <w:spacing w:val="-2"/>
                <w:sz w:val="21"/>
                <w:szCs w:val="21"/>
              </w:rPr>
            </w:pPr>
            <w:r>
              <w:rPr>
                <w:rFonts w:hint="eastAsia" w:ascii="AR PL UKai CN" w:hAnsi="AR PL UKai CN" w:eastAsia="AR PL UKai CN" w:cs="AR PL UKai CN"/>
                <w:spacing w:val="-2"/>
                <w:sz w:val="21"/>
                <w:szCs w:val="21"/>
              </w:rPr>
              <w:t>t5</w:t>
            </w:r>
          </w:p>
        </w:tc>
        <w:tc>
          <w:tcPr>
            <w:tcW w:w="3453" w:type="dxa"/>
            <w:tcBorders>
              <w:top w:val="single" w:color="DEDEDE" w:sz="2" w:space="0"/>
              <w:left w:val="single" w:color="DEDEDE" w:sz="2" w:space="0"/>
              <w:bottom w:val="single" w:color="DEDEDE" w:sz="4" w:space="0"/>
              <w:right w:val="single" w:color="DEDEDE" w:sz="2" w:space="0"/>
            </w:tcBorders>
            <w:shd w:val="clear" w:color="auto" w:fill="auto"/>
            <w:tcMar>
              <w:top w:w="118" w:type="dxa"/>
              <w:left w:w="131" w:type="dxa"/>
              <w:bottom w:w="118" w:type="dxa"/>
              <w:right w:w="131" w:type="dxa"/>
            </w:tcMar>
          </w:tcPr>
          <w:p>
            <w:pPr>
              <w:pStyle w:val="20"/>
              <w:spacing w:before="0" w:beforeAutospacing="0" w:after="0" w:afterAutospacing="0" w:line="19" w:lineRule="atLeast"/>
              <w:rPr>
                <w:rFonts w:hint="eastAsia" w:ascii="AR PL UKai CN" w:hAnsi="AR PL UKai CN" w:eastAsia="AR PL UKai CN" w:cs="AR PL UKai CN"/>
                <w:spacing w:val="-2"/>
                <w:sz w:val="21"/>
                <w:szCs w:val="21"/>
              </w:rPr>
            </w:pPr>
            <w:r>
              <w:rPr>
                <w:rFonts w:hint="eastAsia" w:ascii="AR PL UKai CN" w:hAnsi="AR PL UKai CN" w:eastAsia="AR PL UKai CN" w:cs="AR PL UKai CN"/>
                <w:spacing w:val="-2"/>
                <w:sz w:val="21"/>
                <w:szCs w:val="21"/>
              </w:rPr>
              <w:t>contents:html = "&lt;html&gt;…​"</w:t>
            </w:r>
          </w:p>
        </w:tc>
      </w:tr>
      <w:tr>
        <w:tblPrEx>
          <w:tblBorders>
            <w:top w:val="single" w:color="DEDEDE" w:sz="4" w:space="0"/>
            <w:left w:val="single" w:color="DEDEDE" w:sz="4" w:space="0"/>
            <w:bottom w:val="single" w:color="DEDEDE" w:sz="4" w:space="0"/>
            <w:right w:val="single" w:color="DEDEDE" w:sz="4" w:space="0"/>
            <w:insideH w:val="none" w:color="auto" w:sz="0" w:space="0"/>
            <w:insideV w:val="none" w:color="auto" w:sz="0" w:space="0"/>
          </w:tblBorders>
          <w:shd w:val="clear" w:color="auto" w:fill="FFFFFF"/>
          <w:tblCellMar>
            <w:top w:w="15" w:type="dxa"/>
            <w:left w:w="15" w:type="dxa"/>
            <w:bottom w:w="15" w:type="dxa"/>
            <w:right w:w="15" w:type="dxa"/>
          </w:tblCellMar>
        </w:tblPrEx>
        <w:trPr>
          <w:tblCellSpacing w:w="15" w:type="dxa"/>
        </w:trPr>
        <w:tc>
          <w:tcPr>
            <w:tcW w:w="0" w:type="auto"/>
            <w:tcBorders>
              <w:top w:val="single" w:color="DEDEDE" w:sz="2" w:space="0"/>
              <w:left w:val="single" w:color="DEDEDE" w:sz="2" w:space="0"/>
              <w:bottom w:val="single" w:color="DEDEDE" w:sz="2" w:space="0"/>
              <w:right w:val="single" w:color="DEDEDE" w:sz="4" w:space="0"/>
            </w:tcBorders>
            <w:shd w:val="clear" w:color="auto" w:fill="FFFFFF"/>
            <w:tcMar>
              <w:top w:w="118" w:type="dxa"/>
              <w:left w:w="131" w:type="dxa"/>
              <w:bottom w:w="118" w:type="dxa"/>
              <w:right w:w="131" w:type="dxa"/>
            </w:tcMar>
          </w:tcPr>
          <w:p>
            <w:pPr>
              <w:pStyle w:val="20"/>
              <w:spacing w:before="0" w:beforeAutospacing="0" w:after="0" w:afterAutospacing="0" w:line="19" w:lineRule="atLeast"/>
              <w:rPr>
                <w:rFonts w:hint="eastAsia" w:ascii="AR PL UKai CN" w:hAnsi="AR PL UKai CN" w:eastAsia="AR PL UKai CN" w:cs="AR PL UKai CN"/>
                <w:spacing w:val="-2"/>
                <w:sz w:val="21"/>
                <w:szCs w:val="21"/>
              </w:rPr>
            </w:pPr>
            <w:r>
              <w:rPr>
                <w:rFonts w:hint="eastAsia" w:ascii="AR PL UKai CN" w:hAnsi="AR PL UKai CN" w:eastAsia="AR PL UKai CN" w:cs="AR PL UKai CN"/>
                <w:spacing w:val="-2"/>
                <w:sz w:val="21"/>
                <w:szCs w:val="21"/>
              </w:rPr>
              <w:t>"com.example.www"</w:t>
            </w:r>
          </w:p>
        </w:tc>
        <w:tc>
          <w:tcPr>
            <w:tcW w:w="0" w:type="auto"/>
            <w:tcBorders>
              <w:top w:val="single" w:color="DEDEDE" w:sz="2" w:space="0"/>
              <w:left w:val="single" w:color="DEDEDE" w:sz="2" w:space="0"/>
              <w:bottom w:val="single" w:color="DEDEDE" w:sz="2" w:space="0"/>
              <w:right w:val="single" w:color="DEDEDE" w:sz="4" w:space="0"/>
            </w:tcBorders>
            <w:shd w:val="clear" w:color="auto" w:fill="FFFFFF"/>
            <w:tcMar>
              <w:top w:w="118" w:type="dxa"/>
              <w:left w:w="131" w:type="dxa"/>
              <w:bottom w:w="118" w:type="dxa"/>
              <w:right w:w="131" w:type="dxa"/>
            </w:tcMar>
          </w:tcPr>
          <w:p>
            <w:pPr>
              <w:pStyle w:val="20"/>
              <w:spacing w:before="0" w:beforeAutospacing="0" w:after="0" w:afterAutospacing="0" w:line="19" w:lineRule="atLeast"/>
              <w:rPr>
                <w:rFonts w:hint="eastAsia" w:ascii="AR PL UKai CN" w:hAnsi="AR PL UKai CN" w:eastAsia="AR PL UKai CN" w:cs="AR PL UKai CN"/>
                <w:spacing w:val="-2"/>
                <w:sz w:val="21"/>
                <w:szCs w:val="21"/>
              </w:rPr>
            </w:pPr>
            <w:r>
              <w:rPr>
                <w:rFonts w:hint="eastAsia" w:ascii="AR PL UKai CN" w:hAnsi="AR PL UKai CN" w:eastAsia="AR PL UKai CN" w:cs="AR PL UKai CN"/>
                <w:spacing w:val="-2"/>
                <w:sz w:val="21"/>
                <w:szCs w:val="21"/>
              </w:rPr>
              <w:t>t5</w:t>
            </w:r>
          </w:p>
        </w:tc>
        <w:tc>
          <w:tcPr>
            <w:tcW w:w="3453" w:type="dxa"/>
            <w:tcBorders>
              <w:top w:val="single" w:color="DEDEDE" w:sz="2" w:space="0"/>
              <w:left w:val="single" w:color="DEDEDE" w:sz="2" w:space="0"/>
              <w:bottom w:val="single" w:color="DEDEDE" w:sz="2" w:space="0"/>
              <w:right w:val="single" w:color="DEDEDE" w:sz="2" w:space="0"/>
            </w:tcBorders>
            <w:shd w:val="clear" w:color="auto" w:fill="FFFFFF"/>
            <w:tcMar>
              <w:top w:w="118" w:type="dxa"/>
              <w:left w:w="131" w:type="dxa"/>
              <w:bottom w:w="118" w:type="dxa"/>
              <w:right w:w="131" w:type="dxa"/>
            </w:tcMar>
          </w:tcPr>
          <w:p>
            <w:pPr>
              <w:pStyle w:val="20"/>
              <w:spacing w:before="0" w:beforeAutospacing="0" w:after="0" w:afterAutospacing="0" w:line="19" w:lineRule="atLeast"/>
              <w:rPr>
                <w:rFonts w:hint="eastAsia" w:ascii="AR PL UKai CN" w:hAnsi="AR PL UKai CN" w:eastAsia="AR PL UKai CN" w:cs="AR PL UKai CN"/>
                <w:spacing w:val="-2"/>
                <w:sz w:val="21"/>
                <w:szCs w:val="21"/>
              </w:rPr>
            </w:pPr>
            <w:r>
              <w:rPr>
                <w:rFonts w:hint="eastAsia" w:ascii="AR PL UKai CN" w:hAnsi="AR PL UKai CN" w:eastAsia="AR PL UKai CN" w:cs="AR PL UKai CN"/>
                <w:spacing w:val="-2"/>
                <w:sz w:val="21"/>
                <w:szCs w:val="21"/>
              </w:rPr>
              <w:t>contents:html = "&lt;html&gt;…​"</w:t>
            </w:r>
          </w:p>
        </w:tc>
      </w:tr>
      <w:tr>
        <w:tblPrEx>
          <w:tblBorders>
            <w:top w:val="single" w:color="DEDEDE" w:sz="4" w:space="0"/>
            <w:left w:val="single" w:color="DEDEDE" w:sz="4" w:space="0"/>
            <w:bottom w:val="single" w:color="DEDEDE" w:sz="4" w:space="0"/>
            <w:right w:val="single" w:color="DEDEDE" w:sz="4" w:space="0"/>
            <w:insideH w:val="none" w:color="auto" w:sz="0" w:space="0"/>
            <w:insideV w:val="none" w:color="auto" w:sz="0" w:space="0"/>
          </w:tblBorders>
          <w:shd w:val="clear" w:color="auto" w:fill="FFFFFF"/>
          <w:tblCellMar>
            <w:top w:w="15" w:type="dxa"/>
            <w:left w:w="15" w:type="dxa"/>
            <w:bottom w:w="15" w:type="dxa"/>
            <w:right w:w="15" w:type="dxa"/>
          </w:tblCellMar>
        </w:tblPrEx>
        <w:trPr>
          <w:tblCellSpacing w:w="15" w:type="dxa"/>
        </w:trPr>
        <w:tc>
          <w:tcPr>
            <w:tcW w:w="0" w:type="auto"/>
            <w:tcBorders>
              <w:top w:val="single" w:color="DEDEDE" w:sz="2" w:space="0"/>
              <w:left w:val="single" w:color="DEDEDE" w:sz="2" w:space="0"/>
              <w:bottom w:val="single" w:color="DEDEDE" w:sz="2" w:space="0"/>
              <w:right w:val="single" w:color="DEDEDE" w:sz="4" w:space="0"/>
            </w:tcBorders>
            <w:shd w:val="clear" w:color="auto" w:fill="FFFFFF"/>
            <w:tcMar>
              <w:top w:w="118" w:type="dxa"/>
              <w:left w:w="131" w:type="dxa"/>
              <w:bottom w:w="118" w:type="dxa"/>
              <w:right w:w="131" w:type="dxa"/>
            </w:tcMar>
          </w:tcPr>
          <w:p>
            <w:pPr>
              <w:pStyle w:val="20"/>
              <w:spacing w:before="0" w:beforeAutospacing="0" w:after="0" w:afterAutospacing="0" w:line="19" w:lineRule="atLeast"/>
              <w:rPr>
                <w:rFonts w:hint="eastAsia" w:ascii="AR PL UKai CN" w:hAnsi="AR PL UKai CN" w:eastAsia="AR PL UKai CN" w:cs="AR PL UKai CN"/>
                <w:spacing w:val="-2"/>
                <w:sz w:val="21"/>
                <w:szCs w:val="21"/>
              </w:rPr>
            </w:pPr>
            <w:r>
              <w:rPr>
                <w:rFonts w:hint="eastAsia" w:ascii="AR PL UKai CN" w:hAnsi="AR PL UKai CN" w:eastAsia="AR PL UKai CN" w:cs="AR PL UKai CN"/>
                <w:spacing w:val="-2"/>
                <w:sz w:val="21"/>
                <w:szCs w:val="21"/>
              </w:rPr>
              <w:t>"com.cnn.www"</w:t>
            </w:r>
          </w:p>
        </w:tc>
        <w:tc>
          <w:tcPr>
            <w:tcW w:w="0" w:type="auto"/>
            <w:tcBorders>
              <w:top w:val="single" w:color="DEDEDE" w:sz="2" w:space="0"/>
              <w:left w:val="single" w:color="DEDEDE" w:sz="2" w:space="0"/>
              <w:bottom w:val="single" w:color="DEDEDE" w:sz="2" w:space="0"/>
              <w:right w:val="single" w:color="DEDEDE" w:sz="4" w:space="0"/>
            </w:tcBorders>
            <w:shd w:val="clear" w:color="auto" w:fill="FFFFFF"/>
            <w:tcMar>
              <w:top w:w="118" w:type="dxa"/>
              <w:left w:w="131" w:type="dxa"/>
              <w:bottom w:w="118" w:type="dxa"/>
              <w:right w:w="131" w:type="dxa"/>
            </w:tcMar>
          </w:tcPr>
          <w:p>
            <w:pPr>
              <w:pStyle w:val="20"/>
              <w:spacing w:before="0" w:beforeAutospacing="0" w:after="0" w:afterAutospacing="0" w:line="19" w:lineRule="atLeast"/>
              <w:rPr>
                <w:rFonts w:hint="eastAsia" w:ascii="AR PL UKai CN" w:hAnsi="AR PL UKai CN" w:eastAsia="AR PL UKai CN" w:cs="AR PL UKai CN"/>
                <w:spacing w:val="-2"/>
                <w:sz w:val="21"/>
                <w:szCs w:val="21"/>
              </w:rPr>
            </w:pPr>
            <w:r>
              <w:rPr>
                <w:rFonts w:hint="eastAsia" w:ascii="AR PL UKai CN" w:hAnsi="AR PL UKai CN" w:eastAsia="AR PL UKai CN" w:cs="AR PL UKai CN"/>
                <w:spacing w:val="-2"/>
                <w:sz w:val="21"/>
                <w:szCs w:val="21"/>
              </w:rPr>
              <w:t>t3</w:t>
            </w:r>
          </w:p>
        </w:tc>
        <w:tc>
          <w:tcPr>
            <w:tcW w:w="3453" w:type="dxa"/>
            <w:tcBorders>
              <w:top w:val="single" w:color="DEDEDE" w:sz="2" w:space="0"/>
              <w:left w:val="single" w:color="DEDEDE" w:sz="2" w:space="0"/>
              <w:bottom w:val="single" w:color="DEDEDE" w:sz="2" w:space="0"/>
              <w:right w:val="single" w:color="DEDEDE" w:sz="2" w:space="0"/>
            </w:tcBorders>
            <w:shd w:val="clear" w:color="auto" w:fill="FFFFFF"/>
            <w:tcMar>
              <w:top w:w="118" w:type="dxa"/>
              <w:left w:w="131" w:type="dxa"/>
              <w:bottom w:w="118" w:type="dxa"/>
              <w:right w:w="131" w:type="dxa"/>
            </w:tcMar>
          </w:tcPr>
          <w:p>
            <w:pPr>
              <w:pStyle w:val="20"/>
              <w:spacing w:before="0" w:beforeAutospacing="0" w:after="0" w:afterAutospacing="0" w:line="19" w:lineRule="atLeast"/>
              <w:rPr>
                <w:rFonts w:hint="eastAsia" w:ascii="AR PL UKai CN" w:hAnsi="AR PL UKai CN" w:eastAsia="AR PL UKai CN" w:cs="AR PL UKai CN"/>
                <w:spacing w:val="-2"/>
                <w:sz w:val="21"/>
                <w:szCs w:val="21"/>
              </w:rPr>
            </w:pPr>
            <w:r>
              <w:rPr>
                <w:rFonts w:hint="eastAsia" w:ascii="AR PL UKai CN" w:hAnsi="AR PL UKai CN" w:eastAsia="AR PL UKai CN" w:cs="AR PL UKai CN"/>
                <w:spacing w:val="-2"/>
                <w:sz w:val="21"/>
                <w:szCs w:val="21"/>
              </w:rPr>
              <w:t>contents:html = "&lt;html&gt;…​"</w:t>
            </w:r>
          </w:p>
        </w:tc>
      </w:tr>
    </w:tbl>
    <w:p>
      <w:pPr>
        <w:jc w:val="left"/>
        <w:rPr>
          <w:rFonts w:hint="eastAsia" w:ascii="AR PL UKai CN" w:hAnsi="AR PL UKai CN" w:eastAsia="AR PL UKai CN" w:cs="AR PL UKai CN"/>
        </w:rPr>
      </w:pPr>
    </w:p>
    <w:tbl>
      <w:tblPr>
        <w:tblStyle w:val="21"/>
        <w:tblW w:w="0" w:type="auto"/>
        <w:tblCellSpacing w:w="15" w:type="dxa"/>
        <w:tblInd w:w="-5" w:type="dxa"/>
        <w:tblBorders>
          <w:top w:val="single" w:color="DEDEDE" w:sz="4" w:space="0"/>
          <w:left w:val="single" w:color="DEDEDE" w:sz="4" w:space="0"/>
          <w:bottom w:val="single" w:color="DEDEDE" w:sz="4" w:space="0"/>
          <w:right w:val="single" w:color="DEDEDE" w:sz="4"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2073"/>
        <w:gridCol w:w="1260"/>
        <w:gridCol w:w="2787"/>
      </w:tblGrid>
      <w:tr>
        <w:tblPrEx>
          <w:tblBorders>
            <w:top w:val="single" w:color="DEDEDE" w:sz="4" w:space="0"/>
            <w:left w:val="single" w:color="DEDEDE" w:sz="4" w:space="0"/>
            <w:bottom w:val="single" w:color="DEDEDE" w:sz="4" w:space="0"/>
            <w:right w:val="single" w:color="DEDEDE" w:sz="4" w:space="0"/>
            <w:insideH w:val="none" w:color="auto" w:sz="0" w:space="0"/>
            <w:insideV w:val="none" w:color="auto" w:sz="0" w:space="0"/>
          </w:tblBorders>
          <w:tblCellMar>
            <w:top w:w="15" w:type="dxa"/>
            <w:left w:w="15" w:type="dxa"/>
            <w:bottom w:w="15" w:type="dxa"/>
            <w:right w:w="15" w:type="dxa"/>
          </w:tblCellMar>
        </w:tblPrEx>
        <w:trPr>
          <w:tblHeader/>
          <w:tblCellSpacing w:w="15" w:type="dxa"/>
        </w:trPr>
        <w:tc>
          <w:tcPr>
            <w:tcW w:w="0" w:type="auto"/>
            <w:tcBorders>
              <w:top w:val="single" w:color="DEDEDE" w:sz="2" w:space="0"/>
              <w:left w:val="single" w:color="DEDEDE" w:sz="2" w:space="0"/>
              <w:bottom w:val="single" w:color="DEDEDE" w:sz="4" w:space="0"/>
              <w:right w:val="single" w:color="DEDEDE" w:sz="4" w:space="0"/>
            </w:tcBorders>
            <w:shd w:val="clear" w:color="auto" w:fill="FFFFFF"/>
            <w:tcMar>
              <w:top w:w="105" w:type="dxa"/>
              <w:left w:w="131" w:type="dxa"/>
              <w:bottom w:w="131" w:type="dxa"/>
              <w:right w:w="131" w:type="dxa"/>
            </w:tcMar>
          </w:tcPr>
          <w:p>
            <w:pPr>
              <w:widowControl/>
              <w:spacing w:line="19" w:lineRule="atLeast"/>
              <w:jc w:val="left"/>
              <w:textAlignment w:val="top"/>
              <w:rPr>
                <w:rFonts w:hint="eastAsia" w:ascii="AR PL UKai CN" w:hAnsi="AR PL UKai CN" w:eastAsia="AR PL UKai CN" w:cs="AR PL UKai CN"/>
                <w:b/>
                <w:sz w:val="19"/>
                <w:szCs w:val="19"/>
              </w:rPr>
            </w:pPr>
            <w:r>
              <w:rPr>
                <w:rFonts w:hint="eastAsia" w:ascii="AR PL UKai CN" w:hAnsi="AR PL UKai CN" w:eastAsia="AR PL UKai CN" w:cs="AR PL UKai CN"/>
                <w:b/>
                <w:kern w:val="0"/>
                <w:sz w:val="19"/>
                <w:szCs w:val="19"/>
                <w:lang w:bidi="ar"/>
              </w:rPr>
              <w:t>Row Key</w:t>
            </w:r>
          </w:p>
        </w:tc>
        <w:tc>
          <w:tcPr>
            <w:tcW w:w="0" w:type="auto"/>
            <w:tcBorders>
              <w:top w:val="single" w:color="DEDEDE" w:sz="2" w:space="0"/>
              <w:left w:val="single" w:color="DEDEDE" w:sz="2" w:space="0"/>
              <w:bottom w:val="single" w:color="DEDEDE" w:sz="4" w:space="0"/>
              <w:right w:val="single" w:color="DEDEDE" w:sz="4" w:space="0"/>
            </w:tcBorders>
            <w:shd w:val="clear" w:color="auto" w:fill="FFFFFF"/>
            <w:tcMar>
              <w:top w:w="105" w:type="dxa"/>
              <w:left w:w="131" w:type="dxa"/>
              <w:bottom w:w="131" w:type="dxa"/>
              <w:right w:w="131" w:type="dxa"/>
            </w:tcMar>
          </w:tcPr>
          <w:p>
            <w:pPr>
              <w:widowControl/>
              <w:spacing w:line="19" w:lineRule="atLeast"/>
              <w:jc w:val="left"/>
              <w:textAlignment w:val="top"/>
              <w:rPr>
                <w:rFonts w:hint="eastAsia" w:ascii="AR PL UKai CN" w:hAnsi="AR PL UKai CN" w:eastAsia="AR PL UKai CN" w:cs="AR PL UKai CN"/>
                <w:b/>
                <w:sz w:val="19"/>
                <w:szCs w:val="19"/>
              </w:rPr>
            </w:pPr>
            <w:r>
              <w:rPr>
                <w:rFonts w:hint="eastAsia" w:ascii="AR PL UKai CN" w:hAnsi="AR PL UKai CN" w:eastAsia="AR PL UKai CN" w:cs="AR PL UKai CN"/>
                <w:b/>
                <w:kern w:val="0"/>
                <w:sz w:val="19"/>
                <w:szCs w:val="19"/>
                <w:lang w:bidi="ar"/>
              </w:rPr>
              <w:t>Time Stamp</w:t>
            </w:r>
          </w:p>
        </w:tc>
        <w:tc>
          <w:tcPr>
            <w:tcW w:w="0" w:type="auto"/>
            <w:tcBorders>
              <w:top w:val="single" w:color="DEDEDE" w:sz="2" w:space="0"/>
              <w:left w:val="single" w:color="DEDEDE" w:sz="2" w:space="0"/>
              <w:bottom w:val="single" w:color="DEDEDE" w:sz="4" w:space="0"/>
              <w:right w:val="single" w:color="DEDEDE" w:sz="2" w:space="0"/>
            </w:tcBorders>
            <w:shd w:val="clear" w:color="auto" w:fill="FFFFFF"/>
            <w:tcMar>
              <w:top w:w="105" w:type="dxa"/>
              <w:left w:w="131" w:type="dxa"/>
              <w:bottom w:w="131" w:type="dxa"/>
              <w:right w:w="131" w:type="dxa"/>
            </w:tcMar>
          </w:tcPr>
          <w:p>
            <w:pPr>
              <w:widowControl/>
              <w:spacing w:line="19" w:lineRule="atLeast"/>
              <w:jc w:val="left"/>
              <w:textAlignment w:val="top"/>
              <w:rPr>
                <w:rFonts w:hint="eastAsia" w:ascii="AR PL UKai CN" w:hAnsi="AR PL UKai CN" w:eastAsia="AR PL UKai CN" w:cs="AR PL UKai CN"/>
                <w:b/>
                <w:sz w:val="19"/>
                <w:szCs w:val="19"/>
              </w:rPr>
            </w:pPr>
            <w:r>
              <w:rPr>
                <w:rFonts w:hint="eastAsia" w:ascii="AR PL UKai CN" w:hAnsi="AR PL UKai CN" w:eastAsia="AR PL UKai CN" w:cs="AR PL UKai CN"/>
                <w:b/>
                <w:kern w:val="0"/>
                <w:sz w:val="19"/>
                <w:szCs w:val="19"/>
                <w:lang w:bidi="ar"/>
              </w:rPr>
              <w:t>Column Family </w:t>
            </w:r>
            <w:r>
              <w:rPr>
                <w:rStyle w:val="29"/>
                <w:rFonts w:hint="eastAsia" w:ascii="AR PL UKai CN" w:hAnsi="AR PL UKai CN" w:eastAsia="AR PL UKai CN" w:cs="AR PL UKai CN"/>
                <w:kern w:val="0"/>
                <w:sz w:val="19"/>
                <w:szCs w:val="19"/>
                <w:shd w:val="clear" w:color="auto" w:fill="F7F7F8"/>
                <w:lang w:bidi="ar"/>
              </w:rPr>
              <w:t>people</w:t>
            </w:r>
          </w:p>
        </w:tc>
      </w:tr>
      <w:tr>
        <w:tblPrEx>
          <w:tblBorders>
            <w:top w:val="single" w:color="DEDEDE" w:sz="4" w:space="0"/>
            <w:left w:val="single" w:color="DEDEDE" w:sz="4" w:space="0"/>
            <w:bottom w:val="single" w:color="DEDEDE" w:sz="4" w:space="0"/>
            <w:right w:val="single" w:color="DEDEDE" w:sz="4" w:space="0"/>
            <w:insideH w:val="none" w:color="auto" w:sz="0" w:space="0"/>
            <w:insideV w:val="none" w:color="auto" w:sz="0" w:space="0"/>
          </w:tblBorders>
          <w:shd w:val="clear" w:color="auto" w:fill="FFFFFF"/>
          <w:tblCellMar>
            <w:top w:w="15" w:type="dxa"/>
            <w:left w:w="15" w:type="dxa"/>
            <w:bottom w:w="15" w:type="dxa"/>
            <w:right w:w="15" w:type="dxa"/>
          </w:tblCellMar>
        </w:tblPrEx>
        <w:trPr>
          <w:tblCellSpacing w:w="15" w:type="dxa"/>
        </w:trPr>
        <w:tc>
          <w:tcPr>
            <w:tcW w:w="0" w:type="auto"/>
            <w:tcBorders>
              <w:top w:val="single" w:color="DEDEDE" w:sz="2" w:space="0"/>
              <w:left w:val="single" w:color="DEDEDE" w:sz="2" w:space="0"/>
              <w:bottom w:val="single" w:color="DEDEDE" w:sz="4" w:space="0"/>
              <w:right w:val="single" w:color="DEDEDE" w:sz="4" w:space="0"/>
            </w:tcBorders>
            <w:shd w:val="clear" w:color="auto" w:fill="FFFFFF"/>
            <w:tcMar>
              <w:top w:w="118" w:type="dxa"/>
              <w:left w:w="131" w:type="dxa"/>
              <w:bottom w:w="118" w:type="dxa"/>
              <w:right w:w="131" w:type="dxa"/>
            </w:tcMar>
          </w:tcPr>
          <w:p>
            <w:pPr>
              <w:pStyle w:val="20"/>
              <w:spacing w:before="0" w:beforeAutospacing="0" w:after="0" w:afterAutospacing="0" w:line="19" w:lineRule="atLeast"/>
              <w:rPr>
                <w:rFonts w:hint="eastAsia" w:ascii="AR PL UKai CN" w:hAnsi="AR PL UKai CN" w:eastAsia="AR PL UKai CN" w:cs="AR PL UKai CN"/>
                <w:spacing w:val="-2"/>
                <w:sz w:val="21"/>
                <w:szCs w:val="21"/>
              </w:rPr>
            </w:pPr>
            <w:r>
              <w:rPr>
                <w:rFonts w:hint="eastAsia" w:ascii="AR PL UKai CN" w:hAnsi="AR PL UKai CN" w:eastAsia="AR PL UKai CN" w:cs="AR PL UKai CN"/>
                <w:spacing w:val="-2"/>
                <w:sz w:val="21"/>
                <w:szCs w:val="21"/>
              </w:rPr>
              <w:t xml:space="preserve">"com.example.www"  </w:t>
            </w:r>
          </w:p>
        </w:tc>
        <w:tc>
          <w:tcPr>
            <w:tcW w:w="0" w:type="auto"/>
            <w:tcBorders>
              <w:top w:val="single" w:color="DEDEDE" w:sz="2" w:space="0"/>
              <w:left w:val="single" w:color="DEDEDE" w:sz="2" w:space="0"/>
              <w:bottom w:val="single" w:color="DEDEDE" w:sz="4" w:space="0"/>
              <w:right w:val="single" w:color="DEDEDE" w:sz="4" w:space="0"/>
            </w:tcBorders>
            <w:shd w:val="clear" w:color="auto" w:fill="FFFFFF"/>
            <w:tcMar>
              <w:top w:w="118" w:type="dxa"/>
              <w:left w:w="131" w:type="dxa"/>
              <w:bottom w:w="118" w:type="dxa"/>
              <w:right w:w="131" w:type="dxa"/>
            </w:tcMar>
          </w:tcPr>
          <w:p>
            <w:pPr>
              <w:pStyle w:val="20"/>
              <w:spacing w:before="0" w:beforeAutospacing="0" w:after="0" w:afterAutospacing="0" w:line="19" w:lineRule="atLeast"/>
              <w:rPr>
                <w:rFonts w:hint="eastAsia" w:ascii="AR PL UKai CN" w:hAnsi="AR PL UKai CN" w:eastAsia="AR PL UKai CN" w:cs="AR PL UKai CN"/>
                <w:spacing w:val="-2"/>
                <w:sz w:val="21"/>
                <w:szCs w:val="21"/>
              </w:rPr>
            </w:pPr>
            <w:r>
              <w:rPr>
                <w:rFonts w:hint="eastAsia" w:ascii="AR PL UKai CN" w:hAnsi="AR PL UKai CN" w:eastAsia="AR PL UKai CN" w:cs="AR PL UKai CN"/>
                <w:spacing w:val="-2"/>
                <w:sz w:val="21"/>
                <w:szCs w:val="21"/>
              </w:rPr>
              <w:t>t5</w:t>
            </w:r>
          </w:p>
        </w:tc>
        <w:tc>
          <w:tcPr>
            <w:tcW w:w="0" w:type="auto"/>
            <w:tcBorders>
              <w:top w:val="single" w:color="DEDEDE" w:sz="2" w:space="0"/>
              <w:left w:val="single" w:color="DEDEDE" w:sz="2" w:space="0"/>
              <w:bottom w:val="single" w:color="DEDEDE" w:sz="4" w:space="0"/>
              <w:right w:val="single" w:color="DEDEDE" w:sz="2" w:space="0"/>
            </w:tcBorders>
            <w:shd w:val="clear" w:color="auto" w:fill="FFFFFF"/>
            <w:tcMar>
              <w:top w:w="118" w:type="dxa"/>
              <w:left w:w="131" w:type="dxa"/>
              <w:bottom w:w="118" w:type="dxa"/>
              <w:right w:w="131" w:type="dxa"/>
            </w:tcMar>
          </w:tcPr>
          <w:p>
            <w:pPr>
              <w:pStyle w:val="20"/>
              <w:spacing w:before="0" w:beforeAutospacing="0" w:after="0" w:afterAutospacing="0" w:line="19" w:lineRule="atLeast"/>
              <w:rPr>
                <w:rFonts w:hint="eastAsia" w:ascii="AR PL UKai CN" w:hAnsi="AR PL UKai CN" w:eastAsia="AR PL UKai CN" w:cs="AR PL UKai CN"/>
                <w:spacing w:val="-2"/>
                <w:sz w:val="21"/>
                <w:szCs w:val="21"/>
              </w:rPr>
            </w:pPr>
            <w:r>
              <w:rPr>
                <w:rStyle w:val="29"/>
                <w:rFonts w:hint="eastAsia" w:ascii="AR PL UKai CN" w:hAnsi="AR PL UKai CN" w:eastAsia="AR PL UKai CN" w:cs="AR PL UKai CN"/>
                <w:sz w:val="19"/>
                <w:szCs w:val="19"/>
              </w:rPr>
              <w:t>people:author = "John Doe"</w:t>
            </w:r>
          </w:p>
        </w:tc>
      </w:tr>
    </w:tbl>
    <w:p>
      <w:pPr>
        <w:jc w:val="left"/>
        <w:rPr>
          <w:rFonts w:hint="eastAsia" w:ascii="AR PL UKai CN" w:hAnsi="AR PL UKai CN" w:eastAsia="AR PL UKai CN" w:cs="AR PL UKai CN"/>
        </w:rPr>
      </w:pPr>
    </w:p>
    <w:p>
      <w:pPr>
        <w:jc w:val="left"/>
        <w:rPr>
          <w:rFonts w:hint="eastAsia" w:ascii="AR PL UKai CN" w:hAnsi="AR PL UKai CN" w:eastAsia="AR PL UKai CN" w:cs="AR PL UKai CN"/>
        </w:rPr>
      </w:pPr>
      <w:r>
        <w:rPr>
          <w:rFonts w:hint="eastAsia" w:ascii="AR PL UKai CN" w:hAnsi="AR PL UKai CN" w:eastAsia="AR PL UKai CN" w:cs="AR PL UKai CN"/>
        </w:rPr>
        <w:t>逻辑视角的数据模型中显示的空单元格不占据物理存储空间。因此，在时间戳t8处对contents:html列的值的请求将不返回任何值。类似地，在时间戳t9处对anchor:my.look.ca值的请求将不返回任何值。但是，如果未提供时间戳，则将返回特定列的最新值。给定多个版本，最新版本也是第一个版本，因为时间戳按降序存储。因此，如果没有指定时间戳，则对行com.cnn.www中所有列的值的请求将是：来自时间戳t6的contents:html的值，来自时间戳t9的anchor:cnnsi.com的值，来自时间戳t8的anchor:my.look.ca。</w:t>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29" w:name="_Toc1585982178"/>
      <w:r>
        <w:rPr>
          <w:rFonts w:hint="eastAsia" w:ascii="AR PL UKai CN" w:hAnsi="AR PL UKai CN" w:eastAsia="AR PL UKai CN" w:cs="AR PL UKai CN"/>
        </w:rPr>
        <w:t>数据操作</w:t>
      </w:r>
      <w:bookmarkEnd w:id="29"/>
    </w:p>
    <w:p>
      <w:pPr>
        <w:rPr>
          <w:rFonts w:hint="eastAsia" w:ascii="AR PL UKai CN" w:hAnsi="AR PL UKai CN" w:eastAsia="AR PL UKai CN" w:cs="AR PL UKai CN"/>
        </w:rPr>
      </w:pPr>
      <w:r>
        <w:rPr>
          <w:rFonts w:hint="eastAsia" w:ascii="AR PL UKai CN" w:hAnsi="AR PL UKai CN" w:eastAsia="AR PL UKai CN" w:cs="AR PL UKai CN"/>
        </w:rPr>
        <w:t>HBase有四个主要的数据模型操作，分别是：</w:t>
      </w:r>
    </w:p>
    <w:p>
      <w:pPr>
        <w:numPr>
          <w:ilvl w:val="0"/>
          <w:numId w:val="21"/>
        </w:numPr>
        <w:rPr>
          <w:rFonts w:hint="eastAsia" w:ascii="AR PL UKai CN" w:hAnsi="AR PL UKai CN" w:eastAsia="AR PL UKai CN" w:cs="AR PL UKai CN"/>
        </w:rPr>
      </w:pPr>
      <w:r>
        <w:rPr>
          <w:rFonts w:hint="eastAsia" w:ascii="AR PL UKai CN" w:hAnsi="AR PL UKai CN" w:eastAsia="AR PL UKai CN" w:cs="AR PL UKai CN"/>
          <w:b/>
          <w:bCs/>
        </w:rPr>
        <w:t>Get</w:t>
      </w:r>
      <w:r>
        <w:rPr>
          <w:rFonts w:hint="eastAsia" w:ascii="AR PL UKai CN" w:hAnsi="AR PL UKai CN" w:eastAsia="AR PL UKai CN" w:cs="AR PL UKai CN"/>
        </w:rPr>
        <w:t>：返回指定行的属性，通过 Table.get 执行</w:t>
      </w:r>
    </w:p>
    <w:p>
      <w:pPr>
        <w:numPr>
          <w:ilvl w:val="0"/>
          <w:numId w:val="21"/>
        </w:numPr>
        <w:rPr>
          <w:rFonts w:hint="eastAsia" w:ascii="AR PL UKai CN" w:hAnsi="AR PL UKai CN" w:eastAsia="AR PL UKai CN" w:cs="AR PL UKai CN"/>
        </w:rPr>
      </w:pPr>
      <w:r>
        <w:rPr>
          <w:rFonts w:hint="eastAsia" w:ascii="AR PL UKai CN" w:hAnsi="AR PL UKai CN" w:eastAsia="AR PL UKai CN" w:cs="AR PL UKai CN"/>
          <w:b/>
          <w:bCs/>
        </w:rPr>
        <w:t>Put</w:t>
      </w:r>
      <w:r>
        <w:rPr>
          <w:rFonts w:hint="eastAsia" w:ascii="AR PL UKai CN" w:hAnsi="AR PL UKai CN" w:eastAsia="AR PL UKai CN" w:cs="AR PL UKai CN"/>
        </w:rPr>
        <w:t>：增加一个新的行（如果行键不存在），或者更新现有的行（行键存在），Put通过Table.put或者Table.batch执行</w:t>
      </w:r>
    </w:p>
    <w:p>
      <w:pPr>
        <w:numPr>
          <w:ilvl w:val="0"/>
          <w:numId w:val="21"/>
        </w:numPr>
        <w:rPr>
          <w:rFonts w:hint="eastAsia" w:ascii="AR PL UKai CN" w:hAnsi="AR PL UKai CN" w:eastAsia="AR PL UKai CN" w:cs="AR PL UKai CN"/>
        </w:rPr>
      </w:pPr>
      <w:r>
        <w:rPr>
          <w:rFonts w:hint="eastAsia" w:ascii="AR PL UKai CN" w:hAnsi="AR PL UKai CN" w:eastAsia="AR PL UKai CN" w:cs="AR PL UKai CN"/>
          <w:b/>
          <w:bCs/>
        </w:rPr>
        <w:t>Scan</w:t>
      </w:r>
      <w:r>
        <w:rPr>
          <w:rFonts w:hint="eastAsia" w:ascii="AR PL UKai CN" w:hAnsi="AR PL UKai CN" w:eastAsia="AR PL UKai CN" w:cs="AR PL UKai CN"/>
        </w:rPr>
        <w:t>：允许在多个行对指定属性进行迭代</w:t>
      </w:r>
    </w:p>
    <w:p>
      <w:pPr>
        <w:numPr>
          <w:ilvl w:val="0"/>
          <w:numId w:val="21"/>
        </w:numPr>
        <w:rPr>
          <w:rFonts w:hint="eastAsia" w:ascii="AR PL UKai CN" w:hAnsi="AR PL UKai CN" w:eastAsia="AR PL UKai CN" w:cs="AR PL UKai CN"/>
        </w:rPr>
      </w:pPr>
      <w:r>
        <w:rPr>
          <w:rFonts w:hint="eastAsia" w:ascii="AR PL UKai CN" w:hAnsi="AR PL UKai CN" w:eastAsia="AR PL UKai CN" w:cs="AR PL UKai CN"/>
          <w:b/>
          <w:bCs/>
        </w:rPr>
        <w:t>Delete</w:t>
      </w:r>
      <w:r>
        <w:rPr>
          <w:rFonts w:hint="eastAsia" w:ascii="AR PL UKai CN" w:hAnsi="AR PL UKai CN" w:eastAsia="AR PL UKai CN" w:cs="AR PL UKai CN"/>
        </w:rPr>
        <w:t>：用于从表中删除一行。Delete 通过 Table.delete 执行</w:t>
      </w:r>
    </w:p>
    <w:p>
      <w:pPr>
        <w:rPr>
          <w:rFonts w:hint="eastAsia" w:ascii="AR PL UKai CN" w:hAnsi="AR PL UKai CN" w:eastAsia="AR PL UKai CN" w:cs="AR PL UKai CN"/>
        </w:rPr>
      </w:pPr>
    </w:p>
    <w:p>
      <w:pPr>
        <w:pStyle w:val="3"/>
        <w:rPr>
          <w:rFonts w:hint="eastAsia" w:ascii="AR PL UKai CN" w:hAnsi="AR PL UKai CN" w:eastAsia="AR PL UKai CN" w:cs="AR PL UKai CN"/>
        </w:rPr>
      </w:pPr>
      <w:bookmarkStart w:id="30" w:name="_Toc808407867"/>
      <w:r>
        <w:rPr>
          <w:rFonts w:hint="eastAsia" w:ascii="AR PL UKai CN" w:hAnsi="AR PL UKai CN" w:eastAsia="AR PL UKai CN" w:cs="AR PL UKai CN"/>
        </w:rPr>
        <w:t>ZooKeeper（分布式锁服务）</w:t>
      </w:r>
      <w:bookmarkEnd w:id="30"/>
    </w:p>
    <w:p>
      <w:pPr>
        <w:rPr>
          <w:rFonts w:hint="eastAsia" w:ascii="AR PL UKai CN" w:hAnsi="AR PL UKai CN" w:eastAsia="AR PL UKai CN" w:cs="AR PL UKai CN"/>
        </w:rPr>
      </w:pPr>
      <w:r>
        <w:rPr>
          <w:rFonts w:hint="eastAsia" w:ascii="AR PL UKai CN" w:hAnsi="AR PL UKai CN" w:eastAsia="AR PL UKai CN" w:cs="AR PL UKai CN"/>
        </w:rPr>
        <w:t>ZooKeeper一般被称为“分布式锁服务”或者“分布式协调服务”，是</w:t>
      </w:r>
      <w:r>
        <w:rPr>
          <w:rFonts w:hint="eastAsia" w:ascii="AR PL UKai CN" w:hAnsi="AR PL UKai CN" w:eastAsia="AR PL UKai CN" w:cs="AR PL UKai CN"/>
          <w:b/>
        </w:rPr>
        <w:t>Google Chubby</w:t>
      </w:r>
      <w:r>
        <w:rPr>
          <w:rFonts w:hint="eastAsia" w:ascii="AR PL UKai CN" w:hAnsi="AR PL UKai CN" w:eastAsia="AR PL UKai CN" w:cs="AR PL UKai CN"/>
        </w:rPr>
        <w:t>的开源实现，是</w:t>
      </w:r>
      <w:r>
        <w:rPr>
          <w:rFonts w:hint="eastAsia" w:ascii="AR PL UKai CN" w:hAnsi="AR PL UKai CN" w:eastAsia="AR PL UKai CN" w:cs="AR PL UKai CN"/>
          <w:b/>
          <w:bCs/>
        </w:rPr>
        <w:t>Hadoop</w:t>
      </w:r>
      <w:r>
        <w:rPr>
          <w:rFonts w:hint="eastAsia" w:ascii="AR PL UKai CN" w:hAnsi="AR PL UKai CN" w:eastAsia="AR PL UKai CN" w:cs="AR PL UKai CN"/>
        </w:rPr>
        <w:t>和</w:t>
      </w:r>
      <w:r>
        <w:rPr>
          <w:rFonts w:hint="eastAsia" w:ascii="AR PL UKai CN" w:hAnsi="AR PL UKai CN" w:eastAsia="AR PL UKai CN" w:cs="AR PL UKai CN"/>
          <w:b/>
          <w:bCs/>
        </w:rPr>
        <w:t>Hbase</w:t>
      </w:r>
      <w:r>
        <w:rPr>
          <w:rFonts w:hint="eastAsia" w:ascii="AR PL UKai CN" w:hAnsi="AR PL UKai CN" w:eastAsia="AR PL UKai CN" w:cs="AR PL UKai CN"/>
        </w:rPr>
        <w:t>的重要组件。它是一个为分布式应用提供一致性服务的软件。</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ZooKeeper本质上是一个</w:t>
      </w:r>
      <w:r>
        <w:rPr>
          <w:rFonts w:hint="eastAsia" w:ascii="AR PL UKai CN" w:hAnsi="AR PL UKai CN" w:eastAsia="AR PL UKai CN" w:cs="AR PL UKai CN"/>
          <w:b/>
          <w:bCs/>
        </w:rPr>
        <w:t>对等分布式的小文件存储系统</w:t>
      </w:r>
      <w:r>
        <w:rPr>
          <w:rFonts w:hint="eastAsia" w:ascii="AR PL UKai CN" w:hAnsi="AR PL UKai CN" w:eastAsia="AR PL UKai CN" w:cs="AR PL UKai CN"/>
        </w:rPr>
        <w:t>，其在每个节点上都有同样的一份copy，即相同的文件系统元数据、目录结构、文件、文件内容等。</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ZooKeeper有如下特性：</w:t>
      </w:r>
    </w:p>
    <w:p>
      <w:pPr>
        <w:numPr>
          <w:ilvl w:val="0"/>
          <w:numId w:val="22"/>
        </w:numPr>
        <w:rPr>
          <w:rFonts w:hint="eastAsia" w:ascii="AR PL UKai CN" w:hAnsi="AR PL UKai CN" w:eastAsia="AR PL UKai CN" w:cs="AR PL UKai CN"/>
        </w:rPr>
      </w:pPr>
      <w:r>
        <w:rPr>
          <w:rFonts w:hint="eastAsia" w:ascii="AR PL UKai CN" w:hAnsi="AR PL UKai CN" w:eastAsia="AR PL UKai CN" w:cs="AR PL UKai CN"/>
          <w:b/>
          <w:bCs/>
        </w:rPr>
        <w:t>全局数据一致性</w:t>
      </w:r>
      <w:r>
        <w:rPr>
          <w:rFonts w:hint="eastAsia" w:ascii="AR PL UKai CN" w:hAnsi="AR PL UKai CN" w:eastAsia="AR PL UKai CN" w:cs="AR PL UKai CN"/>
        </w:rPr>
        <w:t>：每个server节点保存一份相同的数据副本，client无论连接到哪个节点，看到的数据都是一样的</w:t>
      </w:r>
    </w:p>
    <w:p>
      <w:pPr>
        <w:numPr>
          <w:ilvl w:val="0"/>
          <w:numId w:val="22"/>
        </w:numPr>
        <w:rPr>
          <w:rFonts w:hint="eastAsia" w:ascii="AR PL UKai CN" w:hAnsi="AR PL UKai CN" w:eastAsia="AR PL UKai CN" w:cs="AR PL UKai CN"/>
        </w:rPr>
      </w:pPr>
      <w:r>
        <w:rPr>
          <w:rFonts w:hint="eastAsia" w:ascii="AR PL UKai CN" w:hAnsi="AR PL UKai CN" w:eastAsia="AR PL UKai CN" w:cs="AR PL UKai CN"/>
          <w:b/>
          <w:bCs/>
        </w:rPr>
        <w:t>可靠性</w:t>
      </w:r>
      <w:r>
        <w:rPr>
          <w:rFonts w:hint="eastAsia" w:ascii="AR PL UKai CN" w:hAnsi="AR PL UKai CN" w:eastAsia="AR PL UKai CN" w:cs="AR PL UKai CN"/>
        </w:rPr>
        <w:t>：如果消息被其中一台server接受，那么就会被所有server接受</w:t>
      </w:r>
    </w:p>
    <w:p>
      <w:pPr>
        <w:numPr>
          <w:ilvl w:val="0"/>
          <w:numId w:val="22"/>
        </w:numPr>
        <w:rPr>
          <w:rFonts w:hint="eastAsia" w:ascii="AR PL UKai CN" w:hAnsi="AR PL UKai CN" w:eastAsia="AR PL UKai CN" w:cs="AR PL UKai CN"/>
        </w:rPr>
      </w:pPr>
      <w:r>
        <w:rPr>
          <w:rFonts w:hint="eastAsia" w:ascii="AR PL UKai CN" w:hAnsi="AR PL UKai CN" w:eastAsia="AR PL UKai CN" w:cs="AR PL UKai CN"/>
          <w:b/>
          <w:bCs/>
        </w:rPr>
        <w:t>顺序性</w:t>
      </w:r>
      <w:r>
        <w:rPr>
          <w:rFonts w:hint="eastAsia" w:ascii="AR PL UKai CN" w:hAnsi="AR PL UKai CN" w:eastAsia="AR PL UKai CN" w:cs="AR PL UKai CN"/>
        </w:rPr>
        <w:t>：这里分为两种</w:t>
      </w:r>
    </w:p>
    <w:p>
      <w:pPr>
        <w:numPr>
          <w:ilvl w:val="1"/>
          <w:numId w:val="22"/>
        </w:numPr>
        <w:rPr>
          <w:rFonts w:hint="eastAsia" w:ascii="AR PL UKai CN" w:hAnsi="AR PL UKai CN" w:eastAsia="AR PL UKai CN" w:cs="AR PL UKai CN"/>
        </w:rPr>
      </w:pPr>
      <w:r>
        <w:rPr>
          <w:rFonts w:hint="eastAsia" w:ascii="AR PL UKai CN" w:hAnsi="AR PL UKai CN" w:eastAsia="AR PL UKai CN" w:cs="AR PL UKai CN"/>
          <w:b/>
          <w:bCs/>
        </w:rPr>
        <w:t>全局有序</w:t>
      </w:r>
      <w:r>
        <w:rPr>
          <w:rFonts w:hint="eastAsia" w:ascii="AR PL UKai CN" w:hAnsi="AR PL UKai CN" w:eastAsia="AR PL UKai CN" w:cs="AR PL UKai CN"/>
        </w:rPr>
        <w:t>：如果在一台服务器上消息 a 在消息 b 前发布，则在所有 server 上消息 a 在消息 b 前被发布</w:t>
      </w:r>
    </w:p>
    <w:p>
      <w:pPr>
        <w:numPr>
          <w:ilvl w:val="1"/>
          <w:numId w:val="22"/>
        </w:numPr>
        <w:rPr>
          <w:rFonts w:hint="eastAsia" w:ascii="AR PL UKai CN" w:hAnsi="AR PL UKai CN" w:eastAsia="AR PL UKai CN" w:cs="AR PL UKai CN"/>
        </w:rPr>
      </w:pPr>
      <w:r>
        <w:rPr>
          <w:rFonts w:hint="eastAsia" w:ascii="AR PL UKai CN" w:hAnsi="AR PL UKai CN" w:eastAsia="AR PL UKai CN" w:cs="AR PL UKai CN"/>
          <w:b/>
          <w:bCs/>
        </w:rPr>
        <w:t>偏序性</w:t>
      </w:r>
      <w:r>
        <w:rPr>
          <w:rFonts w:hint="eastAsia" w:ascii="AR PL UKai CN" w:hAnsi="AR PL UKai CN" w:eastAsia="AR PL UKai CN" w:cs="AR PL UKai CN"/>
        </w:rPr>
        <w:t>：如果消息 b 在消息 a 后被同一个发送者发布，a 必须将排在 b 前面</w:t>
      </w:r>
    </w:p>
    <w:p>
      <w:pPr>
        <w:numPr>
          <w:ilvl w:val="0"/>
          <w:numId w:val="22"/>
        </w:numPr>
        <w:rPr>
          <w:rFonts w:hint="eastAsia" w:ascii="AR PL UKai CN" w:hAnsi="AR PL UKai CN" w:eastAsia="AR PL UKai CN" w:cs="AR PL UKai CN"/>
        </w:rPr>
      </w:pPr>
      <w:r>
        <w:rPr>
          <w:rFonts w:hint="eastAsia" w:ascii="AR PL UKai CN" w:hAnsi="AR PL UKai CN" w:eastAsia="AR PL UKai CN" w:cs="AR PL UKai CN"/>
          <w:b/>
          <w:bCs/>
        </w:rPr>
        <w:t>数据更新原子性</w:t>
      </w:r>
      <w:r>
        <w:rPr>
          <w:rFonts w:hint="eastAsia" w:ascii="AR PL UKai CN" w:hAnsi="AR PL UKai CN" w:eastAsia="AR PL UKai CN" w:cs="AR PL UKai CN"/>
        </w:rPr>
        <w:t>：一次数据更新要么成功，要么失败，不存在中间状态</w:t>
      </w:r>
    </w:p>
    <w:p>
      <w:pPr>
        <w:numPr>
          <w:ilvl w:val="0"/>
          <w:numId w:val="22"/>
        </w:numPr>
        <w:rPr>
          <w:rFonts w:hint="eastAsia" w:ascii="AR PL UKai CN" w:hAnsi="AR PL UKai CN" w:eastAsia="AR PL UKai CN" w:cs="AR PL UKai CN"/>
        </w:rPr>
      </w:pPr>
      <w:r>
        <w:rPr>
          <w:rFonts w:hint="eastAsia" w:ascii="AR PL UKai CN" w:hAnsi="AR PL UKai CN" w:eastAsia="AR PL UKai CN" w:cs="AR PL UKai CN"/>
          <w:b/>
          <w:bCs/>
        </w:rPr>
        <w:t>实时性</w:t>
      </w:r>
      <w:r>
        <w:rPr>
          <w:rFonts w:hint="eastAsia" w:ascii="AR PL UKai CN" w:hAnsi="AR PL UKai CN" w:eastAsia="AR PL UKai CN" w:cs="AR PL UKai CN"/>
        </w:rPr>
        <w:t>：保证客户端将在一个时间间隔范围内获得服务器的更新信息，或者服务器失效的信息</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根据以上的特性，ZooKeeper可以提供如下服务：</w:t>
      </w:r>
    </w:p>
    <w:p>
      <w:pPr>
        <w:numPr>
          <w:ilvl w:val="0"/>
          <w:numId w:val="23"/>
        </w:numPr>
        <w:rPr>
          <w:rFonts w:hint="eastAsia" w:ascii="AR PL UKai CN" w:hAnsi="AR PL UKai CN" w:eastAsia="AR PL UKai CN" w:cs="AR PL UKai CN"/>
        </w:rPr>
      </w:pPr>
      <w:r>
        <w:rPr>
          <w:rFonts w:hint="eastAsia" w:ascii="AR PL UKai CN" w:hAnsi="AR PL UKai CN" w:eastAsia="AR PL UKai CN" w:cs="AR PL UKai CN"/>
        </w:rPr>
        <w:t>命名服务 - 按名称标识集群中的节点。它类似于DNS，但仅对于节点</w:t>
      </w:r>
    </w:p>
    <w:p>
      <w:pPr>
        <w:numPr>
          <w:ilvl w:val="0"/>
          <w:numId w:val="23"/>
        </w:numPr>
        <w:rPr>
          <w:rFonts w:hint="eastAsia" w:ascii="AR PL UKai CN" w:hAnsi="AR PL UKai CN" w:eastAsia="AR PL UKai CN" w:cs="AR PL UKai CN"/>
        </w:rPr>
      </w:pPr>
      <w:r>
        <w:rPr>
          <w:rFonts w:hint="eastAsia" w:ascii="AR PL UKai CN" w:hAnsi="AR PL UKai CN" w:eastAsia="AR PL UKai CN" w:cs="AR PL UKai CN"/>
        </w:rPr>
        <w:t>配置管理 - 加入节点的最近的和最新的系统配置信息</w:t>
      </w:r>
    </w:p>
    <w:p>
      <w:pPr>
        <w:numPr>
          <w:ilvl w:val="0"/>
          <w:numId w:val="23"/>
        </w:numPr>
        <w:rPr>
          <w:rFonts w:hint="eastAsia" w:ascii="AR PL UKai CN" w:hAnsi="AR PL UKai CN" w:eastAsia="AR PL UKai CN" w:cs="AR PL UKai CN"/>
        </w:rPr>
      </w:pPr>
      <w:r>
        <w:rPr>
          <w:rFonts w:hint="eastAsia" w:ascii="AR PL UKai CN" w:hAnsi="AR PL UKai CN" w:eastAsia="AR PL UKai CN" w:cs="AR PL UKai CN"/>
        </w:rPr>
        <w:t>集群管理 - 实时地在集群和节点状态中加入/离开节点</w:t>
      </w:r>
    </w:p>
    <w:p>
      <w:pPr>
        <w:numPr>
          <w:ilvl w:val="0"/>
          <w:numId w:val="23"/>
        </w:numPr>
        <w:rPr>
          <w:rFonts w:hint="eastAsia" w:ascii="AR PL UKai CN" w:hAnsi="AR PL UKai CN" w:eastAsia="AR PL UKai CN" w:cs="AR PL UKai CN"/>
        </w:rPr>
      </w:pPr>
      <w:r>
        <w:rPr>
          <w:rFonts w:hint="eastAsia" w:ascii="AR PL UKai CN" w:hAnsi="AR PL UKai CN" w:eastAsia="AR PL UKai CN" w:cs="AR PL UKai CN"/>
        </w:rPr>
        <w:t>选举算法 - 选举一个节点作为协调目的的leader</w:t>
      </w:r>
    </w:p>
    <w:p>
      <w:pPr>
        <w:numPr>
          <w:ilvl w:val="0"/>
          <w:numId w:val="23"/>
        </w:numPr>
        <w:rPr>
          <w:rFonts w:hint="eastAsia" w:ascii="AR PL UKai CN" w:hAnsi="AR PL UKai CN" w:eastAsia="AR PL UKai CN" w:cs="AR PL UKai CN"/>
        </w:rPr>
      </w:pPr>
      <w:r>
        <w:rPr>
          <w:rFonts w:hint="eastAsia" w:ascii="AR PL UKai CN" w:hAnsi="AR PL UKai CN" w:eastAsia="AR PL UKai CN" w:cs="AR PL UKai CN"/>
        </w:rPr>
        <w:t>锁定和同步服务 - 在修改数据的同时锁定数据。此机制可帮助你在连接其他分布式应用程序（如Apache HBase）时进行自动故障恢复。</w:t>
      </w:r>
    </w:p>
    <w:p>
      <w:pPr>
        <w:numPr>
          <w:ilvl w:val="0"/>
          <w:numId w:val="23"/>
        </w:numPr>
        <w:rPr>
          <w:rFonts w:hint="eastAsia" w:ascii="AR PL UKai CN" w:hAnsi="AR PL UKai CN" w:eastAsia="AR PL UKai CN" w:cs="AR PL UKai CN"/>
        </w:rPr>
      </w:pPr>
      <w:r>
        <w:rPr>
          <w:rFonts w:hint="eastAsia" w:ascii="AR PL UKai CN" w:hAnsi="AR PL UKai CN" w:eastAsia="AR PL UKai CN" w:cs="AR PL UKai CN"/>
        </w:rPr>
        <w:t>高度可靠的数据注册表 - 即使在一个或几个节点关闭时也可以获得数据。</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t>官网</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ookeeper.apache.org/"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zookeeper.apache.org/</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www.runoob.com/w3cnote/zookeeper-tutorial.html"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www.runoob.com/w3cnote/zookeeper-tutorial.html</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www.w3cschool.cn/zookeeper/zookeeper_overview.html"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www.w3cschool.cn/zookeeper/zookeeper_overview.html</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31" w:name="_Toc2091643482"/>
      <w:r>
        <w:rPr>
          <w:rFonts w:hint="eastAsia" w:ascii="AR PL UKai CN" w:hAnsi="AR PL UKai CN" w:eastAsia="AR PL UKai CN" w:cs="AR PL UKai CN"/>
        </w:rPr>
        <w:t>网络架构</w:t>
      </w:r>
      <w:bookmarkEnd w:id="31"/>
    </w:p>
    <w:p>
      <w:pPr>
        <w:rPr>
          <w:rFonts w:hint="eastAsia" w:ascii="AR PL UKai CN" w:hAnsi="AR PL UKai CN" w:eastAsia="AR PL UKai CN" w:cs="AR PL UKai CN"/>
        </w:rPr>
      </w:pPr>
      <w:r>
        <w:rPr>
          <w:rFonts w:hint="eastAsia" w:ascii="AR PL UKai CN" w:hAnsi="AR PL UKai CN" w:eastAsia="AR PL UKai CN" w:cs="AR PL UKai CN"/>
        </w:rPr>
        <w:t>Zookeeper架构中包括以下角色：</w:t>
      </w:r>
    </w:p>
    <w:p>
      <w:pPr>
        <w:numPr>
          <w:ilvl w:val="0"/>
          <w:numId w:val="24"/>
        </w:numPr>
        <w:rPr>
          <w:rFonts w:hint="eastAsia" w:ascii="AR PL UKai CN" w:hAnsi="AR PL UKai CN" w:eastAsia="AR PL UKai CN" w:cs="AR PL UKai CN"/>
        </w:rPr>
      </w:pPr>
      <w:r>
        <w:rPr>
          <w:rFonts w:hint="eastAsia" w:ascii="AR PL UKai CN" w:hAnsi="AR PL UKai CN" w:eastAsia="AR PL UKai CN" w:cs="AR PL UKai CN"/>
          <w:b/>
          <w:bCs/>
        </w:rPr>
        <w:t>Leader</w:t>
      </w:r>
      <w:r>
        <w:rPr>
          <w:rFonts w:hint="eastAsia" w:ascii="AR PL UKai CN" w:hAnsi="AR PL UKai CN" w:eastAsia="AR PL UKai CN" w:cs="AR PL UKai CN"/>
        </w:rPr>
        <w:t>： ZooKeeper 集群工作的核心</w:t>
      </w:r>
    </w:p>
    <w:p>
      <w:pPr>
        <w:numPr>
          <w:ilvl w:val="1"/>
          <w:numId w:val="24"/>
        </w:numPr>
        <w:rPr>
          <w:rFonts w:hint="eastAsia" w:ascii="AR PL UKai CN" w:hAnsi="AR PL UKai CN" w:eastAsia="AR PL UKai CN" w:cs="AR PL UKai CN"/>
        </w:rPr>
      </w:pPr>
      <w:r>
        <w:rPr>
          <w:rFonts w:hint="eastAsia" w:ascii="AR PL UKai CN" w:hAnsi="AR PL UKai CN" w:eastAsia="AR PL UKai CN" w:cs="AR PL UKai CN"/>
        </w:rPr>
        <w:t>事务请求（写操作）的唯一调度和处理者，保证集群事务处理的顺序性；</w:t>
      </w:r>
    </w:p>
    <w:p>
      <w:pPr>
        <w:numPr>
          <w:ilvl w:val="1"/>
          <w:numId w:val="24"/>
        </w:numPr>
        <w:rPr>
          <w:rFonts w:hint="eastAsia" w:ascii="AR PL UKai CN" w:hAnsi="AR PL UKai CN" w:eastAsia="AR PL UKai CN" w:cs="AR PL UKai CN"/>
        </w:rPr>
      </w:pPr>
      <w:r>
        <w:rPr>
          <w:rFonts w:hint="eastAsia" w:ascii="AR PL UKai CN" w:hAnsi="AR PL UKai CN" w:eastAsia="AR PL UKai CN" w:cs="AR PL UKai CN"/>
        </w:rPr>
        <w:t>集群内部各个服务的调度者。</w:t>
      </w:r>
    </w:p>
    <w:p>
      <w:pPr>
        <w:numPr>
          <w:ilvl w:val="1"/>
          <w:numId w:val="24"/>
        </w:numPr>
        <w:rPr>
          <w:rFonts w:hint="eastAsia" w:ascii="AR PL UKai CN" w:hAnsi="AR PL UKai CN" w:eastAsia="AR PL UKai CN" w:cs="AR PL UKai CN"/>
        </w:rPr>
      </w:pPr>
      <w:r>
        <w:rPr>
          <w:rFonts w:hint="eastAsia" w:ascii="AR PL UKai CN" w:hAnsi="AR PL UKai CN" w:eastAsia="AR PL UKai CN" w:cs="AR PL UKai CN"/>
        </w:rPr>
        <w:t>对于 create，setData，delete 等有写操作的请求，则需要</w:t>
      </w:r>
      <w:r>
        <w:rPr>
          <w:rFonts w:hint="eastAsia" w:ascii="AR PL UKai CN" w:hAnsi="AR PL UKai CN" w:eastAsia="AR PL UKai CN" w:cs="AR PL UKai CN"/>
          <w:b/>
          <w:bCs/>
        </w:rPr>
        <w:t>统一转发给 leader</w:t>
      </w:r>
      <w:r>
        <w:rPr>
          <w:rFonts w:hint="eastAsia" w:ascii="AR PL UKai CN" w:hAnsi="AR PL UKai CN" w:eastAsia="AR PL UKai CN" w:cs="AR PL UKai CN"/>
        </w:rPr>
        <w:t xml:space="preserve"> 处理，leader 需要决定编号、执行操作，这个过程称为一个事务。</w:t>
      </w:r>
    </w:p>
    <w:p>
      <w:pPr>
        <w:numPr>
          <w:ilvl w:val="0"/>
          <w:numId w:val="24"/>
        </w:numPr>
        <w:rPr>
          <w:rFonts w:hint="eastAsia" w:ascii="AR PL UKai CN" w:hAnsi="AR PL UKai CN" w:eastAsia="AR PL UKai CN" w:cs="AR PL UKai CN"/>
        </w:rPr>
      </w:pPr>
      <w:r>
        <w:rPr>
          <w:rFonts w:hint="eastAsia" w:ascii="AR PL UKai CN" w:hAnsi="AR PL UKai CN" w:eastAsia="AR PL UKai CN" w:cs="AR PL UKai CN"/>
          <w:b/>
          <w:bCs/>
        </w:rPr>
        <w:t>Follower</w:t>
      </w:r>
      <w:r>
        <w:rPr>
          <w:rFonts w:hint="eastAsia" w:ascii="AR PL UKai CN" w:hAnsi="AR PL UKai CN" w:eastAsia="AR PL UKai CN" w:cs="AR PL UKai CN"/>
        </w:rPr>
        <w:t>： 可以投票</w:t>
      </w:r>
    </w:p>
    <w:p>
      <w:pPr>
        <w:numPr>
          <w:ilvl w:val="1"/>
          <w:numId w:val="24"/>
        </w:numPr>
        <w:rPr>
          <w:rFonts w:hint="eastAsia" w:ascii="AR PL UKai CN" w:hAnsi="AR PL UKai CN" w:eastAsia="AR PL UKai CN" w:cs="AR PL UKai CN"/>
        </w:rPr>
      </w:pPr>
      <w:r>
        <w:rPr>
          <w:rFonts w:hint="eastAsia" w:ascii="AR PL UKai CN" w:hAnsi="AR PL UKai CN" w:eastAsia="AR PL UKai CN" w:cs="AR PL UKai CN"/>
        </w:rPr>
        <w:t>处理客户端非事务（读操作）请求</w:t>
      </w:r>
    </w:p>
    <w:p>
      <w:pPr>
        <w:numPr>
          <w:ilvl w:val="1"/>
          <w:numId w:val="24"/>
        </w:numPr>
        <w:rPr>
          <w:rFonts w:hint="eastAsia" w:ascii="AR PL UKai CN" w:hAnsi="AR PL UKai CN" w:eastAsia="AR PL UKai CN" w:cs="AR PL UKai CN"/>
        </w:rPr>
      </w:pPr>
      <w:r>
        <w:rPr>
          <w:rFonts w:hint="eastAsia" w:ascii="AR PL UKai CN" w:hAnsi="AR PL UKai CN" w:eastAsia="AR PL UKai CN" w:cs="AR PL UKai CN"/>
        </w:rPr>
        <w:t>转发事务请求给 Leader</w:t>
      </w:r>
    </w:p>
    <w:p>
      <w:pPr>
        <w:numPr>
          <w:ilvl w:val="1"/>
          <w:numId w:val="24"/>
        </w:numPr>
        <w:rPr>
          <w:rFonts w:hint="eastAsia" w:ascii="AR PL UKai CN" w:hAnsi="AR PL UKai CN" w:eastAsia="AR PL UKai CN" w:cs="AR PL UKai CN"/>
        </w:rPr>
      </w:pPr>
      <w:r>
        <w:rPr>
          <w:rFonts w:hint="eastAsia" w:ascii="AR PL UKai CN" w:hAnsi="AR PL UKai CN" w:eastAsia="AR PL UKai CN" w:cs="AR PL UKai CN"/>
        </w:rPr>
        <w:t>参与集群 leader 选举投票，2n-1台可以做集群投票</w:t>
      </w:r>
    </w:p>
    <w:p>
      <w:pPr>
        <w:numPr>
          <w:ilvl w:val="1"/>
          <w:numId w:val="24"/>
        </w:numPr>
        <w:rPr>
          <w:rFonts w:hint="eastAsia" w:ascii="AR PL UKai CN" w:hAnsi="AR PL UKai CN" w:eastAsia="AR PL UKai CN" w:cs="AR PL UKai CN"/>
        </w:rPr>
      </w:pPr>
      <w:r>
        <w:rPr>
          <w:rFonts w:hint="eastAsia" w:ascii="AR PL UKai CN" w:hAnsi="AR PL UKai CN" w:eastAsia="AR PL UKai CN" w:cs="AR PL UKai CN"/>
          <w:lang w:eastAsia="zh-CN"/>
        </w:rPr>
        <w:t>参与写请求投票</w:t>
      </w:r>
    </w:p>
    <w:p>
      <w:pPr>
        <w:numPr>
          <w:ilvl w:val="0"/>
          <w:numId w:val="24"/>
        </w:numPr>
        <w:rPr>
          <w:rFonts w:hint="eastAsia" w:ascii="AR PL UKai CN" w:hAnsi="AR PL UKai CN" w:eastAsia="AR PL UKai CN" w:cs="AR PL UKai CN"/>
        </w:rPr>
      </w:pPr>
      <w:r>
        <w:rPr>
          <w:rFonts w:hint="eastAsia" w:ascii="AR PL UKai CN" w:hAnsi="AR PL UKai CN" w:eastAsia="AR PL UKai CN" w:cs="AR PL UKai CN"/>
          <w:b/>
          <w:bCs/>
        </w:rPr>
        <w:t>Observer</w:t>
      </w:r>
      <w:r>
        <w:rPr>
          <w:rFonts w:hint="eastAsia" w:ascii="AR PL UKai CN" w:hAnsi="AR PL UKai CN" w:eastAsia="AR PL UKai CN" w:cs="AR PL UKai CN"/>
        </w:rPr>
        <w:t>：针对访问量比较大的 zookeeper 集群，还可以新增观察者角色，观察者角色，主要用于处理读请求</w:t>
      </w:r>
    </w:p>
    <w:p>
      <w:pPr>
        <w:numPr>
          <w:ilvl w:val="1"/>
          <w:numId w:val="24"/>
        </w:numPr>
        <w:rPr>
          <w:rFonts w:hint="eastAsia" w:ascii="AR PL UKai CN" w:hAnsi="AR PL UKai CN" w:eastAsia="AR PL UKai CN" w:cs="AR PL UKai CN"/>
        </w:rPr>
      </w:pPr>
      <w:r>
        <w:rPr>
          <w:rFonts w:hint="eastAsia" w:ascii="AR PL UKai CN" w:hAnsi="AR PL UKai CN" w:eastAsia="AR PL UKai CN" w:cs="AR PL UKai CN"/>
        </w:rPr>
        <w:t>观察ZooKeeper集群的最新状态变化并将这些状态同步过来</w:t>
      </w:r>
    </w:p>
    <w:p>
      <w:pPr>
        <w:numPr>
          <w:ilvl w:val="1"/>
          <w:numId w:val="24"/>
        </w:numPr>
        <w:rPr>
          <w:rFonts w:hint="eastAsia" w:ascii="AR PL UKai CN" w:hAnsi="AR PL UKai CN" w:eastAsia="AR PL UKai CN" w:cs="AR PL UKai CN"/>
        </w:rPr>
      </w:pPr>
      <w:r>
        <w:rPr>
          <w:rFonts w:hint="eastAsia" w:ascii="AR PL UKai CN" w:hAnsi="AR PL UKai CN" w:eastAsia="AR PL UKai CN" w:cs="AR PL UKai CN"/>
        </w:rPr>
        <w:t>对于非事务请求可以进行独立处理</w:t>
      </w:r>
    </w:p>
    <w:p>
      <w:pPr>
        <w:numPr>
          <w:ilvl w:val="1"/>
          <w:numId w:val="24"/>
        </w:numPr>
        <w:rPr>
          <w:rFonts w:hint="eastAsia" w:ascii="AR PL UKai CN" w:hAnsi="AR PL UKai CN" w:eastAsia="AR PL UKai CN" w:cs="AR PL UKai CN"/>
        </w:rPr>
      </w:pPr>
      <w:r>
        <w:rPr>
          <w:rFonts w:hint="eastAsia" w:ascii="AR PL UKai CN" w:hAnsi="AR PL UKai CN" w:eastAsia="AR PL UKai CN" w:cs="AR PL UKai CN"/>
        </w:rPr>
        <w:t>对于事务请求，则会转发给Leader服务器处理</w:t>
      </w:r>
    </w:p>
    <w:p>
      <w:pPr>
        <w:numPr>
          <w:ilvl w:val="1"/>
          <w:numId w:val="24"/>
        </w:numPr>
        <w:rPr>
          <w:rFonts w:hint="eastAsia" w:ascii="AR PL UKai CN" w:hAnsi="AR PL UKai CN" w:eastAsia="AR PL UKai CN" w:cs="AR PL UKai CN"/>
        </w:rPr>
      </w:pPr>
      <w:r>
        <w:rPr>
          <w:rFonts w:hint="eastAsia" w:ascii="AR PL UKai CN" w:hAnsi="AR PL UKai CN" w:eastAsia="AR PL UKai CN" w:cs="AR PL UKai CN"/>
        </w:rPr>
        <w:t>不会参与任何形式的投票只提供服务</w:t>
      </w:r>
    </w:p>
    <w:p>
      <w:pPr>
        <w:numPr>
          <w:ilvl w:val="1"/>
          <w:numId w:val="24"/>
        </w:numPr>
        <w:rPr>
          <w:rFonts w:hint="eastAsia" w:ascii="AR PL UKai CN" w:hAnsi="AR PL UKai CN" w:eastAsia="AR PL UKai CN" w:cs="AR PL UKai CN"/>
        </w:rPr>
      </w:pPr>
      <w:r>
        <w:rPr>
          <w:rFonts w:hint="eastAsia" w:ascii="AR PL UKai CN" w:hAnsi="AR PL UKai CN" w:eastAsia="AR PL UKai CN" w:cs="AR PL UKai CN"/>
        </w:rPr>
        <w:t>通常用于在不影响集群事务处理能力的前提下提升集群的非事务处理能力</w:t>
      </w:r>
    </w:p>
    <w:p>
      <w:pPr>
        <w:rPr>
          <w:rFonts w:hint="eastAsia" w:ascii="AR PL UKai CN" w:hAnsi="AR PL UKai CN" w:eastAsia="AR PL UKai CN" w:cs="AR PL UKai CN"/>
        </w:rPr>
      </w:pPr>
      <w:r>
        <w:rPr>
          <w:rFonts w:hint="eastAsia" w:ascii="AR PL UKai CN" w:hAnsi="AR PL UKai CN" w:eastAsia="AR PL UKai CN" w:cs="AR PL UKai CN"/>
          <w:kern w:val="0"/>
          <w:sz w:val="24"/>
          <w:szCs w:val="24"/>
          <w:lang w:bidi="ar"/>
        </w:rPr>
        <w:drawing>
          <wp:inline distT="0" distB="0" distL="114300" distR="114300">
            <wp:extent cx="4789170" cy="1984375"/>
            <wp:effectExtent l="0" t="0" r="11430" b="12065"/>
            <wp:docPr id="8" name="图片 4"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 name="图片 4" descr="IMG_256"/>
                    <pic:cNvPicPr>
                      <a:picLocks noChangeAspect="true"/>
                    </pic:cNvPicPr>
                  </pic:nvPicPr>
                  <pic:blipFill>
                    <a:blip r:embed="rId30"/>
                    <a:stretch>
                      <a:fillRect/>
                    </a:stretch>
                  </pic:blipFill>
                  <pic:spPr>
                    <a:xfrm>
                      <a:off x="0" y="0"/>
                      <a:ext cx="4789170" cy="1984375"/>
                    </a:xfrm>
                    <a:prstGeom prst="rect">
                      <a:avLst/>
                    </a:prstGeom>
                    <a:noFill/>
                    <a:ln w="9525">
                      <a:noFill/>
                    </a:ln>
                  </pic:spPr>
                </pic:pic>
              </a:graphicData>
            </a:graphic>
          </wp:inline>
        </w:drawing>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对于ZK中的节点，节点处于以下状态之一：</w:t>
      </w:r>
    </w:p>
    <w:p>
      <w:pPr>
        <w:numPr>
          <w:ilvl w:val="0"/>
          <w:numId w:val="24"/>
        </w:numPr>
        <w:rPr>
          <w:rFonts w:hint="eastAsia" w:ascii="AR PL UKai CN" w:hAnsi="AR PL UKai CN" w:eastAsia="AR PL UKai CN" w:cs="AR PL UKai CN"/>
        </w:rPr>
      </w:pPr>
      <w:r>
        <w:rPr>
          <w:rFonts w:hint="eastAsia" w:ascii="AR PL UKai CN" w:hAnsi="AR PL UKai CN" w:eastAsia="AR PL UKai CN" w:cs="AR PL UKai CN"/>
          <w:b/>
          <w:bCs/>
        </w:rPr>
        <w:t>LOOKING</w:t>
      </w:r>
      <w:r>
        <w:rPr>
          <w:rFonts w:hint="eastAsia" w:ascii="AR PL UKai CN" w:hAnsi="AR PL UKai CN" w:eastAsia="AR PL UKai CN" w:cs="AR PL UKai CN"/>
        </w:rPr>
        <w:t>：寻找 Leader 状态，处于该状态需要进入选举流程</w:t>
      </w:r>
    </w:p>
    <w:p>
      <w:pPr>
        <w:numPr>
          <w:ilvl w:val="0"/>
          <w:numId w:val="24"/>
        </w:numPr>
        <w:rPr>
          <w:rFonts w:hint="eastAsia" w:ascii="AR PL UKai CN" w:hAnsi="AR PL UKai CN" w:eastAsia="AR PL UKai CN" w:cs="AR PL UKai CN"/>
        </w:rPr>
      </w:pPr>
      <w:r>
        <w:rPr>
          <w:rFonts w:hint="eastAsia" w:ascii="AR PL UKai CN" w:hAnsi="AR PL UKai CN" w:eastAsia="AR PL UKai CN" w:cs="AR PL UKai CN"/>
          <w:b/>
          <w:bCs/>
        </w:rPr>
        <w:t>LEADING</w:t>
      </w:r>
      <w:r>
        <w:rPr>
          <w:rFonts w:hint="eastAsia" w:ascii="AR PL UKai CN" w:hAnsi="AR PL UKai CN" w:eastAsia="AR PL UKai CN" w:cs="AR PL UKai CN"/>
        </w:rPr>
        <w:t>：领导者状态，处于该状态的节点说明是角色已经是 Leader</w:t>
      </w:r>
    </w:p>
    <w:p>
      <w:pPr>
        <w:numPr>
          <w:ilvl w:val="0"/>
          <w:numId w:val="24"/>
        </w:numPr>
        <w:rPr>
          <w:rFonts w:hint="eastAsia" w:ascii="AR PL UKai CN" w:hAnsi="AR PL UKai CN" w:eastAsia="AR PL UKai CN" w:cs="AR PL UKai CN"/>
        </w:rPr>
      </w:pPr>
      <w:r>
        <w:rPr>
          <w:rFonts w:hint="eastAsia" w:ascii="AR PL UKai CN" w:hAnsi="AR PL UKai CN" w:eastAsia="AR PL UKai CN" w:cs="AR PL UKai CN"/>
          <w:b/>
          <w:bCs/>
        </w:rPr>
        <w:t>FOLLOWING</w:t>
      </w:r>
      <w:r>
        <w:rPr>
          <w:rFonts w:hint="eastAsia" w:ascii="AR PL UKai CN" w:hAnsi="AR PL UKai CN" w:eastAsia="AR PL UKai CN" w:cs="AR PL UKai CN"/>
        </w:rPr>
        <w:t>：跟随者状态，表示 Leader 已经选举出来，当前节点角色是 follower</w:t>
      </w:r>
    </w:p>
    <w:p>
      <w:pPr>
        <w:numPr>
          <w:ilvl w:val="0"/>
          <w:numId w:val="24"/>
        </w:numPr>
        <w:rPr>
          <w:rFonts w:hint="eastAsia" w:ascii="AR PL UKai CN" w:hAnsi="AR PL UKai CN" w:eastAsia="AR PL UKai CN" w:cs="AR PL UKai CN"/>
        </w:rPr>
      </w:pPr>
      <w:r>
        <w:rPr>
          <w:rFonts w:hint="eastAsia" w:ascii="AR PL UKai CN" w:hAnsi="AR PL UKai CN" w:eastAsia="AR PL UKai CN" w:cs="AR PL UKai CN"/>
          <w:b/>
          <w:bCs/>
        </w:rPr>
        <w:t>OBSERVER</w:t>
      </w:r>
      <w:r>
        <w:rPr>
          <w:rFonts w:hint="eastAsia" w:ascii="AR PL UKai CN" w:hAnsi="AR PL UKai CN" w:eastAsia="AR PL UKai CN" w:cs="AR PL UKai CN"/>
        </w:rPr>
        <w:t>：观察者状态，表明当前节点角色是 observer</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事务ID</w:t>
      </w:r>
    </w:p>
    <w:p>
      <w:pPr>
        <w:rPr>
          <w:rFonts w:hint="eastAsia" w:ascii="AR PL UKai CN" w:hAnsi="AR PL UKai CN" w:eastAsia="AR PL UKai CN" w:cs="AR PL UKai CN"/>
        </w:rPr>
      </w:pPr>
      <w:r>
        <w:rPr>
          <w:rFonts w:hint="eastAsia" w:ascii="AR PL UKai CN" w:hAnsi="AR PL UKai CN" w:eastAsia="AR PL UKai CN" w:cs="AR PL UKai CN"/>
        </w:rPr>
        <w:t xml:space="preserve">ZooKeeper 状态的每次变化都接收一个 </w:t>
      </w:r>
      <w:r>
        <w:rPr>
          <w:rFonts w:hint="eastAsia" w:ascii="AR PL UKai CN" w:hAnsi="AR PL UKai CN" w:eastAsia="AR PL UKai CN" w:cs="AR PL UKai CN"/>
          <w:b/>
          <w:bCs/>
        </w:rPr>
        <w:t>ZXID（ZooKeeper 事务 id）</w:t>
      </w:r>
      <w:r>
        <w:rPr>
          <w:rFonts w:hint="eastAsia" w:ascii="AR PL UKai CN" w:hAnsi="AR PL UKai CN" w:eastAsia="AR PL UKai CN" w:cs="AR PL UKai CN"/>
        </w:rPr>
        <w:t xml:space="preserve">形式的标记。ZXID 是一个 64 位的数字，由 Leader 统一分配，全局唯一，不断递增。ZXID 展示了所有的ZooKeeper 的变更顺序。每次变更会有一个唯一的 zxid，如果 zxid1 小于 zxid2 </w:t>
      </w:r>
      <w:r>
        <w:rPr>
          <w:rFonts w:hint="eastAsia" w:ascii="AR PL UKai CN" w:hAnsi="AR PL UKai CN" w:eastAsia="AR PL UKai CN" w:cs="AR PL UKai CN"/>
          <w:lang w:eastAsia="zh-CN"/>
        </w:rPr>
        <w:t>，</w:t>
      </w:r>
      <w:r>
        <w:rPr>
          <w:rFonts w:hint="eastAsia" w:ascii="AR PL UKai CN" w:hAnsi="AR PL UKai CN" w:eastAsia="AR PL UKai CN" w:cs="AR PL UKai CN"/>
        </w:rPr>
        <w:t>说明 zxid1 在 zxid2 之前发生。</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lang w:eastAsia="zh-CN"/>
        </w:rPr>
      </w:pPr>
      <w:r>
        <w:rPr>
          <w:rFonts w:hint="eastAsia" w:ascii="AR PL UKai CN" w:hAnsi="AR PL UKai CN" w:eastAsia="AR PL UKai CN" w:cs="AR PL UKai CN"/>
          <w:b/>
          <w:bCs/>
          <w:sz w:val="28"/>
          <w:szCs w:val="32"/>
          <w:lang w:eastAsia="zh-CN"/>
        </w:rPr>
        <w:t>写请求</w:t>
      </w:r>
    </w:p>
    <w:p>
      <w:pPr>
        <w:numPr>
          <w:ilvl w:val="0"/>
          <w:numId w:val="25"/>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Follower或者Observer收到写请求之后，转发给Leader</w:t>
      </w:r>
    </w:p>
    <w:p>
      <w:pPr>
        <w:numPr>
          <w:ilvl w:val="0"/>
          <w:numId w:val="25"/>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Leader协调各Follower，通过投票机制决定是否接受该写请求</w:t>
      </w:r>
    </w:p>
    <w:p>
      <w:pPr>
        <w:numPr>
          <w:ilvl w:val="0"/>
          <w:numId w:val="25"/>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如果超过半数的Leader、Follower节点返回写入成功，那么Leader提交该请求并返回成功，否则返回失败</w:t>
      </w:r>
    </w:p>
    <w:p>
      <w:pPr>
        <w:numPr>
          <w:ilvl w:val="0"/>
          <w:numId w:val="25"/>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Follower或Observer返回写请求处理结果</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lang w:eastAsia="zh-CN"/>
        </w:rPr>
      </w:pPr>
      <w:r>
        <w:rPr>
          <w:rFonts w:hint="eastAsia" w:ascii="AR PL UKai CN" w:hAnsi="AR PL UKai CN" w:eastAsia="AR PL UKai CN" w:cs="AR PL UKai CN"/>
          <w:b/>
          <w:bCs/>
          <w:sz w:val="28"/>
          <w:szCs w:val="32"/>
          <w:lang w:eastAsia="zh-CN"/>
        </w:rPr>
        <w:t>读请求</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eastAsia="zh-CN"/>
        </w:rPr>
        <w:t>客户端直接向</w:t>
      </w:r>
      <w:r>
        <w:rPr>
          <w:rFonts w:hint="eastAsia" w:ascii="AR PL UKai CN" w:hAnsi="AR PL UKai CN" w:eastAsia="AR PL UKai CN" w:cs="AR PL UKai CN"/>
          <w:lang w:val="en-US" w:eastAsia="zh-CN"/>
        </w:rPr>
        <w:t>Leader、Follower或者Observer读取数据</w:t>
      </w: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32" w:name="_Toc1302648188"/>
      <w:r>
        <w:rPr>
          <w:rFonts w:hint="eastAsia" w:ascii="AR PL UKai CN" w:hAnsi="AR PL UKai CN" w:eastAsia="AR PL UKai CN" w:cs="AR PL UKai CN"/>
        </w:rPr>
        <w:t>数据模型</w:t>
      </w:r>
      <w:bookmarkEnd w:id="32"/>
    </w:p>
    <w:p>
      <w:pPr>
        <w:rPr>
          <w:rFonts w:hint="eastAsia" w:ascii="AR PL UKai CN" w:hAnsi="AR PL UKai CN" w:eastAsia="AR PL UKai CN" w:cs="AR PL UKai CN"/>
        </w:rPr>
      </w:pPr>
      <w:r>
        <w:rPr>
          <w:rFonts w:hint="eastAsia" w:ascii="AR PL UKai CN" w:hAnsi="AR PL UKai CN" w:eastAsia="AR PL UKai CN" w:cs="AR PL UKai CN"/>
        </w:rPr>
        <w:t>ZooKeeper的数据存储是以</w:t>
      </w:r>
      <w:r>
        <w:rPr>
          <w:rFonts w:hint="eastAsia" w:ascii="AR PL UKai CN" w:hAnsi="AR PL UKai CN" w:eastAsia="AR PL UKai CN" w:cs="AR PL UKai CN"/>
          <w:b/>
          <w:bCs/>
        </w:rPr>
        <w:t>znode</w:t>
      </w:r>
      <w:r>
        <w:rPr>
          <w:rFonts w:hint="eastAsia" w:ascii="AR PL UKai CN" w:hAnsi="AR PL UKai CN" w:eastAsia="AR PL UKai CN" w:cs="AR PL UKai CN"/>
        </w:rPr>
        <w:t>为单位的（类似于传统Linux文件系统中的inode），并以 key/value 形式存储数据。整体结构类似于 linux 文件系统的模式以树形结构存储。其中根路径以“/”开头。</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znode有如下状态属性：</w:t>
      </w:r>
    </w:p>
    <w:tbl>
      <w:tblPr>
        <w:tblStyle w:val="21"/>
        <w:tblW w:w="9102" w:type="dxa"/>
        <w:tblInd w:w="0" w:type="dxa"/>
        <w:shd w:val="clear" w:color="auto" w:fill="FFFFFF"/>
        <w:tblLayout w:type="autofit"/>
        <w:tblCellMar>
          <w:top w:w="0" w:type="dxa"/>
          <w:left w:w="0" w:type="dxa"/>
          <w:bottom w:w="0" w:type="dxa"/>
          <w:right w:w="0" w:type="dxa"/>
        </w:tblCellMar>
      </w:tblPr>
      <w:tblGrid>
        <w:gridCol w:w="1373"/>
        <w:gridCol w:w="7729"/>
      </w:tblGrid>
      <w:tr>
        <w:tblPrEx>
          <w:tblCellMar>
            <w:top w:w="0" w:type="dxa"/>
            <w:left w:w="0" w:type="dxa"/>
            <w:bottom w:w="0" w:type="dxa"/>
            <w:right w:w="0" w:type="dxa"/>
          </w:tblCellMar>
        </w:tblPrEx>
        <w:trPr>
          <w:tblHeader/>
        </w:trPr>
        <w:tc>
          <w:tcPr>
            <w:tcW w:w="0" w:type="auto"/>
            <w:tcBorders>
              <w:top w:val="single" w:color="555555" w:sz="4" w:space="0"/>
              <w:left w:val="single" w:color="555555" w:sz="4" w:space="0"/>
              <w:bottom w:val="single" w:color="555555" w:sz="4" w:space="0"/>
              <w:right w:val="single" w:color="555555" w:sz="4" w:space="0"/>
            </w:tcBorders>
            <w:shd w:val="clear" w:color="auto" w:fill="555555"/>
            <w:tcMar>
              <w:top w:w="36" w:type="dxa"/>
              <w:left w:w="36" w:type="dxa"/>
              <w:bottom w:w="36" w:type="dxa"/>
              <w:right w:w="36" w:type="dxa"/>
            </w:tcMar>
          </w:tcPr>
          <w:p>
            <w:pPr>
              <w:widowControl/>
              <w:jc w:val="left"/>
              <w:textAlignment w:val="top"/>
              <w:rPr>
                <w:rFonts w:hint="eastAsia" w:ascii="AR PL UKai CN" w:hAnsi="AR PL UKai CN" w:eastAsia="AR PL UKai CN" w:cs="AR PL UKai CN"/>
                <w:b/>
                <w:color w:val="FFFFFF"/>
                <w:sz w:val="15"/>
                <w:szCs w:val="15"/>
              </w:rPr>
            </w:pPr>
            <w:r>
              <w:rPr>
                <w:rFonts w:hint="eastAsia" w:ascii="AR PL UKai CN" w:hAnsi="AR PL UKai CN" w:eastAsia="AR PL UKai CN" w:cs="AR PL UKai CN"/>
                <w:b/>
                <w:color w:val="FFFFFF"/>
                <w:kern w:val="0"/>
                <w:sz w:val="15"/>
                <w:szCs w:val="15"/>
                <w:lang w:bidi="ar"/>
              </w:rPr>
              <w:t>cZxid</w:t>
            </w:r>
          </w:p>
        </w:tc>
        <w:tc>
          <w:tcPr>
            <w:tcW w:w="7729" w:type="dxa"/>
            <w:tcBorders>
              <w:top w:val="single" w:color="555555" w:sz="4" w:space="0"/>
              <w:left w:val="single" w:color="555555" w:sz="4" w:space="0"/>
              <w:bottom w:val="single" w:color="555555" w:sz="4" w:space="0"/>
              <w:right w:val="single" w:color="555555" w:sz="4" w:space="0"/>
            </w:tcBorders>
            <w:shd w:val="clear" w:color="auto" w:fill="555555"/>
            <w:tcMar>
              <w:top w:w="36" w:type="dxa"/>
              <w:left w:w="36" w:type="dxa"/>
              <w:bottom w:w="36" w:type="dxa"/>
              <w:right w:w="36" w:type="dxa"/>
            </w:tcMar>
          </w:tcPr>
          <w:p>
            <w:pPr>
              <w:widowControl/>
              <w:jc w:val="left"/>
              <w:textAlignment w:val="top"/>
              <w:rPr>
                <w:rFonts w:hint="eastAsia" w:ascii="AR PL UKai CN" w:hAnsi="AR PL UKai CN" w:eastAsia="AR PL UKai CN" w:cs="AR PL UKai CN"/>
                <w:b/>
                <w:color w:val="FFFFFF"/>
                <w:sz w:val="15"/>
                <w:szCs w:val="15"/>
              </w:rPr>
            </w:pPr>
            <w:r>
              <w:rPr>
                <w:rFonts w:hint="eastAsia" w:ascii="AR PL UKai CN" w:hAnsi="AR PL UKai CN" w:eastAsia="AR PL UKai CN" w:cs="AR PL UKai CN"/>
                <w:b/>
                <w:color w:val="FFFFFF"/>
                <w:kern w:val="0"/>
                <w:sz w:val="15"/>
                <w:szCs w:val="15"/>
                <w:lang w:bidi="ar"/>
              </w:rPr>
              <w:t>创建节点时的事务ID</w:t>
            </w:r>
          </w:p>
        </w:tc>
      </w:tr>
      <w:tr>
        <w:tblPrEx>
          <w:tblCellMar>
            <w:top w:w="0" w:type="dxa"/>
            <w:left w:w="0" w:type="dxa"/>
            <w:bottom w:w="0" w:type="dxa"/>
            <w:right w:w="0" w:type="dxa"/>
          </w:tblCellMar>
        </w:tblPrEx>
        <w:trPr>
          <w:trHeight w:val="331" w:hRule="atLeast"/>
        </w:trPr>
        <w:tc>
          <w:tcPr>
            <w:tcW w:w="0" w:type="auto"/>
            <w:tcBorders>
              <w:top w:val="single" w:color="D4D4D4" w:sz="4" w:space="0"/>
              <w:left w:val="single" w:color="D4D4D4" w:sz="4" w:space="0"/>
              <w:bottom w:val="single" w:color="D4D4D4" w:sz="4" w:space="0"/>
              <w:right w:val="single" w:color="D4D4D4" w:sz="4" w:space="0"/>
            </w:tcBorders>
            <w:shd w:val="clear" w:color="auto" w:fill="F6F4F0"/>
            <w:tcMar>
              <w:top w:w="84" w:type="dxa"/>
              <w:left w:w="60" w:type="dxa"/>
              <w:bottom w:w="84" w:type="dxa"/>
              <w:right w:w="60" w:type="dxa"/>
            </w:tcMar>
          </w:tcPr>
          <w:p>
            <w:pPr>
              <w:widowControl/>
              <w:spacing w:line="420" w:lineRule="atLeast"/>
              <w:jc w:val="left"/>
              <w:textAlignment w:val="top"/>
              <w:rPr>
                <w:rFonts w:hint="eastAsia" w:ascii="AR PL UKai CN" w:hAnsi="AR PL UKai CN" w:eastAsia="AR PL UKai CN" w:cs="AR PL UKai CN"/>
                <w:color w:val="333333"/>
                <w:sz w:val="15"/>
                <w:szCs w:val="15"/>
              </w:rPr>
            </w:pPr>
            <w:r>
              <w:rPr>
                <w:rFonts w:hint="eastAsia" w:ascii="AR PL UKai CN" w:hAnsi="AR PL UKai CN" w:eastAsia="AR PL UKai CN" w:cs="AR PL UKai CN"/>
                <w:color w:val="333333"/>
                <w:kern w:val="0"/>
                <w:sz w:val="15"/>
                <w:szCs w:val="15"/>
                <w:lang w:bidi="ar"/>
              </w:rPr>
              <w:t>ctime</w:t>
            </w:r>
          </w:p>
        </w:tc>
        <w:tc>
          <w:tcPr>
            <w:tcW w:w="7729" w:type="dxa"/>
            <w:tcBorders>
              <w:top w:val="single" w:color="D4D4D4" w:sz="4" w:space="0"/>
              <w:left w:val="single" w:color="D4D4D4" w:sz="4" w:space="0"/>
              <w:bottom w:val="single" w:color="D4D4D4" w:sz="4" w:space="0"/>
              <w:right w:val="single" w:color="D4D4D4" w:sz="4" w:space="0"/>
            </w:tcBorders>
            <w:shd w:val="clear" w:color="auto" w:fill="F6F4F0"/>
            <w:tcMar>
              <w:top w:w="84" w:type="dxa"/>
              <w:left w:w="60" w:type="dxa"/>
              <w:bottom w:w="84" w:type="dxa"/>
              <w:right w:w="60" w:type="dxa"/>
            </w:tcMar>
          </w:tcPr>
          <w:p>
            <w:pPr>
              <w:widowControl/>
              <w:spacing w:line="420" w:lineRule="atLeast"/>
              <w:jc w:val="left"/>
              <w:textAlignment w:val="top"/>
              <w:rPr>
                <w:rFonts w:hint="eastAsia" w:ascii="AR PL UKai CN" w:hAnsi="AR PL UKai CN" w:eastAsia="AR PL UKai CN" w:cs="AR PL UKai CN"/>
                <w:color w:val="333333"/>
                <w:sz w:val="15"/>
                <w:szCs w:val="15"/>
              </w:rPr>
            </w:pPr>
            <w:r>
              <w:rPr>
                <w:rFonts w:hint="eastAsia" w:ascii="AR PL UKai CN" w:hAnsi="AR PL UKai CN" w:eastAsia="AR PL UKai CN" w:cs="AR PL UKai CN"/>
                <w:color w:val="333333"/>
                <w:kern w:val="0"/>
                <w:sz w:val="15"/>
                <w:szCs w:val="15"/>
                <w:lang w:bidi="ar"/>
              </w:rPr>
              <w:t>创建节点时的时间</w:t>
            </w:r>
          </w:p>
        </w:tc>
      </w:tr>
      <w:tr>
        <w:tblPrEx>
          <w:shd w:val="clear" w:color="auto" w:fill="FFFFFF"/>
          <w:tblCellMar>
            <w:top w:w="0" w:type="dxa"/>
            <w:left w:w="0" w:type="dxa"/>
            <w:bottom w:w="0" w:type="dxa"/>
            <w:right w:w="0" w:type="dxa"/>
          </w:tblCellMar>
        </w:tblPrEx>
        <w:tc>
          <w:tcPr>
            <w:tcW w:w="0" w:type="auto"/>
            <w:tcBorders>
              <w:top w:val="single" w:color="D4D4D4" w:sz="4" w:space="0"/>
              <w:left w:val="single" w:color="D4D4D4" w:sz="4" w:space="0"/>
              <w:bottom w:val="single" w:color="D4D4D4" w:sz="4" w:space="0"/>
              <w:right w:val="single" w:color="D4D4D4" w:sz="4" w:space="0"/>
            </w:tcBorders>
            <w:shd w:val="clear" w:color="auto" w:fill="FFFFFF"/>
            <w:tcMar>
              <w:top w:w="84" w:type="dxa"/>
              <w:left w:w="60" w:type="dxa"/>
              <w:bottom w:w="84" w:type="dxa"/>
              <w:right w:w="60" w:type="dxa"/>
            </w:tcMar>
          </w:tcPr>
          <w:p>
            <w:pPr>
              <w:widowControl/>
              <w:spacing w:line="420" w:lineRule="atLeast"/>
              <w:jc w:val="left"/>
              <w:textAlignment w:val="top"/>
              <w:rPr>
                <w:rFonts w:hint="eastAsia" w:ascii="AR PL UKai CN" w:hAnsi="AR PL UKai CN" w:eastAsia="AR PL UKai CN" w:cs="AR PL UKai CN"/>
                <w:color w:val="333333"/>
                <w:sz w:val="15"/>
                <w:szCs w:val="15"/>
              </w:rPr>
            </w:pPr>
            <w:r>
              <w:rPr>
                <w:rFonts w:hint="eastAsia" w:ascii="AR PL UKai CN" w:hAnsi="AR PL UKai CN" w:eastAsia="AR PL UKai CN" w:cs="AR PL UKai CN"/>
                <w:color w:val="333333"/>
                <w:kern w:val="0"/>
                <w:sz w:val="15"/>
                <w:szCs w:val="15"/>
                <w:lang w:bidi="ar"/>
              </w:rPr>
              <w:t>mZxid</w:t>
            </w:r>
          </w:p>
        </w:tc>
        <w:tc>
          <w:tcPr>
            <w:tcW w:w="7729" w:type="dxa"/>
            <w:tcBorders>
              <w:top w:val="single" w:color="D4D4D4" w:sz="4" w:space="0"/>
              <w:left w:val="single" w:color="D4D4D4" w:sz="4" w:space="0"/>
              <w:bottom w:val="single" w:color="D4D4D4" w:sz="4" w:space="0"/>
              <w:right w:val="single" w:color="D4D4D4" w:sz="4" w:space="0"/>
            </w:tcBorders>
            <w:shd w:val="clear" w:color="auto" w:fill="FFFFFF"/>
            <w:tcMar>
              <w:top w:w="84" w:type="dxa"/>
              <w:left w:w="60" w:type="dxa"/>
              <w:bottom w:w="84" w:type="dxa"/>
              <w:right w:w="60" w:type="dxa"/>
            </w:tcMar>
          </w:tcPr>
          <w:p>
            <w:pPr>
              <w:widowControl/>
              <w:spacing w:line="420" w:lineRule="atLeast"/>
              <w:jc w:val="left"/>
              <w:textAlignment w:val="top"/>
              <w:rPr>
                <w:rFonts w:hint="eastAsia" w:ascii="AR PL UKai CN" w:hAnsi="AR PL UKai CN" w:eastAsia="AR PL UKai CN" w:cs="AR PL UKai CN"/>
                <w:color w:val="333333"/>
                <w:sz w:val="15"/>
                <w:szCs w:val="15"/>
              </w:rPr>
            </w:pPr>
            <w:r>
              <w:rPr>
                <w:rFonts w:hint="eastAsia" w:ascii="AR PL UKai CN" w:hAnsi="AR PL UKai CN" w:eastAsia="AR PL UKai CN" w:cs="AR PL UKai CN"/>
                <w:color w:val="333333"/>
                <w:kern w:val="0"/>
                <w:sz w:val="15"/>
                <w:szCs w:val="15"/>
                <w:lang w:bidi="ar"/>
              </w:rPr>
              <w:t>最后修改节点时的事务ID</w:t>
            </w:r>
          </w:p>
        </w:tc>
      </w:tr>
      <w:tr>
        <w:tblPrEx>
          <w:shd w:val="clear" w:color="auto" w:fill="FFFFFF"/>
          <w:tblCellMar>
            <w:top w:w="0" w:type="dxa"/>
            <w:left w:w="0" w:type="dxa"/>
            <w:bottom w:w="0" w:type="dxa"/>
            <w:right w:w="0" w:type="dxa"/>
          </w:tblCellMar>
        </w:tblPrEx>
        <w:tc>
          <w:tcPr>
            <w:tcW w:w="0" w:type="auto"/>
            <w:tcBorders>
              <w:top w:val="single" w:color="D4D4D4" w:sz="4" w:space="0"/>
              <w:left w:val="single" w:color="D4D4D4" w:sz="4" w:space="0"/>
              <w:bottom w:val="single" w:color="D4D4D4" w:sz="4" w:space="0"/>
              <w:right w:val="single" w:color="D4D4D4" w:sz="4" w:space="0"/>
            </w:tcBorders>
            <w:shd w:val="clear" w:color="auto" w:fill="F6F4F0"/>
            <w:tcMar>
              <w:top w:w="84" w:type="dxa"/>
              <w:left w:w="60" w:type="dxa"/>
              <w:bottom w:w="84" w:type="dxa"/>
              <w:right w:w="60" w:type="dxa"/>
            </w:tcMar>
          </w:tcPr>
          <w:p>
            <w:pPr>
              <w:widowControl/>
              <w:spacing w:line="420" w:lineRule="atLeast"/>
              <w:jc w:val="left"/>
              <w:textAlignment w:val="top"/>
              <w:rPr>
                <w:rFonts w:hint="eastAsia" w:ascii="AR PL UKai CN" w:hAnsi="AR PL UKai CN" w:eastAsia="AR PL UKai CN" w:cs="AR PL UKai CN"/>
                <w:color w:val="333333"/>
                <w:sz w:val="15"/>
                <w:szCs w:val="15"/>
              </w:rPr>
            </w:pPr>
            <w:r>
              <w:rPr>
                <w:rFonts w:hint="eastAsia" w:ascii="AR PL UKai CN" w:hAnsi="AR PL UKai CN" w:eastAsia="AR PL UKai CN" w:cs="AR PL UKai CN"/>
                <w:color w:val="333333"/>
                <w:kern w:val="0"/>
                <w:sz w:val="15"/>
                <w:szCs w:val="15"/>
                <w:lang w:bidi="ar"/>
              </w:rPr>
              <w:t>mtime</w:t>
            </w:r>
          </w:p>
        </w:tc>
        <w:tc>
          <w:tcPr>
            <w:tcW w:w="7729" w:type="dxa"/>
            <w:tcBorders>
              <w:top w:val="single" w:color="D4D4D4" w:sz="4" w:space="0"/>
              <w:left w:val="single" w:color="D4D4D4" w:sz="4" w:space="0"/>
              <w:bottom w:val="single" w:color="D4D4D4" w:sz="4" w:space="0"/>
              <w:right w:val="single" w:color="D4D4D4" w:sz="4" w:space="0"/>
            </w:tcBorders>
            <w:shd w:val="clear" w:color="auto" w:fill="F6F4F0"/>
            <w:tcMar>
              <w:top w:w="84" w:type="dxa"/>
              <w:left w:w="60" w:type="dxa"/>
              <w:bottom w:w="84" w:type="dxa"/>
              <w:right w:w="60" w:type="dxa"/>
            </w:tcMar>
          </w:tcPr>
          <w:p>
            <w:pPr>
              <w:widowControl/>
              <w:spacing w:line="420" w:lineRule="atLeast"/>
              <w:jc w:val="left"/>
              <w:textAlignment w:val="top"/>
              <w:rPr>
                <w:rFonts w:hint="eastAsia" w:ascii="AR PL UKai CN" w:hAnsi="AR PL UKai CN" w:eastAsia="AR PL UKai CN" w:cs="AR PL UKai CN"/>
                <w:color w:val="333333"/>
                <w:sz w:val="15"/>
                <w:szCs w:val="15"/>
              </w:rPr>
            </w:pPr>
            <w:r>
              <w:rPr>
                <w:rFonts w:hint="eastAsia" w:ascii="AR PL UKai CN" w:hAnsi="AR PL UKai CN" w:eastAsia="AR PL UKai CN" w:cs="AR PL UKai CN"/>
                <w:color w:val="333333"/>
                <w:kern w:val="0"/>
                <w:sz w:val="15"/>
                <w:szCs w:val="15"/>
                <w:lang w:bidi="ar"/>
              </w:rPr>
              <w:t>最后修改节点时的时间</w:t>
            </w:r>
          </w:p>
        </w:tc>
      </w:tr>
      <w:tr>
        <w:tblPrEx>
          <w:shd w:val="clear" w:color="auto" w:fill="FFFFFF"/>
          <w:tblCellMar>
            <w:top w:w="0" w:type="dxa"/>
            <w:left w:w="0" w:type="dxa"/>
            <w:bottom w:w="0" w:type="dxa"/>
            <w:right w:w="0" w:type="dxa"/>
          </w:tblCellMar>
        </w:tblPrEx>
        <w:tc>
          <w:tcPr>
            <w:tcW w:w="0" w:type="auto"/>
            <w:tcBorders>
              <w:top w:val="single" w:color="D4D4D4" w:sz="4" w:space="0"/>
              <w:left w:val="single" w:color="D4D4D4" w:sz="4" w:space="0"/>
              <w:bottom w:val="single" w:color="D4D4D4" w:sz="4" w:space="0"/>
              <w:right w:val="single" w:color="D4D4D4" w:sz="4" w:space="0"/>
            </w:tcBorders>
            <w:shd w:val="clear" w:color="auto" w:fill="FFFFFF"/>
            <w:tcMar>
              <w:top w:w="84" w:type="dxa"/>
              <w:left w:w="60" w:type="dxa"/>
              <w:bottom w:w="84" w:type="dxa"/>
              <w:right w:w="60" w:type="dxa"/>
            </w:tcMar>
          </w:tcPr>
          <w:p>
            <w:pPr>
              <w:widowControl/>
              <w:spacing w:line="420" w:lineRule="atLeast"/>
              <w:jc w:val="left"/>
              <w:textAlignment w:val="top"/>
              <w:rPr>
                <w:rFonts w:hint="eastAsia" w:ascii="AR PL UKai CN" w:hAnsi="AR PL UKai CN" w:eastAsia="AR PL UKai CN" w:cs="AR PL UKai CN"/>
                <w:color w:val="333333"/>
                <w:sz w:val="15"/>
                <w:szCs w:val="15"/>
              </w:rPr>
            </w:pPr>
            <w:r>
              <w:rPr>
                <w:rFonts w:hint="eastAsia" w:ascii="AR PL UKai CN" w:hAnsi="AR PL UKai CN" w:eastAsia="AR PL UKai CN" w:cs="AR PL UKai CN"/>
                <w:color w:val="333333"/>
                <w:kern w:val="0"/>
                <w:sz w:val="15"/>
                <w:szCs w:val="15"/>
                <w:lang w:bidi="ar"/>
              </w:rPr>
              <w:t>pZxid</w:t>
            </w:r>
          </w:p>
        </w:tc>
        <w:tc>
          <w:tcPr>
            <w:tcW w:w="7729" w:type="dxa"/>
            <w:tcBorders>
              <w:top w:val="single" w:color="D4D4D4" w:sz="4" w:space="0"/>
              <w:left w:val="single" w:color="D4D4D4" w:sz="4" w:space="0"/>
              <w:bottom w:val="single" w:color="D4D4D4" w:sz="4" w:space="0"/>
              <w:right w:val="single" w:color="D4D4D4" w:sz="4" w:space="0"/>
            </w:tcBorders>
            <w:shd w:val="clear" w:color="auto" w:fill="FFFFFF"/>
            <w:tcMar>
              <w:top w:w="84" w:type="dxa"/>
              <w:left w:w="60" w:type="dxa"/>
              <w:bottom w:w="84" w:type="dxa"/>
              <w:right w:w="60" w:type="dxa"/>
            </w:tcMar>
          </w:tcPr>
          <w:p>
            <w:pPr>
              <w:widowControl/>
              <w:spacing w:line="420" w:lineRule="atLeast"/>
              <w:jc w:val="left"/>
              <w:textAlignment w:val="top"/>
              <w:rPr>
                <w:rFonts w:hint="eastAsia" w:ascii="AR PL UKai CN" w:hAnsi="AR PL UKai CN" w:eastAsia="AR PL UKai CN" w:cs="AR PL UKai CN"/>
                <w:color w:val="333333"/>
                <w:sz w:val="15"/>
                <w:szCs w:val="15"/>
              </w:rPr>
            </w:pPr>
            <w:r>
              <w:rPr>
                <w:rFonts w:hint="eastAsia" w:ascii="AR PL UKai CN" w:hAnsi="AR PL UKai CN" w:eastAsia="AR PL UKai CN" w:cs="AR PL UKai CN"/>
                <w:color w:val="333333"/>
                <w:kern w:val="0"/>
                <w:sz w:val="15"/>
                <w:szCs w:val="15"/>
                <w:lang w:bidi="ar"/>
              </w:rPr>
              <w:t>表示该节点的子节点列表最后一次修改的事务ID，添加子节点或删除子节点就会影响子节点列表，但是修改子节点的数据内容则不影响该ID</w:t>
            </w:r>
            <w:r>
              <w:rPr>
                <w:rStyle w:val="24"/>
                <w:rFonts w:hint="eastAsia" w:ascii="AR PL UKai CN" w:hAnsi="AR PL UKai CN" w:eastAsia="AR PL UKai CN" w:cs="AR PL UKai CN"/>
                <w:color w:val="333333"/>
                <w:kern w:val="0"/>
                <w:sz w:val="15"/>
                <w:szCs w:val="15"/>
                <w:lang w:bidi="ar"/>
              </w:rPr>
              <w:t>（注意，只有子节点列表变更了才会变更pzxid，子节点内容变更不会影响pzxid）</w:t>
            </w:r>
          </w:p>
        </w:tc>
      </w:tr>
      <w:tr>
        <w:tblPrEx>
          <w:shd w:val="clear" w:color="auto" w:fill="FFFFFF"/>
          <w:tblCellMar>
            <w:top w:w="0" w:type="dxa"/>
            <w:left w:w="0" w:type="dxa"/>
            <w:bottom w:w="0" w:type="dxa"/>
            <w:right w:w="0" w:type="dxa"/>
          </w:tblCellMar>
        </w:tblPrEx>
        <w:tc>
          <w:tcPr>
            <w:tcW w:w="0" w:type="auto"/>
            <w:tcBorders>
              <w:top w:val="single" w:color="D4D4D4" w:sz="4" w:space="0"/>
              <w:left w:val="single" w:color="D4D4D4" w:sz="4" w:space="0"/>
              <w:bottom w:val="single" w:color="D4D4D4" w:sz="4" w:space="0"/>
              <w:right w:val="single" w:color="D4D4D4" w:sz="4" w:space="0"/>
            </w:tcBorders>
            <w:shd w:val="clear" w:color="auto" w:fill="F6F4F0"/>
            <w:tcMar>
              <w:top w:w="84" w:type="dxa"/>
              <w:left w:w="60" w:type="dxa"/>
              <w:bottom w:w="84" w:type="dxa"/>
              <w:right w:w="60" w:type="dxa"/>
            </w:tcMar>
          </w:tcPr>
          <w:p>
            <w:pPr>
              <w:widowControl/>
              <w:spacing w:line="420" w:lineRule="atLeast"/>
              <w:jc w:val="left"/>
              <w:textAlignment w:val="top"/>
              <w:rPr>
                <w:rFonts w:hint="eastAsia" w:ascii="AR PL UKai CN" w:hAnsi="AR PL UKai CN" w:eastAsia="AR PL UKai CN" w:cs="AR PL UKai CN"/>
                <w:color w:val="333333"/>
                <w:sz w:val="15"/>
                <w:szCs w:val="15"/>
              </w:rPr>
            </w:pPr>
            <w:r>
              <w:rPr>
                <w:rFonts w:hint="eastAsia" w:ascii="AR PL UKai CN" w:hAnsi="AR PL UKai CN" w:eastAsia="AR PL UKai CN" w:cs="AR PL UKai CN"/>
                <w:color w:val="333333"/>
                <w:kern w:val="0"/>
                <w:sz w:val="15"/>
                <w:szCs w:val="15"/>
                <w:lang w:bidi="ar"/>
              </w:rPr>
              <w:t>cversion</w:t>
            </w:r>
          </w:p>
        </w:tc>
        <w:tc>
          <w:tcPr>
            <w:tcW w:w="7729" w:type="dxa"/>
            <w:tcBorders>
              <w:top w:val="single" w:color="D4D4D4" w:sz="4" w:space="0"/>
              <w:left w:val="single" w:color="D4D4D4" w:sz="4" w:space="0"/>
              <w:bottom w:val="single" w:color="D4D4D4" w:sz="4" w:space="0"/>
              <w:right w:val="single" w:color="D4D4D4" w:sz="4" w:space="0"/>
            </w:tcBorders>
            <w:shd w:val="clear" w:color="auto" w:fill="F6F4F0"/>
            <w:tcMar>
              <w:top w:w="84" w:type="dxa"/>
              <w:left w:w="60" w:type="dxa"/>
              <w:bottom w:w="84" w:type="dxa"/>
              <w:right w:w="60" w:type="dxa"/>
            </w:tcMar>
          </w:tcPr>
          <w:p>
            <w:pPr>
              <w:widowControl/>
              <w:spacing w:line="420" w:lineRule="atLeast"/>
              <w:jc w:val="left"/>
              <w:textAlignment w:val="top"/>
              <w:rPr>
                <w:rFonts w:hint="eastAsia" w:ascii="AR PL UKai CN" w:hAnsi="AR PL UKai CN" w:eastAsia="AR PL UKai CN" w:cs="AR PL UKai CN"/>
                <w:color w:val="333333"/>
                <w:sz w:val="15"/>
                <w:szCs w:val="15"/>
              </w:rPr>
            </w:pPr>
            <w:r>
              <w:rPr>
                <w:rFonts w:hint="eastAsia" w:ascii="AR PL UKai CN" w:hAnsi="AR PL UKai CN" w:eastAsia="AR PL UKai CN" w:cs="AR PL UKai CN"/>
                <w:color w:val="333333"/>
                <w:kern w:val="0"/>
                <w:sz w:val="15"/>
                <w:szCs w:val="15"/>
                <w:lang w:bidi="ar"/>
              </w:rPr>
              <w:t>子节点版本号，子节点每次修改版本号加1</w:t>
            </w:r>
          </w:p>
        </w:tc>
      </w:tr>
      <w:tr>
        <w:tblPrEx>
          <w:shd w:val="clear" w:color="auto" w:fill="FFFFFF"/>
          <w:tblCellMar>
            <w:top w:w="0" w:type="dxa"/>
            <w:left w:w="0" w:type="dxa"/>
            <w:bottom w:w="0" w:type="dxa"/>
            <w:right w:w="0" w:type="dxa"/>
          </w:tblCellMar>
        </w:tblPrEx>
        <w:tc>
          <w:tcPr>
            <w:tcW w:w="0" w:type="auto"/>
            <w:tcBorders>
              <w:top w:val="single" w:color="D4D4D4" w:sz="4" w:space="0"/>
              <w:left w:val="single" w:color="D4D4D4" w:sz="4" w:space="0"/>
              <w:bottom w:val="single" w:color="D4D4D4" w:sz="4" w:space="0"/>
              <w:right w:val="single" w:color="D4D4D4" w:sz="4" w:space="0"/>
            </w:tcBorders>
            <w:shd w:val="clear" w:color="auto" w:fill="FFFFFF"/>
            <w:tcMar>
              <w:top w:w="84" w:type="dxa"/>
              <w:left w:w="60" w:type="dxa"/>
              <w:bottom w:w="84" w:type="dxa"/>
              <w:right w:w="60" w:type="dxa"/>
            </w:tcMar>
          </w:tcPr>
          <w:p>
            <w:pPr>
              <w:widowControl/>
              <w:spacing w:line="420" w:lineRule="atLeast"/>
              <w:jc w:val="left"/>
              <w:textAlignment w:val="top"/>
              <w:rPr>
                <w:rFonts w:hint="eastAsia" w:ascii="AR PL UKai CN" w:hAnsi="AR PL UKai CN" w:eastAsia="AR PL UKai CN" w:cs="AR PL UKai CN"/>
                <w:color w:val="333333"/>
                <w:sz w:val="15"/>
                <w:szCs w:val="15"/>
              </w:rPr>
            </w:pPr>
            <w:r>
              <w:rPr>
                <w:rFonts w:hint="eastAsia" w:ascii="AR PL UKai CN" w:hAnsi="AR PL UKai CN" w:eastAsia="AR PL UKai CN" w:cs="AR PL UKai CN"/>
                <w:color w:val="333333"/>
                <w:kern w:val="0"/>
                <w:sz w:val="15"/>
                <w:szCs w:val="15"/>
                <w:lang w:bidi="ar"/>
              </w:rPr>
              <w:t>dataversion</w:t>
            </w:r>
          </w:p>
        </w:tc>
        <w:tc>
          <w:tcPr>
            <w:tcW w:w="7729" w:type="dxa"/>
            <w:tcBorders>
              <w:top w:val="single" w:color="D4D4D4" w:sz="4" w:space="0"/>
              <w:left w:val="single" w:color="D4D4D4" w:sz="4" w:space="0"/>
              <w:bottom w:val="single" w:color="D4D4D4" w:sz="4" w:space="0"/>
              <w:right w:val="single" w:color="D4D4D4" w:sz="4" w:space="0"/>
            </w:tcBorders>
            <w:shd w:val="clear" w:color="auto" w:fill="FFFFFF"/>
            <w:tcMar>
              <w:top w:w="84" w:type="dxa"/>
              <w:left w:w="60" w:type="dxa"/>
              <w:bottom w:w="84" w:type="dxa"/>
              <w:right w:w="60" w:type="dxa"/>
            </w:tcMar>
          </w:tcPr>
          <w:p>
            <w:pPr>
              <w:widowControl/>
              <w:spacing w:line="420" w:lineRule="atLeast"/>
              <w:jc w:val="left"/>
              <w:textAlignment w:val="top"/>
              <w:rPr>
                <w:rFonts w:hint="eastAsia" w:ascii="AR PL UKai CN" w:hAnsi="AR PL UKai CN" w:eastAsia="AR PL UKai CN" w:cs="AR PL UKai CN"/>
                <w:color w:val="333333"/>
                <w:sz w:val="15"/>
                <w:szCs w:val="15"/>
              </w:rPr>
            </w:pPr>
            <w:r>
              <w:rPr>
                <w:rFonts w:hint="eastAsia" w:ascii="AR PL UKai CN" w:hAnsi="AR PL UKai CN" w:eastAsia="AR PL UKai CN" w:cs="AR PL UKai CN"/>
                <w:color w:val="333333"/>
                <w:kern w:val="0"/>
                <w:sz w:val="15"/>
                <w:szCs w:val="15"/>
                <w:lang w:bidi="ar"/>
              </w:rPr>
              <w:t>数据版本号，数据每次修改该版本号加1</w:t>
            </w:r>
          </w:p>
        </w:tc>
      </w:tr>
      <w:tr>
        <w:tblPrEx>
          <w:shd w:val="clear" w:color="auto" w:fill="FFFFFF"/>
          <w:tblCellMar>
            <w:top w:w="0" w:type="dxa"/>
            <w:left w:w="0" w:type="dxa"/>
            <w:bottom w:w="0" w:type="dxa"/>
            <w:right w:w="0" w:type="dxa"/>
          </w:tblCellMar>
        </w:tblPrEx>
        <w:tc>
          <w:tcPr>
            <w:tcW w:w="0" w:type="auto"/>
            <w:tcBorders>
              <w:top w:val="single" w:color="D4D4D4" w:sz="4" w:space="0"/>
              <w:left w:val="single" w:color="D4D4D4" w:sz="4" w:space="0"/>
              <w:bottom w:val="single" w:color="D4D4D4" w:sz="4" w:space="0"/>
              <w:right w:val="single" w:color="D4D4D4" w:sz="4" w:space="0"/>
            </w:tcBorders>
            <w:shd w:val="clear" w:color="auto" w:fill="F6F4F0"/>
            <w:tcMar>
              <w:top w:w="84" w:type="dxa"/>
              <w:left w:w="60" w:type="dxa"/>
              <w:bottom w:w="84" w:type="dxa"/>
              <w:right w:w="60" w:type="dxa"/>
            </w:tcMar>
          </w:tcPr>
          <w:p>
            <w:pPr>
              <w:widowControl/>
              <w:spacing w:line="420" w:lineRule="atLeast"/>
              <w:jc w:val="left"/>
              <w:textAlignment w:val="top"/>
              <w:rPr>
                <w:rFonts w:hint="eastAsia" w:ascii="AR PL UKai CN" w:hAnsi="AR PL UKai CN" w:eastAsia="AR PL UKai CN" w:cs="AR PL UKai CN"/>
                <w:color w:val="333333"/>
                <w:sz w:val="15"/>
                <w:szCs w:val="15"/>
              </w:rPr>
            </w:pPr>
            <w:r>
              <w:rPr>
                <w:rFonts w:hint="eastAsia" w:ascii="AR PL UKai CN" w:hAnsi="AR PL UKai CN" w:eastAsia="AR PL UKai CN" w:cs="AR PL UKai CN"/>
                <w:color w:val="333333"/>
                <w:kern w:val="0"/>
                <w:sz w:val="15"/>
                <w:szCs w:val="15"/>
                <w:lang w:bidi="ar"/>
              </w:rPr>
              <w:t>aclversion</w:t>
            </w:r>
          </w:p>
        </w:tc>
        <w:tc>
          <w:tcPr>
            <w:tcW w:w="7729" w:type="dxa"/>
            <w:tcBorders>
              <w:top w:val="single" w:color="D4D4D4" w:sz="4" w:space="0"/>
              <w:left w:val="single" w:color="D4D4D4" w:sz="4" w:space="0"/>
              <w:bottom w:val="single" w:color="D4D4D4" w:sz="4" w:space="0"/>
              <w:right w:val="single" w:color="D4D4D4" w:sz="4" w:space="0"/>
            </w:tcBorders>
            <w:shd w:val="clear" w:color="auto" w:fill="F6F4F0"/>
            <w:tcMar>
              <w:top w:w="84" w:type="dxa"/>
              <w:left w:w="60" w:type="dxa"/>
              <w:bottom w:w="84" w:type="dxa"/>
              <w:right w:w="60" w:type="dxa"/>
            </w:tcMar>
          </w:tcPr>
          <w:p>
            <w:pPr>
              <w:widowControl/>
              <w:spacing w:line="420" w:lineRule="atLeast"/>
              <w:jc w:val="left"/>
              <w:textAlignment w:val="top"/>
              <w:rPr>
                <w:rFonts w:hint="eastAsia" w:ascii="AR PL UKai CN" w:hAnsi="AR PL UKai CN" w:eastAsia="AR PL UKai CN" w:cs="AR PL UKai CN"/>
                <w:color w:val="333333"/>
                <w:sz w:val="15"/>
                <w:szCs w:val="15"/>
              </w:rPr>
            </w:pPr>
            <w:r>
              <w:rPr>
                <w:rFonts w:hint="eastAsia" w:ascii="AR PL UKai CN" w:hAnsi="AR PL UKai CN" w:eastAsia="AR PL UKai CN" w:cs="AR PL UKai CN"/>
                <w:color w:val="333333"/>
                <w:kern w:val="0"/>
                <w:sz w:val="15"/>
                <w:szCs w:val="15"/>
                <w:lang w:bidi="ar"/>
              </w:rPr>
              <w:t>权限版本号，权限每次修改该版本号加1</w:t>
            </w:r>
          </w:p>
        </w:tc>
      </w:tr>
      <w:tr>
        <w:tblPrEx>
          <w:shd w:val="clear" w:color="auto" w:fill="FFFFFF"/>
          <w:tblCellMar>
            <w:top w:w="0" w:type="dxa"/>
            <w:left w:w="0" w:type="dxa"/>
            <w:bottom w:w="0" w:type="dxa"/>
            <w:right w:w="0" w:type="dxa"/>
          </w:tblCellMar>
        </w:tblPrEx>
        <w:tc>
          <w:tcPr>
            <w:tcW w:w="0" w:type="auto"/>
            <w:tcBorders>
              <w:top w:val="single" w:color="D4D4D4" w:sz="4" w:space="0"/>
              <w:left w:val="single" w:color="D4D4D4" w:sz="4" w:space="0"/>
              <w:bottom w:val="single" w:color="D4D4D4" w:sz="4" w:space="0"/>
              <w:right w:val="single" w:color="D4D4D4" w:sz="4" w:space="0"/>
            </w:tcBorders>
            <w:shd w:val="clear" w:color="auto" w:fill="FFFFFF"/>
            <w:tcMar>
              <w:top w:w="84" w:type="dxa"/>
              <w:left w:w="60" w:type="dxa"/>
              <w:bottom w:w="84" w:type="dxa"/>
              <w:right w:w="60" w:type="dxa"/>
            </w:tcMar>
          </w:tcPr>
          <w:p>
            <w:pPr>
              <w:widowControl/>
              <w:spacing w:line="420" w:lineRule="atLeast"/>
              <w:jc w:val="left"/>
              <w:textAlignment w:val="top"/>
              <w:rPr>
                <w:rFonts w:hint="eastAsia" w:ascii="AR PL UKai CN" w:hAnsi="AR PL UKai CN" w:eastAsia="AR PL UKai CN" w:cs="AR PL UKai CN"/>
                <w:color w:val="333333"/>
                <w:sz w:val="15"/>
                <w:szCs w:val="15"/>
              </w:rPr>
            </w:pPr>
            <w:r>
              <w:rPr>
                <w:rFonts w:hint="eastAsia" w:ascii="AR PL UKai CN" w:hAnsi="AR PL UKai CN" w:eastAsia="AR PL UKai CN" w:cs="AR PL UKai CN"/>
                <w:color w:val="333333"/>
                <w:kern w:val="0"/>
                <w:sz w:val="15"/>
                <w:szCs w:val="15"/>
                <w:lang w:bidi="ar"/>
              </w:rPr>
              <w:t>ephemeralOwner</w:t>
            </w:r>
          </w:p>
        </w:tc>
        <w:tc>
          <w:tcPr>
            <w:tcW w:w="7729" w:type="dxa"/>
            <w:tcBorders>
              <w:top w:val="single" w:color="D4D4D4" w:sz="4" w:space="0"/>
              <w:left w:val="single" w:color="D4D4D4" w:sz="4" w:space="0"/>
              <w:bottom w:val="single" w:color="D4D4D4" w:sz="4" w:space="0"/>
              <w:right w:val="single" w:color="D4D4D4" w:sz="4" w:space="0"/>
            </w:tcBorders>
            <w:shd w:val="clear" w:color="auto" w:fill="FFFFFF"/>
            <w:tcMar>
              <w:top w:w="84" w:type="dxa"/>
              <w:left w:w="60" w:type="dxa"/>
              <w:bottom w:w="84" w:type="dxa"/>
              <w:right w:w="60" w:type="dxa"/>
            </w:tcMar>
          </w:tcPr>
          <w:p>
            <w:pPr>
              <w:widowControl/>
              <w:spacing w:line="420" w:lineRule="atLeast"/>
              <w:jc w:val="left"/>
              <w:textAlignment w:val="top"/>
              <w:rPr>
                <w:rFonts w:hint="eastAsia" w:ascii="AR PL UKai CN" w:hAnsi="AR PL UKai CN" w:eastAsia="AR PL UKai CN" w:cs="AR PL UKai CN"/>
                <w:color w:val="333333"/>
                <w:sz w:val="15"/>
                <w:szCs w:val="15"/>
              </w:rPr>
            </w:pPr>
            <w:r>
              <w:rPr>
                <w:rFonts w:hint="eastAsia" w:ascii="AR PL UKai CN" w:hAnsi="AR PL UKai CN" w:eastAsia="AR PL UKai CN" w:cs="AR PL UKai CN"/>
                <w:color w:val="333333"/>
                <w:kern w:val="0"/>
                <w:sz w:val="15"/>
                <w:szCs w:val="15"/>
                <w:lang w:bidi="ar"/>
              </w:rPr>
              <w:t>创建该临时节点的会话的sessionID。</w:t>
            </w:r>
            <w:r>
              <w:rPr>
                <w:rStyle w:val="24"/>
                <w:rFonts w:hint="eastAsia" w:ascii="AR PL UKai CN" w:hAnsi="AR PL UKai CN" w:eastAsia="AR PL UKai CN" w:cs="AR PL UKai CN"/>
                <w:color w:val="333333"/>
                <w:kern w:val="0"/>
                <w:sz w:val="15"/>
                <w:szCs w:val="15"/>
                <w:lang w:bidi="ar"/>
              </w:rPr>
              <w:t>（*</w:t>
            </w:r>
            <w:r>
              <w:rPr>
                <w:rFonts w:hint="eastAsia" w:ascii="AR PL UKai CN" w:hAnsi="AR PL UKai CN" w:eastAsia="AR PL UKai CN" w:cs="AR PL UKai CN"/>
                <w:color w:val="333333"/>
                <w:kern w:val="0"/>
                <w:sz w:val="15"/>
                <w:szCs w:val="15"/>
                <w:lang w:bidi="ar"/>
              </w:rPr>
              <w:t>*如果该节点是持久节点，那么这个属性值为0）**</w:t>
            </w:r>
          </w:p>
        </w:tc>
      </w:tr>
      <w:tr>
        <w:tblPrEx>
          <w:shd w:val="clear" w:color="auto" w:fill="FFFFFF"/>
          <w:tblCellMar>
            <w:top w:w="0" w:type="dxa"/>
            <w:left w:w="0" w:type="dxa"/>
            <w:bottom w:w="0" w:type="dxa"/>
            <w:right w:w="0" w:type="dxa"/>
          </w:tblCellMar>
        </w:tblPrEx>
        <w:tc>
          <w:tcPr>
            <w:tcW w:w="0" w:type="auto"/>
            <w:tcBorders>
              <w:top w:val="single" w:color="D4D4D4" w:sz="4" w:space="0"/>
              <w:left w:val="single" w:color="D4D4D4" w:sz="4" w:space="0"/>
              <w:bottom w:val="single" w:color="D4D4D4" w:sz="4" w:space="0"/>
              <w:right w:val="single" w:color="D4D4D4" w:sz="4" w:space="0"/>
            </w:tcBorders>
            <w:shd w:val="clear" w:color="auto" w:fill="F6F4F0"/>
            <w:tcMar>
              <w:top w:w="84" w:type="dxa"/>
              <w:left w:w="60" w:type="dxa"/>
              <w:bottom w:w="84" w:type="dxa"/>
              <w:right w:w="60" w:type="dxa"/>
            </w:tcMar>
          </w:tcPr>
          <w:p>
            <w:pPr>
              <w:widowControl/>
              <w:spacing w:line="420" w:lineRule="atLeast"/>
              <w:jc w:val="left"/>
              <w:textAlignment w:val="top"/>
              <w:rPr>
                <w:rFonts w:hint="eastAsia" w:ascii="AR PL UKai CN" w:hAnsi="AR PL UKai CN" w:eastAsia="AR PL UKai CN" w:cs="AR PL UKai CN"/>
                <w:color w:val="333333"/>
                <w:sz w:val="15"/>
                <w:szCs w:val="15"/>
              </w:rPr>
            </w:pPr>
            <w:r>
              <w:rPr>
                <w:rFonts w:hint="eastAsia" w:ascii="AR PL UKai CN" w:hAnsi="AR PL UKai CN" w:eastAsia="AR PL UKai CN" w:cs="AR PL UKai CN"/>
                <w:color w:val="333333"/>
                <w:kern w:val="0"/>
                <w:sz w:val="15"/>
                <w:szCs w:val="15"/>
                <w:lang w:bidi="ar"/>
              </w:rPr>
              <w:t>dataLength</w:t>
            </w:r>
          </w:p>
        </w:tc>
        <w:tc>
          <w:tcPr>
            <w:tcW w:w="7729" w:type="dxa"/>
            <w:tcBorders>
              <w:top w:val="single" w:color="D4D4D4" w:sz="4" w:space="0"/>
              <w:left w:val="single" w:color="D4D4D4" w:sz="4" w:space="0"/>
              <w:bottom w:val="single" w:color="D4D4D4" w:sz="4" w:space="0"/>
              <w:right w:val="single" w:color="D4D4D4" w:sz="4" w:space="0"/>
            </w:tcBorders>
            <w:shd w:val="clear" w:color="auto" w:fill="F6F4F0"/>
            <w:tcMar>
              <w:top w:w="84" w:type="dxa"/>
              <w:left w:w="60" w:type="dxa"/>
              <w:bottom w:w="84" w:type="dxa"/>
              <w:right w:w="60" w:type="dxa"/>
            </w:tcMar>
          </w:tcPr>
          <w:p>
            <w:pPr>
              <w:widowControl/>
              <w:spacing w:line="420" w:lineRule="atLeast"/>
              <w:jc w:val="left"/>
              <w:textAlignment w:val="top"/>
              <w:rPr>
                <w:rFonts w:hint="eastAsia" w:ascii="AR PL UKai CN" w:hAnsi="AR PL UKai CN" w:eastAsia="AR PL UKai CN" w:cs="AR PL UKai CN"/>
                <w:color w:val="333333"/>
                <w:sz w:val="15"/>
                <w:szCs w:val="15"/>
              </w:rPr>
            </w:pPr>
            <w:r>
              <w:rPr>
                <w:rFonts w:hint="eastAsia" w:ascii="AR PL UKai CN" w:hAnsi="AR PL UKai CN" w:eastAsia="AR PL UKai CN" w:cs="AR PL UKai CN"/>
                <w:color w:val="333333"/>
                <w:kern w:val="0"/>
                <w:sz w:val="15"/>
                <w:szCs w:val="15"/>
                <w:lang w:bidi="ar"/>
              </w:rPr>
              <w:t>该节点的数据长度</w:t>
            </w:r>
          </w:p>
        </w:tc>
      </w:tr>
      <w:tr>
        <w:tblPrEx>
          <w:shd w:val="clear" w:color="auto" w:fill="FFFFFF"/>
          <w:tblCellMar>
            <w:top w:w="0" w:type="dxa"/>
            <w:left w:w="0" w:type="dxa"/>
            <w:bottom w:w="0" w:type="dxa"/>
            <w:right w:w="0" w:type="dxa"/>
          </w:tblCellMar>
        </w:tblPrEx>
        <w:tc>
          <w:tcPr>
            <w:tcW w:w="0" w:type="auto"/>
            <w:tcBorders>
              <w:top w:val="single" w:color="D4D4D4" w:sz="4" w:space="0"/>
              <w:left w:val="single" w:color="D4D4D4" w:sz="4" w:space="0"/>
              <w:bottom w:val="single" w:color="D4D4D4" w:sz="4" w:space="0"/>
              <w:right w:val="single" w:color="D4D4D4" w:sz="4" w:space="0"/>
            </w:tcBorders>
            <w:shd w:val="clear" w:color="auto" w:fill="FFFFFF"/>
            <w:tcMar>
              <w:top w:w="84" w:type="dxa"/>
              <w:left w:w="60" w:type="dxa"/>
              <w:bottom w:w="84" w:type="dxa"/>
              <w:right w:w="60" w:type="dxa"/>
            </w:tcMar>
          </w:tcPr>
          <w:p>
            <w:pPr>
              <w:widowControl/>
              <w:spacing w:line="420" w:lineRule="atLeast"/>
              <w:jc w:val="left"/>
              <w:textAlignment w:val="top"/>
              <w:rPr>
                <w:rFonts w:hint="eastAsia" w:ascii="AR PL UKai CN" w:hAnsi="AR PL UKai CN" w:eastAsia="AR PL UKai CN" w:cs="AR PL UKai CN"/>
                <w:color w:val="333333"/>
                <w:sz w:val="15"/>
                <w:szCs w:val="15"/>
              </w:rPr>
            </w:pPr>
            <w:r>
              <w:rPr>
                <w:rFonts w:hint="eastAsia" w:ascii="AR PL UKai CN" w:hAnsi="AR PL UKai CN" w:eastAsia="AR PL UKai CN" w:cs="AR PL UKai CN"/>
                <w:color w:val="333333"/>
                <w:kern w:val="0"/>
                <w:sz w:val="15"/>
                <w:szCs w:val="15"/>
                <w:lang w:bidi="ar"/>
              </w:rPr>
              <w:t>numChildren</w:t>
            </w:r>
          </w:p>
        </w:tc>
        <w:tc>
          <w:tcPr>
            <w:tcW w:w="7729" w:type="dxa"/>
            <w:tcBorders>
              <w:top w:val="single" w:color="D4D4D4" w:sz="4" w:space="0"/>
              <w:left w:val="single" w:color="D4D4D4" w:sz="4" w:space="0"/>
              <w:bottom w:val="single" w:color="D4D4D4" w:sz="4" w:space="0"/>
              <w:right w:val="single" w:color="D4D4D4" w:sz="4" w:space="0"/>
            </w:tcBorders>
            <w:shd w:val="clear" w:color="auto" w:fill="FFFFFF"/>
            <w:tcMar>
              <w:top w:w="84" w:type="dxa"/>
              <w:left w:w="60" w:type="dxa"/>
              <w:bottom w:w="84" w:type="dxa"/>
              <w:right w:w="60" w:type="dxa"/>
            </w:tcMar>
          </w:tcPr>
          <w:p>
            <w:pPr>
              <w:widowControl/>
              <w:spacing w:line="420" w:lineRule="atLeast"/>
              <w:jc w:val="left"/>
              <w:textAlignment w:val="top"/>
              <w:rPr>
                <w:rFonts w:hint="eastAsia" w:ascii="AR PL UKai CN" w:hAnsi="AR PL UKai CN" w:eastAsia="AR PL UKai CN" w:cs="AR PL UKai CN"/>
                <w:color w:val="333333"/>
                <w:sz w:val="15"/>
                <w:szCs w:val="15"/>
              </w:rPr>
            </w:pPr>
            <w:r>
              <w:rPr>
                <w:rFonts w:hint="eastAsia" w:ascii="AR PL UKai CN" w:hAnsi="AR PL UKai CN" w:eastAsia="AR PL UKai CN" w:cs="AR PL UKai CN"/>
                <w:color w:val="333333"/>
                <w:kern w:val="0"/>
                <w:sz w:val="15"/>
                <w:szCs w:val="15"/>
                <w:lang w:bidi="ar"/>
              </w:rPr>
              <w:t>该节点拥有子节点的数量</w:t>
            </w:r>
            <w:r>
              <w:rPr>
                <w:rStyle w:val="24"/>
                <w:rFonts w:hint="eastAsia" w:ascii="AR PL UKai CN" w:hAnsi="AR PL UKai CN" w:eastAsia="AR PL UKai CN" w:cs="AR PL UKai CN"/>
                <w:color w:val="333333"/>
                <w:kern w:val="0"/>
                <w:sz w:val="15"/>
                <w:szCs w:val="15"/>
                <w:lang w:bidi="ar"/>
              </w:rPr>
              <w:t>（只统计直接子节点的数量）</w:t>
            </w:r>
          </w:p>
        </w:tc>
      </w:tr>
    </w:tbl>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33" w:name="_Toc1569388136"/>
      <w:r>
        <w:rPr>
          <w:rFonts w:hint="eastAsia" w:ascii="AR PL UKai CN" w:hAnsi="AR PL UKai CN" w:eastAsia="AR PL UKai CN" w:cs="AR PL UKai CN"/>
        </w:rPr>
        <w:t>CLI接口</w:t>
      </w:r>
      <w:bookmarkEnd w:id="33"/>
    </w:p>
    <w:p>
      <w:pPr>
        <w:rPr>
          <w:rFonts w:hint="eastAsia" w:ascii="AR PL UKai CN" w:hAnsi="AR PL UKai CN" w:eastAsia="AR PL UKai CN" w:cs="AR PL UKai CN"/>
        </w:rPr>
      </w:pPr>
      <w:r>
        <w:rPr>
          <w:rFonts w:hint="eastAsia" w:ascii="AR PL UKai CN" w:hAnsi="AR PL UKai CN" w:eastAsia="AR PL UKai CN" w:cs="AR PL UKai CN"/>
        </w:rPr>
        <w:t>在终端下，可以通过以下命令进入到ZooKeeper的命令行客户端</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sh zkCli.sh</w:t>
      </w:r>
    </w:p>
    <w:p>
      <w:pPr>
        <w:rPr>
          <w:rFonts w:hint="eastAsia" w:ascii="AR PL UKai CN" w:hAnsi="AR PL UKai CN" w:eastAsia="AR PL UKai CN" w:cs="AR PL UKai CN"/>
        </w:rPr>
      </w:pPr>
      <w:r>
        <w:rPr>
          <w:rFonts w:hint="eastAsia" w:ascii="AR PL UKai CN" w:hAnsi="AR PL UKai CN" w:eastAsia="AR PL UKai CN" w:cs="AR PL UKai CN"/>
        </w:rPr>
        <w:t>ZK的CLI提供了如下的命令来操作ZooKeeper：</w:t>
      </w:r>
    </w:p>
    <w:p>
      <w:pPr>
        <w:numPr>
          <w:ilvl w:val="0"/>
          <w:numId w:val="26"/>
        </w:numPr>
        <w:rPr>
          <w:rFonts w:hint="eastAsia" w:ascii="AR PL UKai CN" w:hAnsi="AR PL UKai CN" w:eastAsia="AR PL UKai CN" w:cs="AR PL UKai CN"/>
        </w:rPr>
      </w:pPr>
      <w:r>
        <w:rPr>
          <w:rFonts w:hint="eastAsia" w:ascii="AR PL UKai CN" w:hAnsi="AR PL UKai CN" w:eastAsia="AR PL UKai CN" w:cs="AR PL UKai CN"/>
        </w:rPr>
        <w:t>create：创建znode</w:t>
      </w:r>
    </w:p>
    <w:p>
      <w:pPr>
        <w:numPr>
          <w:ilvl w:val="0"/>
          <w:numId w:val="26"/>
        </w:numPr>
        <w:rPr>
          <w:rFonts w:hint="eastAsia" w:ascii="AR PL UKai CN" w:hAnsi="AR PL UKai CN" w:eastAsia="AR PL UKai CN" w:cs="AR PL UKai CN"/>
        </w:rPr>
      </w:pPr>
      <w:r>
        <w:rPr>
          <w:rFonts w:hint="eastAsia" w:ascii="AR PL UKai CN" w:hAnsi="AR PL UKai CN" w:eastAsia="AR PL UKai CN" w:cs="AR PL UKai CN"/>
        </w:rPr>
        <w:t>get：获取znode数据，可以通过设置watch为1来监视znode的数据变动</w:t>
      </w:r>
    </w:p>
    <w:p>
      <w:pPr>
        <w:numPr>
          <w:ilvl w:val="0"/>
          <w:numId w:val="26"/>
        </w:numPr>
        <w:rPr>
          <w:rFonts w:hint="eastAsia" w:ascii="AR PL UKai CN" w:hAnsi="AR PL UKai CN" w:eastAsia="AR PL UKai CN" w:cs="AR PL UKai CN"/>
        </w:rPr>
      </w:pPr>
      <w:r>
        <w:rPr>
          <w:rFonts w:hint="eastAsia" w:ascii="AR PL UKai CN" w:hAnsi="AR PL UKai CN" w:eastAsia="AR PL UKai CN" w:cs="AR PL UKai CN"/>
        </w:rPr>
        <w:t>set：修改znode的数据</w:t>
      </w:r>
      <w:r>
        <w:rPr>
          <w:rFonts w:hint="eastAsia" w:ascii="AR PL UKai CN" w:hAnsi="AR PL UKai CN" w:eastAsia="AR PL UKai CN" w:cs="AR PL UKai CN"/>
          <w:lang w:eastAsia="zh-CN"/>
        </w:rPr>
        <w:t>，</w:t>
      </w:r>
    </w:p>
    <w:p>
      <w:pPr>
        <w:numPr>
          <w:ilvl w:val="0"/>
          <w:numId w:val="26"/>
        </w:numPr>
        <w:rPr>
          <w:rFonts w:hint="eastAsia" w:ascii="AR PL UKai CN" w:hAnsi="AR PL UKai CN" w:eastAsia="AR PL UKai CN" w:cs="AR PL UKai CN"/>
        </w:rPr>
      </w:pPr>
      <w:r>
        <w:rPr>
          <w:rFonts w:hint="eastAsia" w:ascii="AR PL UKai CN" w:hAnsi="AR PL UKai CN" w:eastAsia="AR PL UKai CN" w:cs="AR PL UKai CN"/>
        </w:rPr>
        <w:t>ls：列出znode的子结点</w:t>
      </w:r>
    </w:p>
    <w:p>
      <w:pPr>
        <w:numPr>
          <w:ilvl w:val="0"/>
          <w:numId w:val="26"/>
        </w:numPr>
        <w:rPr>
          <w:rFonts w:hint="eastAsia" w:ascii="AR PL UKai CN" w:hAnsi="AR PL UKai CN" w:eastAsia="AR PL UKai CN" w:cs="AR PL UKai CN"/>
        </w:rPr>
      </w:pPr>
      <w:r>
        <w:rPr>
          <w:rFonts w:hint="eastAsia" w:ascii="AR PL UKai CN" w:hAnsi="AR PL UKai CN" w:eastAsia="AR PL UKai CN" w:cs="AR PL UKai CN"/>
        </w:rPr>
        <w:t>stat：显示znode的状态信息</w:t>
      </w:r>
    </w:p>
    <w:p>
      <w:pPr>
        <w:numPr>
          <w:ilvl w:val="0"/>
          <w:numId w:val="26"/>
        </w:numPr>
        <w:rPr>
          <w:rFonts w:hint="eastAsia" w:ascii="AR PL UKai CN" w:hAnsi="AR PL UKai CN" w:eastAsia="AR PL UKai CN" w:cs="AR PL UKai CN"/>
        </w:rPr>
      </w:pPr>
      <w:r>
        <w:rPr>
          <w:rFonts w:hint="eastAsia" w:ascii="AR PL UKai CN" w:hAnsi="AR PL UKai CN" w:eastAsia="AR PL UKai CN" w:cs="AR PL UKai CN"/>
        </w:rPr>
        <w:t>delete：移除/删除znode</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www.w3cschool.cn/zookeeper/zookeeper_cli.html"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www.w3cschool.cn/zookeeper/zookeeper_cli.html</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www.runoob.com/w3cnote/zookeeper-bs-command.html"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www.runoob.com/w3cnote/zookeeper-bs-command.html</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3"/>
        <w:rPr>
          <w:rFonts w:hint="eastAsia" w:ascii="AR PL UKai CN" w:hAnsi="AR PL UKai CN" w:eastAsia="AR PL UKai CN" w:cs="AR PL UKai CN"/>
        </w:rPr>
      </w:pPr>
      <w:bookmarkStart w:id="34" w:name="_Toc282134028"/>
      <w:r>
        <w:rPr>
          <w:rFonts w:hint="eastAsia" w:ascii="AR PL UKai CN" w:hAnsi="AR PL UKai CN" w:eastAsia="AR PL UKai CN" w:cs="AR PL UKai CN"/>
          <w:lang w:val="en-US" w:eastAsia="zh-CN"/>
        </w:rPr>
        <w:t>Zeppelin</w:t>
      </w:r>
      <w:bookmarkEnd w:id="34"/>
    </w:p>
    <w:p>
      <w:pPr>
        <w:rPr>
          <w:rFonts w:hint="eastAsia" w:ascii="AR PL UKai CN" w:hAnsi="AR PL UKai CN" w:eastAsia="AR PL UKai CN" w:cs="AR PL UKai CN"/>
        </w:rPr>
      </w:pPr>
    </w:p>
    <w:p>
      <w:pPr>
        <w:pStyle w:val="3"/>
        <w:rPr>
          <w:rFonts w:hint="eastAsia" w:ascii="AR PL UKai CN" w:hAnsi="AR PL UKai CN" w:eastAsia="AR PL UKai CN" w:cs="AR PL UKai CN"/>
        </w:rPr>
      </w:pPr>
      <w:bookmarkStart w:id="35" w:name="_Toc813794139"/>
      <w:r>
        <w:rPr>
          <w:rFonts w:hint="eastAsia" w:ascii="AR PL UKai CN" w:hAnsi="AR PL UKai CN" w:eastAsia="AR PL UKai CN" w:cs="AR PL UKai CN"/>
        </w:rPr>
        <w:t>Oozie（工作流调度）</w:t>
      </w:r>
      <w:bookmarkEnd w:id="35"/>
    </w:p>
    <w:p>
      <w:pPr>
        <w:rPr>
          <w:rFonts w:hint="eastAsia" w:ascii="AR PL UKai CN" w:hAnsi="AR PL UKai CN" w:eastAsia="AR PL UKai CN" w:cs="AR PL UKai CN"/>
        </w:rPr>
      </w:pPr>
      <w:r>
        <w:rPr>
          <w:rFonts w:hint="eastAsia" w:ascii="AR PL UKai CN" w:hAnsi="AR PL UKai CN" w:eastAsia="AR PL UKai CN" w:cs="AR PL UKai CN"/>
        </w:rPr>
        <w:t>Oozie的意思是驯象人，考虑到Hadoop的来源是作者孩子的大象玩具（看Logo），大致也能知道Oozie的意思。</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Oozie向各种不同的任务提供了支持，包括</w:t>
      </w:r>
      <w:r>
        <w:rPr>
          <w:rFonts w:hint="eastAsia" w:ascii="AR PL UKai CN" w:hAnsi="AR PL UKai CN" w:eastAsia="AR PL UKai CN" w:cs="AR PL UKai CN"/>
          <w:b/>
        </w:rPr>
        <w:t>Hadoop MapReduce、HDFS、Pig、SSH</w:t>
      </w:r>
      <w:r>
        <w:rPr>
          <w:rFonts w:hint="eastAsia" w:ascii="AR PL UKai CN" w:hAnsi="AR PL UKai CN" w:eastAsia="AR PL UKai CN" w:cs="AR PL UKai CN"/>
        </w:rPr>
        <w:t>和email等等。也可以扩展Oozie 以支持更多的任务。</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Oozie被实现为一个运行在Java servlet容器里的Java网络应用。</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t>官网</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oozie.apache.org/"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oozie.apache.org/</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官方文档</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oozie.apache.org/docs/5.2.1/index.html"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oozie.apache.org/docs/5.2.1/index.html</w:t>
      </w:r>
      <w:r>
        <w:rPr>
          <w:rStyle w:val="28"/>
          <w:rFonts w:hint="eastAsia" w:ascii="AR PL UKai CN" w:hAnsi="AR PL UKai CN" w:eastAsia="AR PL UKai CN" w:cs="AR PL UKai CN"/>
        </w:rPr>
        <w:fldChar w:fldCharType="end"/>
      </w:r>
    </w:p>
    <w:p>
      <w:pPr>
        <w:pStyle w:val="4"/>
        <w:rPr>
          <w:rFonts w:hint="eastAsia" w:ascii="AR PL UKai CN" w:hAnsi="AR PL UKai CN" w:eastAsia="AR PL UKai CN" w:cs="AR PL UKai CN"/>
        </w:rPr>
      </w:pPr>
      <w:bookmarkStart w:id="36" w:name="_Toc1176113146"/>
      <w:r>
        <w:rPr>
          <w:rFonts w:hint="eastAsia" w:ascii="AR PL UKai CN" w:hAnsi="AR PL UKai CN" w:eastAsia="AR PL UKai CN" w:cs="AR PL UKai CN"/>
        </w:rPr>
        <w:t>工作流</w:t>
      </w:r>
      <w:bookmarkEnd w:id="36"/>
    </w:p>
    <w:p>
      <w:pPr>
        <w:rPr>
          <w:rFonts w:hint="eastAsia" w:ascii="AR PL UKai CN" w:hAnsi="AR PL UKai CN" w:eastAsia="AR PL UKai CN" w:cs="AR PL UKai CN"/>
        </w:rPr>
      </w:pPr>
      <w:r>
        <w:rPr>
          <w:rFonts w:hint="eastAsia" w:ascii="AR PL UKai CN" w:hAnsi="AR PL UKai CN" w:eastAsia="AR PL UKai CN" w:cs="AR PL UKai CN"/>
        </w:rPr>
        <w:t>Oozie是一个基于服务器的</w:t>
      </w:r>
      <w:r>
        <w:rPr>
          <w:rFonts w:hint="eastAsia" w:ascii="AR PL UKai CN" w:hAnsi="AR PL UKai CN" w:eastAsia="AR PL UKai CN" w:cs="AR PL UKai CN"/>
          <w:b/>
        </w:rPr>
        <w:t>工作流程（workflow）</w:t>
      </w:r>
      <w:r>
        <w:rPr>
          <w:rFonts w:hint="eastAsia" w:ascii="AR PL UKai CN" w:hAnsi="AR PL UKai CN" w:eastAsia="AR PL UKai CN" w:cs="AR PL UKai CN"/>
        </w:rPr>
        <w:t>调度系统，用于管理Hadoop的任务。</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Oozie中的工作流程被定义为由</w:t>
      </w:r>
      <w:r>
        <w:rPr>
          <w:rFonts w:hint="eastAsia" w:ascii="AR PL UKai CN" w:hAnsi="AR PL UKai CN" w:eastAsia="AR PL UKai CN" w:cs="AR PL UKai CN"/>
          <w:b/>
        </w:rPr>
        <w:t>控制流程节点（control flow node）</w:t>
      </w:r>
      <w:r>
        <w:rPr>
          <w:rFonts w:hint="eastAsia" w:ascii="AR PL UKai CN" w:hAnsi="AR PL UKai CN" w:eastAsia="AR PL UKai CN" w:cs="AR PL UKai CN"/>
        </w:rPr>
        <w:t>和</w:t>
      </w:r>
      <w:r>
        <w:rPr>
          <w:rFonts w:hint="eastAsia" w:ascii="AR PL UKai CN" w:hAnsi="AR PL UKai CN" w:eastAsia="AR PL UKai CN" w:cs="AR PL UKai CN"/>
          <w:b/>
        </w:rPr>
        <w:t>行动节点（action node）</w:t>
      </w:r>
      <w:r>
        <w:rPr>
          <w:rFonts w:hint="eastAsia" w:ascii="AR PL UKai CN" w:hAnsi="AR PL UKai CN" w:eastAsia="AR PL UKai CN" w:cs="AR PL UKai CN"/>
        </w:rPr>
        <w:t>组成的</w:t>
      </w:r>
      <w:r>
        <w:rPr>
          <w:rFonts w:hint="eastAsia" w:ascii="AR PL UKai CN" w:hAnsi="AR PL UKai CN" w:eastAsia="AR PL UKai CN" w:cs="AR PL UKai CN"/>
          <w:b/>
        </w:rPr>
        <w:t>DAG（有向无环图）</w:t>
      </w:r>
      <w:r>
        <w:rPr>
          <w:rFonts w:hint="eastAsia" w:ascii="AR PL UKai CN" w:hAnsi="AR PL UKai CN" w:eastAsia="AR PL UKai CN" w:cs="AR PL UKai CN"/>
        </w:rPr>
        <w:t>。控制流程节点定义workflow的起始、结束、以及失败。行动节点则定义了workflow触发计算任务的机制。</w:t>
      </w:r>
    </w:p>
    <w:p>
      <w:pPr>
        <w:rPr>
          <w:rFonts w:hint="eastAsia" w:ascii="AR PL UKai CN" w:hAnsi="AR PL UKai CN" w:eastAsia="AR PL UKai CN" w:cs="AR PL UKai CN"/>
        </w:rPr>
      </w:pPr>
    </w:p>
    <w:p>
      <w:pPr>
        <w:numPr>
          <w:ilvl w:val="0"/>
          <w:numId w:val="27"/>
        </w:numPr>
        <w:rPr>
          <w:rFonts w:hint="eastAsia" w:ascii="AR PL UKai CN" w:hAnsi="AR PL UKai CN" w:eastAsia="AR PL UKai CN" w:cs="AR PL UKai CN"/>
        </w:rPr>
      </w:pPr>
      <w:r>
        <w:rPr>
          <w:rFonts w:hint="eastAsia" w:ascii="AR PL UKai CN" w:hAnsi="AR PL UKai CN" w:eastAsia="AR PL UKai CN" w:cs="AR PL UKai CN"/>
          <w:b/>
          <w:bCs/>
        </w:rPr>
        <w:t>动作（Action）</w:t>
      </w:r>
      <w:r>
        <w:rPr>
          <w:rFonts w:hint="eastAsia" w:ascii="AR PL UKai CN" w:hAnsi="AR PL UKai CN" w:eastAsia="AR PL UKai CN" w:cs="AR PL UKai CN"/>
        </w:rPr>
        <w:t>：一个执行/计算任务（MapReduce job、Pig job、shell命令）</w:t>
      </w:r>
    </w:p>
    <w:p>
      <w:pPr>
        <w:numPr>
          <w:ilvl w:val="0"/>
          <w:numId w:val="27"/>
        </w:numPr>
        <w:rPr>
          <w:rFonts w:hint="eastAsia" w:ascii="AR PL UKai CN" w:hAnsi="AR PL UKai CN" w:eastAsia="AR PL UKai CN" w:cs="AR PL UKai CN"/>
        </w:rPr>
      </w:pPr>
      <w:r>
        <w:rPr>
          <w:rFonts w:hint="eastAsia" w:ascii="AR PL UKai CN" w:hAnsi="AR PL UKai CN" w:eastAsia="AR PL UKai CN" w:cs="AR PL UKai CN"/>
          <w:b/>
          <w:bCs/>
        </w:rPr>
        <w:t>工作流（Workflow）</w:t>
      </w:r>
      <w:r>
        <w:rPr>
          <w:rFonts w:hint="eastAsia" w:ascii="AR PL UKai CN" w:hAnsi="AR PL UKai CN" w:eastAsia="AR PL UKai CN" w:cs="AR PL UKai CN"/>
        </w:rPr>
        <w:t>：在控制依赖DAG中排列的Action集合</w:t>
      </w:r>
    </w:p>
    <w:p>
      <w:pPr>
        <w:numPr>
          <w:ilvl w:val="1"/>
          <w:numId w:val="27"/>
        </w:numPr>
        <w:rPr>
          <w:rFonts w:hint="eastAsia" w:ascii="AR PL UKai CN" w:hAnsi="AR PL UKai CN" w:eastAsia="AR PL UKai CN" w:cs="AR PL UKai CN"/>
        </w:rPr>
      </w:pPr>
      <w:r>
        <w:rPr>
          <w:rFonts w:hint="eastAsia" w:ascii="AR PL UKai CN" w:hAnsi="AR PL UKai CN" w:eastAsia="AR PL UKai CN" w:cs="AR PL UKai CN"/>
          <w:b/>
          <w:bCs/>
        </w:rPr>
        <w:t>DAG</w:t>
      </w:r>
      <w:r>
        <w:rPr>
          <w:rFonts w:hint="eastAsia" w:ascii="AR PL UKai CN" w:hAnsi="AR PL UKai CN" w:eastAsia="AR PL UKai CN" w:cs="AR PL UKai CN"/>
        </w:rPr>
        <w:t>：Directed Acyclic Graph，有向无环图</w:t>
      </w:r>
    </w:p>
    <w:p>
      <w:pPr>
        <w:numPr>
          <w:ilvl w:val="1"/>
          <w:numId w:val="27"/>
        </w:numPr>
        <w:rPr>
          <w:rFonts w:hint="eastAsia" w:ascii="AR PL UKai CN" w:hAnsi="AR PL UKai CN" w:eastAsia="AR PL UKai CN" w:cs="AR PL UKai CN"/>
        </w:rPr>
      </w:pPr>
      <w:r>
        <w:rPr>
          <w:rFonts w:hint="eastAsia" w:ascii="AR PL UKai CN" w:hAnsi="AR PL UKai CN" w:eastAsia="AR PL UKai CN" w:cs="AR PL UKai CN"/>
          <w:b/>
          <w:bCs/>
        </w:rPr>
        <w:t>控制依赖</w:t>
      </w:r>
      <w:r>
        <w:rPr>
          <w:rFonts w:hint="eastAsia" w:ascii="AR PL UKai CN" w:hAnsi="AR PL UKai CN" w:eastAsia="AR PL UKai CN" w:cs="AR PL UKai CN"/>
        </w:rPr>
        <w:t>：control dependency，前一个动作没做完之前，后一个动作不启动</w:t>
      </w:r>
    </w:p>
    <w:p>
      <w:pPr>
        <w:numPr>
          <w:ilvl w:val="0"/>
          <w:numId w:val="27"/>
        </w:numPr>
        <w:rPr>
          <w:rFonts w:hint="eastAsia" w:ascii="AR PL UKai CN" w:hAnsi="AR PL UKai CN" w:eastAsia="AR PL UKai CN" w:cs="AR PL UKai CN"/>
        </w:rPr>
      </w:pPr>
      <w:r>
        <w:rPr>
          <w:rFonts w:hint="eastAsia" w:ascii="AR PL UKai CN" w:hAnsi="AR PL UKai CN" w:eastAsia="AR PL UKai CN" w:cs="AR PL UKai CN"/>
          <w:b/>
          <w:bCs/>
        </w:rPr>
        <w:t>工作流定义（Workflow definition）</w:t>
      </w:r>
      <w:r>
        <w:rPr>
          <w:rFonts w:hint="eastAsia" w:ascii="AR PL UKai CN" w:hAnsi="AR PL UKai CN" w:eastAsia="AR PL UKai CN" w:cs="AR PL UKai CN"/>
        </w:rPr>
        <w:t>：对可执行的</w:t>
      </w:r>
      <w:r>
        <w:rPr>
          <w:rFonts w:hint="eastAsia" w:ascii="AR PL UKai CN" w:hAnsi="AR PL UKai CN" w:eastAsia="AR PL UKai CN" w:cs="AR PL UKai CN"/>
          <w:b/>
          <w:bCs/>
        </w:rPr>
        <w:t>工作流</w:t>
      </w:r>
      <w:r>
        <w:rPr>
          <w:rFonts w:hint="eastAsia" w:ascii="AR PL UKai CN" w:hAnsi="AR PL UKai CN" w:eastAsia="AR PL UKai CN" w:cs="AR PL UKai CN"/>
        </w:rPr>
        <w:t>的程序描述</w:t>
      </w:r>
    </w:p>
    <w:p>
      <w:pPr>
        <w:numPr>
          <w:ilvl w:val="0"/>
          <w:numId w:val="27"/>
        </w:numPr>
        <w:rPr>
          <w:rFonts w:hint="eastAsia" w:ascii="AR PL UKai CN" w:hAnsi="AR PL UKai CN" w:eastAsia="AR PL UKai CN" w:cs="AR PL UKai CN"/>
        </w:rPr>
      </w:pPr>
      <w:r>
        <w:rPr>
          <w:rFonts w:hint="eastAsia" w:ascii="AR PL UKai CN" w:hAnsi="AR PL UKai CN" w:eastAsia="AR PL UKai CN" w:cs="AR PL UKai CN"/>
          <w:b/>
          <w:bCs/>
        </w:rPr>
        <w:t>工作流定义语言（Workflow definition language）</w:t>
      </w:r>
      <w:r>
        <w:rPr>
          <w:rFonts w:hint="eastAsia" w:ascii="AR PL UKai CN" w:hAnsi="AR PL UKai CN" w:eastAsia="AR PL UKai CN" w:cs="AR PL UKai CN"/>
        </w:rPr>
        <w:t>：用于定义</w:t>
      </w:r>
      <w:r>
        <w:rPr>
          <w:rFonts w:hint="eastAsia" w:ascii="AR PL UKai CN" w:hAnsi="AR PL UKai CN" w:eastAsia="AR PL UKai CN" w:cs="AR PL UKai CN"/>
          <w:b/>
          <w:bCs/>
        </w:rPr>
        <w:t>工作流</w:t>
      </w:r>
      <w:r>
        <w:rPr>
          <w:rFonts w:hint="eastAsia" w:ascii="AR PL UKai CN" w:hAnsi="AR PL UKai CN" w:eastAsia="AR PL UKai CN" w:cs="AR PL UKai CN"/>
        </w:rPr>
        <w:t>的语言</w:t>
      </w:r>
    </w:p>
    <w:p>
      <w:pPr>
        <w:numPr>
          <w:ilvl w:val="0"/>
          <w:numId w:val="27"/>
        </w:numPr>
        <w:rPr>
          <w:rFonts w:hint="eastAsia" w:ascii="AR PL UKai CN" w:hAnsi="AR PL UKai CN" w:eastAsia="AR PL UKai CN" w:cs="AR PL UKai CN"/>
        </w:rPr>
      </w:pPr>
      <w:r>
        <w:rPr>
          <w:rFonts w:hint="eastAsia" w:ascii="AR PL UKai CN" w:hAnsi="AR PL UKai CN" w:eastAsia="AR PL UKai CN" w:cs="AR PL UKai CN"/>
          <w:b/>
          <w:bCs/>
        </w:rPr>
        <w:t>工作流作业（Workflow Job）</w:t>
      </w:r>
      <w:r>
        <w:rPr>
          <w:rFonts w:hint="eastAsia" w:ascii="AR PL UKai CN" w:hAnsi="AR PL UKai CN" w:eastAsia="AR PL UKai CN" w:cs="AR PL UKai CN"/>
        </w:rPr>
        <w:t>：一个可执行的</w:t>
      </w:r>
      <w:r>
        <w:rPr>
          <w:rFonts w:hint="eastAsia" w:ascii="AR PL UKai CN" w:hAnsi="AR PL UKai CN" w:eastAsia="AR PL UKai CN" w:cs="AR PL UKai CN"/>
          <w:b/>
          <w:bCs/>
        </w:rPr>
        <w:t>工作流定义</w:t>
      </w:r>
      <w:r>
        <w:rPr>
          <w:rFonts w:hint="eastAsia" w:ascii="AR PL UKai CN" w:hAnsi="AR PL UKai CN" w:eastAsia="AR PL UKai CN" w:cs="AR PL UKai CN"/>
        </w:rPr>
        <w:t>的实例</w:t>
      </w:r>
    </w:p>
    <w:p>
      <w:pPr>
        <w:numPr>
          <w:ilvl w:val="0"/>
          <w:numId w:val="27"/>
        </w:numPr>
        <w:rPr>
          <w:rFonts w:hint="eastAsia" w:ascii="AR PL UKai CN" w:hAnsi="AR PL UKai CN" w:eastAsia="AR PL UKai CN" w:cs="AR PL UKai CN"/>
        </w:rPr>
      </w:pPr>
      <w:r>
        <w:rPr>
          <w:rFonts w:hint="eastAsia" w:ascii="AR PL UKai CN" w:hAnsi="AR PL UKai CN" w:eastAsia="AR PL UKai CN" w:cs="AR PL UKai CN"/>
          <w:b/>
          <w:bCs/>
        </w:rPr>
        <w:t>工作流引擎（Workflow Engine）</w:t>
      </w:r>
      <w:r>
        <w:rPr>
          <w:rFonts w:hint="eastAsia" w:ascii="AR PL UKai CN" w:hAnsi="AR PL UKai CN" w:eastAsia="AR PL UKai CN" w:cs="AR PL UKai CN"/>
        </w:rPr>
        <w:t>：一个可以执行</w:t>
      </w:r>
      <w:r>
        <w:rPr>
          <w:rFonts w:hint="eastAsia" w:ascii="AR PL UKai CN" w:hAnsi="AR PL UKai CN" w:eastAsia="AR PL UKai CN" w:cs="AR PL UKai CN"/>
          <w:b/>
          <w:bCs/>
        </w:rPr>
        <w:t>工作流作业</w:t>
      </w:r>
      <w:r>
        <w:rPr>
          <w:rFonts w:hint="eastAsia" w:ascii="AR PL UKai CN" w:hAnsi="AR PL UKai CN" w:eastAsia="AR PL UKai CN" w:cs="AR PL UKai CN"/>
        </w:rPr>
        <w:t>的系统，也可用于指代DAG引擎</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工作流定义是一个有向无环图，该图由两种节点构成：</w:t>
      </w:r>
    </w:p>
    <w:p>
      <w:pPr>
        <w:numPr>
          <w:ilvl w:val="0"/>
          <w:numId w:val="28"/>
        </w:numPr>
        <w:rPr>
          <w:rFonts w:hint="eastAsia" w:ascii="AR PL UKai CN" w:hAnsi="AR PL UKai CN" w:eastAsia="AR PL UKai CN" w:cs="AR PL UKai CN"/>
        </w:rPr>
      </w:pPr>
      <w:r>
        <w:rPr>
          <w:rFonts w:hint="eastAsia" w:ascii="AR PL UKai CN" w:hAnsi="AR PL UKai CN" w:eastAsia="AR PL UKai CN" w:cs="AR PL UKai CN"/>
          <w:b/>
          <w:bCs/>
        </w:rPr>
        <w:t>控制流节点（Control flow node）</w:t>
      </w:r>
      <w:r>
        <w:rPr>
          <w:rFonts w:hint="eastAsia" w:ascii="AR PL UKai CN" w:hAnsi="AR PL UKai CN" w:eastAsia="AR PL UKai CN" w:cs="AR PL UKai CN"/>
        </w:rPr>
        <w:t>：也叫控制节点，控制工作流的开始、结束以及执行路径，包括start，end，decision，fork，join，kill</w:t>
      </w:r>
    </w:p>
    <w:p>
      <w:pPr>
        <w:numPr>
          <w:ilvl w:val="0"/>
          <w:numId w:val="28"/>
        </w:numPr>
        <w:rPr>
          <w:rFonts w:hint="eastAsia" w:ascii="AR PL UKai CN" w:hAnsi="AR PL UKai CN" w:eastAsia="AR PL UKai CN" w:cs="AR PL UKai CN"/>
        </w:rPr>
      </w:pPr>
      <w:r>
        <w:rPr>
          <w:rFonts w:hint="eastAsia" w:ascii="AR PL UKai CN" w:hAnsi="AR PL UKai CN" w:eastAsia="AR PL UKai CN" w:cs="AR PL UKai CN"/>
          <w:b/>
          <w:bCs/>
        </w:rPr>
        <w:t>动作节点（Action node）</w:t>
      </w:r>
      <w:r>
        <w:rPr>
          <w:rFonts w:hint="eastAsia" w:ascii="AR PL UKai CN" w:hAnsi="AR PL UKai CN" w:eastAsia="AR PL UKai CN" w:cs="AR PL UKai CN"/>
        </w:rPr>
        <w:t>：触发一个计算/处理任务，包括map-reduce，pig等等</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工作流定义语言是XML格式的，被称为</w:t>
      </w:r>
      <w:r>
        <w:rPr>
          <w:rFonts w:hint="eastAsia" w:ascii="AR PL UKai CN" w:hAnsi="AR PL UKai CN" w:eastAsia="AR PL UKai CN" w:cs="AR PL UKai CN"/>
          <w:b/>
          <w:bCs/>
        </w:rPr>
        <w:t>hPDL（Hadoop Process Definition Language）</w:t>
      </w:r>
      <w:r>
        <w:rPr>
          <w:rFonts w:hint="eastAsia" w:ascii="AR PL UKai CN" w:hAnsi="AR PL UKai CN" w:eastAsia="AR PL UKai CN" w:cs="AR PL UKai CN"/>
        </w:rPr>
        <w:t>。</w:t>
      </w:r>
    </w:p>
    <w:p>
      <w:pPr>
        <w:rPr>
          <w:rFonts w:hint="eastAsia" w:ascii="AR PL UKai CN" w:hAnsi="AR PL UKai CN" w:eastAsia="AR PL UKai CN" w:cs="AR PL UKai CN"/>
        </w:rPr>
      </w:pPr>
    </w:p>
    <w:p>
      <w:pPr>
        <w:pStyle w:val="5"/>
        <w:rPr>
          <w:rFonts w:hint="eastAsia" w:ascii="AR PL UKai CN" w:hAnsi="AR PL UKai CN" w:eastAsia="AR PL UKai CN" w:cs="AR PL UKai CN"/>
        </w:rPr>
      </w:pPr>
      <w:r>
        <w:rPr>
          <w:rFonts w:hint="eastAsia" w:ascii="AR PL UKai CN" w:hAnsi="AR PL UKai CN" w:eastAsia="AR PL UKai CN" w:cs="AR PL UKai CN"/>
        </w:rPr>
        <w:t>控制流节点</w:t>
      </w:r>
    </w:p>
    <w:p>
      <w:pPr>
        <w:rPr>
          <w:rFonts w:hint="eastAsia" w:ascii="AR PL UKai CN" w:hAnsi="AR PL UKai CN" w:eastAsia="AR PL UKai CN" w:cs="AR PL UKai CN"/>
        </w:rPr>
      </w:pPr>
      <w:r>
        <w:rPr>
          <w:rFonts w:hint="eastAsia" w:ascii="AR PL UKai CN" w:hAnsi="AR PL UKai CN" w:eastAsia="AR PL UKai CN" w:cs="AR PL UKai CN"/>
        </w:rPr>
        <w:t>控制流节点，也叫控制节点，包括以下6种：</w:t>
      </w:r>
    </w:p>
    <w:p>
      <w:pPr>
        <w:numPr>
          <w:ilvl w:val="0"/>
          <w:numId w:val="28"/>
        </w:numPr>
        <w:rPr>
          <w:rFonts w:hint="eastAsia" w:ascii="AR PL UKai CN" w:hAnsi="AR PL UKai CN" w:eastAsia="AR PL UKai CN" w:cs="AR PL UKai CN"/>
          <w:b/>
          <w:bCs/>
        </w:rPr>
      </w:pPr>
      <w:r>
        <w:rPr>
          <w:rFonts w:hint="eastAsia" w:ascii="AR PL UKai CN" w:hAnsi="AR PL UKai CN" w:eastAsia="AR PL UKai CN" w:cs="AR PL UKai CN"/>
          <w:b/>
          <w:bCs/>
        </w:rPr>
        <w:t>start节点</w:t>
      </w:r>
    </w:p>
    <w:p>
      <w:pPr>
        <w:rPr>
          <w:rFonts w:hint="eastAsia" w:ascii="AR PL UKai CN" w:hAnsi="AR PL UKai CN" w:eastAsia="AR PL UKai CN" w:cs="AR PL UKai CN"/>
        </w:rPr>
      </w:pPr>
      <w:r>
        <w:rPr>
          <w:rFonts w:hint="eastAsia" w:ascii="AR PL UKai CN" w:hAnsi="AR PL UKai CN" w:eastAsia="AR PL UKai CN" w:cs="AR PL UKai CN"/>
        </w:rPr>
        <w:t>是整个流程的开始，每个工作流定义必须包含一个start节点，例如:</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lt;workflow-app name="foo-wf" xmlns="uri:oozie:workflow:1.0"&g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lt;start to="firstHadoopJob"/&g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lt;/workflow-app&gt;</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start节点没有名字，其</w:t>
      </w:r>
      <w:r>
        <w:rPr>
          <w:rFonts w:hint="eastAsia" w:ascii="AR PL UKai CN" w:hAnsi="AR PL UKai CN" w:eastAsia="AR PL UKai CN" w:cs="AR PL UKai CN"/>
          <w:shd w:val="clear" w:color="auto" w:fill="CFCECE" w:themeFill="background2" w:themeFillShade="E5"/>
        </w:rPr>
        <w:t>to</w:t>
      </w:r>
      <w:r>
        <w:rPr>
          <w:rFonts w:hint="eastAsia" w:ascii="AR PL UKai CN" w:hAnsi="AR PL UKai CN" w:eastAsia="AR PL UKai CN" w:cs="AR PL UKai CN"/>
        </w:rPr>
        <w:t>属性为转向的下一个节点名称</w:t>
      </w:r>
    </w:p>
    <w:p>
      <w:pPr>
        <w:rPr>
          <w:rFonts w:hint="eastAsia" w:ascii="AR PL UKai CN" w:hAnsi="AR PL UKai CN" w:eastAsia="AR PL UKai CN" w:cs="AR PL UKai CN"/>
        </w:rPr>
      </w:pPr>
    </w:p>
    <w:p>
      <w:pPr>
        <w:numPr>
          <w:ilvl w:val="0"/>
          <w:numId w:val="28"/>
        </w:numPr>
        <w:rPr>
          <w:rFonts w:hint="eastAsia" w:ascii="AR PL UKai CN" w:hAnsi="AR PL UKai CN" w:eastAsia="AR PL UKai CN" w:cs="AR PL UKai CN"/>
          <w:b/>
          <w:bCs/>
        </w:rPr>
      </w:pPr>
      <w:r>
        <w:rPr>
          <w:rFonts w:hint="eastAsia" w:ascii="AR PL UKai CN" w:hAnsi="AR PL UKai CN" w:eastAsia="AR PL UKai CN" w:cs="AR PL UKai CN"/>
          <w:b/>
          <w:bCs/>
        </w:rPr>
        <w:t>end节点</w:t>
      </w:r>
    </w:p>
    <w:p>
      <w:pPr>
        <w:rPr>
          <w:rFonts w:hint="eastAsia" w:ascii="AR PL UKai CN" w:hAnsi="AR PL UKai CN" w:eastAsia="AR PL UKai CN" w:cs="AR PL UKai CN"/>
        </w:rPr>
      </w:pPr>
      <w:r>
        <w:rPr>
          <w:rFonts w:hint="eastAsia" w:ascii="AR PL UKai CN" w:hAnsi="AR PL UKai CN" w:eastAsia="AR PL UKai CN" w:cs="AR PL UKai CN"/>
        </w:rPr>
        <w:t>end节点是工作流定义成功结束（SUCCEEDED）的节点，每个工作流定义必须包含一个end节点，例如：</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lt;workflow-app name="foo-wf" xmlns="uri:oozie:workflow:1.0"&g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lt;end name="end"/&g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lt;/workflow-app&gt;</w:t>
      </w:r>
    </w:p>
    <w:p>
      <w:pPr>
        <w:rPr>
          <w:rFonts w:hint="eastAsia" w:ascii="AR PL UKai CN" w:hAnsi="AR PL UKai CN" w:eastAsia="AR PL UKai CN" w:cs="AR PL UKai CN"/>
        </w:rPr>
      </w:pPr>
    </w:p>
    <w:p>
      <w:pPr>
        <w:numPr>
          <w:ilvl w:val="0"/>
          <w:numId w:val="28"/>
        </w:numPr>
        <w:rPr>
          <w:rFonts w:hint="eastAsia" w:ascii="AR PL UKai CN" w:hAnsi="AR PL UKai CN" w:eastAsia="AR PL UKai CN" w:cs="AR PL UKai CN"/>
          <w:b/>
          <w:bCs/>
        </w:rPr>
      </w:pPr>
      <w:r>
        <w:rPr>
          <w:rFonts w:hint="eastAsia" w:ascii="AR PL UKai CN" w:hAnsi="AR PL UKai CN" w:eastAsia="AR PL UKai CN" w:cs="AR PL UKai CN"/>
          <w:b/>
          <w:bCs/>
        </w:rPr>
        <w:t>kill节点</w:t>
      </w:r>
    </w:p>
    <w:p>
      <w:pPr>
        <w:rPr>
          <w:rFonts w:hint="eastAsia" w:ascii="AR PL UKai CN" w:hAnsi="AR PL UKai CN" w:eastAsia="AR PL UKai CN" w:cs="AR PL UKai CN"/>
        </w:rPr>
      </w:pPr>
      <w:r>
        <w:rPr>
          <w:rFonts w:hint="eastAsia" w:ascii="AR PL UKai CN" w:hAnsi="AR PL UKai CN" w:eastAsia="AR PL UKai CN" w:cs="AR PL UKai CN"/>
        </w:rPr>
        <w:t>kill节点允许工作流杀死自己，并以错误状态结束（KILLED），当达到KILL节点的时候，正在进行的动作（action）会被杀掉：</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lt;workflow-app name="foo-wf" xmlns="uri:oozie:workflow:1.0"&g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lt;kill name="killBecauseNoInput"&g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lt;message&gt;Input unavailable&lt;/message&g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lt;/kill&g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lt;/workflow-app&gt;</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其中name属性为kill节点的名字，message元素的内容为其日志输出</w:t>
      </w:r>
    </w:p>
    <w:p>
      <w:pPr>
        <w:rPr>
          <w:rFonts w:hint="eastAsia" w:ascii="AR PL UKai CN" w:hAnsi="AR PL UKai CN" w:eastAsia="AR PL UKai CN" w:cs="AR PL UKai CN"/>
        </w:rPr>
      </w:pPr>
    </w:p>
    <w:p>
      <w:pPr>
        <w:numPr>
          <w:ilvl w:val="0"/>
          <w:numId w:val="28"/>
        </w:numPr>
        <w:rPr>
          <w:rFonts w:hint="eastAsia" w:ascii="AR PL UKai CN" w:hAnsi="AR PL UKai CN" w:eastAsia="AR PL UKai CN" w:cs="AR PL UKai CN"/>
          <w:b/>
          <w:bCs/>
        </w:rPr>
      </w:pPr>
      <w:r>
        <w:rPr>
          <w:rFonts w:hint="eastAsia" w:ascii="AR PL UKai CN" w:hAnsi="AR PL UKai CN" w:eastAsia="AR PL UKai CN" w:cs="AR PL UKai CN"/>
          <w:b/>
          <w:bCs/>
        </w:rPr>
        <w:t>decision节点</w:t>
      </w:r>
    </w:p>
    <w:p>
      <w:pPr>
        <w:rPr>
          <w:rFonts w:hint="eastAsia" w:ascii="AR PL UKai CN" w:hAnsi="AR PL UKai CN" w:eastAsia="AR PL UKai CN" w:cs="AR PL UKai CN"/>
        </w:rPr>
      </w:pPr>
      <w:r>
        <w:rPr>
          <w:rFonts w:hint="eastAsia" w:ascii="AR PL UKai CN" w:hAnsi="AR PL UKai CN" w:eastAsia="AR PL UKai CN" w:cs="AR PL UKai CN"/>
        </w:rPr>
        <w:t>decision节点使得工作流可以进行路径的选择，其行为类似switch-case语句，其中包含了一系列“断言-转移”对，这些断言会依次被判断是否为真，如果真则发生跳转，如果没有断言为真，则执行default元素（必须有default元素）中的跳转：</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lt;workflow-app name="foo-wf" xmlns="uri:oozie:workflow:1.0"&g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lt;decision name="mydecision"&g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lt;switch&g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lt;case to="reconsolidatejob"&g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fs:fileSize(secondjobOutputDir) gt 10 * GB}</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lt;/case&gt; &lt;case to="rexpandjob"&g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fs:fileSize(secondjobOutputDir) lt 100 * MB}</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lt;/case&g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lt;case to="recomputejob"&g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 hadoop:counters('secondjob')[RECORDS][REDUCE_OUT] lt 1000000 }</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lt;/case&g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lt;default to="end"/&g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lt;/switch&g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lt;/decision&g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lt;/workflow-app&gt;</w:t>
      </w:r>
    </w:p>
    <w:p>
      <w:pPr>
        <w:rPr>
          <w:rFonts w:hint="eastAsia" w:ascii="AR PL UKai CN" w:hAnsi="AR PL UKai CN" w:eastAsia="AR PL UKai CN" w:cs="AR PL UKai CN"/>
        </w:rPr>
      </w:pPr>
    </w:p>
    <w:p>
      <w:pPr>
        <w:numPr>
          <w:ilvl w:val="0"/>
          <w:numId w:val="28"/>
        </w:numPr>
        <w:rPr>
          <w:rFonts w:hint="eastAsia" w:ascii="AR PL UKai CN" w:hAnsi="AR PL UKai CN" w:eastAsia="AR PL UKai CN" w:cs="AR PL UKai CN"/>
          <w:b/>
          <w:bCs/>
        </w:rPr>
      </w:pPr>
      <w:r>
        <w:rPr>
          <w:rFonts w:hint="eastAsia" w:ascii="AR PL UKai CN" w:hAnsi="AR PL UKai CN" w:eastAsia="AR PL UKai CN" w:cs="AR PL UKai CN"/>
          <w:b/>
          <w:bCs/>
        </w:rPr>
        <w:t>fork和join节点</w:t>
      </w:r>
    </w:p>
    <w:p>
      <w:pPr>
        <w:rPr>
          <w:rFonts w:hint="eastAsia" w:ascii="AR PL UKai CN" w:hAnsi="AR PL UKai CN" w:eastAsia="AR PL UKai CN" w:cs="AR PL UKai CN"/>
        </w:rPr>
      </w:pPr>
      <w:r>
        <w:rPr>
          <w:rFonts w:hint="eastAsia" w:ascii="AR PL UKai CN" w:hAnsi="AR PL UKai CN" w:eastAsia="AR PL UKai CN" w:cs="AR PL UKai CN"/>
        </w:rPr>
        <w:t>fork节点使得执行分裂为多个并发的路径，而join节点等待之前分裂的执行路径全部执行完。fork和join节点必须成对使用：</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lt;workflow-app name="sample-wf" xmlns="uri:oozie:workflow:1.0"&g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lt;fork name="forking"&g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lt;path start="firstparalleljob"/&g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lt;path start="secondparalleljob"/&g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lt;/fork&g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lt;action name="firstparallejob"&g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lt;map-reduce&g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lt;resource-manager&gt;foo:8032&lt;/resource-manager&g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lt;name-node&gt;bar:8020&lt;/name-node&g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lt;job-xml&gt;job1.xml&lt;/job-xml&g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lt;/map-reduce&g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lt;ok to="joining"/&g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lt;error to="kill"/&g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lt;/action&g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lt;action name="secondparalleljob"&g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lt;map-reduce&g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lt;resource-manager&gt;foo:8032&lt;/resource-manager&g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lt;name-node&gt;bar:8020&lt;/name-node&g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lt;job-xml&gt;job2.xml&lt;/job-xml&g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lt;/map-reduce&g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lt;ok to="joining"/&g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lt;error to="kill"/&g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lt;/action&g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lt;join name="joining" to="nextaction"/&g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lt;/workflow-app&gt;</w:t>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5"/>
        <w:rPr>
          <w:rFonts w:hint="eastAsia" w:ascii="AR PL UKai CN" w:hAnsi="AR PL UKai CN" w:eastAsia="AR PL UKai CN" w:cs="AR PL UKai CN"/>
        </w:rPr>
      </w:pPr>
      <w:r>
        <w:rPr>
          <w:rFonts w:hint="eastAsia" w:ascii="AR PL UKai CN" w:hAnsi="AR PL UKai CN" w:eastAsia="AR PL UKai CN" w:cs="AR PL UKai CN"/>
        </w:rPr>
        <w:t>动作节点</w:t>
      </w:r>
    </w:p>
    <w:p>
      <w:pPr>
        <w:rPr>
          <w:rFonts w:hint="eastAsia" w:ascii="AR PL UKai CN" w:hAnsi="AR PL UKai CN" w:eastAsia="AR PL UKai CN" w:cs="AR PL UKai CN"/>
        </w:rPr>
      </w:pPr>
    </w:p>
    <w:p>
      <w:pPr>
        <w:numPr>
          <w:ilvl w:val="0"/>
          <w:numId w:val="29"/>
        </w:numPr>
        <w:rPr>
          <w:rFonts w:hint="eastAsia" w:ascii="AR PL UKai CN" w:hAnsi="AR PL UKai CN" w:eastAsia="AR PL UKai CN" w:cs="AR PL UKai CN"/>
        </w:rPr>
      </w:pPr>
      <w:r>
        <w:rPr>
          <w:rFonts w:hint="eastAsia" w:ascii="AR PL UKai CN" w:hAnsi="AR PL UKai CN" w:eastAsia="AR PL UKai CN" w:cs="AR PL UKai CN"/>
        </w:rPr>
        <w:t>所有动作节点触发的计算任务都不在oozie中执行。</w:t>
      </w:r>
    </w:p>
    <w:p>
      <w:pPr>
        <w:numPr>
          <w:ilvl w:val="0"/>
          <w:numId w:val="29"/>
        </w:numPr>
        <w:rPr>
          <w:rFonts w:hint="eastAsia" w:ascii="AR PL UKai CN" w:hAnsi="AR PL UKai CN" w:eastAsia="AR PL UKai CN" w:cs="AR PL UKai CN"/>
        </w:rPr>
      </w:pPr>
      <w:r>
        <w:rPr>
          <w:rFonts w:hint="eastAsia" w:ascii="AR PL UKai CN" w:hAnsi="AR PL UKai CN" w:eastAsia="AR PL UKai CN" w:cs="AR PL UKai CN"/>
        </w:rPr>
        <w:t>动作节点中的计算都是异步的，在完成之前不能进行下一个节点（除了fs）</w:t>
      </w:r>
    </w:p>
    <w:p>
      <w:pPr>
        <w:numPr>
          <w:ilvl w:val="1"/>
          <w:numId w:val="29"/>
        </w:numPr>
        <w:rPr>
          <w:rFonts w:hint="eastAsia" w:ascii="AR PL UKai CN" w:hAnsi="AR PL UKai CN" w:eastAsia="AR PL UKai CN" w:cs="AR PL UKai CN"/>
        </w:rPr>
      </w:pPr>
      <w:r>
        <w:rPr>
          <w:rFonts w:hint="eastAsia" w:ascii="AR PL UKai CN" w:hAnsi="AR PL UKai CN" w:eastAsia="AR PL UKai CN" w:cs="AR PL UKai CN"/>
        </w:rPr>
        <w:t>oozie给每个计算任务提供了一个独有的回调URL，当计算结束时，计算任务需要唤醒这个URL</w:t>
      </w:r>
    </w:p>
    <w:p>
      <w:pPr>
        <w:numPr>
          <w:ilvl w:val="1"/>
          <w:numId w:val="29"/>
        </w:numPr>
        <w:rPr>
          <w:rFonts w:hint="eastAsia" w:ascii="AR PL UKai CN" w:hAnsi="AR PL UKai CN" w:eastAsia="AR PL UKai CN" w:cs="AR PL UKai CN"/>
        </w:rPr>
      </w:pPr>
      <w:r>
        <w:rPr>
          <w:rFonts w:hint="eastAsia" w:ascii="AR PL UKai CN" w:hAnsi="AR PL UKai CN" w:eastAsia="AR PL UKai CN" w:cs="AR PL UKai CN"/>
        </w:rPr>
        <w:t>如果任务没有唤醒这个回调URL，oozie有机制来轮询监测任务的完成</w:t>
      </w:r>
    </w:p>
    <w:p>
      <w:pPr>
        <w:numPr>
          <w:ilvl w:val="0"/>
          <w:numId w:val="29"/>
        </w:numPr>
        <w:rPr>
          <w:rFonts w:hint="eastAsia" w:ascii="AR PL UKai CN" w:hAnsi="AR PL UKai CN" w:eastAsia="AR PL UKai CN" w:cs="AR PL UKai CN"/>
        </w:rPr>
      </w:pPr>
      <w:r>
        <w:rPr>
          <w:rFonts w:hint="eastAsia" w:ascii="AR PL UKai CN" w:hAnsi="AR PL UKai CN" w:eastAsia="AR PL UKai CN" w:cs="AR PL UKai CN"/>
        </w:rPr>
        <w:t>oozie可以通过两种方式知道计算的完成：回调和轮询</w:t>
      </w:r>
    </w:p>
    <w:p>
      <w:pPr>
        <w:numPr>
          <w:ilvl w:val="0"/>
          <w:numId w:val="29"/>
        </w:numPr>
        <w:rPr>
          <w:rFonts w:hint="eastAsia" w:ascii="AR PL UKai CN" w:hAnsi="AR PL UKai CN" w:eastAsia="AR PL UKai CN" w:cs="AR PL UKai CN"/>
        </w:rPr>
      </w:pPr>
      <w:r>
        <w:rPr>
          <w:rFonts w:hint="eastAsia" w:ascii="AR PL UKai CN" w:hAnsi="AR PL UKai CN" w:eastAsia="AR PL UKai CN" w:cs="AR PL UKai CN"/>
        </w:rPr>
        <w:t>动作有两个跳转：ok和error</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动作节点包括五个类型：</w:t>
      </w:r>
    </w:p>
    <w:p>
      <w:pPr>
        <w:numPr>
          <w:ilvl w:val="0"/>
          <w:numId w:val="29"/>
        </w:numPr>
        <w:rPr>
          <w:rFonts w:hint="eastAsia" w:ascii="AR PL UKai CN" w:hAnsi="AR PL UKai CN" w:eastAsia="AR PL UKai CN" w:cs="AR PL UKai CN"/>
        </w:rPr>
      </w:pPr>
      <w:r>
        <w:rPr>
          <w:rFonts w:hint="eastAsia" w:ascii="AR PL UKai CN" w:hAnsi="AR PL UKai CN" w:eastAsia="AR PL UKai CN" w:cs="AR PL UKai CN"/>
        </w:rPr>
        <w:t>map-reduce动作</w:t>
      </w:r>
    </w:p>
    <w:p>
      <w:pPr>
        <w:numPr>
          <w:ilvl w:val="0"/>
          <w:numId w:val="29"/>
        </w:numPr>
        <w:rPr>
          <w:rFonts w:hint="eastAsia" w:ascii="AR PL UKai CN" w:hAnsi="AR PL UKai CN" w:eastAsia="AR PL UKai CN" w:cs="AR PL UKai CN"/>
        </w:rPr>
      </w:pPr>
      <w:r>
        <w:rPr>
          <w:rFonts w:hint="eastAsia" w:ascii="AR PL UKai CN" w:hAnsi="AR PL UKai CN" w:eastAsia="AR PL UKai CN" w:cs="AR PL UKai CN"/>
        </w:rPr>
        <w:t>Pig动作</w:t>
      </w:r>
    </w:p>
    <w:p>
      <w:pPr>
        <w:numPr>
          <w:ilvl w:val="0"/>
          <w:numId w:val="29"/>
        </w:numPr>
        <w:rPr>
          <w:rFonts w:hint="eastAsia" w:ascii="AR PL UKai CN" w:hAnsi="AR PL UKai CN" w:eastAsia="AR PL UKai CN" w:cs="AR PL UKai CN"/>
        </w:rPr>
      </w:pPr>
      <w:r>
        <w:rPr>
          <w:rFonts w:hint="eastAsia" w:ascii="AR PL UKai CN" w:hAnsi="AR PL UKai CN" w:eastAsia="AR PL UKai CN" w:cs="AR PL UKai CN"/>
        </w:rPr>
        <w:t>HDFS动作</w:t>
      </w:r>
    </w:p>
    <w:p>
      <w:pPr>
        <w:numPr>
          <w:ilvl w:val="0"/>
          <w:numId w:val="29"/>
        </w:numPr>
        <w:rPr>
          <w:rFonts w:hint="eastAsia" w:ascii="AR PL UKai CN" w:hAnsi="AR PL UKai CN" w:eastAsia="AR PL UKai CN" w:cs="AR PL UKai CN"/>
        </w:rPr>
      </w:pPr>
      <w:r>
        <w:rPr>
          <w:rFonts w:hint="eastAsia" w:ascii="AR PL UKai CN" w:hAnsi="AR PL UKai CN" w:eastAsia="AR PL UKai CN" w:cs="AR PL UKai CN"/>
        </w:rPr>
        <w:t>子工作流动作</w:t>
      </w:r>
    </w:p>
    <w:p>
      <w:pPr>
        <w:numPr>
          <w:ilvl w:val="0"/>
          <w:numId w:val="29"/>
        </w:numPr>
        <w:rPr>
          <w:rFonts w:hint="eastAsia" w:ascii="AR PL UKai CN" w:hAnsi="AR PL UKai CN" w:eastAsia="AR PL UKai CN" w:cs="AR PL UKai CN"/>
        </w:rPr>
      </w:pPr>
      <w:r>
        <w:rPr>
          <w:rFonts w:hint="eastAsia" w:ascii="AR PL UKai CN" w:hAnsi="AR PL UKai CN" w:eastAsia="AR PL UKai CN" w:cs="AR PL UKai CN"/>
        </w:rPr>
        <w:t>Java动作</w:t>
      </w:r>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oozie.apache.org/docs/5.2.1/WorkflowFunctionalSpec.html"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oozie.apache.org/docs/5.2.1/WorkflowFunctionalSpec.html</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pStyle w:val="3"/>
        <w:rPr>
          <w:rFonts w:hint="eastAsia" w:ascii="AR PL UKai CN" w:hAnsi="AR PL UKai CN" w:eastAsia="AR PL UKai CN" w:cs="AR PL UKai CN"/>
        </w:rPr>
      </w:pPr>
      <w:bookmarkStart w:id="37" w:name="_Toc963323357"/>
      <w:r>
        <w:rPr>
          <w:rFonts w:hint="eastAsia" w:ascii="AR PL UKai CN" w:hAnsi="AR PL UKai CN" w:eastAsia="AR PL UKai CN" w:cs="AR PL UKai CN"/>
        </w:rPr>
        <w:t>Pig（分布式计算脚本）</w:t>
      </w:r>
      <w:bookmarkEnd w:id="37"/>
    </w:p>
    <w:p>
      <w:pPr>
        <w:rPr>
          <w:rFonts w:hint="eastAsia" w:ascii="AR PL UKai CN" w:hAnsi="AR PL UKai CN" w:eastAsia="AR PL UKai CN" w:cs="AR PL UKai CN"/>
        </w:rPr>
      </w:pPr>
      <w:r>
        <w:rPr>
          <w:rFonts w:hint="eastAsia" w:ascii="AR PL UKai CN" w:hAnsi="AR PL UKai CN" w:eastAsia="AR PL UKai CN" w:cs="AR PL UKai CN"/>
        </w:rPr>
        <w:t>Pig是一个基于Hadoop的大规模数据分析平台，这个平台的语言叫</w:t>
      </w:r>
      <w:r>
        <w:rPr>
          <w:rFonts w:hint="eastAsia" w:ascii="AR PL UKai CN" w:hAnsi="AR PL UKai CN" w:eastAsia="AR PL UKai CN" w:cs="AR PL UKai CN"/>
          <w:b/>
        </w:rPr>
        <w:t>Pig Latin</w:t>
      </w:r>
      <w:r>
        <w:rPr>
          <w:rFonts w:hint="eastAsia" w:ascii="AR PL UKai CN" w:hAnsi="AR PL UKai CN" w:eastAsia="AR PL UKai CN" w:cs="AR PL UKai CN"/>
        </w:rPr>
        <w:t>，该语言的编译器会把Pig Latin的数据分析请求转换为一系列经过优化处理的MapReduce/Tez/Spark运算。Pig为复杂的海量数据并行计算提供了一个简单的操作和编程接口。</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Pig Latin可以通过</w:t>
      </w:r>
      <w:r>
        <w:rPr>
          <w:rFonts w:hint="eastAsia" w:ascii="AR PL UKai CN" w:hAnsi="AR PL UKai CN" w:eastAsia="AR PL UKai CN" w:cs="AR PL UKai CN"/>
          <w:b/>
          <w:bCs/>
        </w:rPr>
        <w:t>UDF（User-defined function）</w:t>
      </w:r>
      <w:r>
        <w:rPr>
          <w:rFonts w:hint="eastAsia" w:ascii="AR PL UKai CN" w:hAnsi="AR PL UKai CN" w:eastAsia="AR PL UKai CN" w:cs="AR PL UKai CN"/>
        </w:rPr>
        <w:t>进行扩展，这些用户定义的函数用Java、Python、JavaScript、Ruby或者Groovy实现，然后在Pig Latin中直接调用。</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t>官网</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pig.apache.org/"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pig.apache.org/</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w3cschool中文教程</w:t>
      </w:r>
    </w:p>
    <w:p>
      <w:pPr>
        <w:rPr>
          <w:rFonts w:hint="eastAsia" w:ascii="AR PL UKai CN" w:hAnsi="AR PL UKai CN" w:eastAsia="AR PL UKai CN" w:cs="AR PL UKai CN"/>
          <w:lang w:val="e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www.w3cschool.cn/apache_pig/"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lang w:val="en"/>
        </w:rPr>
        <w:t>https://www.w3cschool.cn/apache_pig/</w:t>
      </w:r>
      <w:r>
        <w:rPr>
          <w:rStyle w:val="28"/>
          <w:rFonts w:hint="eastAsia" w:ascii="AR PL UKai CN" w:hAnsi="AR PL UKai CN" w:eastAsia="AR PL UKai CN" w:cs="AR PL UKai CN"/>
          <w:lang w:val="en"/>
        </w:rPr>
        <w:fldChar w:fldCharType="end"/>
      </w:r>
    </w:p>
    <w:p>
      <w:pPr>
        <w:rPr>
          <w:rFonts w:hint="eastAsia" w:ascii="AR PL UKai CN" w:hAnsi="AR PL UKai CN" w:eastAsia="AR PL UKai CN" w:cs="AR PL UKai CN"/>
          <w:lang w:val="en"/>
        </w:rPr>
      </w:pPr>
    </w:p>
    <w:p>
      <w:pPr>
        <w:pStyle w:val="4"/>
        <w:rPr>
          <w:rFonts w:hint="eastAsia" w:ascii="AR PL UKai CN" w:hAnsi="AR PL UKai CN" w:eastAsia="AR PL UKai CN" w:cs="AR PL UKai CN"/>
          <w:lang w:val="en"/>
        </w:rPr>
      </w:pPr>
      <w:bookmarkStart w:id="38" w:name="_Toc514832447"/>
      <w:r>
        <w:rPr>
          <w:rFonts w:hint="eastAsia" w:ascii="AR PL UKai CN" w:hAnsi="AR PL UKai CN" w:eastAsia="AR PL UKai CN" w:cs="AR PL UKai CN"/>
          <w:lang w:val="en"/>
        </w:rPr>
        <w:t>软件架构</w:t>
      </w:r>
      <w:bookmarkEnd w:id="38"/>
    </w:p>
    <w:p>
      <w:pPr>
        <w:widowControl/>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bidi="ar"/>
        </w:rPr>
        <w:drawing>
          <wp:inline distT="0" distB="0" distL="114300" distR="114300">
            <wp:extent cx="3238500" cy="4267200"/>
            <wp:effectExtent l="0" t="0" r="7620" b="0"/>
            <wp:docPr id="19" name="图片 1"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9" name="图片 1" descr="IMG_256"/>
                    <pic:cNvPicPr>
                      <a:picLocks noChangeAspect="true"/>
                    </pic:cNvPicPr>
                  </pic:nvPicPr>
                  <pic:blipFill>
                    <a:blip r:embed="rId31"/>
                    <a:stretch>
                      <a:fillRect/>
                    </a:stretch>
                  </pic:blipFill>
                  <pic:spPr>
                    <a:xfrm>
                      <a:off x="0" y="0"/>
                      <a:ext cx="3238500" cy="4267200"/>
                    </a:xfrm>
                    <a:prstGeom prst="rect">
                      <a:avLst/>
                    </a:prstGeom>
                    <a:noFill/>
                    <a:ln w="9525">
                      <a:noFill/>
                    </a:ln>
                  </pic:spPr>
                </pic:pic>
              </a:graphicData>
            </a:graphic>
          </wp:inline>
        </w:drawing>
      </w:r>
    </w:p>
    <w:p>
      <w:pPr>
        <w:rPr>
          <w:rFonts w:hint="eastAsia" w:ascii="AR PL UKai CN" w:hAnsi="AR PL UKai CN" w:eastAsia="AR PL UKai CN" w:cs="AR PL UKai CN"/>
          <w:lang w:val="en"/>
        </w:rPr>
      </w:pPr>
    </w:p>
    <w:p>
      <w:pPr>
        <w:numPr>
          <w:ilvl w:val="0"/>
          <w:numId w:val="30"/>
        </w:numPr>
        <w:rPr>
          <w:rFonts w:hint="eastAsia" w:ascii="AR PL UKai CN" w:hAnsi="AR PL UKai CN" w:eastAsia="AR PL UKai CN" w:cs="AR PL UKai CN"/>
          <w:lang w:val="en"/>
        </w:rPr>
      </w:pPr>
      <w:r>
        <w:rPr>
          <w:rFonts w:hint="eastAsia" w:ascii="AR PL UKai CN" w:hAnsi="AR PL UKai CN" w:eastAsia="AR PL UKai CN" w:cs="AR PL UKai CN"/>
          <w:b/>
          <w:bCs/>
          <w:lang w:val="en"/>
        </w:rPr>
        <w:t>Parser（解析器）</w:t>
      </w:r>
      <w:r>
        <w:rPr>
          <w:rFonts w:hint="eastAsia" w:ascii="AR PL UKai CN" w:hAnsi="AR PL UKai CN" w:eastAsia="AR PL UKai CN" w:cs="AR PL UKai CN"/>
          <w:lang w:val="en"/>
        </w:rPr>
        <w:t>：最初，Pig脚本由解析器处理，它检查脚本的语法，类型检查和其他杂项检查。解析器的输出将是DAG（有向无环图），它表示Pig Latin语句和逻辑运算符。在DAG中，脚本的逻辑运算符表示为节点，数据流表示为边。</w:t>
      </w:r>
    </w:p>
    <w:p>
      <w:pPr>
        <w:numPr>
          <w:ilvl w:val="0"/>
          <w:numId w:val="30"/>
        </w:numPr>
        <w:rPr>
          <w:rFonts w:hint="eastAsia" w:ascii="AR PL UKai CN" w:hAnsi="AR PL UKai CN" w:eastAsia="AR PL UKai CN" w:cs="AR PL UKai CN"/>
          <w:lang w:val="en"/>
        </w:rPr>
      </w:pPr>
      <w:r>
        <w:rPr>
          <w:rFonts w:hint="eastAsia" w:ascii="AR PL UKai CN" w:hAnsi="AR PL UKai CN" w:eastAsia="AR PL UKai CN" w:cs="AR PL UKai CN"/>
          <w:b/>
          <w:bCs/>
          <w:lang w:val="en"/>
        </w:rPr>
        <w:t>Optimizer（优化器）</w:t>
      </w:r>
      <w:r>
        <w:rPr>
          <w:rFonts w:hint="eastAsia" w:ascii="AR PL UKai CN" w:hAnsi="AR PL UKai CN" w:eastAsia="AR PL UKai CN" w:cs="AR PL UKai CN"/>
          <w:lang w:val="en"/>
        </w:rPr>
        <w:t>：逻辑计划（DAG）传递到逻辑优化器，逻辑优化器执行逻辑优化，例如投影和下推。</w:t>
      </w:r>
    </w:p>
    <w:p>
      <w:pPr>
        <w:numPr>
          <w:ilvl w:val="0"/>
          <w:numId w:val="30"/>
        </w:numPr>
        <w:rPr>
          <w:rFonts w:hint="eastAsia" w:ascii="AR PL UKai CN" w:hAnsi="AR PL UKai CN" w:eastAsia="AR PL UKai CN" w:cs="AR PL UKai CN"/>
          <w:lang w:val="en"/>
        </w:rPr>
      </w:pPr>
      <w:r>
        <w:rPr>
          <w:rFonts w:hint="eastAsia" w:ascii="AR PL UKai CN" w:hAnsi="AR PL UKai CN" w:eastAsia="AR PL UKai CN" w:cs="AR PL UKai CN"/>
          <w:b/>
          <w:bCs/>
          <w:lang w:val="en"/>
        </w:rPr>
        <w:t>Compiler（编译器）</w:t>
      </w:r>
      <w:r>
        <w:rPr>
          <w:rFonts w:hint="eastAsia" w:ascii="AR PL UKai CN" w:hAnsi="AR PL UKai CN" w:eastAsia="AR PL UKai CN" w:cs="AR PL UKai CN"/>
          <w:lang w:val="en"/>
        </w:rPr>
        <w:t>：编译器将优化的逻辑计划编译为一系列MapReduce作业。</w:t>
      </w:r>
    </w:p>
    <w:p>
      <w:pPr>
        <w:numPr>
          <w:ilvl w:val="0"/>
          <w:numId w:val="30"/>
        </w:numPr>
        <w:rPr>
          <w:rFonts w:hint="eastAsia" w:ascii="AR PL UKai CN" w:hAnsi="AR PL UKai CN" w:eastAsia="AR PL UKai CN" w:cs="AR PL UKai CN"/>
          <w:lang w:val="en"/>
        </w:rPr>
      </w:pPr>
      <w:r>
        <w:rPr>
          <w:rFonts w:hint="eastAsia" w:ascii="AR PL UKai CN" w:hAnsi="AR PL UKai CN" w:eastAsia="AR PL UKai CN" w:cs="AR PL UKai CN"/>
          <w:b/>
          <w:bCs/>
          <w:lang w:val="en"/>
        </w:rPr>
        <w:t>Execution engine（执行引擎）</w:t>
      </w:r>
      <w:r>
        <w:rPr>
          <w:rFonts w:hint="eastAsia" w:ascii="AR PL UKai CN" w:hAnsi="AR PL UKai CN" w:eastAsia="AR PL UKai CN" w:cs="AR PL UKai CN"/>
          <w:lang w:val="en"/>
        </w:rPr>
        <w:t>：最后，MapReduce作业以排序顺序提交到Hadoop。这些MapReduce作业在Hadoop上执行，产生所需的结果。</w:t>
      </w:r>
    </w:p>
    <w:p>
      <w:pPr>
        <w:rPr>
          <w:rFonts w:hint="eastAsia" w:ascii="AR PL UKai CN" w:hAnsi="AR PL UKai CN" w:eastAsia="AR PL UKai CN" w:cs="AR PL UKai CN"/>
          <w:lang w:val="en"/>
        </w:rPr>
      </w:pPr>
    </w:p>
    <w:p>
      <w:pPr>
        <w:rPr>
          <w:rFonts w:hint="eastAsia" w:ascii="AR PL UKai CN" w:hAnsi="AR PL UKai CN" w:eastAsia="AR PL UKai CN" w:cs="AR PL UKai CN"/>
          <w:b/>
          <w:bCs/>
          <w:sz w:val="28"/>
          <w:szCs w:val="32"/>
          <w:lang w:val="en"/>
        </w:rPr>
      </w:pPr>
      <w:r>
        <w:rPr>
          <w:rFonts w:hint="eastAsia" w:ascii="AR PL UKai CN" w:hAnsi="AR PL UKai CN" w:eastAsia="AR PL UKai CN" w:cs="AR PL UKai CN"/>
          <w:b/>
          <w:bCs/>
          <w:sz w:val="28"/>
          <w:szCs w:val="32"/>
          <w:lang w:val="en"/>
        </w:rPr>
        <w:t>参考</w:t>
      </w:r>
    </w:p>
    <w:p>
      <w:pPr>
        <w:rPr>
          <w:rFonts w:hint="eastAsia" w:ascii="AR PL UKai CN" w:hAnsi="AR PL UKai CN" w:eastAsia="AR PL UKai CN" w:cs="AR PL UKai CN"/>
          <w:lang w:val="e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www.w3cschool.cn/apache_pig/apache_pig_architecture.html"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lang w:val="en"/>
        </w:rPr>
        <w:t>https://www.w3cschool.cn/apache_pig/apache_pig_architecture.html</w:t>
      </w:r>
      <w:r>
        <w:rPr>
          <w:rStyle w:val="28"/>
          <w:rFonts w:hint="eastAsia" w:ascii="AR PL UKai CN" w:hAnsi="AR PL UKai CN" w:eastAsia="AR PL UKai CN" w:cs="AR PL UKai CN"/>
          <w:lang w:val="en"/>
        </w:rPr>
        <w:fldChar w:fldCharType="end"/>
      </w:r>
    </w:p>
    <w:p>
      <w:pPr>
        <w:rPr>
          <w:rFonts w:hint="eastAsia" w:ascii="AR PL UKai CN" w:hAnsi="AR PL UKai CN" w:eastAsia="AR PL UKai CN" w:cs="AR PL UKai CN"/>
          <w:lang w:val="en"/>
        </w:rPr>
      </w:pPr>
    </w:p>
    <w:p>
      <w:pPr>
        <w:pStyle w:val="4"/>
        <w:rPr>
          <w:rFonts w:hint="eastAsia" w:ascii="AR PL UKai CN" w:hAnsi="AR PL UKai CN" w:eastAsia="AR PL UKai CN" w:cs="AR PL UKai CN"/>
          <w:lang w:val="en"/>
        </w:rPr>
      </w:pPr>
      <w:bookmarkStart w:id="39" w:name="_Toc732602268"/>
      <w:r>
        <w:rPr>
          <w:rFonts w:hint="eastAsia" w:ascii="AR PL UKai CN" w:hAnsi="AR PL UKai CN" w:eastAsia="AR PL UKai CN" w:cs="AR PL UKai CN"/>
          <w:lang w:val="en"/>
        </w:rPr>
        <w:t>数据模型</w:t>
      </w:r>
      <w:bookmarkEnd w:id="39"/>
    </w:p>
    <w:p>
      <w:pPr>
        <w:rPr>
          <w:rFonts w:hint="eastAsia" w:ascii="AR PL UKai CN" w:hAnsi="AR PL UKai CN" w:eastAsia="AR PL UKai CN" w:cs="AR PL UKai CN"/>
          <w:lang w:val="en"/>
        </w:rPr>
      </w:pPr>
      <w:r>
        <w:rPr>
          <w:rFonts w:hint="eastAsia" w:ascii="AR PL UKai CN" w:hAnsi="AR PL UKai CN" w:eastAsia="AR PL UKai CN" w:cs="AR PL UKai CN"/>
          <w:lang w:val="en"/>
        </w:rPr>
        <w:t>Pig Latin的数据模型是完全嵌套的，它允许复杂的非原子数据类型，例如 map 和 tuple 。下面给出了Pig Latin数据模型的图形表示。</w:t>
      </w:r>
    </w:p>
    <w:p>
      <w:pPr>
        <w:widowControl/>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bidi="ar"/>
        </w:rPr>
        <w:drawing>
          <wp:inline distT="0" distB="0" distL="114300" distR="114300">
            <wp:extent cx="3609975" cy="2095500"/>
            <wp:effectExtent l="0" t="0" r="1905" b="7620"/>
            <wp:docPr id="29" name="图片 2"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9" name="图片 2" descr="IMG_256"/>
                    <pic:cNvPicPr>
                      <a:picLocks noChangeAspect="true"/>
                    </pic:cNvPicPr>
                  </pic:nvPicPr>
                  <pic:blipFill>
                    <a:blip r:embed="rId32"/>
                    <a:stretch>
                      <a:fillRect/>
                    </a:stretch>
                  </pic:blipFill>
                  <pic:spPr>
                    <a:xfrm>
                      <a:off x="0" y="0"/>
                      <a:ext cx="3609975" cy="2095500"/>
                    </a:xfrm>
                    <a:prstGeom prst="rect">
                      <a:avLst/>
                    </a:prstGeom>
                    <a:noFill/>
                    <a:ln w="9525">
                      <a:noFill/>
                    </a:ln>
                  </pic:spPr>
                </pic:pic>
              </a:graphicData>
            </a:graphic>
          </wp:inline>
        </w:drawing>
      </w:r>
    </w:p>
    <w:p>
      <w:pPr>
        <w:rPr>
          <w:rFonts w:hint="eastAsia" w:ascii="AR PL UKai CN" w:hAnsi="AR PL UKai CN" w:eastAsia="AR PL UKai CN" w:cs="AR PL UKai CN"/>
          <w:lang w:val="en"/>
        </w:rPr>
      </w:pPr>
    </w:p>
    <w:p>
      <w:pPr>
        <w:numPr>
          <w:ilvl w:val="0"/>
          <w:numId w:val="31"/>
        </w:numPr>
        <w:rPr>
          <w:rFonts w:hint="eastAsia" w:ascii="AR PL UKai CN" w:hAnsi="AR PL UKai CN" w:eastAsia="AR PL UKai CN" w:cs="AR PL UKai CN"/>
          <w:lang w:val="en"/>
        </w:rPr>
      </w:pPr>
      <w:r>
        <w:rPr>
          <w:rFonts w:hint="eastAsia" w:ascii="AR PL UKai CN" w:hAnsi="AR PL UKai CN" w:eastAsia="AR PL UKai CN" w:cs="AR PL UKai CN"/>
          <w:lang w:val="en"/>
        </w:rPr>
        <w:t>Atom（原子）</w:t>
      </w:r>
    </w:p>
    <w:p>
      <w:pPr>
        <w:rPr>
          <w:rFonts w:hint="eastAsia" w:ascii="AR PL UKai CN" w:hAnsi="AR PL UKai CN" w:eastAsia="AR PL UKai CN" w:cs="AR PL UKai CN"/>
          <w:lang w:val="en"/>
        </w:rPr>
      </w:pPr>
      <w:r>
        <w:rPr>
          <w:rFonts w:hint="eastAsia" w:ascii="AR PL UKai CN" w:hAnsi="AR PL UKai CN" w:eastAsia="AR PL UKai CN" w:cs="AR PL UKai CN"/>
          <w:lang w:val="en"/>
        </w:rPr>
        <w:t>Pig Latin中的任何单个值，无论其数据类型，都称为 Atom 。它存储为字符串，可以用作字符串和数字。int，long，float，double，chararray和bytearray是Pig的原子值。一条数据或一个简单的原子值被称为字段。例:“raja“或“30"</w:t>
      </w:r>
    </w:p>
    <w:p>
      <w:pPr>
        <w:rPr>
          <w:rFonts w:hint="eastAsia" w:ascii="AR PL UKai CN" w:hAnsi="AR PL UKai CN" w:eastAsia="AR PL UKai CN" w:cs="AR PL UKai CN"/>
          <w:lang w:val="en"/>
        </w:rPr>
      </w:pPr>
    </w:p>
    <w:p>
      <w:pPr>
        <w:numPr>
          <w:ilvl w:val="0"/>
          <w:numId w:val="31"/>
        </w:numPr>
        <w:rPr>
          <w:rFonts w:hint="eastAsia" w:ascii="AR PL UKai CN" w:hAnsi="AR PL UKai CN" w:eastAsia="AR PL UKai CN" w:cs="AR PL UKai CN"/>
          <w:lang w:val="en"/>
        </w:rPr>
      </w:pPr>
      <w:r>
        <w:rPr>
          <w:rFonts w:hint="eastAsia" w:ascii="AR PL UKai CN" w:hAnsi="AR PL UKai CN" w:eastAsia="AR PL UKai CN" w:cs="AR PL UKai CN"/>
          <w:lang w:val="en"/>
        </w:rPr>
        <w:t>Tuple（元组）</w:t>
      </w:r>
    </w:p>
    <w:p>
      <w:pPr>
        <w:rPr>
          <w:rFonts w:hint="eastAsia" w:ascii="AR PL UKai CN" w:hAnsi="AR PL UKai CN" w:eastAsia="AR PL UKai CN" w:cs="AR PL UKai CN"/>
          <w:lang w:val="en"/>
        </w:rPr>
      </w:pPr>
      <w:r>
        <w:rPr>
          <w:rFonts w:hint="eastAsia" w:ascii="AR PL UKai CN" w:hAnsi="AR PL UKai CN" w:eastAsia="AR PL UKai CN" w:cs="AR PL UKai CN"/>
          <w:lang w:val="en"/>
        </w:rPr>
        <w:t>由有序字段集合形成的记录称为元组，字段可以是任何类型。元组与RDBMS表中的行类似。例:（Raja，30）</w:t>
      </w:r>
    </w:p>
    <w:p>
      <w:pPr>
        <w:rPr>
          <w:rFonts w:hint="eastAsia" w:ascii="AR PL UKai CN" w:hAnsi="AR PL UKai CN" w:eastAsia="AR PL UKai CN" w:cs="AR PL UKai CN"/>
          <w:lang w:val="en"/>
        </w:rPr>
      </w:pPr>
    </w:p>
    <w:p>
      <w:pPr>
        <w:numPr>
          <w:ilvl w:val="0"/>
          <w:numId w:val="31"/>
        </w:numPr>
        <w:rPr>
          <w:rFonts w:hint="eastAsia" w:ascii="AR PL UKai CN" w:hAnsi="AR PL UKai CN" w:eastAsia="AR PL UKai CN" w:cs="AR PL UKai CN"/>
          <w:lang w:val="en"/>
        </w:rPr>
      </w:pPr>
      <w:r>
        <w:rPr>
          <w:rFonts w:hint="eastAsia" w:ascii="AR PL UKai CN" w:hAnsi="AR PL UKai CN" w:eastAsia="AR PL UKai CN" w:cs="AR PL UKai CN"/>
          <w:lang w:val="en"/>
        </w:rPr>
        <w:t>Bag（包）</w:t>
      </w:r>
    </w:p>
    <w:p>
      <w:pPr>
        <w:rPr>
          <w:rFonts w:hint="eastAsia" w:ascii="AR PL UKai CN" w:hAnsi="AR PL UKai CN" w:eastAsia="AR PL UKai CN" w:cs="AR PL UKai CN"/>
          <w:lang w:val="en"/>
        </w:rPr>
      </w:pPr>
      <w:r>
        <w:rPr>
          <w:rFonts w:hint="eastAsia" w:ascii="AR PL UKai CN" w:hAnsi="AR PL UKai CN" w:eastAsia="AR PL UKai CN" w:cs="AR PL UKai CN"/>
          <w:lang w:val="en"/>
        </w:rPr>
        <w:t>一个包是一组无序的元组。换句话说，元组（非唯一）的集合被称为包。每个元组可以有任意数量的字段（灵活模式）。包由“{}"表示。它类似于RDBMS中的表，但是与RDBMS中的表不同，不需要每个元组包含相同数量的字段，或者相同位置（列）中的字段具有相同类型。</w:t>
      </w:r>
    </w:p>
    <w:p>
      <w:pPr>
        <w:rPr>
          <w:rFonts w:hint="eastAsia" w:ascii="AR PL UKai CN" w:hAnsi="AR PL UKai CN" w:eastAsia="AR PL UKai CN" w:cs="AR PL UKai CN"/>
          <w:lang w:val="en"/>
        </w:rPr>
      </w:pPr>
      <w:r>
        <w:rPr>
          <w:rFonts w:hint="eastAsia" w:ascii="AR PL UKai CN" w:hAnsi="AR PL UKai CN" w:eastAsia="AR PL UKai CN" w:cs="AR PL UKai CN"/>
          <w:lang w:val="en"/>
        </w:rPr>
        <w:t>例:{（Raja，30），（Mohammad，45）}</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包可以是关系中的字段；在这种情况下，它被称为内包（inner bag）。</w:t>
      </w:r>
    </w:p>
    <w:p>
      <w:pPr>
        <w:rPr>
          <w:rFonts w:hint="eastAsia" w:ascii="AR PL UKai CN" w:hAnsi="AR PL UKai CN" w:eastAsia="AR PL UKai CN" w:cs="AR PL UKai CN"/>
          <w:lang w:val="en"/>
        </w:rPr>
      </w:pPr>
      <w:r>
        <w:rPr>
          <w:rFonts w:hint="eastAsia" w:ascii="AR PL UKai CN" w:hAnsi="AR PL UKai CN" w:eastAsia="AR PL UKai CN" w:cs="AR PL UKai CN"/>
          <w:lang w:val="en"/>
        </w:rPr>
        <w:t>例:{Raja，30， {9848022338，raja@gmail.com，} }</w:t>
      </w:r>
    </w:p>
    <w:p>
      <w:pPr>
        <w:rPr>
          <w:rFonts w:hint="eastAsia" w:ascii="AR PL UKai CN" w:hAnsi="AR PL UKai CN" w:eastAsia="AR PL UKai CN" w:cs="AR PL UKai CN"/>
          <w:lang w:val="en"/>
        </w:rPr>
      </w:pPr>
    </w:p>
    <w:p>
      <w:pPr>
        <w:numPr>
          <w:ilvl w:val="0"/>
          <w:numId w:val="31"/>
        </w:numPr>
        <w:rPr>
          <w:rFonts w:hint="eastAsia" w:ascii="AR PL UKai CN" w:hAnsi="AR PL UKai CN" w:eastAsia="AR PL UKai CN" w:cs="AR PL UKai CN"/>
          <w:lang w:val="en"/>
        </w:rPr>
      </w:pPr>
      <w:r>
        <w:rPr>
          <w:rFonts w:hint="eastAsia" w:ascii="AR PL UKai CN" w:hAnsi="AR PL UKai CN" w:eastAsia="AR PL UKai CN" w:cs="AR PL UKai CN"/>
          <w:lang w:val="en"/>
        </w:rPr>
        <w:t>Map（映射）</w:t>
      </w:r>
    </w:p>
    <w:p>
      <w:pPr>
        <w:rPr>
          <w:rFonts w:hint="eastAsia" w:ascii="AR PL UKai CN" w:hAnsi="AR PL UKai CN" w:eastAsia="AR PL UKai CN" w:cs="AR PL UKai CN"/>
          <w:lang w:val="en"/>
        </w:rPr>
      </w:pPr>
      <w:r>
        <w:rPr>
          <w:rFonts w:hint="eastAsia" w:ascii="AR PL UKai CN" w:hAnsi="AR PL UKai CN" w:eastAsia="AR PL UKai CN" w:cs="AR PL UKai CN"/>
          <w:lang w:val="en"/>
        </w:rPr>
        <w:t>映射（或数据映射）是一组key-value对。key需要是chararray类型，且应该是唯一的。value可以是任何类型，它由“[]"表示，</w:t>
      </w:r>
    </w:p>
    <w:p>
      <w:pPr>
        <w:rPr>
          <w:rFonts w:hint="eastAsia" w:ascii="AR PL UKai CN" w:hAnsi="AR PL UKai CN" w:eastAsia="AR PL UKai CN" w:cs="AR PL UKai CN"/>
          <w:lang w:val="en"/>
        </w:rPr>
      </w:pPr>
      <w:r>
        <w:rPr>
          <w:rFonts w:hint="eastAsia" w:ascii="AR PL UKai CN" w:hAnsi="AR PL UKai CN" w:eastAsia="AR PL UKai CN" w:cs="AR PL UKai CN"/>
          <w:lang w:val="en"/>
        </w:rPr>
        <w:t>例:[name＃Raja，age＃30]</w:t>
      </w:r>
    </w:p>
    <w:p>
      <w:pPr>
        <w:rPr>
          <w:rFonts w:hint="eastAsia" w:ascii="AR PL UKai CN" w:hAnsi="AR PL UKai CN" w:eastAsia="AR PL UKai CN" w:cs="AR PL UKai CN"/>
          <w:lang w:val="en"/>
        </w:rPr>
      </w:pPr>
    </w:p>
    <w:p>
      <w:pPr>
        <w:numPr>
          <w:ilvl w:val="0"/>
          <w:numId w:val="31"/>
        </w:numPr>
        <w:rPr>
          <w:rFonts w:hint="eastAsia" w:ascii="AR PL UKai CN" w:hAnsi="AR PL UKai CN" w:eastAsia="AR PL UKai CN" w:cs="AR PL UKai CN"/>
          <w:lang w:val="en"/>
        </w:rPr>
      </w:pPr>
      <w:r>
        <w:rPr>
          <w:rFonts w:hint="eastAsia" w:ascii="AR PL UKai CN" w:hAnsi="AR PL UKai CN" w:eastAsia="AR PL UKai CN" w:cs="AR PL UKai CN"/>
          <w:lang w:val="en"/>
        </w:rPr>
        <w:t>Relation（关系）</w:t>
      </w:r>
    </w:p>
    <w:p>
      <w:pPr>
        <w:rPr>
          <w:rFonts w:hint="eastAsia" w:ascii="AR PL UKai CN" w:hAnsi="AR PL UKai CN" w:eastAsia="AR PL UKai CN" w:cs="AR PL UKai CN"/>
          <w:lang w:val="en"/>
        </w:rPr>
      </w:pPr>
      <w:r>
        <w:rPr>
          <w:rFonts w:hint="eastAsia" w:ascii="AR PL UKai CN" w:hAnsi="AR PL UKai CN" w:eastAsia="AR PL UKai CN" w:cs="AR PL UKai CN"/>
          <w:lang w:val="en"/>
        </w:rPr>
        <w:t>一个关系是一个元组的包。Pig Latin中的关系是无序的（不能保证按任何特定顺序处理元组）。</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p>
    <w:p>
      <w:pPr>
        <w:pStyle w:val="4"/>
        <w:rPr>
          <w:rFonts w:hint="eastAsia" w:ascii="AR PL UKai CN" w:hAnsi="AR PL UKai CN" w:eastAsia="AR PL UKai CN" w:cs="AR PL UKai CN"/>
        </w:rPr>
      </w:pPr>
      <w:bookmarkStart w:id="40" w:name="_Toc736449673"/>
      <w:r>
        <w:rPr>
          <w:rFonts w:hint="eastAsia" w:ascii="AR PL UKai CN" w:hAnsi="AR PL UKai CN" w:eastAsia="AR PL UKai CN" w:cs="AR PL UKai CN"/>
        </w:rPr>
        <w:t>编程接口</w:t>
      </w:r>
      <w:bookmarkEnd w:id="40"/>
    </w:p>
    <w:p>
      <w:pPr>
        <w:rPr>
          <w:rFonts w:hint="eastAsia" w:ascii="AR PL UKai CN" w:hAnsi="AR PL UKai CN" w:eastAsia="AR PL UKai CN" w:cs="AR PL UKai CN"/>
        </w:rPr>
      </w:pPr>
      <w:r>
        <w:rPr>
          <w:rFonts w:hint="eastAsia" w:ascii="AR PL UKai CN" w:hAnsi="AR PL UKai CN" w:eastAsia="AR PL UKai CN" w:cs="AR PL UKai CN"/>
        </w:rPr>
        <w:t>Pig的操作接口就是Pig Latin语言，Pig Latin语言可以通过以下方式执行：</w:t>
      </w:r>
    </w:p>
    <w:p>
      <w:pPr>
        <w:numPr>
          <w:ilvl w:val="0"/>
          <w:numId w:val="31"/>
        </w:numPr>
        <w:rPr>
          <w:rFonts w:hint="eastAsia" w:ascii="AR PL UKai CN" w:hAnsi="AR PL UKai CN" w:eastAsia="AR PL UKai CN" w:cs="AR PL UKai CN"/>
        </w:rPr>
      </w:pPr>
      <w:r>
        <w:rPr>
          <w:rFonts w:hint="eastAsia" w:ascii="AR PL UKai CN" w:hAnsi="AR PL UKai CN" w:eastAsia="AR PL UKai CN" w:cs="AR PL UKai CN"/>
        </w:rPr>
        <w:t>交互模式（Grunt shell） - 你可以使用Grunt shell以交互模式运行Apache Pig。在此shell中，你可以输入Pig Latin语句并获取输出（使用Dump运算符），命令行执行</w:t>
      </w:r>
      <w:r>
        <w:rPr>
          <w:rFonts w:hint="eastAsia" w:ascii="AR PL UKai CN" w:hAnsi="AR PL UKai CN" w:eastAsia="AR PL UKai CN" w:cs="AR PL UKai CN"/>
          <w:shd w:val="clear" w:color="auto" w:fill="CFCECE" w:themeFill="background2" w:themeFillShade="E5"/>
        </w:rPr>
        <w:t>pig</w:t>
      </w:r>
      <w:r>
        <w:rPr>
          <w:rFonts w:hint="eastAsia" w:ascii="AR PL UKai CN" w:hAnsi="AR PL UKai CN" w:eastAsia="AR PL UKai CN" w:cs="AR PL UKai CN"/>
        </w:rPr>
        <w:t>。</w:t>
      </w:r>
    </w:p>
    <w:p>
      <w:pPr>
        <w:numPr>
          <w:ilvl w:val="0"/>
          <w:numId w:val="31"/>
        </w:numPr>
        <w:rPr>
          <w:rFonts w:hint="eastAsia" w:ascii="AR PL UKai CN" w:hAnsi="AR PL UKai CN" w:eastAsia="AR PL UKai CN" w:cs="AR PL UKai CN"/>
        </w:rPr>
      </w:pPr>
      <w:r>
        <w:rPr>
          <w:rFonts w:hint="eastAsia" w:ascii="AR PL UKai CN" w:hAnsi="AR PL UKai CN" w:eastAsia="AR PL UKai CN" w:cs="AR PL UKai CN"/>
        </w:rPr>
        <w:t>批处理模式（脚本） - 你可以通过将Pig Latin脚本写入具有 .pig 扩展名的单个文件中，以批处理模式运行Pig：</w:t>
      </w:r>
      <w:r>
        <w:rPr>
          <w:rFonts w:hint="eastAsia" w:ascii="AR PL UKai CN" w:hAnsi="AR PL UKai CN" w:eastAsia="AR PL UKai CN" w:cs="AR PL UKai CN"/>
          <w:shd w:val="clear" w:color="auto" w:fill="CFCECE" w:themeFill="background2" w:themeFillShade="E5"/>
        </w:rPr>
        <w:t>pig Sample_script.pig</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Pig允许在Java等编程语言中定义我们自己的函数（UDF用户定义函数），并在我们的脚本中使用它们。</w:t>
      </w:r>
    </w:p>
    <w:p>
      <w:pPr>
        <w:rPr>
          <w:rFonts w:hint="eastAsia" w:ascii="AR PL UKai CN" w:hAnsi="AR PL UKai CN" w:eastAsia="AR PL UKai CN" w:cs="AR PL UKai CN"/>
        </w:rPr>
      </w:pPr>
    </w:p>
    <w:p>
      <w:pPr>
        <w:pStyle w:val="5"/>
        <w:rPr>
          <w:rFonts w:hint="eastAsia" w:ascii="AR PL UKai CN" w:hAnsi="AR PL UKai CN" w:eastAsia="AR PL UKai CN" w:cs="AR PL UKai CN"/>
        </w:rPr>
      </w:pPr>
      <w:r>
        <w:rPr>
          <w:rFonts w:hint="eastAsia" w:ascii="AR PL UKai CN" w:hAnsi="AR PL UKai CN" w:eastAsia="AR PL UKai CN" w:cs="AR PL UKai CN"/>
        </w:rPr>
        <w:t>执行模式</w:t>
      </w:r>
    </w:p>
    <w:p>
      <w:pPr>
        <w:rPr>
          <w:rFonts w:hint="eastAsia" w:ascii="AR PL UKai CN" w:hAnsi="AR PL UKai CN" w:eastAsia="AR PL UKai CN" w:cs="AR PL UKai CN"/>
        </w:rPr>
      </w:pPr>
      <w:r>
        <w:rPr>
          <w:rFonts w:hint="eastAsia" w:ascii="AR PL UKai CN" w:hAnsi="AR PL UKai CN" w:eastAsia="AR PL UKai CN" w:cs="AR PL UKai CN"/>
        </w:rPr>
        <w:t>执行模式（execution type）定义了两件事：</w:t>
      </w:r>
    </w:p>
    <w:p>
      <w:pPr>
        <w:numPr>
          <w:ilvl w:val="0"/>
          <w:numId w:val="32"/>
        </w:numPr>
        <w:rPr>
          <w:rFonts w:hint="eastAsia" w:ascii="AR PL UKai CN" w:hAnsi="AR PL UKai CN" w:eastAsia="AR PL UKai CN" w:cs="AR PL UKai CN"/>
        </w:rPr>
      </w:pPr>
      <w:r>
        <w:rPr>
          <w:rFonts w:hint="eastAsia" w:ascii="AR PL UKai CN" w:hAnsi="AR PL UKai CN" w:eastAsia="AR PL UKai CN" w:cs="AR PL UKai CN"/>
        </w:rPr>
        <w:t>底层的文件存储：本地文件系统还是HDFS</w:t>
      </w:r>
    </w:p>
    <w:p>
      <w:pPr>
        <w:numPr>
          <w:ilvl w:val="0"/>
          <w:numId w:val="32"/>
        </w:numPr>
        <w:rPr>
          <w:rFonts w:hint="eastAsia" w:ascii="AR PL UKai CN" w:hAnsi="AR PL UKai CN" w:eastAsia="AR PL UKai CN" w:cs="AR PL UKai CN"/>
        </w:rPr>
      </w:pPr>
      <w:r>
        <w:rPr>
          <w:rFonts w:hint="eastAsia" w:ascii="AR PL UKai CN" w:hAnsi="AR PL UKai CN" w:eastAsia="AR PL UKai CN" w:cs="AR PL UKai CN"/>
        </w:rPr>
        <w:t>底层的工作引擎：MapReduce、Tez还是Spark</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pig通过-x参数指定执行模式，一共有6种执行模式：</w:t>
      </w:r>
    </w:p>
    <w:p>
      <w:pPr>
        <w:numPr>
          <w:ilvl w:val="0"/>
          <w:numId w:val="32"/>
        </w:numPr>
        <w:rPr>
          <w:rFonts w:hint="eastAsia" w:ascii="AR PL UKai CN" w:hAnsi="AR PL UKai CN" w:eastAsia="AR PL UKai CN" w:cs="AR PL UKai CN"/>
        </w:rPr>
      </w:pPr>
      <w:r>
        <w:rPr>
          <w:rFonts w:hint="eastAsia" w:ascii="AR PL UKai CN" w:hAnsi="AR PL UKai CN" w:eastAsia="AR PL UKai CN" w:cs="AR PL UKai CN"/>
        </w:rPr>
        <w:t>Local mode（-x local）：本地模式，单机运行，使用本地文件系统</w:t>
      </w:r>
    </w:p>
    <w:p>
      <w:pPr>
        <w:numPr>
          <w:ilvl w:val="0"/>
          <w:numId w:val="32"/>
        </w:numPr>
        <w:rPr>
          <w:rFonts w:hint="eastAsia" w:ascii="AR PL UKai CN" w:hAnsi="AR PL UKai CN" w:eastAsia="AR PL UKai CN" w:cs="AR PL UKai CN"/>
        </w:rPr>
      </w:pPr>
      <w:r>
        <w:rPr>
          <w:rFonts w:hint="eastAsia" w:ascii="AR PL UKai CN" w:hAnsi="AR PL UKai CN" w:eastAsia="AR PL UKai CN" w:cs="AR PL UKai CN"/>
        </w:rPr>
        <w:t>Tez local mode（-x tez_local）：同本地模式，但是用Tez引擎计算</w:t>
      </w:r>
    </w:p>
    <w:p>
      <w:pPr>
        <w:numPr>
          <w:ilvl w:val="0"/>
          <w:numId w:val="32"/>
        </w:numPr>
        <w:rPr>
          <w:rFonts w:hint="eastAsia" w:ascii="AR PL UKai CN" w:hAnsi="AR PL UKai CN" w:eastAsia="AR PL UKai CN" w:cs="AR PL UKai CN"/>
        </w:rPr>
      </w:pPr>
      <w:r>
        <w:rPr>
          <w:rFonts w:hint="eastAsia" w:ascii="AR PL UKai CN" w:hAnsi="AR PL UKai CN" w:eastAsia="AR PL UKai CN" w:cs="AR PL UKai CN"/>
        </w:rPr>
        <w:t>Spark local mode（-x spark_local）：同本地模式，但底层用Spark引擎计算</w:t>
      </w:r>
    </w:p>
    <w:p>
      <w:pPr>
        <w:numPr>
          <w:ilvl w:val="0"/>
          <w:numId w:val="32"/>
        </w:numPr>
        <w:rPr>
          <w:rFonts w:hint="eastAsia" w:ascii="AR PL UKai CN" w:hAnsi="AR PL UKai CN" w:eastAsia="AR PL UKai CN" w:cs="AR PL UKai CN"/>
        </w:rPr>
      </w:pPr>
      <w:r>
        <w:rPr>
          <w:rFonts w:hint="eastAsia" w:ascii="AR PL UKai CN" w:hAnsi="AR PL UKai CN" w:eastAsia="AR PL UKai CN" w:cs="AR PL UKai CN"/>
        </w:rPr>
        <w:t>Mapreduce mode（-x mapreduce）：mapreduce模式，也是缺省模式，运行在HDFS上，使用mapreduce进行计算</w:t>
      </w:r>
    </w:p>
    <w:p>
      <w:pPr>
        <w:numPr>
          <w:ilvl w:val="0"/>
          <w:numId w:val="32"/>
        </w:numPr>
        <w:rPr>
          <w:rFonts w:hint="eastAsia" w:ascii="AR PL UKai CN" w:hAnsi="AR PL UKai CN" w:eastAsia="AR PL UKai CN" w:cs="AR PL UKai CN"/>
        </w:rPr>
      </w:pPr>
      <w:r>
        <w:rPr>
          <w:rFonts w:hint="eastAsia" w:ascii="AR PL UKai CN" w:hAnsi="AR PL UKai CN" w:eastAsia="AR PL UKai CN" w:cs="AR PL UKai CN"/>
        </w:rPr>
        <w:t>Tez mode（-x tez）：使用HDFS存储，Tez引擎计算</w:t>
      </w:r>
    </w:p>
    <w:p>
      <w:pPr>
        <w:numPr>
          <w:ilvl w:val="0"/>
          <w:numId w:val="32"/>
        </w:numPr>
        <w:rPr>
          <w:rFonts w:hint="eastAsia" w:ascii="AR PL UKai CN" w:hAnsi="AR PL UKai CN" w:eastAsia="AR PL UKai CN" w:cs="AR PL UKai CN"/>
        </w:rPr>
      </w:pPr>
      <w:r>
        <w:rPr>
          <w:rFonts w:hint="eastAsia" w:ascii="AR PL UKai CN" w:hAnsi="AR PL UKai CN" w:eastAsia="AR PL UKai CN" w:cs="AR PL UKai CN"/>
        </w:rPr>
        <w:t>Spark mode（-x spark）：使用HDFS存储，Spark引擎计算</w:t>
      </w:r>
    </w:p>
    <w:p>
      <w:pPr>
        <w:rPr>
          <w:rFonts w:hint="eastAsia" w:ascii="AR PL UKai CN" w:hAnsi="AR PL UKai CN" w:eastAsia="AR PL UKai CN" w:cs="AR PL UKai CN"/>
        </w:rPr>
      </w:pPr>
    </w:p>
    <w:p>
      <w:pPr>
        <w:pStyle w:val="5"/>
        <w:rPr>
          <w:rFonts w:hint="eastAsia" w:ascii="AR PL UKai CN" w:hAnsi="AR PL UKai CN" w:eastAsia="AR PL UKai CN" w:cs="AR PL UKai CN"/>
        </w:rPr>
      </w:pPr>
      <w:r>
        <w:rPr>
          <w:rFonts w:hint="eastAsia" w:ascii="AR PL UKai CN" w:hAnsi="AR PL UKai CN" w:eastAsia="AR PL UKai CN" w:cs="AR PL UKai CN"/>
        </w:rPr>
        <w:t>Grunt Shell命令</w:t>
      </w:r>
    </w:p>
    <w:p>
      <w:pPr>
        <w:rPr>
          <w:rFonts w:hint="eastAsia" w:ascii="AR PL UKai CN" w:hAnsi="AR PL UKai CN" w:eastAsia="AR PL UKai CN" w:cs="AR PL UKai CN"/>
        </w:rPr>
      </w:pPr>
      <w:r>
        <w:rPr>
          <w:rFonts w:hint="eastAsia" w:ascii="AR PL UKai CN" w:hAnsi="AR PL UKai CN" w:eastAsia="AR PL UKai CN" w:cs="AR PL UKai CN"/>
        </w:rPr>
        <w:t>grunt shell是pig提供的一个简单的shell。</w:t>
      </w:r>
    </w:p>
    <w:p>
      <w:pPr>
        <w:rPr>
          <w:rFonts w:hint="eastAsia" w:ascii="AR PL UKai CN" w:hAnsi="AR PL UKai CN" w:eastAsia="AR PL UKai CN" w:cs="AR PL UKai CN"/>
        </w:rPr>
      </w:pPr>
    </w:p>
    <w:p>
      <w:pPr>
        <w:numPr>
          <w:ilvl w:val="0"/>
          <w:numId w:val="33"/>
        </w:numPr>
        <w:rPr>
          <w:rFonts w:hint="eastAsia" w:ascii="AR PL UKai CN" w:hAnsi="AR PL UKai CN" w:eastAsia="AR PL UKai CN" w:cs="AR PL UKai CN"/>
          <w:b/>
          <w:bCs/>
        </w:rPr>
      </w:pPr>
      <w:r>
        <w:rPr>
          <w:rFonts w:hint="eastAsia" w:ascii="AR PL UKai CN" w:hAnsi="AR PL UKai CN" w:eastAsia="AR PL UKai CN" w:cs="AR PL UKai CN"/>
          <w:b/>
          <w:bCs/>
        </w:rPr>
        <w:t>sh</w:t>
      </w:r>
    </w:p>
    <w:p>
      <w:pPr>
        <w:rPr>
          <w:rFonts w:hint="eastAsia" w:ascii="AR PL UKai CN" w:hAnsi="AR PL UKai CN" w:eastAsia="AR PL UKai CN" w:cs="AR PL UKai CN"/>
        </w:rPr>
      </w:pPr>
      <w:r>
        <w:rPr>
          <w:rFonts w:hint="eastAsia" w:ascii="AR PL UKai CN" w:hAnsi="AR PL UKai CN" w:eastAsia="AR PL UKai CN" w:cs="AR PL UKai CN"/>
        </w:rPr>
        <w:t>使用 sh 命令，可以从Grunt shell调用任何shell命令，但无法执行作为shell环境（ ex - cd）一部分的命令。例如：</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grunt&gt; sh ls</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pig </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pig_1444799121955.log </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pig.cmd </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pig.py</w:t>
      </w:r>
    </w:p>
    <w:p>
      <w:pPr>
        <w:rPr>
          <w:rFonts w:hint="eastAsia" w:ascii="AR PL UKai CN" w:hAnsi="AR PL UKai CN" w:eastAsia="AR PL UKai CN" w:cs="AR PL UKai CN"/>
        </w:rPr>
      </w:pPr>
    </w:p>
    <w:p>
      <w:pPr>
        <w:numPr>
          <w:ilvl w:val="0"/>
          <w:numId w:val="33"/>
        </w:numPr>
        <w:rPr>
          <w:rFonts w:hint="eastAsia" w:ascii="AR PL UKai CN" w:hAnsi="AR PL UKai CN" w:eastAsia="AR PL UKai CN" w:cs="AR PL UKai CN"/>
          <w:b/>
          <w:bCs/>
        </w:rPr>
      </w:pPr>
      <w:r>
        <w:rPr>
          <w:rFonts w:hint="eastAsia" w:ascii="AR PL UKai CN" w:hAnsi="AR PL UKai CN" w:eastAsia="AR PL UKai CN" w:cs="AR PL UKai CN"/>
          <w:b/>
          <w:bCs/>
        </w:rPr>
        <w:t>fs</w:t>
      </w:r>
    </w:p>
    <w:p>
      <w:pPr>
        <w:rPr>
          <w:rFonts w:hint="eastAsia" w:ascii="AR PL UKai CN" w:hAnsi="AR PL UKai CN" w:eastAsia="AR PL UKai CN" w:cs="AR PL UKai CN"/>
        </w:rPr>
      </w:pPr>
      <w:r>
        <w:rPr>
          <w:rFonts w:hint="eastAsia" w:ascii="AR PL UKai CN" w:hAnsi="AR PL UKai CN" w:eastAsia="AR PL UKai CN" w:cs="AR PL UKai CN"/>
        </w:rPr>
        <w:t>使用 fs 命令，我们可以从Grunt shell调用任何DFSShell（HDFS shell）命令。例如：</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grunt&gt; fs –ls</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Found 3 items</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drwxrwxrwx   - Hadoop supergroup          0 2015-09-08 14:13 Hbase</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drwxr-xr-x   - Hadoop supergroup          0 2015-09-09 14:52 seqgen_data</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drwxr-xr-x   - Hadoop supergroup          0 2015-09-08 11:30 twitter_data</w:t>
      </w:r>
    </w:p>
    <w:p>
      <w:pPr>
        <w:rPr>
          <w:rFonts w:hint="eastAsia" w:ascii="AR PL UKai CN" w:hAnsi="AR PL UKai CN" w:eastAsia="AR PL UKai CN" w:cs="AR PL UKai CN"/>
        </w:rPr>
      </w:pPr>
    </w:p>
    <w:p>
      <w:pPr>
        <w:numPr>
          <w:ilvl w:val="0"/>
          <w:numId w:val="33"/>
        </w:numPr>
        <w:rPr>
          <w:rFonts w:hint="eastAsia" w:ascii="AR PL UKai CN" w:hAnsi="AR PL UKai CN" w:eastAsia="AR PL UKai CN" w:cs="AR PL UKai CN"/>
          <w:b/>
          <w:bCs/>
        </w:rPr>
      </w:pPr>
      <w:r>
        <w:rPr>
          <w:rFonts w:hint="eastAsia" w:ascii="AR PL UKai CN" w:hAnsi="AR PL UKai CN" w:eastAsia="AR PL UKai CN" w:cs="AR PL UKai CN"/>
          <w:b/>
          <w:bCs/>
        </w:rPr>
        <w:t>clear：</w:t>
      </w:r>
      <w:r>
        <w:rPr>
          <w:rFonts w:hint="eastAsia" w:ascii="AR PL UKai CN" w:hAnsi="AR PL UKai CN" w:eastAsia="AR PL UKai CN" w:cs="AR PL UKai CN"/>
        </w:rPr>
        <w:t>清除Grunt shell的屏幕</w:t>
      </w:r>
    </w:p>
    <w:p>
      <w:pPr>
        <w:numPr>
          <w:ilvl w:val="0"/>
          <w:numId w:val="33"/>
        </w:numPr>
        <w:rPr>
          <w:rFonts w:hint="eastAsia" w:ascii="AR PL UKai CN" w:hAnsi="AR PL UKai CN" w:eastAsia="AR PL UKai CN" w:cs="AR PL UKai CN"/>
        </w:rPr>
      </w:pPr>
      <w:r>
        <w:rPr>
          <w:rFonts w:hint="eastAsia" w:ascii="AR PL UKai CN" w:hAnsi="AR PL UKai CN" w:eastAsia="AR PL UKai CN" w:cs="AR PL UKai CN"/>
          <w:b/>
          <w:bCs/>
        </w:rPr>
        <w:t>help：</w:t>
      </w:r>
      <w:r>
        <w:rPr>
          <w:rFonts w:hint="eastAsia" w:ascii="AR PL UKai CN" w:hAnsi="AR PL UKai CN" w:eastAsia="AR PL UKai CN" w:cs="AR PL UKai CN"/>
        </w:rPr>
        <w:t>提供了Pig命令或Pig属性的列表</w:t>
      </w:r>
    </w:p>
    <w:p>
      <w:pPr>
        <w:numPr>
          <w:ilvl w:val="0"/>
          <w:numId w:val="33"/>
        </w:numPr>
        <w:rPr>
          <w:rFonts w:hint="eastAsia" w:ascii="AR PL UKai CN" w:hAnsi="AR PL UKai CN" w:eastAsia="AR PL UKai CN" w:cs="AR PL UKai CN"/>
        </w:rPr>
      </w:pPr>
      <w:r>
        <w:rPr>
          <w:rFonts w:hint="eastAsia" w:ascii="AR PL UKai CN" w:hAnsi="AR PL UKai CN" w:eastAsia="AR PL UKai CN" w:cs="AR PL UKai CN"/>
          <w:b/>
          <w:bCs/>
        </w:rPr>
        <w:t>history：</w:t>
      </w:r>
      <w:r>
        <w:rPr>
          <w:rFonts w:hint="eastAsia" w:ascii="AR PL UKai CN" w:hAnsi="AR PL UKai CN" w:eastAsia="AR PL UKai CN" w:cs="AR PL UKai CN"/>
        </w:rPr>
        <w:t>显示自Grunt shell被调用以来执行/使用的语句的列表</w:t>
      </w:r>
    </w:p>
    <w:p>
      <w:pPr>
        <w:numPr>
          <w:ilvl w:val="0"/>
          <w:numId w:val="33"/>
        </w:numPr>
        <w:rPr>
          <w:rFonts w:hint="eastAsia" w:ascii="AR PL UKai CN" w:hAnsi="AR PL UKai CN" w:eastAsia="AR PL UKai CN" w:cs="AR PL UKai CN"/>
          <w:b/>
          <w:bCs/>
        </w:rPr>
      </w:pPr>
      <w:r>
        <w:rPr>
          <w:rFonts w:hint="eastAsia" w:ascii="AR PL UKai CN" w:hAnsi="AR PL UKai CN" w:eastAsia="AR PL UKai CN" w:cs="AR PL UKai CN"/>
          <w:b/>
          <w:bCs/>
        </w:rPr>
        <w:t>set：</w:t>
      </w:r>
      <w:r>
        <w:rPr>
          <w:rFonts w:hint="eastAsia" w:ascii="AR PL UKai CN" w:hAnsi="AR PL UKai CN" w:eastAsia="AR PL UKai CN" w:cs="AR PL UKai CN"/>
        </w:rPr>
        <w:t>向Pig中使用的key显示/分配值</w:t>
      </w:r>
    </w:p>
    <w:p>
      <w:pPr>
        <w:numPr>
          <w:ilvl w:val="0"/>
          <w:numId w:val="33"/>
        </w:numPr>
        <w:rPr>
          <w:rFonts w:hint="eastAsia" w:ascii="AR PL UKai CN" w:hAnsi="AR PL UKai CN" w:eastAsia="AR PL UKai CN" w:cs="AR PL UKai CN"/>
          <w:b/>
          <w:bCs/>
        </w:rPr>
      </w:pPr>
      <w:r>
        <w:rPr>
          <w:rFonts w:hint="eastAsia" w:ascii="AR PL UKai CN" w:hAnsi="AR PL UKai CN" w:eastAsia="AR PL UKai CN" w:cs="AR PL UKai CN"/>
          <w:b/>
          <w:bCs/>
        </w:rPr>
        <w:t>quit：</w:t>
      </w:r>
      <w:r>
        <w:rPr>
          <w:rFonts w:hint="eastAsia" w:ascii="AR PL UKai CN" w:hAnsi="AR PL UKai CN" w:eastAsia="AR PL UKai CN" w:cs="AR PL UKai CN"/>
        </w:rPr>
        <w:t>退出Grunt shell</w:t>
      </w:r>
    </w:p>
    <w:p>
      <w:pPr>
        <w:numPr>
          <w:ilvl w:val="0"/>
          <w:numId w:val="33"/>
        </w:numPr>
        <w:rPr>
          <w:rFonts w:hint="eastAsia" w:ascii="AR PL UKai CN" w:hAnsi="AR PL UKai CN" w:eastAsia="AR PL UKai CN" w:cs="AR PL UKai CN"/>
          <w:b/>
          <w:bCs/>
        </w:rPr>
      </w:pPr>
      <w:r>
        <w:rPr>
          <w:rFonts w:hint="eastAsia" w:ascii="AR PL UKai CN" w:hAnsi="AR PL UKai CN" w:eastAsia="AR PL UKai CN" w:cs="AR PL UKai CN"/>
          <w:b/>
          <w:bCs/>
        </w:rPr>
        <w:t>exec：</w:t>
      </w:r>
      <w:r>
        <w:rPr>
          <w:rFonts w:hint="eastAsia" w:ascii="AR PL UKai CN" w:hAnsi="AR PL UKai CN" w:eastAsia="AR PL UKai CN" w:cs="AR PL UKai CN"/>
        </w:rPr>
        <w:t>从Grunt shell执行Pig脚本</w:t>
      </w:r>
    </w:p>
    <w:p>
      <w:pPr>
        <w:numPr>
          <w:ilvl w:val="0"/>
          <w:numId w:val="33"/>
        </w:numPr>
        <w:rPr>
          <w:rFonts w:hint="eastAsia" w:ascii="AR PL UKai CN" w:hAnsi="AR PL UKai CN" w:eastAsia="AR PL UKai CN" w:cs="AR PL UKai CN"/>
          <w:b/>
          <w:bCs/>
        </w:rPr>
      </w:pPr>
      <w:r>
        <w:rPr>
          <w:rFonts w:hint="eastAsia" w:ascii="AR PL UKai CN" w:hAnsi="AR PL UKai CN" w:eastAsia="AR PL UKai CN" w:cs="AR PL UKai CN"/>
          <w:b/>
          <w:bCs/>
        </w:rPr>
        <w:t>kill：</w:t>
      </w:r>
      <w:r>
        <w:rPr>
          <w:rFonts w:hint="eastAsia" w:ascii="AR PL UKai CN" w:hAnsi="AR PL UKai CN" w:eastAsia="AR PL UKai CN" w:cs="AR PL UKai CN"/>
        </w:rPr>
        <w:t>从Grunt shell中终止一个作业</w:t>
      </w:r>
    </w:p>
    <w:p>
      <w:pPr>
        <w:numPr>
          <w:ilvl w:val="0"/>
          <w:numId w:val="33"/>
        </w:numPr>
        <w:rPr>
          <w:rFonts w:hint="eastAsia" w:ascii="AR PL UKai CN" w:hAnsi="AR PL UKai CN" w:eastAsia="AR PL UKai CN" w:cs="AR PL UKai CN"/>
          <w:b/>
          <w:bCs/>
        </w:rPr>
      </w:pPr>
      <w:r>
        <w:rPr>
          <w:rFonts w:hint="eastAsia" w:ascii="AR PL UKai CN" w:hAnsi="AR PL UKai CN" w:eastAsia="AR PL UKai CN" w:cs="AR PL UKai CN"/>
          <w:b/>
          <w:bCs/>
        </w:rPr>
        <w:t>run：</w:t>
      </w:r>
      <w:r>
        <w:rPr>
          <w:rFonts w:hint="eastAsia" w:ascii="AR PL UKai CN" w:hAnsi="AR PL UKai CN" w:eastAsia="AR PL UKai CN" w:cs="AR PL UKai CN"/>
        </w:rPr>
        <w:t>从Grunt shell运行Pig脚本（exec 和 run 命令之间的区别是，如果使用run，则脚本中的语句在history命令中可用）</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www.w3cschool.cn/apache_pig/apache_pig_grunt_shell.html"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www.w3cschool.cn/apache_pig/apache_pig_grunt_shell.html</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5"/>
        <w:rPr>
          <w:rFonts w:hint="eastAsia" w:ascii="AR PL UKai CN" w:hAnsi="AR PL UKai CN" w:eastAsia="AR PL UKai CN" w:cs="AR PL UKai CN"/>
        </w:rPr>
      </w:pPr>
      <w:r>
        <w:rPr>
          <w:rFonts w:hint="eastAsia" w:ascii="AR PL UKai CN" w:hAnsi="AR PL UKai CN" w:eastAsia="AR PL UKai CN" w:cs="AR PL UKai CN"/>
        </w:rPr>
        <w:t>Pig Latin</w:t>
      </w:r>
    </w:p>
    <w:p>
      <w:pPr>
        <w:rPr>
          <w:rFonts w:hint="eastAsia" w:ascii="AR PL UKai CN" w:hAnsi="AR PL UKai CN" w:eastAsia="AR PL UKai CN" w:cs="AR PL UKai CN"/>
        </w:rPr>
      </w:pPr>
      <w:r>
        <w:rPr>
          <w:rFonts w:hint="eastAsia" w:ascii="AR PL UKai CN" w:hAnsi="AR PL UKai CN" w:eastAsia="AR PL UKai CN" w:cs="AR PL UKai CN"/>
        </w:rPr>
        <w:t>Latin是Pig提供的语言。</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lang w:val="en"/>
        </w:rPr>
      </w:pPr>
      <w:r>
        <w:rPr>
          <w:rFonts w:hint="eastAsia" w:ascii="AR PL UKai CN" w:hAnsi="AR PL UKai CN" w:eastAsia="AR PL UKai CN" w:cs="AR PL UKai CN"/>
          <w:b/>
          <w:bCs/>
          <w:sz w:val="28"/>
          <w:szCs w:val="32"/>
          <w:lang w:val="en"/>
        </w:rPr>
        <w:t>参考</w:t>
      </w:r>
    </w:p>
    <w:p>
      <w:pPr>
        <w:rPr>
          <w:rFonts w:hint="eastAsia" w:ascii="AR PL UKai CN" w:hAnsi="AR PL UKai CN" w:eastAsia="AR PL UKai CN" w:cs="AR PL UKai CN"/>
          <w:lang w:val="e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www.w3cschool.cn/apache_pig/pig_latin_basics.html"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lang w:val="en"/>
        </w:rPr>
        <w:t>https://www.w3cschool.cn/apache_pig/pig_latin_basics.html</w:t>
      </w:r>
      <w:r>
        <w:rPr>
          <w:rStyle w:val="28"/>
          <w:rFonts w:hint="eastAsia" w:ascii="AR PL UKai CN" w:hAnsi="AR PL UKai CN" w:eastAsia="AR PL UKai CN" w:cs="AR PL UKai CN"/>
          <w:lang w:val="en"/>
        </w:rPr>
        <w:fldChar w:fldCharType="end"/>
      </w:r>
    </w:p>
    <w:p>
      <w:pPr>
        <w:rPr>
          <w:rFonts w:hint="eastAsia" w:ascii="AR PL UKai CN" w:hAnsi="AR PL UKai CN" w:eastAsia="AR PL UKai CN" w:cs="AR PL UKai CN"/>
          <w:lang w:val="en"/>
        </w:rPr>
      </w:pPr>
    </w:p>
    <w:p>
      <w:pPr>
        <w:pStyle w:val="3"/>
        <w:rPr>
          <w:rFonts w:hint="eastAsia" w:ascii="AR PL UKai CN" w:hAnsi="AR PL UKai CN" w:eastAsia="AR PL UKai CN" w:cs="AR PL UKai CN"/>
        </w:rPr>
      </w:pPr>
      <w:bookmarkStart w:id="41" w:name="_Toc1931953510"/>
      <w:r>
        <w:rPr>
          <w:rFonts w:hint="eastAsia" w:ascii="AR PL UKai CN" w:hAnsi="AR PL UKai CN" w:eastAsia="AR PL UKai CN" w:cs="AR PL UKai CN"/>
        </w:rPr>
        <w:t>Tez</w:t>
      </w:r>
      <w:bookmarkEnd w:id="41"/>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t>官网</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tez.apache.org/"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tez.apache.org/</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pStyle w:val="3"/>
        <w:rPr>
          <w:rFonts w:hint="eastAsia" w:ascii="AR PL UKai CN" w:hAnsi="AR PL UKai CN" w:eastAsia="AR PL UKai CN" w:cs="AR PL UKai CN"/>
        </w:rPr>
      </w:pPr>
      <w:bookmarkStart w:id="42" w:name="_Toc1735529591"/>
      <w:r>
        <w:rPr>
          <w:rFonts w:hint="eastAsia" w:ascii="AR PL UKai CN" w:hAnsi="AR PL UKai CN" w:eastAsia="AR PL UKai CN" w:cs="AR PL UKai CN"/>
        </w:rPr>
        <w:t>Storm（流处理）</w:t>
      </w:r>
      <w:bookmarkEnd w:id="42"/>
    </w:p>
    <w:p>
      <w:pPr>
        <w:rPr>
          <w:rFonts w:hint="eastAsia" w:ascii="AR PL UKai CN" w:hAnsi="AR PL UKai CN" w:eastAsia="AR PL UKai CN" w:cs="AR PL UKai CN"/>
        </w:rPr>
      </w:pPr>
      <w:r>
        <w:rPr>
          <w:rFonts w:hint="eastAsia" w:ascii="AR PL UKai CN" w:hAnsi="AR PL UKai CN" w:eastAsia="AR PL UKai CN" w:cs="AR PL UKai CN"/>
        </w:rPr>
        <w:t>Storm是一个分布式的流处理计算框架，由Clojure语言实现，在被Twitter收购后开源。Storm使用用户创建的“</w:t>
      </w:r>
      <w:r>
        <w:rPr>
          <w:rFonts w:hint="eastAsia" w:ascii="AR PL UKai CN" w:hAnsi="AR PL UKai CN" w:eastAsia="AR PL UKai CN" w:cs="AR PL UKai CN"/>
          <w:b/>
        </w:rPr>
        <w:t>喷口（spouts）</w:t>
      </w:r>
      <w:r>
        <w:rPr>
          <w:rFonts w:hint="eastAsia" w:ascii="AR PL UKai CN" w:hAnsi="AR PL UKai CN" w:eastAsia="AR PL UKai CN" w:cs="AR PL UKai CN"/>
        </w:rPr>
        <w:t>”和“</w:t>
      </w:r>
      <w:r>
        <w:rPr>
          <w:rFonts w:hint="eastAsia" w:ascii="AR PL UKai CN" w:hAnsi="AR PL UKai CN" w:eastAsia="AR PL UKai CN" w:cs="AR PL UKai CN"/>
          <w:b/>
        </w:rPr>
        <w:t>插销（bolts）</w:t>
      </w:r>
      <w:r>
        <w:rPr>
          <w:rFonts w:hint="eastAsia" w:ascii="AR PL UKai CN" w:hAnsi="AR PL UKai CN" w:eastAsia="AR PL UKai CN" w:cs="AR PL UKai CN"/>
        </w:rPr>
        <w:t>”来定义信息的来源和处理方式，从而分布式的处理流数据。</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每个Storm应用都被设计为一个</w:t>
      </w:r>
      <w:r>
        <w:rPr>
          <w:rFonts w:hint="eastAsia" w:ascii="AR PL UKai CN" w:hAnsi="AR PL UKai CN" w:eastAsia="AR PL UKai CN" w:cs="AR PL UKai CN"/>
          <w:b/>
        </w:rPr>
        <w:t>DAG（Directed acyclic graph，有向无环图）</w:t>
      </w:r>
      <w:r>
        <w:rPr>
          <w:rFonts w:hint="eastAsia" w:ascii="AR PL UKai CN" w:hAnsi="AR PL UKai CN" w:eastAsia="AR PL UKai CN" w:cs="AR PL UKai CN"/>
        </w:rPr>
        <w:t>的拓扑结构，图中的每个定点都是一个</w:t>
      </w:r>
      <w:r>
        <w:rPr>
          <w:rFonts w:hint="eastAsia" w:ascii="AR PL UKai CN" w:hAnsi="AR PL UKai CN" w:eastAsia="AR PL UKai CN" w:cs="AR PL UKai CN"/>
          <w:b/>
        </w:rPr>
        <w:t>喷口</w:t>
      </w:r>
      <w:r>
        <w:rPr>
          <w:rFonts w:hint="eastAsia" w:ascii="AR PL UKai CN" w:hAnsi="AR PL UKai CN" w:eastAsia="AR PL UKai CN" w:cs="AR PL UKai CN"/>
        </w:rPr>
        <w:t>或者</w:t>
      </w:r>
      <w:r>
        <w:rPr>
          <w:rFonts w:hint="eastAsia" w:ascii="AR PL UKai CN" w:hAnsi="AR PL UKai CN" w:eastAsia="AR PL UKai CN" w:cs="AR PL UKai CN"/>
          <w:b/>
        </w:rPr>
        <w:t>插销</w:t>
      </w:r>
      <w:r>
        <w:rPr>
          <w:rFonts w:hint="eastAsia" w:ascii="AR PL UKai CN" w:hAnsi="AR PL UKai CN" w:eastAsia="AR PL UKai CN" w:cs="AR PL UKai CN"/>
        </w:rPr>
        <w:t>，每条边是一个流。</w:t>
      </w:r>
    </w:p>
    <w:p>
      <w:pPr>
        <w:rPr>
          <w:rFonts w:hint="eastAsia" w:ascii="AR PL UKai CN" w:hAnsi="AR PL UKai CN" w:eastAsia="AR PL UKai CN" w:cs="AR PL UKai CN"/>
        </w:rPr>
      </w:pPr>
    </w:p>
    <w:p>
      <w:pPr>
        <w:pStyle w:val="4"/>
        <w:bidi w:val="0"/>
        <w:ind w:left="0" w:leftChars="0" w:firstLine="400" w:firstLineChars="0"/>
        <w:rPr>
          <w:rFonts w:hint="eastAsia" w:ascii="AR PL UKai CN" w:hAnsi="AR PL UKai CN" w:eastAsia="AR PL UKai CN" w:cs="AR PL UKai CN"/>
          <w:lang w:val="en-US" w:eastAsia="zh-CN"/>
        </w:rPr>
      </w:pPr>
      <w:bookmarkStart w:id="43" w:name="_Toc1105851314"/>
      <w:r>
        <w:rPr>
          <w:rFonts w:hint="eastAsia" w:ascii="AR PL UKai CN" w:hAnsi="AR PL UKai CN" w:eastAsia="AR PL UKai CN" w:cs="AR PL UKai CN"/>
          <w:lang w:val="en-US" w:eastAsia="zh-CN"/>
        </w:rPr>
        <w:t>网络架构</w:t>
      </w:r>
      <w:bookmarkEnd w:id="43"/>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拓扑</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类似Hadoop上运行MapReduce job，Storm集群上运行的是</w:t>
      </w:r>
      <w:r>
        <w:rPr>
          <w:rFonts w:hint="eastAsia" w:ascii="AR PL UKai CN" w:hAnsi="AR PL UKai CN" w:eastAsia="AR PL UKai CN" w:cs="AR PL UKai CN"/>
          <w:b/>
          <w:bCs/>
          <w:lang w:val="en-US" w:eastAsia="zh-CN"/>
        </w:rPr>
        <w:t>拓扑（topology）</w:t>
      </w:r>
      <w:r>
        <w:rPr>
          <w:rFonts w:hint="eastAsia" w:ascii="AR PL UKai CN" w:hAnsi="AR PL UKai CN" w:eastAsia="AR PL UKai CN" w:cs="AR PL UKai CN"/>
          <w:lang w:val="en-US" w:eastAsia="zh-CN"/>
        </w:rPr>
        <w:t>，这两者有个区别，MapReduce作业是会结束的，而</w:t>
      </w:r>
      <w:r>
        <w:rPr>
          <w:rFonts w:hint="eastAsia" w:ascii="AR PL UKai CN" w:hAnsi="AR PL UKai CN" w:eastAsia="AR PL UKai CN" w:cs="AR PL UKai CN"/>
          <w:b/>
          <w:bCs/>
          <w:lang w:val="en-US" w:eastAsia="zh-CN"/>
        </w:rPr>
        <w:t>拓扑</w:t>
      </w:r>
      <w:r>
        <w:rPr>
          <w:rFonts w:hint="eastAsia" w:ascii="AR PL UKai CN" w:hAnsi="AR PL UKai CN" w:eastAsia="AR PL UKai CN" w:cs="AR PL UKai CN"/>
          <w:lang w:val="en-US" w:eastAsia="zh-CN"/>
        </w:rPr>
        <w:t>会一直运行并处理消息。</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拓扑是一种计算图（computation graph），拓扑中的每个节点（非硬件节点）都包含处理逻辑，节点之间的链接指示数据应如何在节点之间传递。</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Storm集群组件</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torm集群也是主从式的网络架构，有两种节点：</w:t>
      </w:r>
    </w:p>
    <w:p>
      <w:pPr>
        <w:numPr>
          <w:ilvl w:val="0"/>
          <w:numId w:val="34"/>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master node（主节点）</w:t>
      </w:r>
      <w:r>
        <w:rPr>
          <w:rFonts w:hint="eastAsia" w:ascii="AR PL UKai CN" w:hAnsi="AR PL UKai CN" w:eastAsia="AR PL UKai CN" w:cs="AR PL UKai CN"/>
          <w:lang w:val="en-US" w:eastAsia="zh-CN"/>
        </w:rPr>
        <w:t>：其上运行的的后台进程nimbus，负责在集群内：</w:t>
      </w:r>
    </w:p>
    <w:p>
      <w:pPr>
        <w:numPr>
          <w:ilvl w:val="1"/>
          <w:numId w:val="34"/>
        </w:numPr>
        <w:ind w:left="84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分配代码</w:t>
      </w:r>
    </w:p>
    <w:p>
      <w:pPr>
        <w:numPr>
          <w:ilvl w:val="1"/>
          <w:numId w:val="34"/>
        </w:numPr>
        <w:ind w:left="84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指定任务</w:t>
      </w:r>
    </w:p>
    <w:p>
      <w:pPr>
        <w:numPr>
          <w:ilvl w:val="1"/>
          <w:numId w:val="34"/>
        </w:numPr>
        <w:ind w:left="84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监控故障</w:t>
      </w:r>
    </w:p>
    <w:p>
      <w:pPr>
        <w:numPr>
          <w:ilvl w:val="0"/>
          <w:numId w:val="34"/>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worker node（工作节点）</w:t>
      </w:r>
      <w:r>
        <w:rPr>
          <w:rFonts w:hint="eastAsia" w:ascii="AR PL UKai CN" w:hAnsi="AR PL UKai CN" w:eastAsia="AR PL UKai CN" w:cs="AR PL UKai CN"/>
          <w:lang w:val="en-US" w:eastAsia="zh-CN"/>
        </w:rPr>
        <w:t>：每个工作节点上都运行一个进程Supervisor，负责：</w:t>
      </w:r>
    </w:p>
    <w:p>
      <w:pPr>
        <w:numPr>
          <w:ilvl w:val="1"/>
          <w:numId w:val="34"/>
        </w:numPr>
        <w:ind w:left="84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监听指定的任务</w:t>
      </w:r>
    </w:p>
    <w:p>
      <w:pPr>
        <w:numPr>
          <w:ilvl w:val="1"/>
          <w:numId w:val="34"/>
        </w:numPr>
        <w:ind w:left="84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根据指定的任务启动和停止工作进程，每个工作进程执行</w:t>
      </w:r>
      <w:r>
        <w:rPr>
          <w:rFonts w:hint="eastAsia" w:ascii="AR PL UKai CN" w:hAnsi="AR PL UKai CN" w:eastAsia="AR PL UKai CN" w:cs="AR PL UKai CN"/>
          <w:b/>
          <w:bCs/>
          <w:lang w:val="en-US" w:eastAsia="zh-CN"/>
        </w:rPr>
        <w:t>拓扑</w:t>
      </w:r>
      <w:r>
        <w:rPr>
          <w:rFonts w:hint="eastAsia" w:ascii="AR PL UKai CN" w:hAnsi="AR PL UKai CN" w:eastAsia="AR PL UKai CN" w:cs="AR PL UKai CN"/>
          <w:lang w:val="en-US" w:eastAsia="zh-CN"/>
        </w:rPr>
        <w:t>的一个子集，一个运行的</w:t>
      </w:r>
      <w:r>
        <w:rPr>
          <w:rFonts w:hint="eastAsia" w:ascii="AR PL UKai CN" w:hAnsi="AR PL UKai CN" w:eastAsia="AR PL UKai CN" w:cs="AR PL UKai CN"/>
          <w:b/>
          <w:bCs/>
          <w:lang w:val="en-US" w:eastAsia="zh-CN"/>
        </w:rPr>
        <w:t>拓扑</w:t>
      </w:r>
      <w:r>
        <w:rPr>
          <w:rFonts w:hint="eastAsia" w:ascii="AR PL UKai CN" w:hAnsi="AR PL UKai CN" w:eastAsia="AR PL UKai CN" w:cs="AR PL UKai CN"/>
          <w:lang w:val="en-US" w:eastAsia="zh-CN"/>
        </w:rPr>
        <w:t>由集群中的很多工作进程组成</w:t>
      </w:r>
    </w:p>
    <w:p>
      <w:pPr>
        <w:rPr>
          <w:rFonts w:hint="eastAsia" w:ascii="AR PL UKai CN" w:hAnsi="AR PL UKai CN" w:eastAsia="AR PL UKai CN" w:cs="AR PL UKai 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Nimbus和Supervisor具有如下特点：</w:t>
      </w:r>
    </w:p>
    <w:p>
      <w:pPr>
        <w:numPr>
          <w:ilvl w:val="0"/>
          <w:numId w:val="35"/>
        </w:numPr>
        <w:ind w:left="420" w:leftChars="0" w:hanging="420" w:firstLineChars="0"/>
        <w:rPr>
          <w:rFonts w:hint="eastAsia" w:ascii="AR PL UKai CN" w:hAnsi="AR PL UKai CN" w:eastAsia="AR PL UKai CN" w:cs="AR PL UKai CN"/>
        </w:rPr>
      </w:pPr>
      <w:r>
        <w:rPr>
          <w:rFonts w:hint="eastAsia" w:ascii="AR PL UKai CN" w:hAnsi="AR PL UKai CN" w:eastAsia="AR PL UKai CN" w:cs="AR PL UKai CN"/>
        </w:rPr>
        <w:t>Nimbus 和 Supervisors 之间的所有协调都是通过Zookeeper集群完成的</w:t>
      </w:r>
    </w:p>
    <w:p>
      <w:pPr>
        <w:numPr>
          <w:ilvl w:val="0"/>
          <w:numId w:val="35"/>
        </w:numPr>
        <w:ind w:left="420" w:leftChars="0" w:hanging="420" w:firstLineChars="0"/>
        <w:rPr>
          <w:rFonts w:hint="eastAsia" w:ascii="AR PL UKai CN" w:hAnsi="AR PL UKai CN" w:eastAsia="AR PL UKai CN" w:cs="AR PL UKai CN"/>
        </w:rPr>
      </w:pPr>
      <w:r>
        <w:rPr>
          <w:rFonts w:hint="eastAsia" w:ascii="AR PL UKai CN" w:hAnsi="AR PL UKai CN" w:eastAsia="AR PL UKai CN" w:cs="AR PL UKai CN"/>
        </w:rPr>
        <w:t>Nimbus 守护进程和 Supervisor 守护进程是</w:t>
      </w:r>
      <w:r>
        <w:rPr>
          <w:rFonts w:hint="eastAsia" w:ascii="AR PL UKai CN" w:hAnsi="AR PL UKai CN" w:eastAsia="AR PL UKai CN" w:cs="AR PL UKai CN"/>
          <w:lang w:val="en-US" w:eastAsia="zh-CN"/>
        </w:rPr>
        <w:t>fail-fast</w:t>
      </w:r>
      <w:r>
        <w:rPr>
          <w:rFonts w:hint="eastAsia" w:ascii="AR PL UKai CN" w:hAnsi="AR PL UKai CN" w:eastAsia="AR PL UKai CN" w:cs="AR PL UKai CN"/>
        </w:rPr>
        <w:t>和无状态的</w:t>
      </w:r>
    </w:p>
    <w:p>
      <w:pPr>
        <w:numPr>
          <w:ilvl w:val="0"/>
          <w:numId w:val="35"/>
        </w:numPr>
        <w:ind w:left="420" w:leftChars="0" w:hanging="420" w:firstLineChars="0"/>
        <w:rPr>
          <w:rFonts w:hint="eastAsia" w:ascii="AR PL UKai CN" w:hAnsi="AR PL UKai CN" w:eastAsia="AR PL UKai CN" w:cs="AR PL UKai CN"/>
        </w:rPr>
      </w:pPr>
      <w:r>
        <w:rPr>
          <w:rFonts w:hint="eastAsia" w:ascii="AR PL UKai CN" w:hAnsi="AR PL UKai CN" w:eastAsia="AR PL UKai CN" w:cs="AR PL UKai CN"/>
        </w:rPr>
        <w:t>所有状态都保存在 Zookeeper 或本地磁盘上。这意味着你可以</w:t>
      </w:r>
      <w:r>
        <w:rPr>
          <w:rFonts w:hint="eastAsia" w:ascii="AR PL UKai CN" w:hAnsi="AR PL UKai CN" w:eastAsia="AR PL UKai CN" w:cs="AR PL UKai CN"/>
          <w:lang w:eastAsia="zh-CN"/>
        </w:rPr>
        <w:t>用</w:t>
      </w:r>
      <w:r>
        <w:rPr>
          <w:rFonts w:hint="eastAsia" w:ascii="AR PL UKai CN" w:hAnsi="AR PL UKai CN" w:eastAsia="AR PL UKai CN" w:cs="AR PL UKai CN"/>
          <w:shd w:val="clear" w:fill="CFCECE" w:themeFill="background2" w:themeFillShade="E5"/>
          <w:lang w:val="en-US" w:eastAsia="zh-CN"/>
        </w:rPr>
        <w:t>kill</w:t>
      </w:r>
      <w:r>
        <w:rPr>
          <w:rFonts w:hint="eastAsia" w:ascii="AR PL UKai CN" w:hAnsi="AR PL UKai CN" w:eastAsia="AR PL UKai CN" w:cs="AR PL UKai CN"/>
          <w:shd w:val="clear" w:fill="CFCECE" w:themeFill="background2" w:themeFillShade="E5"/>
        </w:rPr>
        <w:t xml:space="preserve"> -9 </w:t>
      </w:r>
      <w:r>
        <w:rPr>
          <w:rFonts w:hint="eastAsia" w:ascii="AR PL UKai CN" w:hAnsi="AR PL UKai CN" w:eastAsia="AR PL UKai CN" w:cs="AR PL UKai CN"/>
          <w:lang w:eastAsia="zh-CN"/>
        </w:rPr>
        <w:t>杀掉</w:t>
      </w:r>
      <w:r>
        <w:rPr>
          <w:rFonts w:hint="eastAsia" w:ascii="AR PL UKai CN" w:hAnsi="AR PL UKai CN" w:eastAsia="AR PL UKai CN" w:cs="AR PL UKai CN"/>
          <w:lang w:val="en-US" w:eastAsia="zh-CN"/>
        </w:rPr>
        <w:t>N</w:t>
      </w:r>
      <w:r>
        <w:rPr>
          <w:rFonts w:hint="eastAsia" w:ascii="AR PL UKai CN" w:hAnsi="AR PL UKai CN" w:eastAsia="AR PL UKai CN" w:cs="AR PL UKai CN"/>
        </w:rPr>
        <w:t>imbus 或</w:t>
      </w:r>
      <w:r>
        <w:rPr>
          <w:rFonts w:hint="eastAsia" w:ascii="AR PL UKai CN" w:hAnsi="AR PL UKai CN" w:eastAsia="AR PL UKai CN" w:cs="AR PL UKai CN"/>
          <w:lang w:val="en-US" w:eastAsia="zh-CN"/>
        </w:rPr>
        <w:t>Supervisor</w:t>
      </w:r>
      <w:r>
        <w:rPr>
          <w:rFonts w:hint="eastAsia" w:ascii="AR PL UKai CN" w:hAnsi="AR PL UKai CN" w:eastAsia="AR PL UKai CN" w:cs="AR PL UKai CN"/>
        </w:rPr>
        <w:t>，</w:t>
      </w:r>
      <w:r>
        <w:rPr>
          <w:rFonts w:hint="eastAsia" w:ascii="AR PL UKai CN" w:hAnsi="AR PL UKai CN" w:eastAsia="AR PL UKai CN" w:cs="AR PL UKai CN"/>
          <w:lang w:eastAsia="zh-CN"/>
        </w:rPr>
        <w:t>而它们将像啥事都没发生一样</w:t>
      </w:r>
      <w:r>
        <w:rPr>
          <w:rFonts w:hint="eastAsia" w:ascii="AR PL UKai CN" w:hAnsi="AR PL UKai CN" w:eastAsia="AR PL UKai CN" w:cs="AR PL UKai CN"/>
        </w:rPr>
        <w:t>重新启动。这种设计导致 Storm 集群非常稳定。</w:t>
      </w:r>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lang w:eastAsia="zh-CN"/>
        </w:rPr>
      </w:pPr>
      <w:r>
        <w:rPr>
          <w:rFonts w:hint="eastAsia" w:ascii="AR PL UKai CN" w:hAnsi="AR PL UKai CN" w:eastAsia="AR PL UKai CN" w:cs="AR PL UKai CN"/>
          <w:b/>
          <w:bCs/>
          <w:sz w:val="28"/>
          <w:szCs w:val="32"/>
          <w:lang w:eastAsia="zh-CN"/>
        </w:rPr>
        <w:t>参考</w:t>
      </w: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官网</w:t>
      </w: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fldChar w:fldCharType="begin"/>
      </w:r>
      <w:r>
        <w:rPr>
          <w:rFonts w:hint="eastAsia" w:ascii="AR PL UKai CN" w:hAnsi="AR PL UKai CN" w:eastAsia="AR PL UKai CN" w:cs="AR PL UKai CN"/>
          <w:lang w:eastAsia="zh-CN"/>
        </w:rPr>
        <w:instrText xml:space="preserve"> HYPERLINK "https://storm.apache.org/" </w:instrText>
      </w:r>
      <w:r>
        <w:rPr>
          <w:rFonts w:hint="eastAsia" w:ascii="AR PL UKai CN" w:hAnsi="AR PL UKai CN" w:eastAsia="AR PL UKai CN" w:cs="AR PL UKai CN"/>
          <w:lang w:eastAsia="zh-CN"/>
        </w:rPr>
        <w:fldChar w:fldCharType="separate"/>
      </w:r>
      <w:r>
        <w:rPr>
          <w:rStyle w:val="28"/>
          <w:rFonts w:hint="eastAsia" w:ascii="AR PL UKai CN" w:hAnsi="AR PL UKai CN" w:eastAsia="AR PL UKai CN" w:cs="AR PL UKai CN"/>
          <w:lang w:eastAsia="zh-CN"/>
        </w:rPr>
        <w:t>https://storm.apache.org/</w:t>
      </w:r>
      <w:r>
        <w:rPr>
          <w:rFonts w:hint="eastAsia" w:ascii="AR PL UKai CN" w:hAnsi="AR PL UKai CN" w:eastAsia="AR PL UKai CN" w:cs="AR PL UKai CN"/>
          <w:lang w:eastAsia="zh-CN"/>
        </w:rPr>
        <w:fldChar w:fldCharType="end"/>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p>
    <w:p>
      <w:pPr>
        <w:rPr>
          <w:rFonts w:hint="eastAsia" w:ascii="AR PL UKai CN" w:hAnsi="AR PL UKai CN" w:eastAsia="AR PL UKai CN" w:cs="AR PL UKai CN"/>
        </w:rPr>
      </w:pPr>
    </w:p>
    <w:p>
      <w:pPr>
        <w:pStyle w:val="3"/>
        <w:rPr>
          <w:rFonts w:hint="eastAsia" w:ascii="AR PL UKai CN" w:hAnsi="AR PL UKai CN" w:eastAsia="AR PL UKai CN" w:cs="AR PL UKai CN"/>
        </w:rPr>
      </w:pPr>
      <w:bookmarkStart w:id="44" w:name="_Toc1417034192"/>
      <w:r>
        <w:rPr>
          <w:rFonts w:hint="eastAsia" w:ascii="AR PL UKai CN" w:hAnsi="AR PL UKai CN" w:eastAsia="AR PL UKai CN" w:cs="AR PL UKai CN"/>
        </w:rPr>
        <w:t>Flink</w:t>
      </w:r>
      <w:r>
        <w:rPr>
          <w:rFonts w:hint="eastAsia" w:ascii="AR PL UKai CN" w:hAnsi="AR PL UKai CN" w:eastAsia="AR PL UKai CN" w:cs="AR PL UKai CN"/>
          <w:lang w:eastAsia="zh-CN"/>
        </w:rPr>
        <w:t>（流处理）</w:t>
      </w:r>
      <w:bookmarkEnd w:id="44"/>
    </w:p>
    <w:p>
      <w:pPr>
        <w:rPr>
          <w:rFonts w:hint="eastAsia" w:ascii="AR PL UKai CN" w:hAnsi="AR PL UKai CN" w:eastAsia="AR PL UKai CN" w:cs="AR PL UKai CN"/>
        </w:rPr>
      </w:pPr>
      <w:r>
        <w:rPr>
          <w:rFonts w:hint="eastAsia" w:ascii="AR PL UKai CN" w:hAnsi="AR PL UKai CN" w:eastAsia="AR PL UKai CN" w:cs="AR PL UKai CN"/>
        </w:rPr>
        <w:t>Apache Flink 是一个框架和分布式处理引擎，用于在</w:t>
      </w:r>
      <w:r>
        <w:rPr>
          <w:rFonts w:hint="eastAsia" w:ascii="AR PL UKai CN" w:hAnsi="AR PL UKai CN" w:eastAsia="AR PL UKai CN" w:cs="AR PL UKai CN"/>
          <w:b/>
          <w:bCs/>
        </w:rPr>
        <w:t>无界</w:t>
      </w:r>
      <w:r>
        <w:rPr>
          <w:rFonts w:hint="eastAsia" w:ascii="AR PL UKai CN" w:hAnsi="AR PL UKai CN" w:eastAsia="AR PL UKai CN" w:cs="AR PL UKai CN"/>
        </w:rPr>
        <w:t>和</w:t>
      </w:r>
      <w:r>
        <w:rPr>
          <w:rFonts w:hint="eastAsia" w:ascii="AR PL UKai CN" w:hAnsi="AR PL UKai CN" w:eastAsia="AR PL UKai CN" w:cs="AR PL UKai CN"/>
          <w:b/>
          <w:bCs/>
        </w:rPr>
        <w:t>有界</w:t>
      </w:r>
      <w:r>
        <w:rPr>
          <w:rFonts w:hint="eastAsia" w:ascii="AR PL UKai CN" w:hAnsi="AR PL UKai CN" w:eastAsia="AR PL UKai CN" w:cs="AR PL UKai CN"/>
        </w:rPr>
        <w:t>数据流上进行</w:t>
      </w:r>
      <w:r>
        <w:rPr>
          <w:rFonts w:hint="eastAsia" w:ascii="AR PL UKai CN" w:hAnsi="AR PL UKai CN" w:eastAsia="AR PL UKai CN" w:cs="AR PL UKai CN"/>
          <w:b/>
          <w:bCs/>
        </w:rPr>
        <w:t>有状态的计算</w:t>
      </w:r>
      <w:r>
        <w:rPr>
          <w:rFonts w:hint="eastAsia" w:ascii="AR PL UKai CN" w:hAnsi="AR PL UKai CN" w:eastAsia="AR PL UKai CN" w:cs="AR PL UKai CN"/>
        </w:rPr>
        <w:t>。Flink 能在所有常见集群环境中运行，并能以内存速度和任意规模进行计算。</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无界和有界数据</w:t>
      </w:r>
    </w:p>
    <w:p>
      <w:pPr>
        <w:rPr>
          <w:rFonts w:hint="eastAsia" w:ascii="AR PL UKai CN" w:hAnsi="AR PL UKai CN" w:eastAsia="AR PL UKai CN" w:cs="AR PL UKai CN"/>
        </w:rPr>
      </w:pPr>
      <w:r>
        <w:rPr>
          <w:rFonts w:hint="eastAsia" w:ascii="AR PL UKai CN" w:hAnsi="AR PL UKai CN" w:eastAsia="AR PL UKai CN" w:cs="AR PL UKai CN"/>
        </w:rPr>
        <w:t>任何类型的数据都可以形成一种事件流。信用卡交易、传感器测量、机器日志、网站或移动应用程序上的用户交互记录，所有这些数据都形成一种流。</w:t>
      </w:r>
    </w:p>
    <w:p>
      <w:pPr>
        <w:rPr>
          <w:rFonts w:hint="eastAsia" w:ascii="AR PL UKai CN" w:hAnsi="AR PL UKai CN" w:eastAsia="AR PL UKai CN" w:cs="AR PL UKai CN"/>
        </w:rPr>
      </w:pPr>
    </w:p>
    <w:p>
      <w:pPr>
        <w:rPr>
          <w:rFonts w:hint="eastAsia" w:ascii="AR PL UKai CN" w:hAnsi="AR PL UKai CN" w:eastAsia="AR PL UKai CN" w:cs="AR PL UKai CN"/>
          <w:lang w:eastAsia="zh-CN"/>
        </w:rPr>
      </w:pPr>
      <w:r>
        <w:rPr>
          <w:rFonts w:hint="eastAsia" w:ascii="AR PL UKai CN" w:hAnsi="AR PL UKai CN" w:eastAsia="AR PL UKai CN" w:cs="AR PL UKai CN"/>
        </w:rPr>
        <w:t>数据可以被作为无界或者有界流来处理</w:t>
      </w:r>
      <w:r>
        <w:rPr>
          <w:rFonts w:hint="eastAsia" w:ascii="AR PL UKai CN" w:hAnsi="AR PL UKai CN" w:eastAsia="AR PL UKai CN" w:cs="AR PL UKai CN"/>
          <w:lang w:eastAsia="zh-CN"/>
        </w:rPr>
        <w:t>：</w:t>
      </w:r>
    </w:p>
    <w:p>
      <w:pPr>
        <w:rPr>
          <w:rFonts w:hint="eastAsia" w:ascii="AR PL UKai CN" w:hAnsi="AR PL UKai CN" w:eastAsia="AR PL UKai CN" w:cs="AR PL UKai CN"/>
        </w:rPr>
      </w:pPr>
    </w:p>
    <w:p>
      <w:pPr>
        <w:numPr>
          <w:ilvl w:val="0"/>
          <w:numId w:val="36"/>
        </w:numPr>
        <w:ind w:left="420" w:leftChars="0" w:hanging="420" w:firstLineChars="0"/>
        <w:rPr>
          <w:rFonts w:hint="eastAsia" w:ascii="AR PL UKai CN" w:hAnsi="AR PL UKai CN" w:eastAsia="AR PL UKai CN" w:cs="AR PL UKai CN"/>
          <w:lang w:eastAsia="zh-CN"/>
        </w:rPr>
      </w:pPr>
      <w:r>
        <w:rPr>
          <w:rFonts w:hint="eastAsia" w:ascii="AR PL UKai CN" w:hAnsi="AR PL UKai CN" w:eastAsia="AR PL UKai CN" w:cs="AR PL UKai CN"/>
          <w:b/>
          <w:bCs/>
        </w:rPr>
        <w:t>无界流</w:t>
      </w:r>
      <w:r>
        <w:rPr>
          <w:rFonts w:hint="eastAsia" w:ascii="AR PL UKai CN" w:hAnsi="AR PL UKai CN" w:eastAsia="AR PL UKai CN" w:cs="AR PL UKai CN"/>
          <w:b/>
          <w:bCs/>
          <w:lang w:eastAsia="zh-CN"/>
        </w:rPr>
        <w:t>（</w:t>
      </w:r>
      <w:r>
        <w:rPr>
          <w:rFonts w:hint="eastAsia" w:ascii="AR PL UKai CN" w:hAnsi="AR PL UKai CN" w:eastAsia="AR PL UKai CN" w:cs="AR PL UKai CN"/>
          <w:b/>
          <w:bCs/>
          <w:lang w:val="en" w:eastAsia="zh-CN"/>
        </w:rPr>
        <w:t>unbounded）</w:t>
      </w:r>
      <w:r>
        <w:rPr>
          <w:rFonts w:hint="eastAsia" w:ascii="AR PL UKai CN" w:hAnsi="AR PL UKai CN" w:eastAsia="AR PL UKai CN" w:cs="AR PL UKai CN"/>
          <w:lang w:eastAsia="zh-CN"/>
        </w:rPr>
        <w:t>：</w:t>
      </w:r>
      <w:r>
        <w:rPr>
          <w:rFonts w:hint="eastAsia" w:ascii="AR PL UKai CN" w:hAnsi="AR PL UKai CN" w:eastAsia="AR PL UKai CN" w:cs="AR PL UKai CN"/>
        </w:rPr>
        <w:t>有定义流的开始，但没有定义流的结束。它们会无休止地产生数据。无界流的数据必须持续处理，即数据被摄取后需要立刻处理。我们不能等到所有数据都到达再处理，因为输入是无限的，在任何时候输入都不会完成。处理无界数据通常要求以特定顺序摄取事件，例如事件发生的顺序，以便能够推断结果的完整性。</w:t>
      </w:r>
    </w:p>
    <w:p>
      <w:pPr>
        <w:numPr>
          <w:ilvl w:val="0"/>
          <w:numId w:val="36"/>
        </w:numPr>
        <w:ind w:left="420" w:leftChars="0" w:hanging="420" w:firstLineChars="0"/>
        <w:rPr>
          <w:rFonts w:hint="eastAsia" w:ascii="AR PL UKai CN" w:hAnsi="AR PL UKai CN" w:eastAsia="AR PL UKai CN" w:cs="AR PL UKai CN"/>
        </w:rPr>
      </w:pPr>
      <w:r>
        <w:rPr>
          <w:rFonts w:hint="eastAsia" w:ascii="AR PL UKai CN" w:hAnsi="AR PL UKai CN" w:eastAsia="AR PL UKai CN" w:cs="AR PL UKai CN"/>
          <w:b/>
          <w:bCs/>
        </w:rPr>
        <w:t>有界流</w:t>
      </w:r>
      <w:r>
        <w:rPr>
          <w:rFonts w:hint="eastAsia" w:ascii="AR PL UKai CN" w:hAnsi="AR PL UKai CN" w:eastAsia="AR PL UKai CN" w:cs="AR PL UKai CN"/>
          <w:b/>
          <w:bCs/>
          <w:lang w:eastAsia="zh-CN"/>
        </w:rPr>
        <w:t>（</w:t>
      </w:r>
      <w:r>
        <w:rPr>
          <w:rFonts w:hint="eastAsia" w:ascii="AR PL UKai CN" w:hAnsi="AR PL UKai CN" w:eastAsia="AR PL UKai CN" w:cs="AR PL UKai CN"/>
          <w:b/>
          <w:bCs/>
          <w:lang w:val="en" w:eastAsia="zh-CN"/>
        </w:rPr>
        <w:t>bounded）</w:t>
      </w:r>
      <w:r>
        <w:rPr>
          <w:rFonts w:hint="eastAsia" w:ascii="AR PL UKai CN" w:hAnsi="AR PL UKai CN" w:eastAsia="AR PL UKai CN" w:cs="AR PL UKai CN"/>
          <w:lang w:eastAsia="zh-CN"/>
        </w:rPr>
        <w:t>：</w:t>
      </w:r>
      <w:r>
        <w:rPr>
          <w:rFonts w:hint="eastAsia" w:ascii="AR PL UKai CN" w:hAnsi="AR PL UKai CN" w:eastAsia="AR PL UKai CN" w:cs="AR PL UKai CN"/>
        </w:rPr>
        <w:t>有定义流的开始，也有定义流的结束。有界流可以在摄取所有数据后再进行计算。有界流所有数据可以被排序，所以并不需要有序摄取。有界流处理通常被称为批处理</w:t>
      </w:r>
    </w:p>
    <w:p>
      <w:pPr>
        <w:keepNext w:val="0"/>
        <w:keepLines w:val="0"/>
        <w:widowControl/>
        <w:suppressLineNumbers w:val="0"/>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val="en-US" w:eastAsia="zh-CN" w:bidi="ar"/>
        </w:rPr>
        <w:drawing>
          <wp:inline distT="0" distB="0" distL="114300" distR="114300">
            <wp:extent cx="4815840" cy="1141095"/>
            <wp:effectExtent l="0" t="0" r="0" b="1905"/>
            <wp:docPr id="14" name="图片 6"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4" name="图片 6" descr="IMG_256"/>
                    <pic:cNvPicPr>
                      <a:picLocks noChangeAspect="true"/>
                    </pic:cNvPicPr>
                  </pic:nvPicPr>
                  <pic:blipFill>
                    <a:blip r:embed="rId33"/>
                    <a:stretch>
                      <a:fillRect/>
                    </a:stretch>
                  </pic:blipFill>
                  <pic:spPr>
                    <a:xfrm>
                      <a:off x="0" y="0"/>
                      <a:ext cx="4815840" cy="1141095"/>
                    </a:xfrm>
                    <a:prstGeom prst="rect">
                      <a:avLst/>
                    </a:prstGeom>
                    <a:noFill/>
                    <a:ln w="9525">
                      <a:noFill/>
                    </a:ln>
                  </pic:spPr>
                </pic:pic>
              </a:graphicData>
            </a:graphic>
          </wp:inline>
        </w:drawing>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t>官网</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flink.apache.org/"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flink.apache.org/</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中文官网</w:t>
      </w: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fldChar w:fldCharType="begin"/>
      </w:r>
      <w:r>
        <w:rPr>
          <w:rFonts w:hint="eastAsia" w:ascii="AR PL UKai CN" w:hAnsi="AR PL UKai CN" w:eastAsia="AR PL UKai CN" w:cs="AR PL UKai CN"/>
          <w:lang w:eastAsia="zh-CN"/>
        </w:rPr>
        <w:instrText xml:space="preserve"> HYPERLINK "https://flink.apache.org/zh/" </w:instrText>
      </w:r>
      <w:r>
        <w:rPr>
          <w:rFonts w:hint="eastAsia" w:ascii="AR PL UKai CN" w:hAnsi="AR PL UKai CN" w:eastAsia="AR PL UKai CN" w:cs="AR PL UKai CN"/>
          <w:lang w:eastAsia="zh-CN"/>
        </w:rPr>
        <w:fldChar w:fldCharType="separate"/>
      </w:r>
      <w:r>
        <w:rPr>
          <w:rStyle w:val="28"/>
          <w:rFonts w:hint="eastAsia" w:ascii="AR PL UKai CN" w:hAnsi="AR PL UKai CN" w:eastAsia="AR PL UKai CN" w:cs="AR PL UKai CN"/>
          <w:lang w:eastAsia="zh-CN"/>
        </w:rPr>
        <w:t>https://flink.apache.org/zh/</w:t>
      </w:r>
      <w:r>
        <w:rPr>
          <w:rFonts w:hint="eastAsia" w:ascii="AR PL UKai CN" w:hAnsi="AR PL UKai CN" w:eastAsia="AR PL UKai CN" w:cs="AR PL UKai CN"/>
          <w:lang w:eastAsia="zh-CN"/>
        </w:rPr>
        <w:fldChar w:fldCharType="end"/>
      </w:r>
    </w:p>
    <w:p>
      <w:pPr>
        <w:rPr>
          <w:rFonts w:hint="eastAsia" w:ascii="AR PL UKai CN" w:hAnsi="AR PL UKai CN" w:eastAsia="AR PL UKai CN" w:cs="AR PL UKai CN"/>
          <w:lang w:eastAsia="zh-CN"/>
        </w:rPr>
      </w:pPr>
    </w:p>
    <w:p>
      <w:pPr>
        <w:rPr>
          <w:rFonts w:hint="eastAsia" w:ascii="AR PL UKai CN" w:hAnsi="AR PL UKai CN" w:eastAsia="AR PL UKai CN" w:cs="AR PL UKai CN"/>
        </w:rPr>
      </w:pPr>
      <w:r>
        <w:rPr>
          <w:rFonts w:hint="eastAsia" w:ascii="AR PL UKai CN" w:hAnsi="AR PL UKai CN" w:eastAsia="AR PL UKai CN" w:cs="AR PL UKai CN"/>
        </w:rPr>
        <w:t>Flink(一)-基本概念 - RantLing的文章 - 知乎</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uanlan.zhihu.com/p/96105903"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zhuanlan.zhihu.com/p/96105903</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4"/>
        <w:rPr>
          <w:rFonts w:hint="eastAsia" w:ascii="AR PL UKai CN" w:hAnsi="AR PL UKai CN" w:eastAsia="AR PL UKai CN" w:cs="AR PL UKai CN"/>
          <w:lang w:eastAsia="zh-CN"/>
        </w:rPr>
      </w:pPr>
      <w:bookmarkStart w:id="45" w:name="_Toc953129708"/>
      <w:r>
        <w:rPr>
          <w:rFonts w:hint="eastAsia" w:ascii="AR PL UKai CN" w:hAnsi="AR PL UKai CN" w:eastAsia="AR PL UKai CN" w:cs="AR PL UKai CN"/>
          <w:lang w:eastAsia="zh-CN"/>
        </w:rPr>
        <w:t>网络架构</w:t>
      </w:r>
      <w:r>
        <w:rPr>
          <w:rFonts w:hint="eastAsia" w:ascii="AR PL UKai CN" w:hAnsi="AR PL UKai CN" w:eastAsia="AR PL UKai CN" w:cs="AR PL UKai CN"/>
          <w:lang w:val="en-US" w:eastAsia="zh-CN"/>
        </w:rPr>
        <w:t>/</w:t>
      </w:r>
      <w:r>
        <w:rPr>
          <w:rFonts w:hint="eastAsia" w:ascii="AR PL UKai CN" w:hAnsi="AR PL UKai CN" w:eastAsia="AR PL UKai CN" w:cs="AR PL UKai CN"/>
          <w:lang w:eastAsia="zh-CN"/>
        </w:rPr>
        <w:t>组件</w:t>
      </w:r>
      <w:bookmarkEnd w:id="45"/>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下图展示了Flink 集群的各个组件。总会有一个客户端在运行，它获取 Flink 应用程序的代码，将其转换为 JobGraph 并提交给 JobManager。</w:t>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JobManager 将工作分配到 TaskManagers 上，实际操作符（如源、转换和接收器）正在运行。</w:t>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在部署 Flink 时，每个组件通常有多个选项可用。我们在图下方的表格中列出了它们。</w:t>
      </w:r>
    </w:p>
    <w:p>
      <w:pPr>
        <w:rPr>
          <w:rFonts w:hint="eastAsia" w:ascii="AR PL UKai CN" w:hAnsi="AR PL UKai CN" w:eastAsia="AR PL UKai CN" w:cs="AR PL UKai CN"/>
          <w:lang w:eastAsia="zh-CN"/>
        </w:rPr>
      </w:pPr>
      <w:r>
        <w:rPr>
          <w:rFonts w:hint="eastAsia" w:ascii="AR PL UKai CN" w:hAnsi="AR PL UKai CN" w:eastAsia="AR PL UKai CN" w:cs="AR PL UKai CN"/>
        </w:rPr>
        <w:drawing>
          <wp:inline distT="0" distB="0" distL="114300" distR="114300">
            <wp:extent cx="5265420" cy="2663825"/>
            <wp:effectExtent l="0" t="0" r="7620" b="3175"/>
            <wp:docPr id="79" name="图片 1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9" name="图片 10"/>
                    <pic:cNvPicPr>
                      <a:picLocks noChangeAspect="true"/>
                    </pic:cNvPicPr>
                  </pic:nvPicPr>
                  <pic:blipFill>
                    <a:blip r:embed="rId34"/>
                    <a:stretch>
                      <a:fillRect/>
                    </a:stretch>
                  </pic:blipFill>
                  <pic:spPr>
                    <a:xfrm>
                      <a:off x="0" y="0"/>
                      <a:ext cx="5265420" cy="2663825"/>
                    </a:xfrm>
                    <a:prstGeom prst="rect">
                      <a:avLst/>
                    </a:prstGeom>
                    <a:noFill/>
                    <a:ln>
                      <a:noFill/>
                    </a:ln>
                  </pic:spPr>
                </pic:pic>
              </a:graphicData>
            </a:graphic>
          </wp:inline>
        </w:drawing>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主要的组件包括三个：</w:t>
      </w:r>
    </w:p>
    <w:p>
      <w:pPr>
        <w:numPr>
          <w:ilvl w:val="0"/>
          <w:numId w:val="37"/>
        </w:numPr>
        <w:ind w:left="42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b/>
          <w:bCs/>
          <w:lang w:val="en" w:eastAsia="zh-CN"/>
        </w:rPr>
        <w:t>Flink client</w:t>
      </w:r>
      <w:r>
        <w:rPr>
          <w:rFonts w:hint="eastAsia" w:ascii="AR PL UKai CN" w:hAnsi="AR PL UKai CN" w:eastAsia="AR PL UKai CN" w:cs="AR PL UKai CN"/>
          <w:lang w:val="en" w:eastAsia="zh-CN"/>
        </w:rPr>
        <w:t>：客户端，</w:t>
      </w:r>
      <w:r>
        <w:rPr>
          <w:rFonts w:hint="eastAsia" w:ascii="AR PL UKai CN" w:hAnsi="AR PL UKai CN" w:eastAsia="AR PL UKai CN" w:cs="AR PL UKai CN"/>
          <w:vertAlign w:val="baseline"/>
          <w:lang w:eastAsia="zh-CN"/>
        </w:rPr>
        <w:t>将批处理或流式应用程序编译成数据流图（</w:t>
      </w:r>
      <w:r>
        <w:rPr>
          <w:rFonts w:hint="eastAsia" w:ascii="AR PL UKai CN" w:hAnsi="AR PL UKai CN" w:eastAsia="AR PL UKai CN" w:cs="AR PL UKai CN"/>
          <w:vertAlign w:val="baseline"/>
          <w:lang w:val="en" w:eastAsia="zh-CN"/>
        </w:rPr>
        <w:t>dataflow graph）</w:t>
      </w:r>
      <w:r>
        <w:rPr>
          <w:rFonts w:hint="eastAsia" w:ascii="AR PL UKai CN" w:hAnsi="AR PL UKai CN" w:eastAsia="AR PL UKai CN" w:cs="AR PL UKai CN"/>
          <w:vertAlign w:val="baseline"/>
          <w:lang w:eastAsia="zh-CN"/>
        </w:rPr>
        <w:t>，然后将其提交给 JobManager。支持以下接口：</w:t>
      </w:r>
    </w:p>
    <w:p>
      <w:pPr>
        <w:numPr>
          <w:ilvl w:val="1"/>
          <w:numId w:val="37"/>
        </w:numPr>
        <w:ind w:left="84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命令行接口</w:t>
      </w:r>
    </w:p>
    <w:p>
      <w:pPr>
        <w:numPr>
          <w:ilvl w:val="1"/>
          <w:numId w:val="37"/>
        </w:numPr>
        <w:ind w:left="84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REST</w:t>
      </w:r>
    </w:p>
    <w:p>
      <w:pPr>
        <w:numPr>
          <w:ilvl w:val="1"/>
          <w:numId w:val="37"/>
        </w:numPr>
        <w:ind w:left="84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SQL client</w:t>
      </w:r>
    </w:p>
    <w:p>
      <w:pPr>
        <w:numPr>
          <w:ilvl w:val="1"/>
          <w:numId w:val="37"/>
        </w:numPr>
        <w:ind w:left="84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Python REPL</w:t>
      </w:r>
    </w:p>
    <w:p>
      <w:pPr>
        <w:numPr>
          <w:ilvl w:val="1"/>
          <w:numId w:val="37"/>
        </w:numPr>
        <w:ind w:left="84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Scala REPL</w:t>
      </w:r>
    </w:p>
    <w:p>
      <w:pPr>
        <w:numPr>
          <w:ilvl w:val="0"/>
          <w:numId w:val="38"/>
        </w:numPr>
        <w:ind w:left="420" w:leftChars="0" w:hanging="420" w:firstLineChars="0"/>
        <w:rPr>
          <w:rFonts w:hint="eastAsia" w:ascii="AR PL UKai CN" w:hAnsi="AR PL UKai CN" w:eastAsia="AR PL UKai CN" w:cs="AR PL UKai CN"/>
          <w:vertAlign w:val="baseline"/>
          <w:lang w:eastAsia="zh-CN"/>
        </w:rPr>
      </w:pPr>
      <w:r>
        <w:rPr>
          <w:rFonts w:hint="eastAsia" w:ascii="AR PL UKai CN" w:hAnsi="AR PL UKai CN" w:eastAsia="AR PL UKai CN" w:cs="AR PL UKai CN"/>
          <w:b/>
          <w:bCs/>
          <w:lang w:val="en" w:eastAsia="zh-CN"/>
        </w:rPr>
        <w:t>JobManager</w:t>
      </w:r>
      <w:r>
        <w:rPr>
          <w:rFonts w:hint="eastAsia" w:ascii="AR PL UKai CN" w:hAnsi="AR PL UKai CN" w:eastAsia="AR PL UKai CN" w:cs="AR PL UKai CN"/>
          <w:lang w:val="en" w:eastAsia="zh-CN"/>
        </w:rPr>
        <w:t>：</w:t>
      </w:r>
      <w:r>
        <w:rPr>
          <w:rFonts w:hint="eastAsia" w:ascii="AR PL UKai CN" w:hAnsi="AR PL UKai CN" w:eastAsia="AR PL UKai CN" w:cs="AR PL UKai CN"/>
          <w:vertAlign w:val="baseline"/>
          <w:lang w:eastAsia="zh-CN"/>
        </w:rPr>
        <w:t>JobManager 是 Flink 的中心工作协调组件的名称。它具有针对不同资源提供者的实现，它们在高可用性、资源分配行为和支持的作业提交模式上有所不同。</w:t>
      </w:r>
    </w:p>
    <w:p>
      <w:pPr>
        <w:numPr>
          <w:ilvl w:val="1"/>
          <w:numId w:val="38"/>
        </w:numPr>
        <w:ind w:left="840" w:leftChars="0" w:hanging="420" w:firstLineChars="0"/>
        <w:rPr>
          <w:rFonts w:hint="eastAsia" w:ascii="AR PL UKai CN" w:hAnsi="AR PL UKai CN" w:eastAsia="AR PL UKai CN" w:cs="AR PL UKai CN"/>
          <w:vertAlign w:val="baseline"/>
          <w:lang w:eastAsia="zh-CN"/>
        </w:rPr>
      </w:pPr>
      <w:r>
        <w:rPr>
          <w:rFonts w:hint="eastAsia" w:ascii="AR PL UKai CN" w:hAnsi="AR PL UKai CN" w:eastAsia="AR PL UKai CN" w:cs="AR PL UKai CN"/>
          <w:vertAlign w:val="baseline"/>
          <w:lang w:eastAsia="zh-CN"/>
        </w:rPr>
        <w:t>JobManager有以下几种提交</w:t>
      </w:r>
      <w:r>
        <w:rPr>
          <w:rFonts w:hint="eastAsia" w:ascii="AR PL UKai CN" w:hAnsi="AR PL UKai CN" w:eastAsia="AR PL UKai CN" w:cs="AR PL UKai CN"/>
          <w:vertAlign w:val="baseline"/>
          <w:lang w:val="en" w:eastAsia="zh-CN"/>
        </w:rPr>
        <w:t>job的</w:t>
      </w:r>
      <w:r>
        <w:rPr>
          <w:rFonts w:hint="eastAsia" w:ascii="AR PL UKai CN" w:hAnsi="AR PL UKai CN" w:eastAsia="AR PL UKai CN" w:cs="AR PL UKai CN"/>
          <w:vertAlign w:val="baseline"/>
          <w:lang w:eastAsia="zh-CN"/>
        </w:rPr>
        <w:t>模式：</w:t>
      </w:r>
    </w:p>
    <w:p>
      <w:pPr>
        <w:numPr>
          <w:ilvl w:val="2"/>
          <w:numId w:val="38"/>
        </w:numPr>
        <w:ind w:left="1260" w:leftChars="0" w:hanging="420" w:firstLineChars="0"/>
        <w:rPr>
          <w:rFonts w:hint="eastAsia" w:ascii="AR PL UKai CN" w:hAnsi="AR PL UKai CN" w:eastAsia="AR PL UKai CN" w:cs="AR PL UKai CN"/>
          <w:vertAlign w:val="baseline"/>
          <w:lang w:eastAsia="zh-CN"/>
        </w:rPr>
      </w:pPr>
      <w:r>
        <w:rPr>
          <w:rFonts w:hint="eastAsia" w:ascii="AR PL UKai CN" w:hAnsi="AR PL UKai CN" w:eastAsia="AR PL UKai CN" w:cs="AR PL UKai CN"/>
          <w:vertAlign w:val="baseline"/>
          <w:lang w:val="en" w:eastAsia="zh-CN"/>
        </w:rPr>
        <w:t>Application Mode</w:t>
      </w:r>
      <w:r>
        <w:rPr>
          <w:rFonts w:hint="eastAsia" w:ascii="AR PL UKai CN" w:hAnsi="AR PL UKai CN" w:eastAsia="AR PL UKai CN" w:cs="AR PL UKai CN"/>
          <w:vertAlign w:val="baseline"/>
          <w:lang w:eastAsia="zh-CN"/>
        </w:rPr>
        <w:t>：专门为一个应用运行集群。作业的主函数（或客户端）在JobManage</w:t>
      </w:r>
      <w:r>
        <w:rPr>
          <w:rFonts w:hint="eastAsia" w:ascii="AR PL UKai CN" w:hAnsi="AR PL UKai CN" w:eastAsia="AR PL UKai CN" w:cs="AR PL UKai CN"/>
          <w:vertAlign w:val="baseline"/>
          <w:lang w:val="en" w:eastAsia="zh-CN"/>
        </w:rPr>
        <w:t>r</w:t>
      </w:r>
      <w:r>
        <w:rPr>
          <w:rFonts w:hint="eastAsia" w:ascii="AR PL UKai CN" w:hAnsi="AR PL UKai CN" w:eastAsia="AR PL UKai CN" w:cs="AR PL UKai CN"/>
          <w:vertAlign w:val="baseline"/>
          <w:lang w:eastAsia="zh-CN"/>
        </w:rPr>
        <w:t>上执行。支持在应用程序中多次调用 `execute`/</w:t>
      </w:r>
      <w:r>
        <w:rPr>
          <w:rFonts w:hint="eastAsia" w:ascii="AR PL UKai CN" w:hAnsi="AR PL UKai CN" w:eastAsia="AR PL UKai CN" w:cs="AR PL UKai CN"/>
          <w:vertAlign w:val="baseline"/>
          <w:lang w:val="en" w:eastAsia="zh-CN"/>
        </w:rPr>
        <w:t xml:space="preserve"> </w:t>
      </w:r>
      <w:r>
        <w:rPr>
          <w:rFonts w:hint="eastAsia" w:ascii="AR PL UKai CN" w:hAnsi="AR PL UKai CN" w:eastAsia="AR PL UKai CN" w:cs="AR PL UKai CN"/>
          <w:vertAlign w:val="baseline"/>
          <w:lang w:eastAsia="zh-CN"/>
        </w:rPr>
        <w:t>`executeAsync`。</w:t>
      </w:r>
    </w:p>
    <w:p>
      <w:pPr>
        <w:numPr>
          <w:ilvl w:val="2"/>
          <w:numId w:val="38"/>
        </w:numPr>
        <w:ind w:left="126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vertAlign w:val="baseline"/>
          <w:lang w:eastAsia="zh-CN"/>
        </w:rPr>
        <w:t>Per-Job Mode：专门为一项作业运行集群。作业的主函数（或客户端）仅在集群创建之前运行。</w:t>
      </w:r>
    </w:p>
    <w:p>
      <w:pPr>
        <w:numPr>
          <w:ilvl w:val="2"/>
          <w:numId w:val="38"/>
        </w:numPr>
        <w:ind w:left="126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vertAlign w:val="baseline"/>
          <w:lang w:eastAsia="zh-CN"/>
        </w:rPr>
        <w:t>会话模式：一个 JobManager 实例管理共享同一个 TaskManager 集群的多个作业</w:t>
      </w:r>
    </w:p>
    <w:p>
      <w:pPr>
        <w:numPr>
          <w:ilvl w:val="1"/>
          <w:numId w:val="38"/>
        </w:numPr>
        <w:ind w:left="84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vertAlign w:val="baseline"/>
          <w:lang w:val="en" w:eastAsia="zh-CN"/>
        </w:rPr>
        <w:t>JobManager有以下几种部署</w:t>
      </w:r>
      <w:r>
        <w:rPr>
          <w:rFonts w:hint="eastAsia" w:ascii="AR PL UKai CN" w:hAnsi="AR PL UKai CN" w:eastAsia="AR PL UKai CN" w:cs="AR PL UKai CN"/>
          <w:vertAlign w:val="baseline"/>
          <w:lang w:val="en-US" w:eastAsia="zh-CN"/>
        </w:rPr>
        <w:t>/实现</w:t>
      </w:r>
      <w:r>
        <w:rPr>
          <w:rFonts w:hint="eastAsia" w:ascii="AR PL UKai CN" w:hAnsi="AR PL UKai CN" w:eastAsia="AR PL UKai CN" w:cs="AR PL UKai CN"/>
          <w:vertAlign w:val="baseline"/>
          <w:lang w:val="en" w:eastAsia="zh-CN"/>
        </w:rPr>
        <w:t>方式：</w:t>
      </w:r>
    </w:p>
    <w:p>
      <w:pPr>
        <w:numPr>
          <w:ilvl w:val="2"/>
          <w:numId w:val="38"/>
        </w:numPr>
        <w:ind w:left="126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vertAlign w:val="baseline"/>
          <w:lang w:val="en" w:eastAsia="zh-CN"/>
        </w:rPr>
        <w:t>Standalone：这是只需要启动 JVM 的准系统模式。通过在此模式下手动设置可以 使用Docker、Docker Swarm / Compose、非原生 Kubernetes和其他模型进行部署</w:t>
      </w:r>
    </w:p>
    <w:p>
      <w:pPr>
        <w:numPr>
          <w:ilvl w:val="2"/>
          <w:numId w:val="38"/>
        </w:numPr>
        <w:ind w:left="126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vertAlign w:val="baseline"/>
          <w:lang w:val="en" w:eastAsia="zh-CN"/>
        </w:rPr>
        <w:t>Kubernetes</w:t>
      </w:r>
    </w:p>
    <w:p>
      <w:pPr>
        <w:numPr>
          <w:ilvl w:val="2"/>
          <w:numId w:val="38"/>
        </w:numPr>
        <w:ind w:left="126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vertAlign w:val="baseline"/>
          <w:lang w:val="en" w:eastAsia="zh-CN"/>
        </w:rPr>
        <w:t>YARN</w:t>
      </w:r>
    </w:p>
    <w:p>
      <w:pPr>
        <w:numPr>
          <w:ilvl w:val="0"/>
          <w:numId w:val="38"/>
        </w:numPr>
        <w:ind w:left="42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b/>
          <w:bCs/>
          <w:vertAlign w:val="baseline"/>
          <w:lang w:val="en" w:eastAsia="zh-CN"/>
        </w:rPr>
        <w:t>TaskManager</w:t>
      </w:r>
      <w:r>
        <w:rPr>
          <w:rFonts w:hint="eastAsia" w:ascii="AR PL UKai CN" w:hAnsi="AR PL UKai CN" w:eastAsia="AR PL UKai CN" w:cs="AR PL UKai CN"/>
          <w:vertAlign w:val="baseline"/>
          <w:lang w:val="en" w:eastAsia="zh-CN"/>
        </w:rPr>
        <w:t>：实际执行 Flink job具体工作的服务</w:t>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此外还有以下可选的外部组件：</w:t>
      </w:r>
    </w:p>
    <w:p>
      <w:pPr>
        <w:numPr>
          <w:ilvl w:val="0"/>
          <w:numId w:val="39"/>
        </w:numPr>
        <w:ind w:left="42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b/>
          <w:bCs/>
          <w:lang w:eastAsia="zh-CN"/>
        </w:rPr>
        <w:t>高可用性服务（</w:t>
      </w:r>
      <w:r>
        <w:rPr>
          <w:rFonts w:hint="eastAsia" w:ascii="AR PL UKai CN" w:hAnsi="AR PL UKai CN" w:eastAsia="AR PL UKai CN" w:cs="AR PL UKai CN"/>
          <w:b/>
          <w:bCs/>
          <w:lang w:val="en" w:eastAsia="zh-CN"/>
        </w:rPr>
        <w:t>High Availability Service Provider）</w:t>
      </w:r>
      <w:r>
        <w:rPr>
          <w:rFonts w:hint="eastAsia" w:ascii="AR PL UKai CN" w:hAnsi="AR PL UKai CN" w:eastAsia="AR PL UKai CN" w:cs="AR PL UKai CN"/>
          <w:lang w:val="en" w:eastAsia="zh-CN"/>
        </w:rPr>
        <w:t>：Flink 的 JobManager 可以在高可用模式下运行，这允许 Flink 从 JobManager 故障中恢复。为了更快地进行故障转移，可以启动多个备用 JobManager 作为备份。具体可以通过以下方式实现：</w:t>
      </w:r>
    </w:p>
    <w:p>
      <w:pPr>
        <w:numPr>
          <w:ilvl w:val="1"/>
          <w:numId w:val="39"/>
        </w:numPr>
        <w:ind w:left="84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Zookeeper</w:t>
      </w:r>
    </w:p>
    <w:p>
      <w:pPr>
        <w:numPr>
          <w:ilvl w:val="1"/>
          <w:numId w:val="39"/>
        </w:numPr>
        <w:ind w:left="84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Kubernetes HA</w:t>
      </w:r>
    </w:p>
    <w:p>
      <w:pPr>
        <w:numPr>
          <w:ilvl w:val="0"/>
          <w:numId w:val="39"/>
        </w:numPr>
        <w:ind w:left="42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b/>
          <w:bCs/>
          <w:lang w:val="en" w:eastAsia="zh-CN"/>
        </w:rPr>
        <w:t>文件存储和持久化（File storage and Persistency）</w:t>
      </w:r>
      <w:r>
        <w:rPr>
          <w:rFonts w:hint="eastAsia" w:ascii="AR PL UKai CN" w:hAnsi="AR PL UKai CN" w:eastAsia="AR PL UKai CN" w:cs="AR PL UKai CN"/>
          <w:lang w:val="en" w:eastAsia="zh-CN"/>
        </w:rPr>
        <w:t>：Flink的checkpoints（流式作业的恢复机制），依赖于外部文件存储系统。具体可以是：</w:t>
      </w:r>
    </w:p>
    <w:p>
      <w:pPr>
        <w:numPr>
          <w:ilvl w:val="1"/>
          <w:numId w:val="39"/>
        </w:numPr>
        <w:ind w:left="84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本地文件系统：例file:///home/user/text.txt</w:t>
      </w:r>
    </w:p>
    <w:p>
      <w:pPr>
        <w:numPr>
          <w:ilvl w:val="1"/>
          <w:numId w:val="39"/>
        </w:numPr>
        <w:ind w:left="84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HDFS：hdfs:///namenode:50010/data/user/text.txt</w:t>
      </w:r>
    </w:p>
    <w:p>
      <w:pPr>
        <w:numPr>
          <w:ilvl w:val="1"/>
          <w:numId w:val="39"/>
        </w:numPr>
        <w:ind w:left="84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各种可插拔文件系统，包括Amazon S3、Aliyun</w:t>
      </w:r>
      <w:r>
        <w:rPr>
          <w:rFonts w:hint="eastAsia" w:ascii="AR PL UKai CN" w:hAnsi="AR PL UKai CN" w:eastAsia="AR PL UKai CN" w:cs="AR PL UKai CN"/>
          <w:lang w:val="en-US" w:eastAsia="zh-CN"/>
        </w:rPr>
        <w:t xml:space="preserve"> </w:t>
      </w:r>
      <w:r>
        <w:rPr>
          <w:rFonts w:hint="eastAsia" w:ascii="AR PL UKai CN" w:hAnsi="AR PL UKai CN" w:eastAsia="AR PL UKai CN" w:cs="AR PL UKai CN"/>
          <w:lang w:val="en" w:eastAsia="zh-CN"/>
        </w:rPr>
        <w:t>OSS、Google Cloud Storage等</w:t>
      </w:r>
    </w:p>
    <w:p>
      <w:pPr>
        <w:numPr>
          <w:ilvl w:val="0"/>
          <w:numId w:val="39"/>
        </w:numPr>
        <w:ind w:left="42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b/>
          <w:bCs/>
          <w:lang w:val="en" w:eastAsia="zh-CN"/>
        </w:rPr>
        <w:t>资源调度（Resource Provider）</w:t>
      </w:r>
      <w:r>
        <w:rPr>
          <w:rFonts w:hint="eastAsia" w:ascii="AR PL UKai CN" w:hAnsi="AR PL UKai CN" w:eastAsia="AR PL UKai CN" w:cs="AR PL UKai CN"/>
          <w:lang w:val="en" w:eastAsia="zh-CN"/>
        </w:rPr>
        <w:t>：Flink可以通过多种资源调度器进行部署，比如：</w:t>
      </w:r>
    </w:p>
    <w:p>
      <w:pPr>
        <w:numPr>
          <w:ilvl w:val="1"/>
          <w:numId w:val="39"/>
        </w:numPr>
        <w:ind w:left="84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Kubernetes</w:t>
      </w:r>
    </w:p>
    <w:p>
      <w:pPr>
        <w:numPr>
          <w:ilvl w:val="1"/>
          <w:numId w:val="39"/>
        </w:numPr>
        <w:ind w:left="84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US" w:eastAsia="zh-CN"/>
        </w:rPr>
        <w:t>YARN</w:t>
      </w:r>
    </w:p>
    <w:p>
      <w:pPr>
        <w:numPr>
          <w:ilvl w:val="0"/>
          <w:numId w:val="39"/>
        </w:numPr>
        <w:ind w:left="42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b/>
          <w:bCs/>
          <w:lang w:val="en" w:eastAsia="zh-CN"/>
        </w:rPr>
        <w:t>指标存储（Metrics Storage）</w:t>
      </w:r>
      <w:r>
        <w:rPr>
          <w:rFonts w:hint="eastAsia" w:ascii="AR PL UKai CN" w:hAnsi="AR PL UKai CN" w:eastAsia="AR PL UKai CN" w:cs="AR PL UKai CN"/>
          <w:lang w:val="en" w:eastAsia="zh-CN"/>
        </w:rPr>
        <w:t>：Flink 组件报告内部指标，Flink 作业也可以报告额外的、特定于作业的指标。</w:t>
      </w:r>
    </w:p>
    <w:p>
      <w:pPr>
        <w:numPr>
          <w:ilvl w:val="0"/>
          <w:numId w:val="39"/>
        </w:numPr>
        <w:ind w:left="42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b/>
          <w:bCs/>
          <w:lang w:val="en" w:eastAsia="zh-CN"/>
        </w:rPr>
        <w:t>应用级别的数据源和接收器（Application-level data sources and sinks）</w:t>
      </w:r>
      <w:r>
        <w:rPr>
          <w:rFonts w:hint="eastAsia" w:ascii="AR PL UKai CN" w:hAnsi="AR PL UKai CN" w:eastAsia="AR PL UKai CN" w:cs="AR PL UKai CN"/>
          <w:lang w:val="en" w:eastAsia="zh-CN"/>
        </w:rPr>
        <w:t>：虽然数据源和接收器并不是Flink集群组件的一部分，但在规划新的 Flink 生产部署时应该考虑它们。使用 Flink 托管常用数据可以带来显著的性能优势。例如：</w:t>
      </w:r>
    </w:p>
    <w:p>
      <w:pPr>
        <w:numPr>
          <w:ilvl w:val="1"/>
          <w:numId w:val="39"/>
        </w:numPr>
        <w:ind w:left="84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Kafka</w:t>
      </w:r>
    </w:p>
    <w:p>
      <w:pPr>
        <w:numPr>
          <w:ilvl w:val="1"/>
          <w:numId w:val="39"/>
        </w:numPr>
        <w:ind w:left="84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Amazon S3</w:t>
      </w:r>
    </w:p>
    <w:p>
      <w:pPr>
        <w:numPr>
          <w:ilvl w:val="1"/>
          <w:numId w:val="39"/>
        </w:numPr>
        <w:ind w:left="84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ElasticSearch</w:t>
      </w:r>
    </w:p>
    <w:p>
      <w:pPr>
        <w:numPr>
          <w:ilvl w:val="1"/>
          <w:numId w:val="39"/>
        </w:numPr>
        <w:ind w:left="84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Cassandra</w:t>
      </w:r>
    </w:p>
    <w:p>
      <w:pPr>
        <w:rPr>
          <w:rFonts w:hint="eastAsia" w:ascii="AR PL UKai CN" w:hAnsi="AR PL UKai CN" w:eastAsia="AR PL UKai CN" w:cs="AR PL UKai CN"/>
          <w:lang w:eastAsia="zh-CN"/>
        </w:rPr>
      </w:pPr>
    </w:p>
    <w:p>
      <w:pPr>
        <w:rPr>
          <w:rFonts w:hint="eastAsia" w:ascii="AR PL UKai CN" w:hAnsi="AR PL UKai CN" w:eastAsia="AR PL UKai CN" w:cs="AR PL UKai CN"/>
          <w:lang w:val="en" w:eastAsia="zh-CN"/>
        </w:rPr>
      </w:pPr>
    </w:p>
    <w:p>
      <w:pPr>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使用YARN进行资源调度的架构图如下：</w:t>
      </w:r>
    </w:p>
    <w:p>
      <w:pPr>
        <w:keepNext w:val="0"/>
        <w:keepLines w:val="0"/>
        <w:widowControl/>
        <w:suppressLineNumbers w:val="0"/>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val="en-US" w:eastAsia="zh-CN" w:bidi="ar"/>
        </w:rPr>
        <w:drawing>
          <wp:inline distT="0" distB="0" distL="114300" distR="114300">
            <wp:extent cx="5483860" cy="2526030"/>
            <wp:effectExtent l="0" t="0" r="2540" b="3810"/>
            <wp:docPr id="80" name="图片 11"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0" name="图片 11" descr="IMG_256"/>
                    <pic:cNvPicPr>
                      <a:picLocks noChangeAspect="true"/>
                    </pic:cNvPicPr>
                  </pic:nvPicPr>
                  <pic:blipFill>
                    <a:blip r:embed="rId35"/>
                    <a:stretch>
                      <a:fillRect/>
                    </a:stretch>
                  </pic:blipFill>
                  <pic:spPr>
                    <a:xfrm>
                      <a:off x="0" y="0"/>
                      <a:ext cx="5483860" cy="2526030"/>
                    </a:xfrm>
                    <a:prstGeom prst="rect">
                      <a:avLst/>
                    </a:prstGeom>
                    <a:noFill/>
                    <a:ln w="9525">
                      <a:noFill/>
                    </a:ln>
                  </pic:spPr>
                </pic:pic>
              </a:graphicData>
            </a:graphic>
          </wp:inline>
        </w:drawing>
      </w:r>
    </w:p>
    <w:p>
      <w:pPr>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可以看到：</w:t>
      </w:r>
    </w:p>
    <w:p>
      <w:pPr>
        <w:numPr>
          <w:ilvl w:val="0"/>
          <w:numId w:val="40"/>
        </w:numPr>
        <w:ind w:left="42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Flink的主节点</w:t>
      </w:r>
      <w:r>
        <w:rPr>
          <w:rFonts w:hint="eastAsia" w:ascii="AR PL UKai CN" w:hAnsi="AR PL UKai CN" w:eastAsia="AR PL UKai CN" w:cs="AR PL UKai CN"/>
          <w:b/>
          <w:bCs/>
          <w:lang w:val="en" w:eastAsia="zh-CN"/>
        </w:rPr>
        <w:t>JobManager</w:t>
      </w:r>
      <w:r>
        <w:rPr>
          <w:rFonts w:hint="eastAsia" w:ascii="AR PL UKai CN" w:hAnsi="AR PL UKai CN" w:eastAsia="AR PL UKai CN" w:cs="AR PL UKai CN"/>
          <w:lang w:val="en" w:eastAsia="zh-CN"/>
        </w:rPr>
        <w:t>就是YARN架构中的</w:t>
      </w:r>
      <w:r>
        <w:rPr>
          <w:rFonts w:hint="eastAsia" w:ascii="AR PL UKai CN" w:hAnsi="AR PL UKai CN" w:eastAsia="AR PL UKai CN" w:cs="AR PL UKai CN"/>
          <w:b/>
          <w:bCs/>
          <w:lang w:val="en" w:eastAsia="zh-CN"/>
        </w:rPr>
        <w:t>AppMaster</w:t>
      </w:r>
    </w:p>
    <w:p>
      <w:pPr>
        <w:numPr>
          <w:ilvl w:val="0"/>
          <w:numId w:val="40"/>
        </w:numPr>
        <w:ind w:left="42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Flink中具体执行工作的从节点</w:t>
      </w:r>
      <w:r>
        <w:rPr>
          <w:rFonts w:hint="eastAsia" w:ascii="AR PL UKai CN" w:hAnsi="AR PL UKai CN" w:eastAsia="AR PL UKai CN" w:cs="AR PL UKai CN"/>
          <w:b/>
          <w:bCs/>
          <w:lang w:val="en" w:eastAsia="zh-CN"/>
        </w:rPr>
        <w:t>TaskManager</w:t>
      </w:r>
      <w:r>
        <w:rPr>
          <w:rFonts w:hint="eastAsia" w:ascii="AR PL UKai CN" w:hAnsi="AR PL UKai CN" w:eastAsia="AR PL UKai CN" w:cs="AR PL UKai CN"/>
          <w:lang w:val="en" w:eastAsia="zh-CN"/>
        </w:rPr>
        <w:t>就是YARN的</w:t>
      </w:r>
      <w:r>
        <w:rPr>
          <w:rFonts w:hint="eastAsia" w:ascii="AR PL UKai CN" w:hAnsi="AR PL UKai CN" w:eastAsia="AR PL UKai CN" w:cs="AR PL UKai CN"/>
          <w:b/>
          <w:bCs/>
          <w:lang w:val="en" w:eastAsia="zh-CN"/>
        </w:rPr>
        <w:t>Container</w:t>
      </w:r>
    </w:p>
    <w:p>
      <w:pPr>
        <w:rPr>
          <w:rFonts w:hint="eastAsia" w:ascii="AR PL UKai CN" w:hAnsi="AR PL UKai CN" w:eastAsia="AR PL UKai CN" w:cs="AR PL UKai CN"/>
          <w:lang w:eastAsia="zh-CN"/>
        </w:rPr>
      </w:pPr>
    </w:p>
    <w:p>
      <w:pPr>
        <w:rPr>
          <w:rFonts w:hint="eastAsia" w:ascii="AR PL UKai CN" w:hAnsi="AR PL UKai CN" w:eastAsia="AR PL UKai CN" w:cs="AR PL UKai CN"/>
          <w:b/>
          <w:bCs/>
          <w:sz w:val="28"/>
          <w:szCs w:val="32"/>
          <w:lang w:eastAsia="zh-CN"/>
        </w:rPr>
      </w:pPr>
      <w:r>
        <w:rPr>
          <w:rFonts w:hint="eastAsia" w:ascii="AR PL UKai CN" w:hAnsi="AR PL UKai CN" w:eastAsia="AR PL UKai CN" w:cs="AR PL UKai CN"/>
          <w:b/>
          <w:bCs/>
          <w:sz w:val="28"/>
          <w:szCs w:val="32"/>
          <w:lang w:eastAsia="zh-CN"/>
        </w:rPr>
        <w:t>参考</w:t>
      </w: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fldChar w:fldCharType="begin"/>
      </w:r>
      <w:r>
        <w:rPr>
          <w:rFonts w:hint="eastAsia" w:ascii="AR PL UKai CN" w:hAnsi="AR PL UKai CN" w:eastAsia="AR PL UKai CN" w:cs="AR PL UKai CN"/>
          <w:lang w:eastAsia="zh-CN"/>
        </w:rPr>
        <w:instrText xml:space="preserve"> HYPERLINK "https://nightlies.apache.org/flink/flink-docs-release-1.14/docs/deployment/overview/" </w:instrText>
      </w:r>
      <w:r>
        <w:rPr>
          <w:rFonts w:hint="eastAsia" w:ascii="AR PL UKai CN" w:hAnsi="AR PL UKai CN" w:eastAsia="AR PL UKai CN" w:cs="AR PL UKai CN"/>
          <w:lang w:eastAsia="zh-CN"/>
        </w:rPr>
        <w:fldChar w:fldCharType="separate"/>
      </w:r>
      <w:r>
        <w:rPr>
          <w:rStyle w:val="28"/>
          <w:rFonts w:hint="eastAsia" w:ascii="AR PL UKai CN" w:hAnsi="AR PL UKai CN" w:eastAsia="AR PL UKai CN" w:cs="AR PL UKai CN"/>
          <w:lang w:eastAsia="zh-CN"/>
        </w:rPr>
        <w:t>https://nightlies.apache.org/flink/flink-docs-release-1.14/docs/deployment/overview/</w:t>
      </w:r>
      <w:r>
        <w:rPr>
          <w:rFonts w:hint="eastAsia" w:ascii="AR PL UKai CN" w:hAnsi="AR PL UKai CN" w:eastAsia="AR PL UKai CN" w:cs="AR PL UKai CN"/>
          <w:lang w:eastAsia="zh-CN"/>
        </w:rPr>
        <w:fldChar w:fldCharType="end"/>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 xml:space="preserve">Flink，Spark Streaming，Storm对比分析 </w:t>
      </w: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fldChar w:fldCharType="begin"/>
      </w:r>
      <w:r>
        <w:rPr>
          <w:rFonts w:hint="eastAsia" w:ascii="AR PL UKai CN" w:hAnsi="AR PL UKai CN" w:eastAsia="AR PL UKai CN" w:cs="AR PL UKai CN"/>
          <w:lang w:eastAsia="zh-CN"/>
        </w:rPr>
        <w:instrText xml:space="preserve"> HYPERLINK "https://www.cnblogs.com/candlia/p/11920121.html" </w:instrText>
      </w:r>
      <w:r>
        <w:rPr>
          <w:rFonts w:hint="eastAsia" w:ascii="AR PL UKai CN" w:hAnsi="AR PL UKai CN" w:eastAsia="AR PL UKai CN" w:cs="AR PL UKai CN"/>
          <w:lang w:eastAsia="zh-CN"/>
        </w:rPr>
        <w:fldChar w:fldCharType="separate"/>
      </w:r>
      <w:r>
        <w:rPr>
          <w:rStyle w:val="28"/>
          <w:rFonts w:hint="eastAsia" w:ascii="AR PL UKai CN" w:hAnsi="AR PL UKai CN" w:eastAsia="AR PL UKai CN" w:cs="AR PL UKai CN"/>
          <w:lang w:eastAsia="zh-CN"/>
        </w:rPr>
        <w:t>https://www.cnblogs.com/candlia/p/11920121.html</w:t>
      </w:r>
      <w:r>
        <w:rPr>
          <w:rFonts w:hint="eastAsia" w:ascii="AR PL UKai CN" w:hAnsi="AR PL UKai CN" w:eastAsia="AR PL UKai CN" w:cs="AR PL UKai CN"/>
          <w:lang w:eastAsia="zh-CN"/>
        </w:rPr>
        <w:fldChar w:fldCharType="end"/>
      </w:r>
    </w:p>
    <w:p>
      <w:pPr>
        <w:rPr>
          <w:rFonts w:hint="eastAsia" w:ascii="AR PL UKai CN" w:hAnsi="AR PL UKai CN" w:eastAsia="AR PL UKai CN" w:cs="AR PL UKai CN"/>
          <w:lang w:eastAsia="zh-CN"/>
        </w:rPr>
      </w:pPr>
    </w:p>
    <w:p>
      <w:pPr>
        <w:pStyle w:val="3"/>
        <w:rPr>
          <w:rFonts w:hint="eastAsia" w:ascii="AR PL UKai CN" w:hAnsi="AR PL UKai CN" w:eastAsia="AR PL UKai CN" w:cs="AR PL UKai CN"/>
        </w:rPr>
      </w:pPr>
      <w:bookmarkStart w:id="46" w:name="_Toc1691889732"/>
      <w:r>
        <w:rPr>
          <w:rFonts w:hint="eastAsia" w:ascii="AR PL UKai CN" w:hAnsi="AR PL UKai CN" w:eastAsia="AR PL UKai CN" w:cs="AR PL UKai CN"/>
        </w:rPr>
        <w:t>WebHCat</w:t>
      </w:r>
      <w:bookmarkEnd w:id="46"/>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cwiki.apache.org/confluence/display/Hive/WebHCat"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cwiki.apache.org/confluence/display/Hive/WebHCat</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3"/>
        <w:rPr>
          <w:rFonts w:hint="eastAsia" w:ascii="AR PL UKai CN" w:hAnsi="AR PL UKai CN" w:eastAsia="AR PL UKai CN" w:cs="AR PL UKai CN"/>
        </w:rPr>
      </w:pPr>
      <w:bookmarkStart w:id="47" w:name="_Toc1634006191"/>
      <w:r>
        <w:rPr>
          <w:rFonts w:hint="eastAsia" w:ascii="AR PL UKai CN" w:hAnsi="AR PL UKai CN" w:eastAsia="AR PL UKai CN" w:cs="AR PL UKai CN"/>
          <w:lang w:val="en-US" w:eastAsia="zh-CN"/>
        </w:rPr>
        <w:t>Ranger（权限管理）</w:t>
      </w:r>
      <w:bookmarkEnd w:id="47"/>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参考</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blog.csdn.net/weixin_43914798/article/details/119173298"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blog.csdn.net/weixin_43914798/article/details/119173298</w:t>
      </w:r>
      <w:r>
        <w:rPr>
          <w:rFonts w:hint="eastAsia" w:ascii="AR PL UKai CN" w:hAnsi="AR PL UKai CN" w:eastAsia="AR PL UKai CN" w:cs="AR PL UKai CN"/>
          <w:lang w:val="en-US" w:eastAsia="zh-CN"/>
        </w:rPr>
        <w:fldChar w:fldCharType="end"/>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官网</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ranger.apache.org/"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ranger.apache.org/</w:t>
      </w:r>
      <w:r>
        <w:rPr>
          <w:rFonts w:hint="eastAsia" w:ascii="AR PL UKai CN" w:hAnsi="AR PL UKai CN" w:eastAsia="AR PL UKai CN" w:cs="AR PL UKai CN"/>
          <w:lang w:val="en-US" w:eastAsia="zh-CN"/>
        </w:rPr>
        <w:fldChar w:fldCharType="end"/>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Apache Ranger来源于2013年成立于美国加利福尼亚的XA Secure公司，它是一个Hadoop安全相关的开源组件。在2014年，Hortonworks收购了XA Secure公司，将其贡献给了Apache软件基金会，目前是Apache的顶级开源项目。</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Apache Ranger是基于访问策略的权限控制模型，通过对库表配置不同的访问策略，再赋权给用户，达到数据隔离的目的。</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Apache Ranger提供了基于行列级别的权限控制，粒度更细，同时在数据查询中，可以对行级数据做脱敏和Masking操作。</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Apache Ranger目前集成了Hadoop生态中众多不同的系统，目前已经覆盖了Hive、HDFS、Yarn、HBase、Kafka、Kudu、Solr等17类。</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Apache Ranger支持审计日志，可以记录各种操作的审计日志，提供统一的查询接口和界面，但目前审计日志只支持存放在Solr中。</w:t>
      </w:r>
    </w:p>
    <w:p>
      <w:pPr>
        <w:rPr>
          <w:rFonts w:hint="eastAsia" w:ascii="AR PL UKai CN" w:hAnsi="AR PL UKai CN" w:eastAsia="AR PL UKai CN" w:cs="AR PL UKai CN"/>
          <w:lang w:val="en-US" w:eastAsia="zh-CN"/>
        </w:rPr>
      </w:pPr>
    </w:p>
    <w:p>
      <w:pPr>
        <w:pStyle w:val="4"/>
        <w:bidi w:val="0"/>
        <w:ind w:left="0" w:leftChars="0" w:firstLine="400" w:firstLineChars="0"/>
        <w:rPr>
          <w:rFonts w:hint="eastAsia" w:ascii="AR PL UKai CN" w:hAnsi="AR PL UKai CN" w:eastAsia="AR PL UKai CN" w:cs="AR PL UKai CN"/>
          <w:lang w:val="en-US" w:eastAsia="zh-CN"/>
        </w:rPr>
      </w:pPr>
      <w:bookmarkStart w:id="48" w:name="_Toc975509464"/>
      <w:r>
        <w:rPr>
          <w:rFonts w:hint="eastAsia" w:ascii="AR PL UKai CN" w:hAnsi="AR PL UKai CN" w:eastAsia="AR PL UKai CN" w:cs="AR PL UKai CN"/>
          <w:lang w:val="en-US" w:eastAsia="zh-CN"/>
        </w:rPr>
        <w:t>架构</w:t>
      </w:r>
      <w:bookmarkEnd w:id="48"/>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Apache Ranger属于C/S架构。</w:t>
      </w:r>
      <w:r>
        <w:rPr>
          <w:rFonts w:hint="eastAsia" w:ascii="AR PL UKai CN" w:hAnsi="AR PL UKai CN" w:eastAsia="AR PL UKai CN" w:cs="AR PL UKai CN"/>
          <w:b/>
          <w:bCs/>
          <w:lang w:val="en-US" w:eastAsia="zh-CN"/>
        </w:rPr>
        <w:t>Ranger-Admin</w:t>
      </w:r>
      <w:r>
        <w:rPr>
          <w:rFonts w:hint="eastAsia" w:ascii="AR PL UKai CN" w:hAnsi="AR PL UKai CN" w:eastAsia="AR PL UKai CN" w:cs="AR PL UKai CN"/>
          <w:lang w:val="en-US" w:eastAsia="zh-CN"/>
        </w:rPr>
        <w:t>属于Server端，用来提供授权策略的管理服务，可以通过Web UI对用户、角色、组、授权策略进行变更，这些管理能力也会通过REST API对外暴露。各种Plugins插件就是Client端，通过</w:t>
      </w:r>
      <w:r>
        <w:rPr>
          <w:rFonts w:hint="eastAsia" w:ascii="AR PL UKai CN" w:hAnsi="AR PL UKai CN" w:eastAsia="AR PL UKai CN" w:cs="AR PL UKai CN"/>
          <w:b/>
          <w:bCs/>
          <w:lang w:val="en-US" w:eastAsia="zh-CN"/>
        </w:rPr>
        <w:t>REST API</w:t>
      </w:r>
      <w:r>
        <w:rPr>
          <w:rFonts w:hint="eastAsia" w:ascii="AR PL UKai CN" w:hAnsi="AR PL UKai CN" w:eastAsia="AR PL UKai CN" w:cs="AR PL UKai CN"/>
          <w:lang w:val="en-US" w:eastAsia="zh-CN"/>
        </w:rPr>
        <w:t>与Ranger-Admin进行交互，定时拉取最新的权限策略并更新到plugin的缓存仓储中。每个插件实现了对应系统的访问控制相关的扩展接口，在特定的逻辑处理和模型转换之后，最终会对plugin通用common层的服务进行调用，包括权限管理、用户管理、角色管理、组管理、鉴权等。其中鉴权时，会对缓存仓储中的策略进行匹配。</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rPr>
        <w:drawing>
          <wp:inline distT="0" distB="0" distL="114300" distR="114300">
            <wp:extent cx="4307205" cy="2914015"/>
            <wp:effectExtent l="0" t="0" r="5715" b="12065"/>
            <wp:docPr id="111" name="图片 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11" name="图片 8"/>
                    <pic:cNvPicPr>
                      <a:picLocks noChangeAspect="true"/>
                    </pic:cNvPicPr>
                  </pic:nvPicPr>
                  <pic:blipFill>
                    <a:blip r:embed="rId36"/>
                    <a:stretch>
                      <a:fillRect/>
                    </a:stretch>
                  </pic:blipFill>
                  <pic:spPr>
                    <a:xfrm>
                      <a:off x="0" y="0"/>
                      <a:ext cx="4307205" cy="2914015"/>
                    </a:xfrm>
                    <a:prstGeom prst="rect">
                      <a:avLst/>
                    </a:prstGeom>
                    <a:noFill/>
                    <a:ln>
                      <a:noFill/>
                    </a:ln>
                  </pic:spPr>
                </pic:pic>
              </a:graphicData>
            </a:graphic>
          </wp:inline>
        </w:drawing>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目前Ranger-admin可以将权限策略存储在Mysql，Oracle,postgres等。</w:t>
      </w:r>
    </w:p>
    <w:p>
      <w:pPr>
        <w:rPr>
          <w:rFonts w:hint="eastAsia" w:ascii="AR PL UKai CN" w:hAnsi="AR PL UKai CN" w:eastAsia="AR PL UKai CN" w:cs="AR PL UKai CN"/>
          <w:lang w:val="en-US" w:eastAsia="zh-CN"/>
        </w:rPr>
      </w:pPr>
      <w:r>
        <w:rPr>
          <w:rFonts w:hint="eastAsia" w:ascii="AR PL UKai CN" w:hAnsi="AR PL UKai CN" w:eastAsia="AR PL UKai CN" w:cs="AR PL UKai CN"/>
        </w:rPr>
        <w:drawing>
          <wp:inline distT="0" distB="0" distL="114300" distR="114300">
            <wp:extent cx="2623820" cy="2205355"/>
            <wp:effectExtent l="0" t="0" r="12700" b="4445"/>
            <wp:docPr id="115" name="图片 1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15" name="图片 10"/>
                    <pic:cNvPicPr>
                      <a:picLocks noChangeAspect="true"/>
                    </pic:cNvPicPr>
                  </pic:nvPicPr>
                  <pic:blipFill>
                    <a:blip r:embed="rId37"/>
                    <a:stretch>
                      <a:fillRect/>
                    </a:stretch>
                  </pic:blipFill>
                  <pic:spPr>
                    <a:xfrm>
                      <a:off x="0" y="0"/>
                      <a:ext cx="2623820" cy="2205355"/>
                    </a:xfrm>
                    <a:prstGeom prst="rect">
                      <a:avLst/>
                    </a:prstGeom>
                    <a:noFill/>
                    <a:ln>
                      <a:noFill/>
                    </a:ln>
                  </pic:spPr>
                </pic:pic>
              </a:graphicData>
            </a:graphic>
          </wp:inline>
        </w:drawing>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支持多种存储系统，各种的存储系统的plugins属于可插拔的插件，灵活部署，方便管理。</w:t>
      </w:r>
    </w:p>
    <w:p>
      <w:pPr>
        <w:rPr>
          <w:rFonts w:hint="eastAsia" w:ascii="AR PL UKai CN" w:hAnsi="AR PL UKai CN" w:eastAsia="AR PL UKai CN" w:cs="AR PL UKai CN"/>
          <w:lang w:val="en-US" w:eastAsia="zh-CN"/>
        </w:rPr>
      </w:pPr>
      <w:r>
        <w:rPr>
          <w:rFonts w:hint="eastAsia" w:ascii="AR PL UKai CN" w:hAnsi="AR PL UKai CN" w:eastAsia="AR PL UKai CN" w:cs="AR PL UKai CN"/>
        </w:rPr>
        <w:drawing>
          <wp:inline distT="0" distB="0" distL="114300" distR="114300">
            <wp:extent cx="2868295" cy="2816860"/>
            <wp:effectExtent l="0" t="0" r="12065" b="2540"/>
            <wp:docPr id="118" name="图片 1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18" name="图片 12"/>
                    <pic:cNvPicPr>
                      <a:picLocks noChangeAspect="true"/>
                    </pic:cNvPicPr>
                  </pic:nvPicPr>
                  <pic:blipFill>
                    <a:blip r:embed="rId38"/>
                    <a:stretch>
                      <a:fillRect/>
                    </a:stretch>
                  </pic:blipFill>
                  <pic:spPr>
                    <a:xfrm>
                      <a:off x="0" y="0"/>
                      <a:ext cx="2868295" cy="2816860"/>
                    </a:xfrm>
                    <a:prstGeom prst="rect">
                      <a:avLst/>
                    </a:prstGeom>
                    <a:noFill/>
                    <a:ln>
                      <a:noFill/>
                    </a:ln>
                  </pic:spPr>
                </pic:pic>
              </a:graphicData>
            </a:graphic>
          </wp:inline>
        </w:drawing>
      </w:r>
    </w:p>
    <w:p>
      <w:pPr>
        <w:rPr>
          <w:rFonts w:hint="eastAsia" w:ascii="AR PL UKai CN" w:hAnsi="AR PL UKai CN" w:eastAsia="AR PL UKai CN" w:cs="AR PL UKai CN"/>
          <w:lang w:val="en-US" w:eastAsia="zh-CN"/>
        </w:rPr>
      </w:pPr>
    </w:p>
    <w:p>
      <w:pPr>
        <w:pStyle w:val="4"/>
        <w:bidi w:val="0"/>
        <w:rPr>
          <w:rFonts w:hint="eastAsia" w:ascii="AR PL UKai CN" w:hAnsi="AR PL UKai CN" w:eastAsia="AR PL UKai CN" w:cs="AR PL UKai CN"/>
          <w:lang w:val="en-US" w:eastAsia="zh-CN"/>
        </w:rPr>
      </w:pPr>
      <w:bookmarkStart w:id="49" w:name="_Toc1751957202"/>
      <w:r>
        <w:rPr>
          <w:rFonts w:hint="eastAsia" w:ascii="AR PL UKai CN" w:hAnsi="AR PL UKai CN" w:eastAsia="AR PL UKai CN" w:cs="AR PL UKai CN"/>
          <w:lang w:val="en-US" w:eastAsia="zh-CN"/>
        </w:rPr>
        <w:t>Apache Ranger与Hive集成</w:t>
      </w:r>
      <w:bookmarkEnd w:id="49"/>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Apache Ranger是一个可插拔式的权限控制组件，用户需要对那些存储系统做权限管理时，只需要配置安装对应的plugin即可，但Ranger-admin作为Service端，是必须安装的。本次以Apache Ranger权限控制Hive为例，如下图所示：</w:t>
      </w:r>
    </w:p>
    <w:p>
      <w:pPr>
        <w:rPr>
          <w:rFonts w:hint="eastAsia" w:ascii="AR PL UKai CN" w:hAnsi="AR PL UKai CN" w:eastAsia="AR PL UKai CN" w:cs="AR PL UKai CN"/>
          <w:lang w:val="en-US" w:eastAsia="zh-CN"/>
        </w:rPr>
      </w:pPr>
      <w:r>
        <w:rPr>
          <w:rFonts w:hint="eastAsia" w:ascii="AR PL UKai CN" w:hAnsi="AR PL UKai CN" w:eastAsia="AR PL UKai CN" w:cs="AR PL UKai CN"/>
        </w:rPr>
        <w:drawing>
          <wp:inline distT="0" distB="0" distL="114300" distR="114300">
            <wp:extent cx="4663440" cy="883920"/>
            <wp:effectExtent l="0" t="0" r="0" b="0"/>
            <wp:docPr id="120" name="图片 1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20" name="图片 14"/>
                    <pic:cNvPicPr>
                      <a:picLocks noChangeAspect="true"/>
                    </pic:cNvPicPr>
                  </pic:nvPicPr>
                  <pic:blipFill>
                    <a:blip r:embed="rId39"/>
                    <a:stretch>
                      <a:fillRect/>
                    </a:stretch>
                  </pic:blipFill>
                  <pic:spPr>
                    <a:xfrm>
                      <a:off x="0" y="0"/>
                      <a:ext cx="4663440" cy="883920"/>
                    </a:xfrm>
                    <a:prstGeom prst="rect">
                      <a:avLst/>
                    </a:prstGeom>
                    <a:noFill/>
                    <a:ln>
                      <a:noFill/>
                    </a:ln>
                  </pic:spPr>
                </pic:pic>
              </a:graphicData>
            </a:graphic>
          </wp:inline>
        </w:drawing>
      </w:r>
    </w:p>
    <w:p>
      <w:pPr>
        <w:rPr>
          <w:rFonts w:hint="eastAsia" w:ascii="AR PL UKai CN" w:hAnsi="AR PL UKai CN" w:eastAsia="AR PL UKai CN" w:cs="AR PL UKai CN"/>
          <w:lang w:val="en-US" w:eastAsia="zh-CN"/>
        </w:rPr>
      </w:pPr>
    </w:p>
    <w:p>
      <w:pPr>
        <w:numPr>
          <w:ilvl w:val="0"/>
          <w:numId w:val="41"/>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Ranger-admin</w:t>
      </w:r>
      <w:r>
        <w:rPr>
          <w:rFonts w:hint="eastAsia" w:ascii="AR PL UKai CN" w:hAnsi="AR PL UKai CN" w:eastAsia="AR PL UKai CN" w:cs="AR PL UKai CN"/>
          <w:lang w:val="en-US" w:eastAsia="zh-CN"/>
        </w:rPr>
        <w:t>：是service端，负责与plugin和权限策略存储系统交互，必须安装；</w:t>
      </w:r>
    </w:p>
    <w:p>
      <w:pPr>
        <w:numPr>
          <w:ilvl w:val="0"/>
          <w:numId w:val="41"/>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Ranger-hive-plugin</w:t>
      </w:r>
      <w:r>
        <w:rPr>
          <w:rFonts w:hint="eastAsia" w:ascii="AR PL UKai CN" w:hAnsi="AR PL UKai CN" w:eastAsia="AR PL UKai CN" w:cs="AR PL UKai CN"/>
          <w:lang w:val="en-US" w:eastAsia="zh-CN"/>
        </w:rPr>
        <w:t xml:space="preserve"> :是Client端，具体实现hive的连接与特定逻辑处理（包括获取库名，表名，同步策略等）；</w:t>
      </w:r>
    </w:p>
    <w:p>
      <w:pPr>
        <w:numPr>
          <w:ilvl w:val="0"/>
          <w:numId w:val="41"/>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Ranger-usersync</w:t>
      </w:r>
      <w:r>
        <w:rPr>
          <w:rFonts w:hint="eastAsia" w:ascii="AR PL UKai CN" w:hAnsi="AR PL UKai CN" w:eastAsia="AR PL UKai CN" w:cs="AR PL UKai CN"/>
          <w:lang w:val="en-US" w:eastAsia="zh-CN"/>
        </w:rPr>
        <w:t>：同步Ranger的外部用户（linux用户）。</w:t>
      </w:r>
    </w:p>
    <w:p>
      <w:pPr>
        <w:rPr>
          <w:rFonts w:hint="eastAsia" w:ascii="AR PL UKai CN" w:hAnsi="AR PL UKai CN" w:eastAsia="AR PL UKai CN" w:cs="AR PL UKai CN"/>
          <w:lang w:val="en-US" w:eastAsia="zh-CN"/>
        </w:rPr>
      </w:pPr>
    </w:p>
    <w:p>
      <w:pPr>
        <w:pStyle w:val="4"/>
        <w:bidi w:val="0"/>
        <w:rPr>
          <w:rFonts w:hint="eastAsia" w:ascii="AR PL UKai CN" w:hAnsi="AR PL UKai CN" w:eastAsia="AR PL UKai CN" w:cs="AR PL UKai CN"/>
          <w:lang w:val="en-US" w:eastAsia="zh-CN"/>
        </w:rPr>
      </w:pPr>
      <w:bookmarkStart w:id="50" w:name="_Toc209120138"/>
      <w:r>
        <w:rPr>
          <w:rFonts w:hint="eastAsia" w:ascii="AR PL UKai CN" w:hAnsi="AR PL UKai CN" w:eastAsia="AR PL UKai CN" w:cs="AR PL UKai CN"/>
          <w:lang w:val="en-US" w:eastAsia="zh-CN"/>
        </w:rPr>
        <w:t>界面</w:t>
      </w:r>
      <w:bookmarkEnd w:id="50"/>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安装成功之后Ranger 的WEB UI界面，同时绑定hive数据源（目前只支持JDBC的连接方式）：</w:t>
      </w:r>
      <w:r>
        <w:rPr>
          <w:rFonts w:hint="eastAsia" w:ascii="AR PL UKai CN" w:hAnsi="AR PL UKai CN" w:eastAsia="AR PL UKai CN" w:cs="AR PL UKai CN"/>
          <w:lang w:val="en-US" w:eastAsia="zh-CN"/>
        </w:rPr>
        <w:tab/>
      </w:r>
    </w:p>
    <w:p>
      <w:pPr>
        <w:keepNext w:val="0"/>
        <w:keepLines w:val="0"/>
        <w:widowControl/>
        <w:suppressLineNumbers w:val="0"/>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val="en-US" w:eastAsia="zh-CN" w:bidi="ar"/>
        </w:rPr>
        <w:drawing>
          <wp:inline distT="0" distB="0" distL="114300" distR="114300">
            <wp:extent cx="4409440" cy="1878965"/>
            <wp:effectExtent l="0" t="0" r="10160" b="10795"/>
            <wp:docPr id="121" name="图片 15"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21" name="图片 15" descr="IMG_256"/>
                    <pic:cNvPicPr>
                      <a:picLocks noChangeAspect="true"/>
                    </pic:cNvPicPr>
                  </pic:nvPicPr>
                  <pic:blipFill>
                    <a:blip r:embed="rId40"/>
                    <a:stretch>
                      <a:fillRect/>
                    </a:stretch>
                  </pic:blipFill>
                  <pic:spPr>
                    <a:xfrm>
                      <a:off x="0" y="0"/>
                      <a:ext cx="4409440" cy="1878965"/>
                    </a:xfrm>
                    <a:prstGeom prst="rect">
                      <a:avLst/>
                    </a:prstGeom>
                    <a:noFill/>
                    <a:ln w="9525">
                      <a:noFill/>
                    </a:ln>
                  </pic:spPr>
                </pic:pic>
              </a:graphicData>
            </a:graphic>
          </wp:inline>
        </w:drawing>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vertAlign w:val="baseline"/>
          <w:lang w:val="en-US" w:eastAsia="zh-CN"/>
        </w:rPr>
      </w:pPr>
      <w:r>
        <w:rPr>
          <w:rFonts w:hint="eastAsia" w:ascii="AR PL UKai CN" w:hAnsi="AR PL UKai CN" w:eastAsia="AR PL UKai CN" w:cs="AR PL UKai CN"/>
          <w:b/>
          <w:bCs/>
          <w:sz w:val="28"/>
          <w:szCs w:val="32"/>
          <w:vertAlign w:val="baseline"/>
          <w:lang w:val="en-US" w:eastAsia="zh-CN"/>
        </w:rPr>
        <w:t>策略页面</w:t>
      </w:r>
    </w:p>
    <w:p>
      <w:pPr>
        <w:numPr>
          <w:ilvl w:val="0"/>
          <w:numId w:val="42"/>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1：策略与用户的配置信息</w:t>
      </w:r>
    </w:p>
    <w:p>
      <w:pPr>
        <w:numPr>
          <w:ilvl w:val="0"/>
          <w:numId w:val="42"/>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2：数据加密配置</w:t>
      </w:r>
    </w:p>
    <w:p>
      <w:pPr>
        <w:numPr>
          <w:ilvl w:val="0"/>
          <w:numId w:val="42"/>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3：数据行级过滤</w:t>
      </w:r>
    </w:p>
    <w:p>
      <w:pPr>
        <w:numPr>
          <w:ilvl w:val="0"/>
          <w:numId w:val="42"/>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4：添加新策略</w:t>
      </w:r>
    </w:p>
    <w:p>
      <w:pPr>
        <w:keepNext w:val="0"/>
        <w:keepLines w:val="0"/>
        <w:widowControl/>
        <w:suppressLineNumbers w:val="0"/>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val="en-US" w:eastAsia="zh-CN" w:bidi="ar"/>
        </w:rPr>
        <w:drawing>
          <wp:inline distT="0" distB="0" distL="114300" distR="114300">
            <wp:extent cx="5772150" cy="2019300"/>
            <wp:effectExtent l="0" t="0" r="3810" b="7620"/>
            <wp:docPr id="122" name="图片 16"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22" name="图片 16" descr="IMG_256"/>
                    <pic:cNvPicPr>
                      <a:picLocks noChangeAspect="true"/>
                    </pic:cNvPicPr>
                  </pic:nvPicPr>
                  <pic:blipFill>
                    <a:blip r:embed="rId41"/>
                    <a:stretch>
                      <a:fillRect/>
                    </a:stretch>
                  </pic:blipFill>
                  <pic:spPr>
                    <a:xfrm>
                      <a:off x="0" y="0"/>
                      <a:ext cx="5772150" cy="2019300"/>
                    </a:xfrm>
                    <a:prstGeom prst="rect">
                      <a:avLst/>
                    </a:prstGeom>
                    <a:noFill/>
                    <a:ln w="9525">
                      <a:noFill/>
                    </a:ln>
                  </pic:spPr>
                </pic:pic>
              </a:graphicData>
            </a:graphic>
          </wp:inline>
        </w:drawing>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vertAlign w:val="baseline"/>
          <w:lang w:val="en-US" w:eastAsia="zh-CN"/>
        </w:rPr>
      </w:pPr>
      <w:r>
        <w:rPr>
          <w:rFonts w:hint="eastAsia" w:ascii="AR PL UKai CN" w:hAnsi="AR PL UKai CN" w:eastAsia="AR PL UKai CN" w:cs="AR PL UKai CN"/>
          <w:b/>
          <w:bCs/>
          <w:sz w:val="28"/>
          <w:szCs w:val="32"/>
          <w:vertAlign w:val="baseline"/>
          <w:lang w:val="en-US" w:eastAsia="zh-CN"/>
        </w:rPr>
        <w:t>策略配置具体页</w:t>
      </w:r>
    </w:p>
    <w:p>
      <w:pPr>
        <w:numPr>
          <w:ilvl w:val="0"/>
          <w:numId w:val="43"/>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1：策略名，不重复即可</w:t>
      </w:r>
    </w:p>
    <w:p>
      <w:pPr>
        <w:numPr>
          <w:ilvl w:val="0"/>
          <w:numId w:val="43"/>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2：数据库名</w:t>
      </w:r>
    </w:p>
    <w:p>
      <w:pPr>
        <w:numPr>
          <w:ilvl w:val="0"/>
          <w:numId w:val="43"/>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3：表名</w:t>
      </w:r>
    </w:p>
    <w:p>
      <w:pPr>
        <w:numPr>
          <w:ilvl w:val="0"/>
          <w:numId w:val="43"/>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4：列名</w:t>
      </w:r>
    </w:p>
    <w:p>
      <w:pPr>
        <w:numPr>
          <w:ilvl w:val="0"/>
          <w:numId w:val="43"/>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5：用户</w:t>
      </w:r>
    </w:p>
    <w:p>
      <w:pPr>
        <w:numPr>
          <w:ilvl w:val="0"/>
          <w:numId w:val="43"/>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6：权限</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下图的具体含义为： 用户user0001和test0003对hive中test1库的t_user_test01表中的user_name和user_code字段有查询权限，策略名叫Policy_test1；</w:t>
      </w:r>
    </w:p>
    <w:p>
      <w:pPr>
        <w:keepNext w:val="0"/>
        <w:keepLines w:val="0"/>
        <w:widowControl/>
        <w:suppressLineNumbers w:val="0"/>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val="en-US" w:eastAsia="zh-CN" w:bidi="ar"/>
        </w:rPr>
        <w:drawing>
          <wp:inline distT="0" distB="0" distL="114300" distR="114300">
            <wp:extent cx="6058535" cy="2621915"/>
            <wp:effectExtent l="0" t="0" r="6985" b="14605"/>
            <wp:docPr id="123" name="图片 17"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23" name="图片 17" descr="IMG_256"/>
                    <pic:cNvPicPr>
                      <a:picLocks noChangeAspect="true"/>
                    </pic:cNvPicPr>
                  </pic:nvPicPr>
                  <pic:blipFill>
                    <a:blip r:embed="rId42"/>
                    <a:stretch>
                      <a:fillRect/>
                    </a:stretch>
                  </pic:blipFill>
                  <pic:spPr>
                    <a:xfrm>
                      <a:off x="0" y="0"/>
                      <a:ext cx="6058535" cy="2621915"/>
                    </a:xfrm>
                    <a:prstGeom prst="rect">
                      <a:avLst/>
                    </a:prstGeom>
                    <a:noFill/>
                    <a:ln w="9525">
                      <a:noFill/>
                    </a:ln>
                  </pic:spPr>
                </pic:pic>
              </a:graphicData>
            </a:graphic>
          </wp:inline>
        </w:drawing>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下图的具体含义为：用户test0004只能对hive中test1库中的t_user表中user_code ='2222’的用户有查询权限。</w:t>
      </w:r>
    </w:p>
    <w:p>
      <w:pPr>
        <w:keepNext w:val="0"/>
        <w:keepLines w:val="0"/>
        <w:widowControl/>
        <w:suppressLineNumbers w:val="0"/>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val="en-US" w:eastAsia="zh-CN" w:bidi="ar"/>
        </w:rPr>
        <w:drawing>
          <wp:inline distT="0" distB="0" distL="114300" distR="114300">
            <wp:extent cx="6172835" cy="2319020"/>
            <wp:effectExtent l="0" t="0" r="14605" b="12700"/>
            <wp:docPr id="124" name="图片 18"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24" name="图片 18" descr="IMG_256"/>
                    <pic:cNvPicPr>
                      <a:picLocks noChangeAspect="true"/>
                    </pic:cNvPicPr>
                  </pic:nvPicPr>
                  <pic:blipFill>
                    <a:blip r:embed="rId43"/>
                    <a:stretch>
                      <a:fillRect/>
                    </a:stretch>
                  </pic:blipFill>
                  <pic:spPr>
                    <a:xfrm>
                      <a:off x="0" y="0"/>
                      <a:ext cx="6172835" cy="2319020"/>
                    </a:xfrm>
                    <a:prstGeom prst="rect">
                      <a:avLst/>
                    </a:prstGeom>
                    <a:noFill/>
                    <a:ln w="9525">
                      <a:noFill/>
                    </a:ln>
                  </pic:spPr>
                </pic:pic>
              </a:graphicData>
            </a:graphic>
          </wp:inline>
        </w:drawing>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用户，组，角色添加</w:t>
      </w:r>
    </w:p>
    <w:p>
      <w:pPr>
        <w:keepNext w:val="0"/>
        <w:keepLines w:val="0"/>
        <w:widowControl/>
        <w:suppressLineNumbers w:val="0"/>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val="en-US" w:eastAsia="zh-CN" w:bidi="ar"/>
        </w:rPr>
        <w:drawing>
          <wp:inline distT="0" distB="0" distL="114300" distR="114300">
            <wp:extent cx="5842635" cy="1591945"/>
            <wp:effectExtent l="0" t="0" r="9525" b="8255"/>
            <wp:docPr id="125" name="图片 19"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25" name="图片 19" descr="IMG_256"/>
                    <pic:cNvPicPr>
                      <a:picLocks noChangeAspect="true"/>
                    </pic:cNvPicPr>
                  </pic:nvPicPr>
                  <pic:blipFill>
                    <a:blip r:embed="rId44"/>
                    <a:stretch>
                      <a:fillRect/>
                    </a:stretch>
                  </pic:blipFill>
                  <pic:spPr>
                    <a:xfrm>
                      <a:off x="0" y="0"/>
                      <a:ext cx="5842635" cy="1591945"/>
                    </a:xfrm>
                    <a:prstGeom prst="rect">
                      <a:avLst/>
                    </a:prstGeom>
                    <a:noFill/>
                    <a:ln w="9525">
                      <a:noFill/>
                    </a:ln>
                  </pic:spPr>
                </pic:pic>
              </a:graphicData>
            </a:graphic>
          </wp:inline>
        </w:drawing>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pStyle w:val="3"/>
        <w:rPr>
          <w:rFonts w:hint="eastAsia" w:ascii="AR PL UKai CN" w:hAnsi="AR PL UKai CN" w:eastAsia="AR PL UKai CN" w:cs="AR PL UKai CN"/>
        </w:rPr>
      </w:pPr>
      <w:bookmarkStart w:id="51" w:name="_Toc907930530"/>
      <w:r>
        <w:rPr>
          <w:rFonts w:hint="eastAsia" w:ascii="AR PL UKai CN" w:hAnsi="AR PL UKai CN" w:eastAsia="AR PL UKai CN" w:cs="AR PL UKai CN"/>
        </w:rPr>
        <w:t>Phoenix（SQL）</w:t>
      </w:r>
      <w:bookmarkEnd w:id="51"/>
    </w:p>
    <w:p>
      <w:pPr>
        <w:rPr>
          <w:rFonts w:hint="eastAsia" w:ascii="AR PL UKai CN" w:hAnsi="AR PL UKai CN" w:eastAsia="AR PL UKai CN" w:cs="AR PL UKai CN"/>
        </w:rPr>
      </w:pPr>
      <w:r>
        <w:rPr>
          <w:rFonts w:hint="eastAsia" w:ascii="AR PL UKai CN" w:hAnsi="AR PL UKai CN" w:eastAsia="AR PL UKai CN" w:cs="AR PL UKai CN"/>
        </w:rPr>
        <w:t>Phoenix是一个基于</w:t>
      </w:r>
      <w:r>
        <w:rPr>
          <w:rFonts w:hint="eastAsia" w:ascii="AR PL UKai CN" w:hAnsi="AR PL UKai CN" w:eastAsia="AR PL UKai CN" w:cs="AR PL UKai CN"/>
          <w:b/>
        </w:rPr>
        <w:t>HBase</w:t>
      </w:r>
      <w:r>
        <w:rPr>
          <w:rFonts w:hint="eastAsia" w:ascii="AR PL UKai CN" w:hAnsi="AR PL UKai CN" w:eastAsia="AR PL UKai CN" w:cs="AR PL UKai CN"/>
        </w:rPr>
        <w:t>的分布式的</w:t>
      </w:r>
      <w:r>
        <w:rPr>
          <w:rFonts w:hint="eastAsia" w:ascii="AR PL UKai CN" w:hAnsi="AR PL UKai CN" w:eastAsia="AR PL UKai CN" w:cs="AR PL UKai CN"/>
          <w:b/>
        </w:rPr>
        <w:t>关系型数据库</w:t>
      </w:r>
      <w:r>
        <w:rPr>
          <w:rFonts w:hint="eastAsia" w:ascii="AR PL UKai CN" w:hAnsi="AR PL UKai CN" w:eastAsia="AR PL UKai CN" w:cs="AR PL UKai CN"/>
        </w:rPr>
        <w:t>引擎，向上提供了JDBC接口，隐藏了用户进行CREATE、DELETE、ALTER等SQL操作的时候，对下层HBase提供的NoSQL接口进行操作的复杂性。</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为了构建</w:t>
      </w:r>
      <w:r>
        <w:rPr>
          <w:rFonts w:hint="eastAsia" w:ascii="AR PL UKai CN" w:hAnsi="AR PL UKai CN" w:eastAsia="AR PL UKai CN" w:cs="AR PL UKai CN"/>
          <w:b/>
        </w:rPr>
        <w:t>低延迟</w:t>
      </w:r>
      <w:r>
        <w:rPr>
          <w:rFonts w:hint="eastAsia" w:ascii="AR PL UKai CN" w:hAnsi="AR PL UKai CN" w:eastAsia="AR PL UKai CN" w:cs="AR PL UKai CN"/>
        </w:rPr>
        <w:t>的程序，Phoenix将查询等操作编译为下层（HBase）的NoSQL API，而不是使用</w:t>
      </w:r>
      <w:r>
        <w:rPr>
          <w:rFonts w:hint="eastAsia" w:ascii="AR PL UKai CN" w:hAnsi="AR PL UKai CN" w:eastAsia="AR PL UKai CN" w:cs="AR PL UKai CN"/>
          <w:b/>
        </w:rPr>
        <w:t>MapReduce</w:t>
      </w:r>
      <w:r>
        <w:rPr>
          <w:rFonts w:hint="eastAsia" w:ascii="AR PL UKai CN" w:hAnsi="AR PL UKai CN" w:eastAsia="AR PL UKai CN" w:cs="AR PL UKai CN"/>
        </w:rPr>
        <w:t>直接操作底层的HDFS。</w:t>
      </w:r>
    </w:p>
    <w:p>
      <w:pPr>
        <w:rPr>
          <w:rFonts w:hint="eastAsia" w:ascii="AR PL UKai CN" w:hAnsi="AR PL UKai CN" w:eastAsia="AR PL UKai CN" w:cs="AR PL UKai CN"/>
        </w:rPr>
      </w:pPr>
    </w:p>
    <w:p>
      <w:pPr>
        <w:jc w:val="center"/>
        <w:rPr>
          <w:rFonts w:hint="eastAsia" w:ascii="AR PL UKai CN" w:hAnsi="AR PL UKai CN" w:eastAsia="AR PL UKai CN" w:cs="AR PL UKai CN"/>
        </w:rPr>
      </w:pPr>
      <w:r>
        <w:rPr>
          <w:rFonts w:hint="eastAsia" w:ascii="AR PL UKai CN" w:hAnsi="AR PL UKai CN" w:eastAsia="AR PL UKai CN" w:cs="AR PL UKai CN"/>
        </w:rPr>
        <w:drawing>
          <wp:inline distT="0" distB="0" distL="0" distR="0">
            <wp:extent cx="2084070" cy="1348105"/>
            <wp:effectExtent l="0" t="0" r="3810" b="8255"/>
            <wp:docPr id="15" name="图形 1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5" name="图形 15"/>
                    <pic:cNvPicPr>
                      <a:picLocks noChangeAspect="true"/>
                    </pic:cNvPicPr>
                  </pic:nvPicPr>
                  <pic:blipFill>
                    <a:blip r:embed="rId45" cstate="print">
                      <a:extLst>
                        <a:ext uri="{28A0092B-C50C-407E-A947-70E740481C1C}">
                          <a14:useLocalDpi xmlns:a14="http://schemas.microsoft.com/office/drawing/2010/main" val="false"/>
                        </a:ext>
                        <a:ext uri="{96DAC541-7B7A-43D3-8B79-37D633B846F1}">
                          <asvg:svgBlip xmlns:asvg="http://schemas.microsoft.com/office/drawing/2016/SVG/main" r:embed="rId46"/>
                        </a:ext>
                      </a:extLst>
                    </a:blip>
                    <a:stretch>
                      <a:fillRect/>
                    </a:stretch>
                  </pic:blipFill>
                  <pic:spPr>
                    <a:xfrm>
                      <a:off x="0" y="0"/>
                      <a:ext cx="2100919" cy="1359299"/>
                    </a:xfrm>
                    <a:prstGeom prst="rect">
                      <a:avLst/>
                    </a:prstGeom>
                  </pic:spPr>
                </pic:pic>
              </a:graphicData>
            </a:graphic>
          </wp:inline>
        </w:drawing>
      </w:r>
    </w:p>
    <w:p>
      <w:pPr>
        <w:rPr>
          <w:rFonts w:hint="eastAsia" w:ascii="AR PL UKai CN" w:hAnsi="AR PL UKai CN" w:eastAsia="AR PL UKai CN" w:cs="AR PL UKai CN"/>
        </w:rPr>
      </w:pPr>
    </w:p>
    <w:p>
      <w:pPr>
        <w:pStyle w:val="3"/>
        <w:rPr>
          <w:rFonts w:hint="eastAsia" w:ascii="AR PL UKai CN" w:hAnsi="AR PL UKai CN" w:eastAsia="AR PL UKai CN" w:cs="AR PL UKai CN"/>
        </w:rPr>
      </w:pPr>
      <w:bookmarkStart w:id="52" w:name="_Toc1528382101"/>
      <w:r>
        <w:rPr>
          <w:rFonts w:hint="eastAsia" w:ascii="AR PL UKai CN" w:hAnsi="AR PL UKai CN" w:eastAsia="AR PL UKai CN" w:cs="AR PL UKai CN"/>
        </w:rPr>
        <w:t>Impala（SQL）</w:t>
      </w:r>
      <w:bookmarkEnd w:id="52"/>
    </w:p>
    <w:p>
      <w:pPr>
        <w:rPr>
          <w:rFonts w:hint="eastAsia" w:ascii="AR PL UKai CN" w:hAnsi="AR PL UKai CN" w:eastAsia="AR PL UKai CN" w:cs="AR PL UKai CN"/>
        </w:rPr>
      </w:pPr>
      <w:r>
        <w:rPr>
          <w:rFonts w:hint="eastAsia" w:ascii="AR PL UKai CN" w:hAnsi="AR PL UKai CN" w:eastAsia="AR PL UKai CN" w:cs="AR PL UKai CN"/>
        </w:rPr>
        <w:t>Impala是一个Hadoop系统中的SQL查询引擎，被认为是</w:t>
      </w:r>
      <w:r>
        <w:rPr>
          <w:rFonts w:hint="eastAsia" w:ascii="AR PL UKai CN" w:hAnsi="AR PL UKai CN" w:eastAsia="AR PL UKai CN" w:cs="AR PL UKai CN"/>
          <w:b/>
        </w:rPr>
        <w:t>Google F1</w:t>
      </w:r>
      <w:r>
        <w:rPr>
          <w:rFonts w:hint="eastAsia" w:ascii="AR PL UKai CN" w:hAnsi="AR PL UKai CN" w:eastAsia="AR PL UKai CN" w:cs="AR PL UKai CN"/>
        </w:rPr>
        <w:t>的一个开源实现。Impala提供了对</w:t>
      </w:r>
      <w:r>
        <w:rPr>
          <w:rFonts w:hint="eastAsia" w:ascii="AR PL UKai CN" w:hAnsi="AR PL UKai CN" w:eastAsia="AR PL UKai CN" w:cs="AR PL UKai CN"/>
          <w:b/>
        </w:rPr>
        <w:t>HDFS</w:t>
      </w:r>
      <w:r>
        <w:rPr>
          <w:rFonts w:hint="eastAsia" w:ascii="AR PL UKai CN" w:hAnsi="AR PL UKai CN" w:eastAsia="AR PL UKai CN" w:cs="AR PL UKai CN"/>
        </w:rPr>
        <w:t>和</w:t>
      </w:r>
      <w:r>
        <w:rPr>
          <w:rFonts w:hint="eastAsia" w:ascii="AR PL UKai CN" w:hAnsi="AR PL UKai CN" w:eastAsia="AR PL UKai CN" w:cs="AR PL UKai CN"/>
          <w:b/>
        </w:rPr>
        <w:t>HBase</w:t>
      </w:r>
      <w:r>
        <w:rPr>
          <w:rFonts w:hint="eastAsia" w:ascii="AR PL UKai CN" w:hAnsi="AR PL UKai CN" w:eastAsia="AR PL UKai CN" w:cs="AR PL UKai CN"/>
        </w:rPr>
        <w:t>的SQL查询。</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Impala和</w:t>
      </w:r>
      <w:r>
        <w:rPr>
          <w:rFonts w:hint="eastAsia" w:ascii="AR PL UKai CN" w:hAnsi="AR PL UKai CN" w:eastAsia="AR PL UKai CN" w:cs="AR PL UKai CN"/>
          <w:b/>
        </w:rPr>
        <w:t>Hive</w:t>
      </w:r>
      <w:r>
        <w:rPr>
          <w:rFonts w:hint="eastAsia" w:ascii="AR PL UKai CN" w:hAnsi="AR PL UKai CN" w:eastAsia="AR PL UKai CN" w:cs="AR PL UKai CN"/>
        </w:rPr>
        <w:t>都是Hadoop系统中的SQL查询引擎，但有不同的侧重面。Impala的速度更快，更适合于进行实时查询操作，而Hive更适用于长时间的批处理查询操作</w:t>
      </w:r>
    </w:p>
    <w:p>
      <w:pPr>
        <w:rPr>
          <w:rFonts w:hint="eastAsia" w:ascii="AR PL UKai CN" w:hAnsi="AR PL UKai CN" w:eastAsia="AR PL UKai CN" w:cs="AR PL UKai CN"/>
        </w:rPr>
      </w:pPr>
    </w:p>
    <w:p>
      <w:pPr>
        <w:jc w:val="center"/>
        <w:rPr>
          <w:rFonts w:hint="eastAsia" w:ascii="AR PL UKai CN" w:hAnsi="AR PL UKai CN" w:eastAsia="AR PL UKai CN" w:cs="AR PL UKai CN"/>
        </w:rPr>
      </w:pPr>
      <w:r>
        <w:rPr>
          <w:rFonts w:hint="eastAsia" w:ascii="AR PL UKai CN" w:hAnsi="AR PL UKai CN" w:eastAsia="AR PL UKai CN" w:cs="AR PL UKai CN"/>
        </w:rPr>
        <w:drawing>
          <wp:inline distT="0" distB="0" distL="0" distR="0">
            <wp:extent cx="1898650" cy="1116330"/>
            <wp:effectExtent l="0" t="0" r="6350" b="11430"/>
            <wp:docPr id="16" name="图形 1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6" name="图形 16"/>
                    <pic:cNvPicPr>
                      <a:picLocks noChangeAspect="true"/>
                    </pic:cNvPicPr>
                  </pic:nvPicPr>
                  <pic:blipFill>
                    <a:blip r:embed="rId47" cstate="print">
                      <a:extLst>
                        <a:ext uri="{28A0092B-C50C-407E-A947-70E740481C1C}">
                          <a14:useLocalDpi xmlns:a14="http://schemas.microsoft.com/office/drawing/2010/main" val="false"/>
                        </a:ext>
                        <a:ext uri="{96DAC541-7B7A-43D3-8B79-37D633B846F1}">
                          <asvg:svgBlip xmlns:asvg="http://schemas.microsoft.com/office/drawing/2016/SVG/main" r:embed="rId48"/>
                        </a:ext>
                      </a:extLst>
                    </a:blip>
                    <a:stretch>
                      <a:fillRect/>
                    </a:stretch>
                  </pic:blipFill>
                  <pic:spPr>
                    <a:xfrm>
                      <a:off x="0" y="0"/>
                      <a:ext cx="1916695" cy="1126803"/>
                    </a:xfrm>
                    <a:prstGeom prst="rect">
                      <a:avLst/>
                    </a:prstGeom>
                  </pic:spPr>
                </pic:pic>
              </a:graphicData>
            </a:graphic>
          </wp:inline>
        </w:drawing>
      </w:r>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3"/>
        <w:rPr>
          <w:rFonts w:hint="eastAsia" w:ascii="AR PL UKai CN" w:hAnsi="AR PL UKai CN" w:eastAsia="AR PL UKai CN" w:cs="AR PL UKai CN"/>
        </w:rPr>
      </w:pPr>
      <w:bookmarkStart w:id="53" w:name="_Toc1030751712"/>
      <w:r>
        <w:rPr>
          <w:rFonts w:hint="eastAsia" w:ascii="AR PL UKai CN" w:hAnsi="AR PL UKai CN" w:eastAsia="AR PL UKai CN" w:cs="AR PL UKai CN"/>
        </w:rPr>
        <w:t>Ambari（管理）</w:t>
      </w:r>
      <w:bookmarkEnd w:id="53"/>
    </w:p>
    <w:p>
      <w:pPr>
        <w:rPr>
          <w:rFonts w:hint="eastAsia" w:ascii="AR PL UKai CN" w:hAnsi="AR PL UKai CN" w:eastAsia="AR PL UKai CN" w:cs="AR PL UKai CN"/>
        </w:rPr>
      </w:pPr>
      <w:r>
        <w:rPr>
          <w:rFonts w:hint="eastAsia" w:ascii="AR PL UKai CN" w:hAnsi="AR PL UKai CN" w:eastAsia="AR PL UKai CN" w:cs="AR PL UKai CN"/>
        </w:rPr>
        <w:t>是一个系统管理工具，用于让系统管理员监控、管理、控制Hadoop</w:t>
      </w:r>
    </w:p>
    <w:p>
      <w:pPr>
        <w:pStyle w:val="3"/>
        <w:rPr>
          <w:rFonts w:hint="eastAsia" w:ascii="AR PL UKai CN" w:hAnsi="AR PL UKai CN" w:eastAsia="AR PL UKai CN" w:cs="AR PL UKai CN"/>
        </w:rPr>
      </w:pPr>
      <w:bookmarkStart w:id="54" w:name="_Toc1159608800"/>
      <w:r>
        <w:rPr>
          <w:rFonts w:hint="eastAsia" w:ascii="AR PL UKai CN" w:hAnsi="AR PL UKai CN" w:eastAsia="AR PL UKai CN" w:cs="AR PL UKai CN"/>
        </w:rPr>
        <w:t>Sqoop（数据迁移）</w:t>
      </w:r>
      <w:bookmarkEnd w:id="54"/>
    </w:p>
    <w:p>
      <w:pPr>
        <w:rPr>
          <w:rFonts w:hint="eastAsia" w:ascii="AR PL UKai CN" w:hAnsi="AR PL UKai CN" w:eastAsia="AR PL UKai CN" w:cs="AR PL UKai CN"/>
        </w:rPr>
      </w:pPr>
      <w:r>
        <w:rPr>
          <w:rFonts w:hint="eastAsia" w:ascii="AR PL UKai CN" w:hAnsi="AR PL UKai CN" w:eastAsia="AR PL UKai CN" w:cs="AR PL UKai CN"/>
        </w:rPr>
        <w:t>Sqoop是一个命令行工具。主要用于在Hadoop与传统的关系型数据库（MySQL ,Oracle ,Postgres等 ）间进行数据的传递，可以将一个关系型数据库中的数据导进到Hadoop的HDFS中，也可以将HDFS的数据导进到关系型数据库中。</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Sqoop也可以用来将数据导入</w:t>
      </w:r>
      <w:r>
        <w:rPr>
          <w:rFonts w:hint="eastAsia" w:ascii="AR PL UKai CN" w:hAnsi="AR PL UKai CN" w:eastAsia="AR PL UKai CN" w:cs="AR PL UKai CN"/>
          <w:b/>
        </w:rPr>
        <w:t>Hive</w:t>
      </w:r>
      <w:r>
        <w:rPr>
          <w:rFonts w:hint="eastAsia" w:ascii="AR PL UKai CN" w:hAnsi="AR PL UKai CN" w:eastAsia="AR PL UKai CN" w:cs="AR PL UKai CN"/>
        </w:rPr>
        <w:t>或者</w:t>
      </w:r>
      <w:r>
        <w:rPr>
          <w:rFonts w:hint="eastAsia" w:ascii="AR PL UKai CN" w:hAnsi="AR PL UKai CN" w:eastAsia="AR PL UKai CN" w:cs="AR PL UKai CN"/>
          <w:b/>
        </w:rPr>
        <w:t>HBase</w:t>
      </w:r>
      <w:r>
        <w:rPr>
          <w:rFonts w:hint="eastAsia" w:ascii="AR PL UKai CN" w:hAnsi="AR PL UKai CN" w:eastAsia="AR PL UKai CN" w:cs="AR PL UKai CN"/>
        </w:rPr>
        <w:t>。</w:t>
      </w:r>
    </w:p>
    <w:p>
      <w:pPr>
        <w:jc w:val="center"/>
        <w:rPr>
          <w:rFonts w:hint="eastAsia" w:ascii="AR PL UKai CN" w:hAnsi="AR PL UKai CN" w:eastAsia="AR PL UKai CN" w:cs="AR PL UKai CN"/>
        </w:rPr>
      </w:pPr>
      <w:r>
        <w:rPr>
          <w:rFonts w:hint="eastAsia" w:ascii="AR PL UKai CN" w:hAnsi="AR PL UKai CN" w:eastAsia="AR PL UKai CN" w:cs="AR PL UKai CN"/>
        </w:rPr>
        <w:drawing>
          <wp:inline distT="0" distB="0" distL="0" distR="0">
            <wp:extent cx="2529840" cy="1179830"/>
            <wp:effectExtent l="0" t="0" r="0" b="8890"/>
            <wp:docPr id="10" name="图片 10" descr="https://img-blog.csdn.net/20180419235601981?watermark/2/text/aHR0cHM6Ly9ibG9nLmNzZG4ubmV0L0FuY29ueV8=/font/5a6L5L2T/fontsize/400/fill/I0JBQkFCMA==/dissolve/7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0" name="图片 10" descr="https://img-blog.csdn.net/20180419235601981?watermark/2/text/aHR0cHM6Ly9ibG9nLmNzZG4ubmV0L0FuY29ueV8=/font/5a6L5L2T/fontsize/400/fill/I0JBQkFCMA==/dissolve/70"/>
                    <pic:cNvPicPr>
                      <a:picLocks noChangeAspect="true" noChangeArrowheads="true"/>
                    </pic:cNvPicPr>
                  </pic:nvPicPr>
                  <pic:blipFill>
                    <a:blip r:embed="rId49">
                      <a:extLst>
                        <a:ext uri="{28A0092B-C50C-407E-A947-70E740481C1C}">
                          <a14:useLocalDpi xmlns:a14="http://schemas.microsoft.com/office/drawing/2010/main" val="false"/>
                        </a:ext>
                      </a:extLst>
                    </a:blip>
                    <a:srcRect/>
                    <a:stretch>
                      <a:fillRect/>
                    </a:stretch>
                  </pic:blipFill>
                  <pic:spPr>
                    <a:xfrm>
                      <a:off x="0" y="0"/>
                      <a:ext cx="2567948" cy="1198025"/>
                    </a:xfrm>
                    <a:prstGeom prst="rect">
                      <a:avLst/>
                    </a:prstGeom>
                    <a:noFill/>
                    <a:ln>
                      <a:noFill/>
                    </a:ln>
                  </pic:spPr>
                </pic:pic>
              </a:graphicData>
            </a:graphic>
          </wp:inline>
        </w:drawing>
      </w:r>
    </w:p>
    <w:p>
      <w:pPr>
        <w:pStyle w:val="3"/>
        <w:rPr>
          <w:rFonts w:hint="eastAsia" w:ascii="AR PL UKai CN" w:hAnsi="AR PL UKai CN" w:eastAsia="AR PL UKai CN" w:cs="AR PL UKai CN"/>
        </w:rPr>
      </w:pPr>
      <w:bookmarkStart w:id="55" w:name="_Toc1422143402"/>
      <w:r>
        <w:rPr>
          <w:rFonts w:hint="eastAsia" w:ascii="AR PL UKai CN" w:hAnsi="AR PL UKai CN" w:eastAsia="AR PL UKai CN" w:cs="AR PL UKai CN"/>
        </w:rPr>
        <w:t>Mahout（机器学习）</w:t>
      </w:r>
      <w:bookmarkEnd w:id="55"/>
    </w:p>
    <w:p>
      <w:pPr>
        <w:rPr>
          <w:rFonts w:hint="eastAsia" w:ascii="AR PL UKai CN" w:hAnsi="AR PL UKai CN" w:eastAsia="AR PL UKai CN" w:cs="AR PL UKai CN"/>
        </w:rPr>
      </w:pPr>
      <w:r>
        <w:rPr>
          <w:rFonts w:hint="eastAsia" w:ascii="AR PL UKai CN" w:hAnsi="AR PL UKai CN" w:eastAsia="AR PL UKai CN" w:cs="AR PL UKai CN"/>
        </w:rPr>
        <w:t>Mahout是Apache开源的分布式机器学习实现。</w:t>
      </w:r>
    </w:p>
    <w:p>
      <w:pPr>
        <w:rPr>
          <w:rFonts w:hint="eastAsia" w:ascii="AR PL UKai CN" w:hAnsi="AR PL UKai CN" w:eastAsia="AR PL UKai CN" w:cs="AR PL UKai CN"/>
        </w:rPr>
      </w:pPr>
    </w:p>
    <w:p>
      <w:pPr>
        <w:pStyle w:val="3"/>
        <w:rPr>
          <w:rFonts w:hint="eastAsia" w:ascii="AR PL UKai CN" w:hAnsi="AR PL UKai CN" w:eastAsia="AR PL UKai CN" w:cs="AR PL UKai CN"/>
        </w:rPr>
      </w:pPr>
      <w:bookmarkStart w:id="56" w:name="_Toc1672397335"/>
      <w:r>
        <w:rPr>
          <w:rFonts w:hint="eastAsia" w:ascii="AR PL UKai CN" w:hAnsi="AR PL UKai CN" w:eastAsia="AR PL UKai CN" w:cs="AR PL UKai CN"/>
        </w:rPr>
        <w:t>Drill（查询引擎）</w:t>
      </w:r>
      <w:bookmarkEnd w:id="56"/>
    </w:p>
    <w:p>
      <w:pPr>
        <w:rPr>
          <w:rFonts w:hint="eastAsia" w:ascii="AR PL UKai CN" w:hAnsi="AR PL UKai CN" w:eastAsia="AR PL UKai CN" w:cs="AR PL UKai CN"/>
        </w:rPr>
      </w:pPr>
      <w:r>
        <w:rPr>
          <w:rFonts w:hint="eastAsia" w:ascii="AR PL UKai CN" w:hAnsi="AR PL UKai CN" w:eastAsia="AR PL UKai CN" w:cs="AR PL UKai CN"/>
        </w:rPr>
        <w:t>Drill是一个开源框架，提供了大数据的交互式分析，给数据密集型的分布式应用，是Google Dremel的开源版本。</w:t>
      </w:r>
    </w:p>
    <w:p>
      <w:pPr>
        <w:rPr>
          <w:rFonts w:hint="eastAsia" w:ascii="AR PL UKai CN" w:hAnsi="AR PL UKai CN" w:eastAsia="AR PL UKai CN" w:cs="AR PL UKai CN"/>
        </w:rPr>
      </w:pPr>
    </w:p>
    <w:p>
      <w:pPr>
        <w:pStyle w:val="3"/>
        <w:rPr>
          <w:rFonts w:hint="eastAsia" w:ascii="AR PL UKai CN" w:hAnsi="AR PL UKai CN" w:eastAsia="AR PL UKai CN" w:cs="AR PL UKai CN"/>
        </w:rPr>
      </w:pPr>
      <w:bookmarkStart w:id="57" w:name="_Toc1367297523"/>
      <w:r>
        <w:rPr>
          <w:rFonts w:hint="eastAsia" w:ascii="AR PL UKai CN" w:hAnsi="AR PL UKai CN" w:eastAsia="AR PL UKai CN" w:cs="AR PL UKai CN"/>
        </w:rPr>
        <w:t>Flume（日志分析）</w:t>
      </w:r>
      <w:bookmarkEnd w:id="57"/>
    </w:p>
    <w:p>
      <w:pPr>
        <w:rPr>
          <w:rFonts w:hint="eastAsia" w:ascii="AR PL UKai CN" w:hAnsi="AR PL UKai CN" w:eastAsia="AR PL UKai CN" w:cs="AR PL UKai CN"/>
        </w:rPr>
      </w:pPr>
      <w:r>
        <w:rPr>
          <w:rFonts w:hint="eastAsia" w:ascii="AR PL UKai CN" w:hAnsi="AR PL UKai CN" w:eastAsia="AR PL UKai CN" w:cs="AR PL UKai CN"/>
        </w:rPr>
        <w:t>一个分布式的软件，用于搜集、聚合、移动海量的日志数据。</w:t>
      </w:r>
    </w:p>
    <w:p>
      <w:pPr>
        <w:pStyle w:val="3"/>
        <w:rPr>
          <w:rFonts w:hint="eastAsia" w:ascii="AR PL UKai CN" w:hAnsi="AR PL UKai CN" w:eastAsia="AR PL UKai CN" w:cs="AR PL UKai CN"/>
        </w:rPr>
      </w:pPr>
      <w:bookmarkStart w:id="58" w:name="_Toc693355426"/>
      <w:r>
        <w:rPr>
          <w:rFonts w:hint="eastAsia" w:ascii="AR PL UKai CN" w:hAnsi="AR PL UKai CN" w:eastAsia="AR PL UKai CN" w:cs="AR PL UKai CN"/>
        </w:rPr>
        <w:t>Avro（RPC和数据序列化）</w:t>
      </w:r>
      <w:bookmarkEnd w:id="58"/>
    </w:p>
    <w:p>
      <w:pPr>
        <w:rPr>
          <w:rFonts w:hint="eastAsia" w:ascii="AR PL UKai CN" w:hAnsi="AR PL UKai CN" w:eastAsia="AR PL UKai CN" w:cs="AR PL UKai CN"/>
        </w:rPr>
      </w:pPr>
      <w:r>
        <w:rPr>
          <w:rFonts w:hint="eastAsia" w:ascii="AR PL UKai CN" w:hAnsi="AR PL UKai CN" w:eastAsia="AR PL UKai CN" w:cs="AR PL UKai CN"/>
        </w:rPr>
        <w:t>Avro是一个RPC（Remote Procedure Call，远程调用）和数据序列化的框架，使用JSON定义数据类型和协议，并将数据序列化为压缩的二进制格式。</w:t>
      </w:r>
    </w:p>
    <w:p>
      <w:pPr>
        <w:pStyle w:val="3"/>
        <w:rPr>
          <w:rFonts w:hint="eastAsia" w:ascii="AR PL UKai CN" w:hAnsi="AR PL UKai CN" w:eastAsia="AR PL UKai CN" w:cs="AR PL UKai CN"/>
        </w:rPr>
      </w:pPr>
      <w:bookmarkStart w:id="59" w:name="_Toc1872767679"/>
      <w:r>
        <w:rPr>
          <w:rFonts w:hint="eastAsia" w:ascii="AR PL UKai CN" w:hAnsi="AR PL UKai CN" w:eastAsia="AR PL UKai CN" w:cs="AR PL UKai CN"/>
        </w:rPr>
        <w:t>Giraph（图形处理）</w:t>
      </w:r>
      <w:bookmarkEnd w:id="59"/>
    </w:p>
    <w:p>
      <w:pPr>
        <w:rPr>
          <w:rFonts w:hint="eastAsia" w:ascii="AR PL UKai CN" w:hAnsi="AR PL UKai CN" w:eastAsia="AR PL UKai CN" w:cs="AR PL UKai CN"/>
        </w:rPr>
      </w:pPr>
      <w:r>
        <w:rPr>
          <w:rFonts w:hint="eastAsia" w:ascii="AR PL UKai CN" w:hAnsi="AR PL UKai CN" w:eastAsia="AR PL UKai CN" w:cs="AR PL UKai CN"/>
        </w:rPr>
        <w:t>Giraph是一个大数据图形处理系统，通过</w:t>
      </w:r>
      <w:r>
        <w:rPr>
          <w:rFonts w:hint="eastAsia" w:ascii="AR PL UKai CN" w:hAnsi="AR PL UKai CN" w:eastAsia="AR PL UKai CN" w:cs="AR PL UKai CN"/>
          <w:b/>
        </w:rPr>
        <w:t>MapReduce</w:t>
      </w:r>
      <w:r>
        <w:rPr>
          <w:rFonts w:hint="eastAsia" w:ascii="AR PL UKai CN" w:hAnsi="AR PL UKai CN" w:eastAsia="AR PL UKai CN" w:cs="AR PL UKai CN"/>
        </w:rPr>
        <w:t>执行分布式图形处理。</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Giraph计算的输入是由点和两点之间直连的边所组成的图，例如，点可以表示人，边可以表示朋友请求。每个顶点保存一个值，每个边也保存一个值。输入不仅取决于图的</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6%8B%93%E6%89%91" \o "拓扑"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拓扑</w:t>
      </w:r>
      <w:r>
        <w:rPr>
          <w:rFonts w:hint="eastAsia" w:ascii="AR PL UKai CN" w:hAnsi="AR PL UKai CN" w:eastAsia="AR PL UKai CN" w:cs="AR PL UKai CN"/>
        </w:rPr>
        <w:fldChar w:fldCharType="end"/>
      </w:r>
      <w:r>
        <w:rPr>
          <w:rFonts w:hint="eastAsia" w:ascii="AR PL UKai CN" w:hAnsi="AR PL UKai CN" w:eastAsia="AR PL UKai CN" w:cs="AR PL UKai CN"/>
        </w:rPr>
        <w:t>逻辑，也包括定点和边的初始值。</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Giraph基于Google发布的关于</w:t>
      </w:r>
      <w:r>
        <w:rPr>
          <w:rFonts w:hint="eastAsia" w:ascii="AR PL UKai CN" w:hAnsi="AR PL UKai CN" w:eastAsia="AR PL UKai CN" w:cs="AR PL UKai CN"/>
          <w:b/>
        </w:rPr>
        <w:t>Pregel</w:t>
      </w:r>
      <w:r>
        <w:rPr>
          <w:rFonts w:hint="eastAsia" w:ascii="AR PL UKai CN" w:hAnsi="AR PL UKai CN" w:eastAsia="AR PL UKai CN" w:cs="AR PL UKai CN"/>
        </w:rPr>
        <w:t>的论文实现，Pregel是Google自己的专有分布式图形处理组件。</w:t>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3"/>
        <w:rPr>
          <w:rFonts w:hint="eastAsia" w:ascii="AR PL UKai CN" w:hAnsi="AR PL UKai CN" w:eastAsia="AR PL UKai CN" w:cs="AR PL UKai CN"/>
        </w:rPr>
      </w:pPr>
      <w:bookmarkStart w:id="60" w:name="_Toc805796053"/>
      <w:r>
        <w:rPr>
          <w:rFonts w:hint="eastAsia" w:ascii="AR PL UKai CN" w:hAnsi="AR PL UKai CN" w:eastAsia="AR PL UKai CN" w:cs="AR PL UKai CN"/>
        </w:rPr>
        <w:t>Hadoop生态的演进</w:t>
      </w:r>
      <w:bookmarkEnd w:id="60"/>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来源（</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uanlan.zhihu.com/p/25972902"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zhuanlan.zhihu.com/p/25972902</w:t>
      </w:r>
      <w:r>
        <w:rPr>
          <w:rStyle w:val="28"/>
          <w:rFonts w:hint="eastAsia" w:ascii="AR PL UKai CN" w:hAnsi="AR PL UKai CN" w:eastAsia="AR PL UKai CN" w:cs="AR PL UKai CN"/>
        </w:rPr>
        <w:fldChar w:fldCharType="end"/>
      </w:r>
      <w:r>
        <w:rPr>
          <w:rFonts w:hint="eastAsia" w:ascii="AR PL UKai CN" w:hAnsi="AR PL UKai CN" w:eastAsia="AR PL UKai CN" w:cs="AR PL UKai CN"/>
        </w:rPr>
        <w:t>）</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大数据本身是个很宽泛的概念，Hadoop生态圈（或者泛生态圈）基本上都是为了处理超过单机尺度的数据处理而诞生的。你可以把它比作一个厨房所以需要的各种工具。锅碗瓢盆，各有各的用处，互相之间又有重合。你可以用汤锅直接当碗吃饭喝汤，你可以用小刀或者刨子去皮。但是每个工具有自己的特性，虽然奇怪的组合也能工作，但是未必是最佳选择。</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b/>
        </w:rPr>
        <w:t>大数据，首先你要能存的下大数据。</w:t>
      </w:r>
      <w:r>
        <w:rPr>
          <w:rFonts w:hint="eastAsia" w:ascii="AR PL UKai CN" w:hAnsi="AR PL UKai CN" w:eastAsia="AR PL UKai CN" w:cs="AR PL UKai CN"/>
        </w:rPr>
        <w:t>传统的文件系统是单机的，不能横跨不同的机器。HDFS（Hadoop Distributed FileSystem）的设计本质上是为了大量的数据能横跨成百上千台机器，但是你看到的是一个文件系统而不是很多文件系统。比如你说我要获取/hdfs/tmp/file1的数据，你引用的是一个文件路径，但是实际的数据存放在很多不同的机器上。你作为用户，不需要知道这些，就好比在单机上你不关心文件分散在什么磁道什么扇区一样。HDFS为你管理这些数据。</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b/>
        </w:rPr>
        <w:t>存的下数据之后，你就开始考虑怎么处理数据。</w:t>
      </w:r>
      <w:r>
        <w:rPr>
          <w:rFonts w:hint="eastAsia" w:ascii="AR PL UKai CN" w:hAnsi="AR PL UKai CN" w:eastAsia="AR PL UKai CN" w:cs="AR PL UKai CN"/>
        </w:rPr>
        <w:t>虽然HDFS可以为你整体管理不同机器上的数据，但是这些数据太大了。一台机器读取成T上P的数据（很大的数据哦，比如整个东京热有史以来所有高清电影的大小甚至更大），一台机器慢慢跑也许需要好几天甚至好几周。对于很多公司来说，单机处理是不可忍受的，比如微博要更新24小时热博，它必须在24小时之内跑完这些处理。那么我如果要用很多台机器处理，我就面临了如何分配工作，如果一台机器挂了如何重新启动相应的任务，机器之间如何互相通信交换数据以完成复杂的计算等等。这就是MapReduce / Tez / Spark的功能。MapReduce是第一代计算引擎，Tez和Spark是第二代。MapReduce的设计，采用了很简化的计算模型，只有Map和Reduce两个计算过程（中间用Shuffle串联），用这个模型，已经可以处理大数据领域很大一部分问题了。</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那什么是Map什么是Reduce？考虑如果你要统计一个巨大的文本文件存储在类似HDFS上，你想要知道这个文本里各个词的出现频率。你启动了一个MapReduce程序。Map阶段，几百台机器同时读取这个文件的各个部分，分别把各自读到的部分分别统计出词频，产生类似（hello, 12100次），（world，15214次）等等这样的Pair（我这里把Map和Combine放在一起说以便简化）；这几百台机器各自都产生了如上的集合，然后又有几百台机器启动Reduce处理。Reducer机器A将从Mapper机器收到所有以A开头的统计结果，机器B将收到B开头的词汇统计结果（当然实际上不会真的以字母开头做依据，而是用函数产生Hash值以避免数据串化。因为类似X开头的词肯定比其他要少得多，而你不希望数据处理各个机器的工作量相差悬殊）。然后这些Reducer将再次汇总，（hello，12100）＋（hello，12311）＋（hello，345881）= （hello，370292）。每个Reducer都如上处理，你就得到了整个文件的词频结果。这看似是个很简单的模型，但很多算法都可以用这个模型描述了。Map＋Reduce的简单模型很黄很暴力，虽然好用，但是很笨重。第二代的Tez和Spark除了内存Cache之类的新feature，本质上来说，是让Map/Reduce模型更通用，让Map和Reduce之间的界限更模糊，数据交换更灵活，更少的磁盘读写，以便更方便地描述复杂算法，取得更高的吞吐量。</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有了MapReduce，Tez和Spark之后，程序员发现，MapReduce的程序写起来真麻烦。他们希望简化这个过程。这就好比你有了汇编语言，虽然你几乎什么都能干了，但是你还是觉得繁琐。你希望有个</w:t>
      </w:r>
      <w:r>
        <w:rPr>
          <w:rFonts w:hint="eastAsia" w:ascii="AR PL UKai CN" w:hAnsi="AR PL UKai CN" w:eastAsia="AR PL UKai CN" w:cs="AR PL UKai CN"/>
          <w:b/>
        </w:rPr>
        <w:t>更高层更抽象的语言层来描述算法和数据处理流程</w:t>
      </w:r>
      <w:r>
        <w:rPr>
          <w:rFonts w:hint="eastAsia" w:ascii="AR PL UKai CN" w:hAnsi="AR PL UKai CN" w:eastAsia="AR PL UKai CN" w:cs="AR PL UKai CN"/>
        </w:rPr>
        <w:t>。于是就有了Pig和Hive。Pig是接近</w:t>
      </w:r>
      <w:r>
        <w:rPr>
          <w:rFonts w:hint="eastAsia" w:ascii="AR PL UKai CN" w:hAnsi="AR PL UKai CN" w:eastAsia="AR PL UKai CN" w:cs="AR PL UKai CN"/>
          <w:b/>
        </w:rPr>
        <w:t>脚本方式</w:t>
      </w:r>
      <w:r>
        <w:rPr>
          <w:rFonts w:hint="eastAsia" w:ascii="AR PL UKai CN" w:hAnsi="AR PL UKai CN" w:eastAsia="AR PL UKai CN" w:cs="AR PL UKai CN"/>
        </w:rPr>
        <w:t>去描述MapReduce，Hive则用的是</w:t>
      </w:r>
      <w:r>
        <w:rPr>
          <w:rFonts w:hint="eastAsia" w:ascii="AR PL UKai CN" w:hAnsi="AR PL UKai CN" w:eastAsia="AR PL UKai CN" w:cs="AR PL UKai CN"/>
          <w:b/>
        </w:rPr>
        <w:t>SQL</w:t>
      </w:r>
      <w:r>
        <w:rPr>
          <w:rFonts w:hint="eastAsia" w:ascii="AR PL UKai CN" w:hAnsi="AR PL UKai CN" w:eastAsia="AR PL UKai CN" w:cs="AR PL UKai CN"/>
        </w:rPr>
        <w:t>。它们把脚本和SQL语言翻译成MapReduce程序，丢给计算引擎去计算，而你就从繁琐的MapReduce程序中解脱出来，用更简单更直观的语言去写程序了。</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b/>
        </w:rPr>
        <w:t>有了Hive之后，人们发现SQL对比Java有巨大的优势。</w:t>
      </w:r>
      <w:r>
        <w:rPr>
          <w:rFonts w:hint="eastAsia" w:ascii="AR PL UKai CN" w:hAnsi="AR PL UKai CN" w:eastAsia="AR PL UKai CN" w:cs="AR PL UKai CN"/>
        </w:rPr>
        <w:t>一个是它太容易写了。刚才词频的东西，用SQL描述就只有一两行，MapReduce写起来大约要几十上百行。而更重要的是，非计算机背景的用户终于感受到了爱：我也会写SQL！于是数据分析人员终于从乞求工程师帮忙的窘境解脱出来，工程师也从写奇怪的一次性的处理程序中解脱出来。大家都开心了。Hive逐渐成长成了大数据仓库的核心组件。甚至很多公司的流水线作业集完全是用SQL描述，因为易写易改，一看就懂，容易维护。</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自从数据分析人员开始用Hive分析数据之后，它们发现，Hive在MapReduce上跑，真几把慢！流水线作业集也许没啥关系，比如24小时更新的推荐，反正24小时内跑完就算了。但是数据分析，人们总是希望能跑更快一些。比如我希望看过去一个小时内多少人在充气娃娃页面驻足，分别停留了多久，对于一个巨型网站海量数据下，这个处理过程也许要花几十分钟甚至很多小时。而这个分析也许只是你万里长征的第一步，你还要看多少人浏览了跳蛋多少人看了拉赫曼尼诺夫的CD，以便跟老板汇报，我们的用户是猥琐男闷骚女更多还是文艺青年／少女更多。你无法忍受等待的折磨，只能跟帅帅的工程师蝈蝈说，快，快，再快一点！</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于是Impala，Presto，Drill(交互式查询引擎)诞生了（当然还有无数非著名的交互SQL引擎，就不一一列举了）。三个系统的核心理念是，MapReduce引擎太慢，因为它太通用，太强壮，太保守，我们SQL需要更轻量，更激进地获取资源，更专门地对SQL做优化，而且不需要那么多容错性保证（因为系统出错了大不了重新启动任务，如果整个处理时间更短的话，比如几分钟之内）。这些系统让用户更快速地处理SQL任务，牺牲了通用性稳定性等特性。如果说MapReduce是大砍刀，砍啥都不怕，那上面三个就是剔骨刀，灵巧锋利，但是不能搞太大太硬的东西。</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这些系统，说实话，一直没有达到人们期望的流行度。因为这时候又两个异类被造出来了。他们是Hive on Tez / Spark和SparkSQL。它们的设计理念是，MapReduce慢，但是如果我用新一代通用计算引擎Tez或者Spark来跑SQL，那我就能跑的更快。而且用户不需要维护两套系统。这就好比如果你厨房小，人又懒，对吃的精细程度要求有限，那你可以买个电饭煲，能蒸能煲能烧，省了好多厨具。</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上面的介绍，基本就是一个数据仓库的构架了。底层HDFS，上面跑MapReduce／Tez／Spark，在上面跑Hive，Pig。或者HDFS上直接跑Impala，Drill，Presto。这解决了中低速数据处理的要求。那如果我要更高速的处理呢？如果我是一个类似微博的公司，我希望显示不是24小时热博，我想看一个不断变化的热播榜，更新延迟在一分钟之内，上面的手段都将无法胜任。于是又一种计算模型被开发出来，这就是Streaming（流）计算。Storm是最流行的流计算平台。流计算的思路是，如果要达到更实时的更新，我何不在数据流进来的时候就处理了？比如还是词频统计的例子，我的数据流是一个一个的词，我就让他们一边流过我就一边开始统计了。流计算很牛逼，基本无延迟，但是它的短处是，不灵活，你想要统计的东西必须预先知道，毕竟数据流过就没了，你没算的东西就无法补算了。因此它是个很好的东西，但是无法替代上面数据仓库和批处理系统。</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还有一个有些独立的模块是KV Store，比如Cassandra，HBase，MongoDB以及很多很多很多很多其他的（多到无法想象）。所以KV Store就是说，我有一堆键值，我能很快速滴获取与这个Key绑定的数据。比如我用身份证号，能取到你的身份数据。这个动作用MapReduce也能完成，但是很可能要扫描整个数据集。而KV Store专用来处理这个操作，所有存和取都专门为此优化了。从几个P的数据中查找一个身份证号，也许只要零点几秒。这让大数据公司的一些专门操作被大大优化了。比如我网页上有个根据订单号查找订单内容的页面，而整个网站的订单数量无法单机数据库存储，我就会考虑用KV Store来存。KV Store的理念是，基本无法处理复杂的计算，大多没法JOIN，也许没法聚合，没有强一致性保证（不同数据分布在不同机器上，你每次读取也许会读到不同的结果，也无法处理类似银行转账那样的强一致性要求的操作）。但是丫就是快。极快。</w:t>
      </w:r>
    </w:p>
    <w:p>
      <w:pPr>
        <w:rPr>
          <w:rFonts w:hint="eastAsia" w:ascii="AR PL UKai CN" w:hAnsi="AR PL UKai CN" w:eastAsia="AR PL UKai CN" w:cs="AR PL UKai CN"/>
        </w:rPr>
      </w:pPr>
      <w:r>
        <w:rPr>
          <w:rFonts w:hint="eastAsia" w:ascii="AR PL UKai CN" w:hAnsi="AR PL UKai CN" w:eastAsia="AR PL UKai CN" w:cs="AR PL UKai CN"/>
        </w:rPr>
        <w:t>每个不同的KV Store设计都有不同取舍，有些更快，有些容量更高，有些可以支持更复杂的操作。必有一款适合你。</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除此之外，还有一些更特制的系统／组件，比如Mahout是分布式机器学习库，Protobuf是数据交换的编码和库，ZooKeeper是高一致性的分布存取协同系统，等等。</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有了这么多乱七八糟的工具，都在同一个集群上运转，大家需要互相尊重有序工作。所以另外一个重要组件是，调度系统。现在最流行的是Yarn。你可以把他看作中央管理，好比你妈在厨房监工，哎，你妹妹切菜切完了，你可以把刀拿去杀鸡了。只要大家都服从你妈分配，那大家都能愉快滴烧菜。</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你可以认为，大数据生态圈就是一个厨房工具生态圈。为了做不同的菜，中国菜，日本菜，法国菜，你需要各种不同的工具。而且客人的需求正在复杂化，你的厨具不断被发明，也没有一个万用的厨具可以处理所有情况，因此它会变的越来越复杂。</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br w:type="page"/>
      </w:r>
    </w:p>
    <w:p>
      <w:pPr>
        <w:pStyle w:val="2"/>
        <w:rPr>
          <w:rFonts w:hint="eastAsia" w:ascii="AR PL UKai CN" w:hAnsi="AR PL UKai CN" w:eastAsia="AR PL UKai CN" w:cs="AR PL UKai CN"/>
        </w:rPr>
      </w:pPr>
      <w:bookmarkStart w:id="61" w:name="_Toc1501763293"/>
      <w:r>
        <w:rPr>
          <w:rFonts w:hint="eastAsia" w:ascii="AR PL UKai CN" w:hAnsi="AR PL UKai CN" w:eastAsia="AR PL UKai CN" w:cs="AR PL UKai CN"/>
          <w:lang w:val="en"/>
        </w:rPr>
        <w:t>Hadoop</w:t>
      </w:r>
      <w:r>
        <w:rPr>
          <w:rFonts w:hint="eastAsia" w:ascii="AR PL UKai CN" w:hAnsi="AR PL UKai CN" w:eastAsia="AR PL UKai CN" w:cs="AR PL UKai CN"/>
          <w:lang w:val="en" w:eastAsia="zh-CN"/>
        </w:rPr>
        <w:t>：通用指南</w:t>
      </w:r>
      <w:bookmarkEnd w:id="61"/>
    </w:p>
    <w:p>
      <w:pPr>
        <w:rPr>
          <w:rFonts w:hint="eastAsia"/>
          <w:lang w:val="en-US" w:eastAsia="zh-CN"/>
        </w:rPr>
      </w:pPr>
      <w:r>
        <w:rPr>
          <w:rFonts w:hint="eastAsia"/>
          <w:lang w:val="en-US" w:eastAsia="zh-CN"/>
        </w:rPr>
        <w:t>这里是一些在Hadoop组件（hadoop common, HDFS, MapReduce, Yarn）之间通用的文档</w:t>
      </w:r>
    </w:p>
    <w:p>
      <w:pPr>
        <w:rPr>
          <w:rFonts w:hint="default"/>
          <w:lang w:val="en-US" w:eastAsia="zh-CN"/>
        </w:rPr>
      </w:pPr>
    </w:p>
    <w:p>
      <w:pPr>
        <w:rPr>
          <w:rFonts w:hint="eastAsia" w:cs="AR PL UKai CN"/>
          <w:b/>
          <w:bCs/>
          <w:sz w:val="28"/>
          <w:szCs w:val="32"/>
          <w:lang w:val="en" w:eastAsia="zh-CN"/>
        </w:rPr>
      </w:pPr>
      <w:r>
        <w:rPr>
          <w:rFonts w:hint="eastAsia" w:cs="AR PL UKai CN"/>
          <w:b/>
          <w:bCs/>
          <w:sz w:val="28"/>
          <w:szCs w:val="32"/>
          <w:lang w:val="en" w:eastAsia="zh-CN"/>
        </w:rPr>
        <w:t>参考</w:t>
      </w:r>
    </w:p>
    <w:p>
      <w:pPr>
        <w:rPr>
          <w:rFonts w:hint="eastAsia" w:cs="AR PL UKai CN"/>
          <w:lang w:val="en" w:eastAsia="zh-CN"/>
        </w:rPr>
      </w:pPr>
      <w:r>
        <w:rPr>
          <w:rFonts w:hint="eastAsia" w:cs="AR PL UKai CN"/>
          <w:lang w:val="en" w:eastAsia="zh-CN"/>
        </w:rPr>
        <w:fldChar w:fldCharType="begin"/>
      </w:r>
      <w:r>
        <w:rPr>
          <w:rFonts w:hint="eastAsia" w:cs="AR PL UKai CN"/>
          <w:lang w:val="en" w:eastAsia="zh-CN"/>
        </w:rPr>
        <w:instrText xml:space="preserve"> HYPERLINK "https://hadoop.apache.org/docs/current/index.html" </w:instrText>
      </w:r>
      <w:r>
        <w:rPr>
          <w:rFonts w:hint="eastAsia" w:cs="AR PL UKai CN"/>
          <w:lang w:val="en" w:eastAsia="zh-CN"/>
        </w:rPr>
        <w:fldChar w:fldCharType="separate"/>
      </w:r>
      <w:r>
        <w:rPr>
          <w:rStyle w:val="28"/>
          <w:rFonts w:hint="eastAsia" w:cs="AR PL UKai CN"/>
          <w:lang w:val="en" w:eastAsia="zh-CN"/>
        </w:rPr>
        <w:t>https://hadoop.apache.org/docs/current/index.html</w:t>
      </w:r>
      <w:r>
        <w:rPr>
          <w:rFonts w:hint="eastAsia" w:cs="AR PL UKai CN"/>
          <w:lang w:val="en" w:eastAsia="zh-CN"/>
        </w:rPr>
        <w:fldChar w:fldCharType="end"/>
      </w:r>
    </w:p>
    <w:p>
      <w:pPr>
        <w:rPr>
          <w:rFonts w:hint="eastAsia" w:cs="AR PL UKai CN"/>
          <w:lang w:val="en" w:eastAsia="zh-CN"/>
        </w:rPr>
      </w:pPr>
    </w:p>
    <w:p>
      <w:pPr>
        <w:rPr>
          <w:rFonts w:hint="eastAsia" w:cs="AR PL UKai CN"/>
          <w:lang w:val="en" w:eastAsia="zh-CN"/>
        </w:rPr>
      </w:pPr>
    </w:p>
    <w:p>
      <w:pPr>
        <w:pStyle w:val="3"/>
        <w:bidi w:val="0"/>
        <w:ind w:left="0" w:leftChars="0" w:firstLine="400" w:firstLineChars="0"/>
        <w:rPr>
          <w:rFonts w:hint="eastAsia" w:ascii="AR PL UKai CN" w:hAnsi="AR PL UKai CN" w:eastAsia="AR PL UKai CN" w:cs="AR PL UKai CN"/>
          <w:lang w:val="en-US" w:eastAsia="zh-CN"/>
        </w:rPr>
      </w:pPr>
      <w:bookmarkStart w:id="62" w:name="_Toc1816927513"/>
      <w:r>
        <w:rPr>
          <w:rFonts w:hint="eastAsia" w:ascii="AR PL UKai CN" w:hAnsi="AR PL UKai CN" w:eastAsia="AR PL UKai CN" w:cs="AR PL UKai CN"/>
          <w:lang w:val="en-US" w:eastAsia="zh-CN"/>
        </w:rPr>
        <w:t>单节点集群设置</w:t>
      </w:r>
      <w:bookmarkEnd w:id="62"/>
    </w:p>
    <w:p>
      <w:pPr>
        <w:rPr>
          <w:rFonts w:hint="eastAsia" w:cs="AR PL UKai CN"/>
          <w:b/>
          <w:bCs/>
          <w:sz w:val="28"/>
          <w:szCs w:val="32"/>
          <w:lang w:val="en-US" w:eastAsia="zh-CN"/>
        </w:rPr>
      </w:pPr>
      <w:r>
        <w:rPr>
          <w:rFonts w:hint="eastAsia" w:cs="AR PL UKai CN"/>
          <w:b/>
          <w:bCs/>
          <w:sz w:val="28"/>
          <w:szCs w:val="32"/>
          <w:lang w:val="en-US" w:eastAsia="zh-CN"/>
        </w:rPr>
        <w:t>参考</w:t>
      </w:r>
    </w:p>
    <w:p>
      <w:pPr>
        <w:rPr>
          <w:rFonts w:hint="eastAsia" w:cs="AR PL UKai CN"/>
          <w:lang w:val="en-US" w:eastAsia="zh-CN"/>
        </w:rPr>
      </w:pPr>
      <w:r>
        <w:rPr>
          <w:rFonts w:hint="eastAsia" w:cs="AR PL UKai CN"/>
          <w:lang w:val="en-US" w:eastAsia="zh-CN"/>
        </w:rPr>
        <w:fldChar w:fldCharType="begin"/>
      </w:r>
      <w:r>
        <w:rPr>
          <w:rFonts w:hint="eastAsia" w:cs="AR PL UKai CN"/>
          <w:lang w:val="en-US" w:eastAsia="zh-CN"/>
        </w:rPr>
        <w:instrText xml:space="preserve"> HYPERLINK "https://hadoop.apache.org/docs/current/hadoop-project-dist/hadoop-common/SingleCluster.html" </w:instrText>
      </w:r>
      <w:r>
        <w:rPr>
          <w:rFonts w:hint="eastAsia" w:cs="AR PL UKai CN"/>
          <w:lang w:val="en-US" w:eastAsia="zh-CN"/>
        </w:rPr>
        <w:fldChar w:fldCharType="separate"/>
      </w:r>
      <w:r>
        <w:rPr>
          <w:rStyle w:val="28"/>
          <w:rFonts w:hint="eastAsia" w:cs="AR PL UKai CN"/>
          <w:lang w:val="en-US" w:eastAsia="zh-CN"/>
        </w:rPr>
        <w:t>https://hadoop.apache.org/docs/current/hadoop-project-dist/hadoop-common/SingleCluster.html</w:t>
      </w:r>
      <w:r>
        <w:rPr>
          <w:rFonts w:hint="eastAsia" w:cs="AR PL UKai CN"/>
          <w:lang w:val="en-US" w:eastAsia="zh-CN"/>
        </w:rPr>
        <w:fldChar w:fldCharType="end"/>
      </w:r>
    </w:p>
    <w:p>
      <w:pPr>
        <w:rPr>
          <w:rFonts w:hint="eastAsia" w:cs="AR PL UKai CN"/>
          <w:lang w:val="en-US" w:eastAsia="zh-CN"/>
        </w:rPr>
      </w:pPr>
    </w:p>
    <w:p>
      <w:pPr>
        <w:pStyle w:val="4"/>
        <w:bidi w:val="0"/>
        <w:rPr>
          <w:rFonts w:hint="eastAsia" w:ascii="AR PL UKai CN" w:hAnsi="AR PL UKai CN" w:eastAsia="AR PL UKai CN" w:cs="AR PL UKai CN"/>
          <w:lang w:val="en-US" w:eastAsia="zh-CN"/>
        </w:rPr>
      </w:pPr>
      <w:bookmarkStart w:id="63" w:name="_Toc2108444241"/>
      <w:r>
        <w:rPr>
          <w:rFonts w:hint="eastAsia" w:ascii="AR PL UKai CN" w:hAnsi="AR PL UKai CN" w:eastAsia="AR PL UKai CN" w:cs="AR PL UKai CN"/>
          <w:lang w:val="en-US" w:eastAsia="zh-CN"/>
        </w:rPr>
        <w:t>前置条件</w:t>
      </w:r>
      <w:bookmarkEnd w:id="63"/>
    </w:p>
    <w:p>
      <w:pPr>
        <w:numPr>
          <w:ilvl w:val="0"/>
          <w:numId w:val="44"/>
        </w:numPr>
        <w:ind w:left="42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Java已经安装</w:t>
      </w:r>
    </w:p>
    <w:p>
      <w:pPr>
        <w:numPr>
          <w:ilvl w:val="0"/>
          <w:numId w:val="44"/>
        </w:numPr>
        <w:ind w:left="42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ssh已经安装，sshd已经安装运行，pdsh最好也已经安装</w:t>
      </w:r>
    </w:p>
    <w:p>
      <w:pPr>
        <w:widowControl w:val="0"/>
        <w:numPr>
          <w:ilvl w:val="0"/>
          <w:numId w:val="0"/>
        </w:numPr>
        <w:jc w:val="both"/>
        <w:rPr>
          <w:rFonts w:hint="eastAsia" w:ascii="AR PL UKai CN" w:hAnsi="AR PL UKai CN" w:eastAsia="AR PL UKai CN" w:cs="AR PL UKai CN"/>
          <w:lang w:val="en" w:eastAsia="zh-CN"/>
        </w:rPr>
      </w:pPr>
    </w:p>
    <w:p>
      <w:pPr>
        <w:widowControl w:val="0"/>
        <w:numPr>
          <w:ilvl w:val="0"/>
          <w:numId w:val="0"/>
        </w:numPr>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支持的Java版本：</w:t>
      </w:r>
    </w:p>
    <w:p>
      <w:pPr>
        <w:widowControl w:val="0"/>
        <w:numPr>
          <w:ilvl w:val="0"/>
          <w:numId w:val="44"/>
        </w:numPr>
        <w:ind w:left="420" w:leftChars="0" w:hanging="420" w:firstLineChars="0"/>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Apache Hadoop 3.3 及以上支持 Java8 and Java11（仅runtime）</w:t>
      </w:r>
    </w:p>
    <w:p>
      <w:pPr>
        <w:widowControl w:val="0"/>
        <w:numPr>
          <w:ilvl w:val="1"/>
          <w:numId w:val="44"/>
        </w:numPr>
        <w:ind w:left="840" w:leftChars="0" w:hanging="420" w:firstLineChars="0"/>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请用Java8编译Hadoop，用Java11编译Hadoop尚不支持</w:t>
      </w:r>
    </w:p>
    <w:p>
      <w:pPr>
        <w:widowControl w:val="0"/>
        <w:numPr>
          <w:ilvl w:val="0"/>
          <w:numId w:val="44"/>
        </w:numPr>
        <w:ind w:left="420" w:leftChars="0" w:hanging="420" w:firstLineChars="0"/>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Apache Hadoop 3.0.x</w:t>
      </w:r>
      <w:r>
        <w:rPr>
          <w:rFonts w:hint="eastAsia" w:ascii="AR PL UKai CN" w:hAnsi="AR PL UKai CN" w:eastAsia="AR PL UKai CN" w:cs="AR PL UKai CN"/>
          <w:lang w:val="en-US" w:eastAsia="zh-CN"/>
        </w:rPr>
        <w:t xml:space="preserve"> - </w:t>
      </w:r>
      <w:r>
        <w:rPr>
          <w:rFonts w:hint="eastAsia" w:ascii="AR PL UKai CN" w:hAnsi="AR PL UKai CN" w:eastAsia="AR PL UKai CN" w:cs="AR PL UKai CN"/>
          <w:lang w:val="en" w:eastAsia="zh-CN"/>
        </w:rPr>
        <w:t>3.2.x</w:t>
      </w:r>
      <w:r>
        <w:rPr>
          <w:rFonts w:hint="eastAsia" w:ascii="AR PL UKai CN" w:hAnsi="AR PL UKai CN" w:eastAsia="AR PL UKai CN" w:cs="AR PL UKai CN"/>
          <w:lang w:val="en-US" w:eastAsia="zh-CN"/>
        </w:rPr>
        <w:t xml:space="preserve"> 目前仅支持</w:t>
      </w:r>
      <w:r>
        <w:rPr>
          <w:rFonts w:hint="eastAsia" w:ascii="AR PL UKai CN" w:hAnsi="AR PL UKai CN" w:eastAsia="AR PL UKai CN" w:cs="AR PL UKai CN"/>
          <w:lang w:val="en" w:eastAsia="zh-CN"/>
        </w:rPr>
        <w:t>Java8</w:t>
      </w:r>
    </w:p>
    <w:p>
      <w:pPr>
        <w:widowControl w:val="0"/>
        <w:numPr>
          <w:ilvl w:val="0"/>
          <w:numId w:val="44"/>
        </w:numPr>
        <w:ind w:left="420" w:leftChars="0" w:hanging="420" w:firstLineChars="0"/>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Apache Hadoop 2.7.x</w:t>
      </w:r>
      <w:r>
        <w:rPr>
          <w:rFonts w:hint="eastAsia" w:ascii="AR PL UKai CN" w:hAnsi="AR PL UKai CN" w:eastAsia="AR PL UKai CN" w:cs="AR PL UKai CN"/>
          <w:lang w:val="en-US" w:eastAsia="zh-CN"/>
        </w:rPr>
        <w:t xml:space="preserve"> - </w:t>
      </w:r>
      <w:r>
        <w:rPr>
          <w:rFonts w:hint="eastAsia" w:ascii="AR PL UKai CN" w:hAnsi="AR PL UKai CN" w:eastAsia="AR PL UKai CN" w:cs="AR PL UKai CN"/>
          <w:lang w:val="en" w:eastAsia="zh-CN"/>
        </w:rPr>
        <w:t>2.10.x 支持Java7</w:t>
      </w:r>
      <w:r>
        <w:rPr>
          <w:rFonts w:hint="eastAsia" w:ascii="AR PL UKai CN" w:hAnsi="AR PL UKai CN" w:eastAsia="AR PL UKai CN" w:cs="AR PL UKai CN"/>
          <w:lang w:val="en-US" w:eastAsia="zh-CN"/>
        </w:rPr>
        <w:t>/</w:t>
      </w:r>
      <w:r>
        <w:rPr>
          <w:rFonts w:hint="eastAsia" w:ascii="AR PL UKai CN" w:hAnsi="AR PL UKai CN" w:eastAsia="AR PL UKai CN" w:cs="AR PL UKai CN"/>
          <w:lang w:val="en" w:eastAsia="zh-CN"/>
        </w:rPr>
        <w:t>8</w:t>
      </w:r>
    </w:p>
    <w:p>
      <w:pPr>
        <w:widowControl w:val="0"/>
        <w:numPr>
          <w:ilvl w:val="0"/>
          <w:numId w:val="0"/>
        </w:numPr>
        <w:jc w:val="both"/>
        <w:rPr>
          <w:rFonts w:hint="eastAsia" w:ascii="AR PL UKai CN" w:hAnsi="AR PL UKai CN" w:eastAsia="AR PL UKai CN" w:cs="AR PL UKai CN"/>
          <w:lang w:val="en" w:eastAsia="zh-CN"/>
        </w:rPr>
      </w:pPr>
    </w:p>
    <w:p>
      <w:pPr>
        <w:widowControl w:val="0"/>
        <w:numPr>
          <w:ilvl w:val="0"/>
          <w:numId w:val="0"/>
        </w:numPr>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安装：</w:t>
      </w:r>
    </w:p>
    <w:p>
      <w:pPr>
        <w:widowControl w:val="0"/>
        <w:numPr>
          <w:ilvl w:val="0"/>
          <w:numId w:val="0"/>
        </w:numPr>
        <w:shd w:val="clear" w:fill="CFCECE" w:themeFill="background2" w:themeFillShade="E5"/>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apt install ssh pdsh</w:t>
      </w:r>
    </w:p>
    <w:p>
      <w:pPr>
        <w:rPr>
          <w:rFonts w:hint="eastAsia" w:ascii="AR PL UKai CN" w:hAnsi="AR PL UKai CN" w:eastAsia="AR PL UKai CN" w:cs="AR PL UKai CN"/>
          <w:lang w:val="en-US" w:eastAsia="zh-CN"/>
        </w:rPr>
      </w:pPr>
    </w:p>
    <w:p>
      <w:pPr>
        <w:pStyle w:val="4"/>
        <w:bidi w:val="0"/>
        <w:rPr>
          <w:rFonts w:hint="eastAsia" w:ascii="AR PL UKai CN" w:hAnsi="AR PL UKai CN" w:eastAsia="AR PL UKai CN" w:cs="AR PL UKai CN"/>
          <w:lang w:val="en-US" w:eastAsia="zh-CN"/>
        </w:rPr>
      </w:pPr>
      <w:bookmarkStart w:id="64" w:name="_Toc923667781"/>
      <w:r>
        <w:rPr>
          <w:rFonts w:hint="eastAsia" w:ascii="AR PL UKai CN" w:hAnsi="AR PL UKai CN" w:eastAsia="AR PL UKai CN" w:cs="AR PL UKai CN"/>
          <w:lang w:val="en-US" w:eastAsia="zh-CN"/>
        </w:rPr>
        <w:t>下载</w:t>
      </w:r>
      <w:bookmarkEnd w:id="64"/>
    </w:p>
    <w:p>
      <w:pPr>
        <w:rPr>
          <w:rFonts w:hint="eastAsia" w:ascii="AR PL UKai CN" w:hAnsi="AR PL UKai CN" w:eastAsia="AR PL UKai CN" w:cs="AR PL UKai CN"/>
          <w:lang w:val="en" w:eastAsia="zh-CN"/>
        </w:rPr>
      </w:pPr>
      <w:r>
        <w:rPr>
          <w:rFonts w:hint="eastAsia" w:ascii="AR PL UKai CN" w:hAnsi="AR PL UKai CN" w:eastAsia="AR PL UKai CN" w:cs="AR PL UKai CN"/>
          <w:lang w:val="en-US" w:eastAsia="zh-CN"/>
        </w:rPr>
        <w:t>从以下位置下载</w:t>
      </w:r>
      <w:r>
        <w:rPr>
          <w:rFonts w:hint="eastAsia" w:ascii="AR PL UKai CN" w:hAnsi="AR PL UKai CN" w:eastAsia="AR PL UKai CN" w:cs="AR PL UKai CN"/>
          <w:lang w:val="en" w:eastAsia="zh-CN"/>
        </w:rPr>
        <w:t>Hadoop</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www.apache.org/dyn/closer.cgi/hadoop/common/"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www.apache.org/dyn/closer.cgi/hadoop/common/</w:t>
      </w:r>
      <w:r>
        <w:rPr>
          <w:rFonts w:hint="eastAsia" w:ascii="AR PL UKai CN" w:hAnsi="AR PL UKai CN" w:eastAsia="AR PL UKai CN" w:cs="AR PL UKai CN"/>
          <w:lang w:val="en-US" w:eastAsia="zh-CN"/>
        </w:rPr>
        <w:fldChar w:fldCharType="end"/>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pStyle w:val="4"/>
        <w:bidi w:val="0"/>
        <w:rPr>
          <w:rFonts w:hint="eastAsia" w:ascii="AR PL UKai CN" w:hAnsi="AR PL UKai CN" w:eastAsia="AR PL UKai CN" w:cs="AR PL UKai CN"/>
          <w:lang w:val="en-US" w:eastAsia="zh-CN"/>
        </w:rPr>
      </w:pPr>
      <w:bookmarkStart w:id="65" w:name="_Toc2099061542"/>
      <w:r>
        <w:rPr>
          <w:rFonts w:hint="eastAsia" w:ascii="AR PL UKai CN" w:hAnsi="AR PL UKai CN" w:eastAsia="AR PL UKai CN" w:cs="AR PL UKai CN"/>
          <w:lang w:val="en-US" w:eastAsia="zh-CN"/>
        </w:rPr>
        <w:t>准备工作</w:t>
      </w:r>
      <w:bookmarkEnd w:id="65"/>
    </w:p>
    <w:p>
      <w:pPr>
        <w:numPr>
          <w:ilvl w:val="0"/>
          <w:numId w:val="45"/>
        </w:numPr>
        <w:ind w:left="425" w:leftChars="0" w:hanging="425"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US" w:eastAsia="zh-CN"/>
        </w:rPr>
        <w:t>解开下载的</w:t>
      </w:r>
      <w:r>
        <w:rPr>
          <w:rFonts w:hint="eastAsia" w:ascii="AR PL UKai CN" w:hAnsi="AR PL UKai CN" w:eastAsia="AR PL UKai CN" w:cs="AR PL UKai CN"/>
          <w:lang w:val="en" w:eastAsia="zh-CN"/>
        </w:rPr>
        <w:t>hadoop</w:t>
      </w:r>
    </w:p>
    <w:p>
      <w:pPr>
        <w:numPr>
          <w:ilvl w:val="0"/>
          <w:numId w:val="45"/>
        </w:numPr>
        <w:ind w:left="425" w:leftChars="0" w:hanging="425"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编辑其中的文件etc/hadoop/hadoop-env.sh，添加：</w:t>
      </w:r>
    </w:p>
    <w:p>
      <w:pPr>
        <w:shd w:val="clear" w:fill="CFCECE" w:themeFill="background2" w:themeFillShade="E5"/>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set to the root of your Java installation</w:t>
      </w:r>
    </w:p>
    <w:p>
      <w:pPr>
        <w:shd w:val="clear" w:fill="CFCECE" w:themeFill="background2" w:themeFillShade="E5"/>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export JAVA_HOME=/usr/java/latest</w:t>
      </w:r>
    </w:p>
    <w:p>
      <w:pPr>
        <w:numPr>
          <w:ilvl w:val="0"/>
          <w:numId w:val="45"/>
        </w:numPr>
        <w:ind w:left="425" w:leftChars="0" w:hanging="425"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运行以下命令可以显示</w:t>
      </w:r>
      <w:r>
        <w:rPr>
          <w:rFonts w:hint="eastAsia" w:ascii="AR PL UKai CN" w:hAnsi="AR PL UKai CN" w:eastAsia="AR PL UKai CN" w:cs="AR PL UKai CN"/>
          <w:lang w:val="en" w:eastAsia="zh-CN"/>
        </w:rPr>
        <w:t>hadoop</w:t>
      </w:r>
      <w:r>
        <w:rPr>
          <w:rFonts w:hint="eastAsia" w:ascii="AR PL UKai CN" w:hAnsi="AR PL UKai CN" w:eastAsia="AR PL UKai CN" w:cs="AR PL UKai CN"/>
          <w:lang w:val="en-US" w:eastAsia="zh-CN"/>
        </w:rPr>
        <w:t>使用说明：</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bin/hadoop</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 w:eastAsia="zh-CN"/>
        </w:rPr>
      </w:pPr>
      <w:r>
        <w:rPr>
          <w:rFonts w:hint="eastAsia" w:ascii="AR PL UKai CN" w:hAnsi="AR PL UKai CN" w:eastAsia="AR PL UKai CN" w:cs="AR PL UKai CN"/>
          <w:lang w:val="en-US" w:eastAsia="zh-CN"/>
        </w:rPr>
        <w:t>此时可以以以下三种方式之一启动</w:t>
      </w:r>
      <w:r>
        <w:rPr>
          <w:rFonts w:hint="eastAsia" w:ascii="AR PL UKai CN" w:hAnsi="AR PL UKai CN" w:eastAsia="AR PL UKai CN" w:cs="AR PL UKai CN"/>
          <w:lang w:val="en" w:eastAsia="zh-CN"/>
        </w:rPr>
        <w:t>hadoop集群：</w:t>
      </w:r>
    </w:p>
    <w:p>
      <w:pPr>
        <w:numPr>
          <w:ilvl w:val="0"/>
          <w:numId w:val="46"/>
        </w:numPr>
        <w:ind w:left="420" w:leftChars="0" w:hanging="420" w:firstLineChars="0"/>
        <w:rPr>
          <w:rFonts w:hint="eastAsia" w:ascii="AR PL UKai CN" w:hAnsi="AR PL UKai CN" w:eastAsia="AR PL UKai CN" w:cs="AR PL UKai CN"/>
          <w:b/>
          <w:bCs/>
          <w:lang w:val="en" w:eastAsia="zh-CN"/>
        </w:rPr>
      </w:pPr>
      <w:r>
        <w:rPr>
          <w:rFonts w:hint="eastAsia" w:ascii="AR PL UKai CN" w:hAnsi="AR PL UKai CN" w:eastAsia="AR PL UKai CN" w:cs="AR PL UKai CN"/>
          <w:b/>
          <w:bCs/>
          <w:lang w:val="en" w:eastAsia="zh-CN"/>
        </w:rPr>
        <w:t>本地（独立）模式（Local/Standalone mode）</w:t>
      </w:r>
    </w:p>
    <w:p>
      <w:pPr>
        <w:numPr>
          <w:ilvl w:val="0"/>
          <w:numId w:val="46"/>
        </w:numPr>
        <w:ind w:left="420" w:leftChars="0" w:hanging="420" w:firstLineChars="0"/>
        <w:rPr>
          <w:rFonts w:hint="eastAsia" w:ascii="AR PL UKai CN" w:hAnsi="AR PL UKai CN" w:eastAsia="AR PL UKai CN" w:cs="AR PL UKai CN"/>
          <w:b/>
          <w:bCs/>
          <w:lang w:val="en" w:eastAsia="zh-CN"/>
        </w:rPr>
      </w:pPr>
      <w:r>
        <w:rPr>
          <w:rFonts w:hint="eastAsia" w:ascii="AR PL UKai CN" w:hAnsi="AR PL UKai CN" w:eastAsia="AR PL UKai CN" w:cs="AR PL UKai CN"/>
          <w:b/>
          <w:bCs/>
          <w:lang w:val="en" w:eastAsia="zh-CN"/>
        </w:rPr>
        <w:t>伪分布式模式（Pseudo-distributed mode）</w:t>
      </w:r>
    </w:p>
    <w:p>
      <w:pPr>
        <w:numPr>
          <w:ilvl w:val="0"/>
          <w:numId w:val="46"/>
        </w:numPr>
        <w:ind w:left="420" w:leftChars="0" w:hanging="420" w:firstLineChars="0"/>
        <w:rPr>
          <w:rFonts w:hint="eastAsia" w:ascii="AR PL UKai CN" w:hAnsi="AR PL UKai CN" w:eastAsia="AR PL UKai CN" w:cs="AR PL UKai CN"/>
          <w:b/>
          <w:bCs/>
          <w:lang w:val="en" w:eastAsia="zh-CN"/>
        </w:rPr>
      </w:pPr>
      <w:r>
        <w:rPr>
          <w:rFonts w:hint="eastAsia" w:ascii="AR PL UKai CN" w:hAnsi="AR PL UKai CN" w:eastAsia="AR PL UKai CN" w:cs="AR PL UKai CN"/>
          <w:b/>
          <w:bCs/>
          <w:lang w:val="en" w:eastAsia="zh-CN"/>
        </w:rPr>
        <w:t>完全分布式模式（Fully-distributed mode）</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pStyle w:val="4"/>
        <w:bidi w:val="0"/>
        <w:rPr>
          <w:rFonts w:hint="eastAsia" w:ascii="AR PL UKai CN" w:hAnsi="AR PL UKai CN" w:eastAsia="AR PL UKai CN" w:cs="AR PL UKai CN"/>
          <w:lang w:val="en-US" w:eastAsia="zh-CN"/>
        </w:rPr>
      </w:pPr>
      <w:bookmarkStart w:id="66" w:name="_Toc774754733"/>
      <w:r>
        <w:rPr>
          <w:rFonts w:hint="eastAsia" w:ascii="AR PL UKai CN" w:hAnsi="AR PL UKai CN" w:eastAsia="AR PL UKai CN" w:cs="AR PL UKai CN"/>
          <w:lang w:val="en-US" w:eastAsia="zh-CN"/>
        </w:rPr>
        <w:t>独立模式操作</w:t>
      </w:r>
      <w:bookmarkEnd w:id="66"/>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默认情况下，Hadoop被配置为作为单个Java进程在非分布模式下运行。这对调试很有用。</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下面的示例：</w:t>
      </w:r>
    </w:p>
    <w:p>
      <w:pPr>
        <w:numPr>
          <w:ilvl w:val="0"/>
          <w:numId w:val="47"/>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复制解压缩的conf目录以用作输入</w:t>
      </w:r>
    </w:p>
    <w:p>
      <w:pPr>
        <w:numPr>
          <w:ilvl w:val="0"/>
          <w:numId w:val="47"/>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查找并显示给定正则表达式的每个匹配项</w:t>
      </w:r>
    </w:p>
    <w:p>
      <w:pPr>
        <w:numPr>
          <w:ilvl w:val="0"/>
          <w:numId w:val="47"/>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输出被写入给定的输出目录。</w:t>
      </w:r>
    </w:p>
    <w:p>
      <w:pPr>
        <w:rPr>
          <w:rFonts w:hint="eastAsia" w:ascii="AR PL UKai CN" w:hAnsi="AR PL UKai CN" w:eastAsia="AR PL UKai CN" w:cs="AR PL UKai CN"/>
          <w:lang w:val="en-US" w:eastAsia="zh-CN"/>
        </w:rPr>
      </w:pP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mkdir input</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cp etc/hadoop/*.xml input</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bin/hadoop jar share/hadoop/mapreduce/hadoop-mapreduce-examples-3.3.4.jar grep input output 'dfs[a-z.]+'</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cat output/*</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pStyle w:val="4"/>
        <w:bidi w:val="0"/>
        <w:rPr>
          <w:rFonts w:hint="eastAsia" w:ascii="AR PL UKai CN" w:hAnsi="AR PL UKai CN" w:eastAsia="AR PL UKai CN" w:cs="AR PL UKai CN"/>
          <w:lang w:val="en-US" w:eastAsia="zh-CN"/>
        </w:rPr>
      </w:pPr>
      <w:bookmarkStart w:id="67" w:name="_Toc2099780928"/>
      <w:r>
        <w:rPr>
          <w:rFonts w:hint="eastAsia" w:ascii="AR PL UKai CN" w:hAnsi="AR PL UKai CN" w:eastAsia="AR PL UKai CN" w:cs="AR PL UKai CN"/>
          <w:lang w:val="en-US" w:eastAsia="zh-CN"/>
        </w:rPr>
        <w:t>伪分布模式操作</w:t>
      </w:r>
      <w:bookmarkEnd w:id="67"/>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Hadoop 还可以以</w:t>
      </w:r>
      <w:r>
        <w:rPr>
          <w:rFonts w:hint="eastAsia" w:ascii="AR PL UKai CN" w:hAnsi="AR PL UKai CN" w:eastAsia="AR PL UKai CN" w:cs="AR PL UKai CN"/>
          <w:b/>
          <w:bCs/>
          <w:lang w:val="en-US" w:eastAsia="zh-CN"/>
        </w:rPr>
        <w:t>伪分布式模式</w:t>
      </w:r>
      <w:r>
        <w:rPr>
          <w:rFonts w:hint="eastAsia" w:ascii="AR PL UKai CN" w:hAnsi="AR PL UKai CN" w:eastAsia="AR PL UKai CN" w:cs="AR PL UKai CN"/>
          <w:lang w:val="en-US" w:eastAsia="zh-CN"/>
        </w:rPr>
        <w:t>在单节点上运行，其中每个 Hadoop 守护进程都在单独的 Java 进程中运行。</w:t>
      </w:r>
    </w:p>
    <w:p>
      <w:pPr>
        <w:rPr>
          <w:rFonts w:hint="eastAsia" w:ascii="AR PL UKai CN" w:hAnsi="AR PL UKai CN" w:eastAsia="AR PL UKai CN" w:cs="AR PL UKai CN"/>
          <w:lang w:val="en-US" w:eastAsia="zh-CN"/>
        </w:rPr>
      </w:pPr>
    </w:p>
    <w:p>
      <w:pPr>
        <w:pStyle w:val="5"/>
        <w:bidi w:val="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配置</w:t>
      </w:r>
    </w:p>
    <w:p>
      <w:pPr>
        <w:rPr>
          <w:rFonts w:hint="eastAsia" w:ascii="AR PL UKai CN" w:hAnsi="AR PL UKai CN" w:eastAsia="AR PL UKai CN" w:cs="AR PL UKai CN"/>
          <w:b/>
          <w:bCs/>
          <w:lang w:val="en-US" w:eastAsia="zh-CN"/>
        </w:rPr>
      </w:pPr>
      <w:r>
        <w:rPr>
          <w:rFonts w:hint="eastAsia" w:ascii="AR PL UKai CN" w:hAnsi="AR PL UKai CN" w:eastAsia="AR PL UKai CN" w:cs="AR PL UKai CN"/>
          <w:b/>
          <w:bCs/>
          <w:lang w:val="en-US" w:eastAsia="zh-CN"/>
        </w:rPr>
        <w:t>etc/hadoop/core-site.xml:</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lt;configuration&gt;</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lt;property&gt;</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lt;name&gt;fs.defaultFS&lt;/name&gt;</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lt;value&gt;hdfs://localhost:9000&lt;/value&gt;</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lt;/property&gt;</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lt;/configuration&gt;</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lang w:val="en-US" w:eastAsia="zh-CN"/>
        </w:rPr>
      </w:pPr>
      <w:r>
        <w:rPr>
          <w:rFonts w:hint="eastAsia" w:ascii="AR PL UKai CN" w:hAnsi="AR PL UKai CN" w:eastAsia="AR PL UKai CN" w:cs="AR PL UKai CN"/>
          <w:b/>
          <w:bCs/>
          <w:lang w:val="en-US" w:eastAsia="zh-CN"/>
        </w:rPr>
        <w:t>etc/hadoop/hdfs-site.xml:</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lt;configuration&gt;</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lt;property&gt;</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lt;name&gt;dfs.replication&lt;/name&gt;</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lt;value&gt;1&lt;/value&gt;</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lt;/property&gt;</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lt;/configuration&gt;</w:t>
      </w:r>
    </w:p>
    <w:p>
      <w:pPr>
        <w:rPr>
          <w:rFonts w:hint="eastAsia" w:ascii="AR PL UKai CN" w:hAnsi="AR PL UKai CN" w:eastAsia="AR PL UKai CN" w:cs="AR PL UKai CN"/>
          <w:lang w:val="en-US" w:eastAsia="zh-CN"/>
        </w:rPr>
      </w:pPr>
    </w:p>
    <w:p>
      <w:pPr>
        <w:pStyle w:val="5"/>
        <w:bidi w:val="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执行</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以下说明用于本地运行一个MapReduce任务</w:t>
      </w:r>
    </w:p>
    <w:p>
      <w:pPr>
        <w:numPr>
          <w:ilvl w:val="0"/>
          <w:numId w:val="48"/>
        </w:numPr>
        <w:ind w:left="425" w:leftChars="0" w:hanging="425"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格式化文件系统：</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bin/hdfs namenode -format</w:t>
      </w:r>
    </w:p>
    <w:p>
      <w:pPr>
        <w:rPr>
          <w:rFonts w:hint="eastAsia" w:ascii="AR PL UKai CN" w:hAnsi="AR PL UKai CN" w:eastAsia="AR PL UKai CN" w:cs="AR PL UKai CN"/>
          <w:lang w:val="en-US" w:eastAsia="zh-CN"/>
        </w:rPr>
      </w:pPr>
    </w:p>
    <w:p>
      <w:pPr>
        <w:numPr>
          <w:ilvl w:val="0"/>
          <w:numId w:val="48"/>
        </w:numPr>
        <w:ind w:left="425" w:leftChars="0" w:hanging="425"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启动NameNode后台进程和DataNode后台进程：</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sbin/start-dfs.sh</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hadoop守护程序日志输出被写入</w:t>
      </w:r>
      <w:r>
        <w:rPr>
          <w:rFonts w:hint="eastAsia" w:ascii="AR PL UKai CN" w:hAnsi="AR PL UKai CN" w:eastAsia="AR PL UKai CN" w:cs="AR PL UKai CN"/>
          <w:shd w:val="clear" w:fill="CFCECE" w:themeFill="background2" w:themeFillShade="E5"/>
          <w:lang w:val="en-US" w:eastAsia="zh-CN"/>
        </w:rPr>
        <w:t>$HADOOP_LOG_DIR</w:t>
      </w:r>
      <w:r>
        <w:rPr>
          <w:rFonts w:hint="eastAsia" w:ascii="AR PL UKai CN" w:hAnsi="AR PL UKai CN" w:eastAsia="AR PL UKai CN" w:cs="AR PL UKai CN"/>
          <w:lang w:val="en-US" w:eastAsia="zh-CN"/>
        </w:rPr>
        <w:t>目录（默认为</w:t>
      </w:r>
      <w:r>
        <w:rPr>
          <w:rFonts w:hint="eastAsia" w:ascii="AR PL UKai CN" w:hAnsi="AR PL UKai CN" w:eastAsia="AR PL UKai CN" w:cs="AR PL UKai CN"/>
          <w:shd w:val="clear" w:fill="CFCECE" w:themeFill="background2" w:themeFillShade="E5"/>
          <w:lang w:val="en-US" w:eastAsia="zh-CN"/>
        </w:rPr>
        <w:t>$HADOOP_HOME/logs</w:t>
      </w:r>
      <w:r>
        <w:rPr>
          <w:rFonts w:hint="eastAsia" w:ascii="AR PL UKai CN" w:hAnsi="AR PL UKai CN" w:eastAsia="AR PL UKai CN" w:cs="AR PL UKai CN"/>
          <w:lang w:val="en-US" w:eastAsia="zh-CN"/>
        </w:rPr>
        <w:t>）。</w:t>
      </w:r>
    </w:p>
    <w:p>
      <w:pPr>
        <w:rPr>
          <w:rFonts w:hint="eastAsia" w:ascii="AR PL UKai CN" w:hAnsi="AR PL UKai CN" w:eastAsia="AR PL UKai CN" w:cs="AR PL UKai CN"/>
          <w:lang w:val="en-US" w:eastAsia="zh-CN"/>
        </w:rPr>
      </w:pPr>
    </w:p>
    <w:p>
      <w:pPr>
        <w:numPr>
          <w:ilvl w:val="0"/>
          <w:numId w:val="48"/>
        </w:numPr>
        <w:ind w:left="425" w:leftChars="0" w:hanging="425"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浏览NameNode的web界面；默认情况下，它位于：</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NameNode - http://localhost:9870/</w:t>
      </w:r>
    </w:p>
    <w:p>
      <w:pPr>
        <w:rPr>
          <w:rFonts w:hint="eastAsia" w:ascii="AR PL UKai CN" w:hAnsi="AR PL UKai CN" w:eastAsia="AR PL UKai CN" w:cs="AR PL UKai CN"/>
          <w:lang w:val="en-US" w:eastAsia="zh-CN"/>
        </w:rPr>
      </w:pPr>
    </w:p>
    <w:p>
      <w:pPr>
        <w:numPr>
          <w:ilvl w:val="0"/>
          <w:numId w:val="48"/>
        </w:numPr>
        <w:ind w:left="425" w:leftChars="0" w:hanging="425"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制作执行MapReduce作业所需的HDFS目录：</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bin/hdfs dfs -mkdir /user</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bin/hdfs dfs -mkdir /user/&lt;username&gt;</w:t>
      </w:r>
    </w:p>
    <w:p>
      <w:pPr>
        <w:rPr>
          <w:rFonts w:hint="eastAsia" w:ascii="AR PL UKai CN" w:hAnsi="AR PL UKai CN" w:eastAsia="AR PL UKai CN" w:cs="AR PL UKai CN"/>
          <w:lang w:val="en-US" w:eastAsia="zh-CN"/>
        </w:rPr>
      </w:pPr>
    </w:p>
    <w:p>
      <w:pPr>
        <w:numPr>
          <w:ilvl w:val="0"/>
          <w:numId w:val="48"/>
        </w:numPr>
        <w:ind w:left="425" w:leftChars="0" w:hanging="425"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将输入文件复制到分布式文件系统：</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bin/hdfs dfs -mkdir input</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bin/hdfs dfs -put etc/hadop/*.xml input</w:t>
      </w:r>
    </w:p>
    <w:p>
      <w:pPr>
        <w:rPr>
          <w:rFonts w:hint="eastAsia" w:ascii="AR PL UKai CN" w:hAnsi="AR PL UKai CN" w:eastAsia="AR PL UKai CN" w:cs="AR PL UKai CN"/>
          <w:lang w:val="en-US" w:eastAsia="zh-CN"/>
        </w:rPr>
      </w:pPr>
    </w:p>
    <w:p>
      <w:pPr>
        <w:numPr>
          <w:ilvl w:val="0"/>
          <w:numId w:val="48"/>
        </w:numPr>
        <w:ind w:left="425" w:leftChars="0" w:hanging="425"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运行提供的一些示例：</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bin/hadoop jar share/hadoop/mapreduce/hadoop-mapreduce-examples-3.3.4.jar grep input output 'dfs[a-z.]+'</w:t>
      </w:r>
    </w:p>
    <w:p>
      <w:pPr>
        <w:rPr>
          <w:rFonts w:hint="eastAsia" w:ascii="AR PL UKai CN" w:hAnsi="AR PL UKai CN" w:eastAsia="AR PL UKai CN" w:cs="AR PL UKai CN"/>
          <w:lang w:val="en-US" w:eastAsia="zh-CN"/>
        </w:rPr>
      </w:pPr>
    </w:p>
    <w:p>
      <w:pPr>
        <w:numPr>
          <w:ilvl w:val="0"/>
          <w:numId w:val="48"/>
        </w:numPr>
        <w:ind w:left="425" w:leftChars="0" w:hanging="425"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检查输出文件：将输出文件从分布式文件系统复制到本地文件系统并检查它们：</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bin/hdfs dfs -get output output</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cat output/*</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或直接查看分布式文件系统上的输出文件：</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bin/hdfs dfs -cat output/*</w:t>
      </w:r>
    </w:p>
    <w:p>
      <w:pPr>
        <w:rPr>
          <w:rFonts w:hint="eastAsia" w:ascii="AR PL UKai CN" w:hAnsi="AR PL UKai CN" w:eastAsia="AR PL UKai CN" w:cs="AR PL UKai CN"/>
          <w:lang w:val="en-US" w:eastAsia="zh-CN"/>
        </w:rPr>
      </w:pPr>
    </w:p>
    <w:p>
      <w:pPr>
        <w:numPr>
          <w:ilvl w:val="0"/>
          <w:numId w:val="48"/>
        </w:numPr>
        <w:ind w:left="425" w:leftChars="0" w:hanging="425"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完成后，使用以下命令停止守护程序：</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bin/stop-dfs.sh</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pStyle w:val="5"/>
        <w:bidi w:val="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单节点YARN</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通过设置一些参数，并另外运行</w:t>
      </w:r>
      <w:r>
        <w:rPr>
          <w:rFonts w:hint="eastAsia" w:ascii="AR PL UKai CN" w:hAnsi="AR PL UKai CN" w:eastAsia="AR PL UKai CN" w:cs="AR PL UKai CN"/>
          <w:b/>
          <w:bCs/>
          <w:lang w:val="en-US" w:eastAsia="zh-CN"/>
        </w:rPr>
        <w:t>ResourceManager</w:t>
      </w:r>
      <w:r>
        <w:rPr>
          <w:rFonts w:hint="eastAsia" w:ascii="AR PL UKai CN" w:hAnsi="AR PL UKai CN" w:eastAsia="AR PL UKai CN" w:cs="AR PL UKai CN"/>
          <w:lang w:val="en-US" w:eastAsia="zh-CN"/>
        </w:rPr>
        <w:t>守护程序和</w:t>
      </w:r>
      <w:r>
        <w:rPr>
          <w:rFonts w:hint="eastAsia" w:ascii="AR PL UKai CN" w:hAnsi="AR PL UKai CN" w:eastAsia="AR PL UKai CN" w:cs="AR PL UKai CN"/>
          <w:b/>
          <w:bCs/>
          <w:lang w:val="en-US" w:eastAsia="zh-CN"/>
        </w:rPr>
        <w:t>NodeManager</w:t>
      </w:r>
      <w:r>
        <w:rPr>
          <w:rFonts w:hint="eastAsia" w:ascii="AR PL UKai CN" w:hAnsi="AR PL UKai CN" w:eastAsia="AR PL UKai CN" w:cs="AR PL UKai CN"/>
          <w:lang w:val="en-US" w:eastAsia="zh-CN"/>
        </w:rPr>
        <w:t>守护程序，可以在YARN上以伪分布式模式运行MapReduce作业。</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以下指令假设已执行上述的1~4步骤</w:t>
      </w:r>
    </w:p>
    <w:p>
      <w:pPr>
        <w:rPr>
          <w:rFonts w:hint="eastAsia" w:ascii="AR PL UKai CN" w:hAnsi="AR PL UKai CN" w:eastAsia="AR PL UKai CN" w:cs="AR PL UKai CN"/>
          <w:lang w:val="en-US" w:eastAsia="zh-CN"/>
        </w:rPr>
      </w:pPr>
    </w:p>
    <w:p>
      <w:pPr>
        <w:numPr>
          <w:ilvl w:val="0"/>
          <w:numId w:val="49"/>
        </w:numPr>
        <w:ind w:left="425" w:leftChars="0" w:hanging="425"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按照如下配置参数：</w:t>
      </w:r>
    </w:p>
    <w:p>
      <w:pPr>
        <w:rPr>
          <w:rFonts w:hint="eastAsia" w:ascii="AR PL UKai CN" w:hAnsi="AR PL UKai CN" w:eastAsia="AR PL UKai CN" w:cs="AR PL UKai CN"/>
          <w:b/>
          <w:bCs/>
          <w:lang w:val="en-US" w:eastAsia="zh-CN"/>
        </w:rPr>
      </w:pPr>
      <w:r>
        <w:rPr>
          <w:rFonts w:hint="eastAsia" w:ascii="AR PL UKai CN" w:hAnsi="AR PL UKai CN" w:eastAsia="AR PL UKai CN" w:cs="AR PL UKai CN"/>
          <w:b/>
          <w:bCs/>
          <w:lang w:val="en-US" w:eastAsia="zh-CN"/>
        </w:rPr>
        <w:t>etc/hadoop/mapred-site.xml:</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lt;configuration&gt;</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lt;property&gt;</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lt;name&gt;mapreduce.framework.name&lt;/name&gt;</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lt;value&gt;yarn&lt;/value&gt;</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lt;/property&gt;</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lt;property&gt;</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lt;name&gt;mapreduce.application.classpath&lt;/name&gt;</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lt;value&gt;$HADOOP_MAPRED_HOME/share/hadoop/mapreduce/*:$HADOOP_MAPRED_HOME/share/hadoop/mapreduce/lib/*&lt;/value&gt;</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lt;/property&gt;</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lt;/configuration&gt;</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lang w:val="en-US" w:eastAsia="zh-CN"/>
        </w:rPr>
      </w:pPr>
      <w:r>
        <w:rPr>
          <w:rFonts w:hint="eastAsia" w:ascii="AR PL UKai CN" w:hAnsi="AR PL UKai CN" w:eastAsia="AR PL UKai CN" w:cs="AR PL UKai CN"/>
          <w:b/>
          <w:bCs/>
          <w:lang w:val="en-US" w:eastAsia="zh-CN"/>
        </w:rPr>
        <w:t>etc/hadoop/yarn-site.xml:</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lt;configuration&gt;</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lt;property&gt;</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lt;name&gt;yarn.nodemanager.aux-services&lt;/name&gt;</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lt;value&gt;mapreduce_shuffle&lt;/value&gt;</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lt;/property&gt;</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lt;property&gt;</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lt;name&gt;yarn.nodemanager.env-whitelist&lt;/name&gt;</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lt;value&gt;JAVA_HOME,HADOOP_COMMON_HOME,HADOOP_HDFS_HOME,HADOOP_CONF_DIR,CLASSPATH_PREPEND_DISTCACHE,HADOOP_YARN_HOME,HADOOP_HOME,PATH,LANG,TZ,HADOOP_MAPRED_HOME&lt;/value&gt;</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lt;/property&gt;</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lt;/configuration&gt;</w:t>
      </w:r>
    </w:p>
    <w:p>
      <w:pPr>
        <w:rPr>
          <w:rFonts w:hint="eastAsia" w:ascii="AR PL UKai CN" w:hAnsi="AR PL UKai CN" w:eastAsia="AR PL UKai CN" w:cs="AR PL UKai CN"/>
          <w:lang w:val="en-US" w:eastAsia="zh-CN"/>
        </w:rPr>
      </w:pPr>
    </w:p>
    <w:p>
      <w:pPr>
        <w:numPr>
          <w:ilvl w:val="0"/>
          <w:numId w:val="49"/>
        </w:numPr>
        <w:ind w:left="425" w:leftChars="0" w:hanging="425"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启动ResourceManager和NodeManager：</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sbin/start-yarn.sh</w:t>
      </w:r>
    </w:p>
    <w:p>
      <w:pPr>
        <w:rPr>
          <w:rFonts w:hint="eastAsia" w:ascii="AR PL UKai CN" w:hAnsi="AR PL UKai CN" w:eastAsia="AR PL UKai CN" w:cs="AR PL UKai CN"/>
          <w:lang w:val="en-US" w:eastAsia="zh-CN"/>
        </w:rPr>
      </w:pPr>
    </w:p>
    <w:p>
      <w:pPr>
        <w:numPr>
          <w:ilvl w:val="0"/>
          <w:numId w:val="49"/>
        </w:numPr>
        <w:ind w:left="425" w:leftChars="0" w:hanging="425"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浏览ResourceManager的Web界面，缺省情况下，它在：</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ResourceManager - http://localhost:8088/</w:t>
      </w:r>
    </w:p>
    <w:p>
      <w:pPr>
        <w:rPr>
          <w:rFonts w:hint="eastAsia" w:ascii="AR PL UKai CN" w:hAnsi="AR PL UKai CN" w:eastAsia="AR PL UKai CN" w:cs="AR PL UKai CN"/>
          <w:lang w:val="en-US" w:eastAsia="zh-CN"/>
        </w:rPr>
      </w:pPr>
    </w:p>
    <w:p>
      <w:pPr>
        <w:numPr>
          <w:ilvl w:val="0"/>
          <w:numId w:val="49"/>
        </w:numPr>
        <w:ind w:left="425" w:leftChars="0" w:hanging="425"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运行一个MapReduce任务</w:t>
      </w:r>
    </w:p>
    <w:p>
      <w:pPr>
        <w:rPr>
          <w:rFonts w:hint="eastAsia" w:ascii="AR PL UKai CN" w:hAnsi="AR PL UKai CN" w:eastAsia="AR PL UKai CN" w:cs="AR PL UKai CN"/>
          <w:lang w:val="en-US" w:eastAsia="zh-CN"/>
        </w:rPr>
      </w:pPr>
    </w:p>
    <w:p>
      <w:pPr>
        <w:numPr>
          <w:ilvl w:val="0"/>
          <w:numId w:val="49"/>
        </w:numPr>
        <w:ind w:left="425" w:leftChars="0" w:hanging="425"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完成之后，用以下命令停止守护进程：</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sbin/stop-yarn.sh</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pStyle w:val="4"/>
        <w:bidi w:val="0"/>
        <w:rPr>
          <w:rFonts w:hint="eastAsia" w:ascii="AR PL UKai CN" w:hAnsi="AR PL UKai CN" w:eastAsia="AR PL UKai CN" w:cs="AR PL UKai CN"/>
          <w:lang w:val="en-US" w:eastAsia="zh-CN"/>
        </w:rPr>
      </w:pPr>
      <w:bookmarkStart w:id="68" w:name="_Toc914901251"/>
      <w:r>
        <w:rPr>
          <w:rFonts w:hint="eastAsia" w:ascii="AR PL UKai CN" w:hAnsi="AR PL UKai CN" w:eastAsia="AR PL UKai CN" w:cs="AR PL UKai CN"/>
          <w:lang w:val="en-US" w:eastAsia="zh-CN"/>
        </w:rPr>
        <w:t>完全分布模式操作</w:t>
      </w:r>
      <w:bookmarkEnd w:id="68"/>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pStyle w:val="3"/>
        <w:bidi w:val="0"/>
        <w:rPr>
          <w:rFonts w:hint="eastAsia"/>
          <w:lang w:val="en-US" w:eastAsia="zh-CN"/>
        </w:rPr>
      </w:pPr>
      <w:bookmarkStart w:id="69" w:name="_Toc1289587180"/>
      <w:r>
        <w:rPr>
          <w:rFonts w:hint="eastAsia"/>
          <w:lang w:val="en-US" w:eastAsia="zh-CN"/>
        </w:rPr>
        <w:t>Hadoop命令</w:t>
      </w:r>
      <w:bookmarkEnd w:id="69"/>
    </w:p>
    <w:p>
      <w:pPr>
        <w:rPr>
          <w:rFonts w:hint="eastAsia" w:cs="AR PL UKai CN"/>
          <w:lang w:val="en-US" w:eastAsia="zh-CN"/>
        </w:rPr>
      </w:pPr>
      <w:r>
        <w:rPr>
          <w:rFonts w:hint="eastAsia" w:cs="AR PL UKai CN"/>
          <w:lang w:val="en-US" w:eastAsia="zh-CN"/>
        </w:rPr>
        <w:t>Hadoop命令可以分为：</w:t>
      </w:r>
    </w:p>
    <w:p>
      <w:pPr>
        <w:numPr>
          <w:ilvl w:val="0"/>
          <w:numId w:val="50"/>
        </w:numPr>
        <w:ind w:left="420" w:leftChars="0" w:hanging="420" w:firstLineChars="0"/>
        <w:rPr>
          <w:rFonts w:hint="eastAsia" w:cs="AR PL UKai CN"/>
          <w:lang w:val="en-US" w:eastAsia="zh-CN"/>
        </w:rPr>
      </w:pPr>
      <w:r>
        <w:rPr>
          <w:rFonts w:hint="eastAsia" w:cs="AR PL UKai CN"/>
          <w:lang w:val="en-US" w:eastAsia="zh-CN"/>
        </w:rPr>
        <w:t>Hadoop common命令</w:t>
      </w:r>
    </w:p>
    <w:p>
      <w:pPr>
        <w:numPr>
          <w:ilvl w:val="0"/>
          <w:numId w:val="50"/>
        </w:numPr>
        <w:ind w:left="420" w:leftChars="0" w:hanging="420" w:firstLineChars="0"/>
        <w:rPr>
          <w:rFonts w:hint="eastAsia" w:cs="AR PL UKai CN"/>
          <w:lang w:val="en-US" w:eastAsia="zh-CN"/>
        </w:rPr>
      </w:pPr>
      <w:r>
        <w:rPr>
          <w:rFonts w:hint="eastAsia" w:cs="AR PL UKai CN"/>
          <w:lang w:val="en-US" w:eastAsia="zh-CN"/>
        </w:rPr>
        <w:t>HDFS命令</w:t>
      </w:r>
    </w:p>
    <w:p>
      <w:pPr>
        <w:numPr>
          <w:ilvl w:val="0"/>
          <w:numId w:val="50"/>
        </w:numPr>
        <w:ind w:left="420" w:leftChars="0" w:hanging="420" w:firstLineChars="0"/>
        <w:rPr>
          <w:rFonts w:hint="eastAsia" w:cs="AR PL UKai CN"/>
          <w:lang w:val="en-US" w:eastAsia="zh-CN"/>
        </w:rPr>
      </w:pPr>
      <w:r>
        <w:rPr>
          <w:rFonts w:hint="eastAsia" w:cs="AR PL UKai CN"/>
          <w:lang w:val="en-US" w:eastAsia="zh-CN"/>
        </w:rPr>
        <w:t>Yarn命令</w:t>
      </w:r>
    </w:p>
    <w:p>
      <w:pPr>
        <w:numPr>
          <w:ilvl w:val="0"/>
          <w:numId w:val="50"/>
        </w:numPr>
        <w:ind w:left="420" w:leftChars="0" w:hanging="420" w:firstLineChars="0"/>
        <w:rPr>
          <w:rFonts w:hint="eastAsia" w:cs="AR PL UKai CN"/>
          <w:lang w:val="en-US" w:eastAsia="zh-CN"/>
        </w:rPr>
      </w:pPr>
      <w:r>
        <w:rPr>
          <w:rFonts w:hint="eastAsia" w:cs="AR PL UKai CN"/>
          <w:lang w:val="en-US" w:eastAsia="zh-CN"/>
        </w:rPr>
        <w:t>MapReduce命令</w:t>
      </w:r>
    </w:p>
    <w:p>
      <w:pPr>
        <w:numPr>
          <w:ilvl w:val="0"/>
          <w:numId w:val="50"/>
        </w:numPr>
        <w:ind w:left="420" w:leftChars="0" w:hanging="420" w:firstLineChars="0"/>
        <w:rPr>
          <w:rFonts w:hint="default" w:cs="AR PL UKai CN"/>
          <w:lang w:val="en-US" w:eastAsia="zh-CN"/>
        </w:rPr>
      </w:pPr>
      <w:r>
        <w:rPr>
          <w:rFonts w:hint="eastAsia" w:cs="AR PL UKai CN"/>
          <w:lang w:val="en-US" w:eastAsia="zh-CN"/>
        </w:rPr>
        <w:t>等等</w:t>
      </w:r>
    </w:p>
    <w:p>
      <w:pPr>
        <w:rPr>
          <w:rFonts w:hint="default" w:cs="AR PL UKai CN"/>
          <w:lang w:val="en-US" w:eastAsia="zh-CN"/>
        </w:rPr>
      </w:pPr>
    </w:p>
    <w:p>
      <w:pPr>
        <w:rPr>
          <w:rFonts w:hint="default" w:cs="AR PL UKai CN"/>
          <w:lang w:val="en-US" w:eastAsia="zh-CN"/>
        </w:rPr>
      </w:pPr>
    </w:p>
    <w:p>
      <w:pPr>
        <w:widowControl w:val="0"/>
        <w:numPr>
          <w:ilvl w:val="0"/>
          <w:numId w:val="51"/>
        </w:numPr>
        <w:ind w:left="420" w:leftChars="0" w:hanging="420" w:firstLineChars="0"/>
        <w:jc w:val="both"/>
        <w:rPr>
          <w:rFonts w:hint="default" w:cs="AR PL UKai CN"/>
          <w:lang w:val="en-US" w:eastAsia="zh-CN"/>
        </w:rPr>
      </w:pPr>
      <w:r>
        <w:rPr>
          <w:rFonts w:hint="eastAsia" w:cs="AR PL UKai CN"/>
          <w:lang w:val="en-US" w:eastAsia="zh-CN"/>
        </w:rPr>
        <w:t>Hadoop common shell命令（</w:t>
      </w:r>
      <w:r>
        <w:rPr>
          <w:rFonts w:hint="eastAsia" w:cs="AR PL UKai CN"/>
          <w:b/>
          <w:bCs/>
          <w:shd w:val="clear" w:fill="CFCECE" w:themeFill="background2" w:themeFillShade="E5"/>
          <w:lang w:val="en-US" w:eastAsia="zh-CN"/>
        </w:rPr>
        <w:t>hadoop xxx</w:t>
      </w:r>
      <w:r>
        <w:rPr>
          <w:rFonts w:hint="eastAsia" w:cs="AR PL UKai CN"/>
          <w:lang w:val="en-US" w:eastAsia="zh-CN"/>
        </w:rPr>
        <w:t>）：</w:t>
      </w:r>
      <w:r>
        <w:rPr>
          <w:rFonts w:hint="eastAsia" w:cs="AR PL UKai CN"/>
          <w:shd w:val="clear"/>
          <w:lang w:val="en-US" w:eastAsia="zh-CN"/>
        </w:rPr>
        <w:fldChar w:fldCharType="begin"/>
      </w:r>
      <w:r>
        <w:rPr>
          <w:rFonts w:hint="eastAsia" w:cs="AR PL UKai CN"/>
          <w:shd w:val="clear"/>
          <w:lang w:val="en-US" w:eastAsia="zh-CN"/>
        </w:rPr>
        <w:instrText xml:space="preserve"> HYPERLINK "https://hadoop.apache.org/docs/current/hadoop-project-dist/hadoop-common/CommandsManual.html" </w:instrText>
      </w:r>
      <w:r>
        <w:rPr>
          <w:rFonts w:hint="eastAsia" w:cs="AR PL UKai CN"/>
          <w:shd w:val="clear"/>
          <w:lang w:val="en-US" w:eastAsia="zh-CN"/>
        </w:rPr>
        <w:fldChar w:fldCharType="separate"/>
      </w:r>
      <w:r>
        <w:rPr>
          <w:rStyle w:val="28"/>
          <w:rFonts w:hint="eastAsia" w:cs="AR PL UKai CN"/>
          <w:shd w:val="clear"/>
          <w:lang w:val="en-US" w:eastAsia="zh-CN"/>
        </w:rPr>
        <w:t>Hadoop Command Reference</w:t>
      </w:r>
      <w:r>
        <w:rPr>
          <w:rFonts w:hint="eastAsia" w:cs="AR PL UKai CN"/>
          <w:shd w:val="clear"/>
          <w:lang w:val="en-US" w:eastAsia="zh-CN"/>
        </w:rPr>
        <w:fldChar w:fldCharType="end"/>
      </w:r>
    </w:p>
    <w:p>
      <w:pPr>
        <w:widowControl w:val="0"/>
        <w:numPr>
          <w:ilvl w:val="1"/>
          <w:numId w:val="51"/>
        </w:numPr>
        <w:tabs>
          <w:tab w:val="clear" w:pos="840"/>
        </w:tabs>
        <w:ind w:left="840" w:leftChars="0" w:hanging="420" w:firstLineChars="0"/>
        <w:jc w:val="both"/>
        <w:rPr>
          <w:rFonts w:hint="default" w:cs="AR PL UKai CN"/>
          <w:lang w:val="en-US" w:eastAsia="zh-CN"/>
        </w:rPr>
      </w:pPr>
      <w:r>
        <w:rPr>
          <w:rFonts w:hint="eastAsia" w:cs="AR PL UKai CN"/>
          <w:lang w:val="en-US" w:eastAsia="zh-CN"/>
        </w:rPr>
        <w:t>用户命令</w:t>
      </w:r>
    </w:p>
    <w:p>
      <w:pPr>
        <w:widowControl w:val="0"/>
        <w:numPr>
          <w:ilvl w:val="2"/>
          <w:numId w:val="51"/>
        </w:numPr>
        <w:tabs>
          <w:tab w:val="clear" w:pos="1260"/>
        </w:tabs>
        <w:ind w:left="1260" w:leftChars="0" w:hanging="420" w:firstLineChars="0"/>
        <w:jc w:val="both"/>
        <w:rPr>
          <w:rFonts w:hint="default" w:cs="AR PL UKai CN"/>
          <w:lang w:val="en-US" w:eastAsia="zh-CN"/>
        </w:rPr>
      </w:pPr>
      <w:r>
        <w:rPr>
          <w:rFonts w:hint="eastAsia" w:cs="AR PL UKai CN"/>
          <w:shd w:val="clear" w:fill="CFCECE" w:themeFill="background2" w:themeFillShade="E5"/>
          <w:lang w:val="en-US" w:eastAsia="zh-CN"/>
        </w:rPr>
        <w:t>hadoop fs</w:t>
      </w:r>
      <w:r>
        <w:rPr>
          <w:rFonts w:hint="eastAsia" w:cs="AR PL UKai CN"/>
          <w:shd w:val="clear"/>
          <w:lang w:val="en-US" w:eastAsia="zh-CN"/>
        </w:rPr>
        <w:t>：</w:t>
      </w:r>
      <w:r>
        <w:rPr>
          <w:rFonts w:hint="eastAsia" w:cs="AR PL UKai CN"/>
          <w:shd w:val="clear"/>
          <w:lang w:val="en-US" w:eastAsia="zh-CN"/>
        </w:rPr>
        <w:fldChar w:fldCharType="begin"/>
      </w:r>
      <w:r>
        <w:rPr>
          <w:rFonts w:hint="eastAsia" w:cs="AR PL UKai CN"/>
          <w:shd w:val="clear"/>
          <w:lang w:val="en-US" w:eastAsia="zh-CN"/>
        </w:rPr>
        <w:instrText xml:space="preserve"> HYPERLINK "https://hadoop.apache.org/docs/current/hadoop-project-dist/hadoop-common/FileSystemShell.html" </w:instrText>
      </w:r>
      <w:r>
        <w:rPr>
          <w:rFonts w:hint="eastAsia" w:cs="AR PL UKai CN"/>
          <w:shd w:val="clear"/>
          <w:lang w:val="en-US" w:eastAsia="zh-CN"/>
        </w:rPr>
        <w:fldChar w:fldCharType="separate"/>
      </w:r>
      <w:r>
        <w:rPr>
          <w:rStyle w:val="28"/>
          <w:rFonts w:hint="eastAsia" w:cs="AR PL UKai CN"/>
          <w:shd w:val="clear"/>
          <w:lang w:val="en-US" w:eastAsia="zh-CN"/>
        </w:rPr>
        <w:t>Hadoop FileSystem shell</w:t>
      </w:r>
      <w:r>
        <w:rPr>
          <w:rFonts w:hint="eastAsia" w:cs="AR PL UKai CN"/>
          <w:shd w:val="clear"/>
          <w:lang w:val="en-US" w:eastAsia="zh-CN"/>
        </w:rPr>
        <w:fldChar w:fldCharType="end"/>
      </w:r>
    </w:p>
    <w:p>
      <w:pPr>
        <w:widowControl w:val="0"/>
        <w:numPr>
          <w:ilvl w:val="3"/>
          <w:numId w:val="51"/>
        </w:numPr>
        <w:tabs>
          <w:tab w:val="clear" w:pos="1680"/>
        </w:tabs>
        <w:ind w:left="1680" w:leftChars="0" w:hanging="420" w:firstLineChars="0"/>
        <w:jc w:val="both"/>
        <w:rPr>
          <w:rFonts w:hint="default" w:cs="AR PL UKai CN"/>
          <w:lang w:val="en-US" w:eastAsia="zh-CN"/>
        </w:rPr>
      </w:pPr>
      <w:r>
        <w:rPr>
          <w:rFonts w:hint="eastAsia" w:cs="AR PL UKai CN"/>
          <w:shd w:val="clear" w:fill="CFCECE" w:themeFill="background2" w:themeFillShade="E5"/>
          <w:lang w:val="en-US" w:eastAsia="zh-CN"/>
        </w:rPr>
        <w:t>hadoop fs -cp</w:t>
      </w:r>
    </w:p>
    <w:p>
      <w:pPr>
        <w:widowControl w:val="0"/>
        <w:numPr>
          <w:ilvl w:val="3"/>
          <w:numId w:val="51"/>
        </w:numPr>
        <w:tabs>
          <w:tab w:val="clear" w:pos="1680"/>
        </w:tabs>
        <w:ind w:left="1680" w:leftChars="0" w:hanging="420" w:firstLineChars="0"/>
        <w:jc w:val="both"/>
        <w:rPr>
          <w:rFonts w:hint="default" w:cs="AR PL UKai CN"/>
          <w:lang w:val="en-US" w:eastAsia="zh-CN"/>
        </w:rPr>
      </w:pPr>
      <w:r>
        <w:rPr>
          <w:rFonts w:hint="eastAsia" w:cs="AR PL UKai CN"/>
          <w:shd w:val="clear" w:fill="CFCECE" w:themeFill="background2" w:themeFillShade="E5"/>
          <w:lang w:val="en-US" w:eastAsia="zh-CN"/>
        </w:rPr>
        <w:t>hadoop fs -ls</w:t>
      </w:r>
    </w:p>
    <w:p>
      <w:pPr>
        <w:widowControl w:val="0"/>
        <w:numPr>
          <w:ilvl w:val="3"/>
          <w:numId w:val="51"/>
        </w:numPr>
        <w:tabs>
          <w:tab w:val="clear" w:pos="1680"/>
        </w:tabs>
        <w:ind w:left="1680" w:leftChars="0" w:hanging="420" w:firstLineChars="0"/>
        <w:jc w:val="both"/>
        <w:rPr>
          <w:rFonts w:hint="default" w:cs="AR PL UKai CN"/>
          <w:lang w:val="en-US" w:eastAsia="zh-CN"/>
        </w:rPr>
      </w:pPr>
      <w:r>
        <w:rPr>
          <w:rFonts w:hint="eastAsia" w:cs="AR PL UKai CN"/>
          <w:lang w:val="en-US" w:eastAsia="zh-CN"/>
        </w:rPr>
        <w:t>...</w:t>
      </w:r>
    </w:p>
    <w:p>
      <w:pPr>
        <w:widowControl w:val="0"/>
        <w:numPr>
          <w:ilvl w:val="2"/>
          <w:numId w:val="51"/>
        </w:numPr>
        <w:tabs>
          <w:tab w:val="clear" w:pos="1260"/>
        </w:tabs>
        <w:ind w:left="1260" w:leftChars="0" w:hanging="420" w:firstLineChars="0"/>
        <w:jc w:val="both"/>
        <w:rPr>
          <w:rFonts w:hint="default" w:cs="AR PL UKai CN"/>
          <w:lang w:val="en-US" w:eastAsia="zh-CN"/>
        </w:rPr>
      </w:pPr>
      <w:r>
        <w:rPr>
          <w:rFonts w:hint="eastAsia" w:cs="AR PL UKai CN"/>
          <w:shd w:val="clear" w:fill="CFCECE" w:themeFill="background2" w:themeFillShade="E5"/>
          <w:lang w:val="en-US" w:eastAsia="zh-CN"/>
        </w:rPr>
        <w:t>hadoop archive</w:t>
      </w:r>
    </w:p>
    <w:p>
      <w:pPr>
        <w:widowControl w:val="0"/>
        <w:numPr>
          <w:ilvl w:val="2"/>
          <w:numId w:val="51"/>
        </w:numPr>
        <w:tabs>
          <w:tab w:val="clear" w:pos="1260"/>
        </w:tabs>
        <w:ind w:left="1260" w:leftChars="0" w:hanging="420" w:firstLineChars="0"/>
        <w:jc w:val="both"/>
        <w:rPr>
          <w:rFonts w:hint="default" w:cs="AR PL UKai CN"/>
          <w:lang w:val="en-US" w:eastAsia="zh-CN"/>
        </w:rPr>
      </w:pPr>
      <w:r>
        <w:rPr>
          <w:rFonts w:hint="eastAsia" w:cs="AR PL UKai CN"/>
          <w:shd w:val="clear" w:fill="CFCECE" w:themeFill="background2" w:themeFillShade="E5"/>
          <w:lang w:val="en-US" w:eastAsia="zh-CN"/>
        </w:rPr>
        <w:t>hadoop jar</w:t>
      </w:r>
    </w:p>
    <w:p>
      <w:pPr>
        <w:widowControl w:val="0"/>
        <w:numPr>
          <w:ilvl w:val="2"/>
          <w:numId w:val="51"/>
        </w:numPr>
        <w:tabs>
          <w:tab w:val="clear" w:pos="1260"/>
        </w:tabs>
        <w:ind w:left="1260" w:leftChars="0" w:hanging="420" w:firstLineChars="0"/>
        <w:jc w:val="both"/>
        <w:rPr>
          <w:rFonts w:hint="default" w:cs="AR PL UKai CN"/>
          <w:lang w:val="en-US" w:eastAsia="zh-CN"/>
        </w:rPr>
      </w:pPr>
      <w:r>
        <w:rPr>
          <w:rFonts w:hint="eastAsia" w:cs="AR PL UKai CN"/>
          <w:lang w:val="en-US" w:eastAsia="zh-CN"/>
        </w:rPr>
        <w:t>...</w:t>
      </w:r>
    </w:p>
    <w:p>
      <w:pPr>
        <w:widowControl w:val="0"/>
        <w:numPr>
          <w:ilvl w:val="1"/>
          <w:numId w:val="51"/>
        </w:numPr>
        <w:tabs>
          <w:tab w:val="clear" w:pos="840"/>
        </w:tabs>
        <w:ind w:left="840" w:leftChars="0" w:hanging="420" w:firstLineChars="0"/>
        <w:jc w:val="both"/>
        <w:rPr>
          <w:rFonts w:hint="default" w:cs="AR PL UKai CN"/>
          <w:lang w:val="en-US" w:eastAsia="zh-CN"/>
        </w:rPr>
      </w:pPr>
      <w:r>
        <w:rPr>
          <w:rFonts w:hint="eastAsia" w:cs="AR PL UKai CN"/>
          <w:lang w:val="en-US" w:eastAsia="zh-CN"/>
        </w:rPr>
        <w:t>管理员命令</w:t>
      </w:r>
    </w:p>
    <w:p>
      <w:pPr>
        <w:widowControl w:val="0"/>
        <w:numPr>
          <w:ilvl w:val="2"/>
          <w:numId w:val="51"/>
        </w:numPr>
        <w:tabs>
          <w:tab w:val="clear" w:pos="1260"/>
        </w:tabs>
        <w:ind w:left="1260" w:leftChars="0" w:hanging="420" w:firstLineChars="0"/>
        <w:jc w:val="both"/>
        <w:rPr>
          <w:rFonts w:hint="default" w:cs="AR PL UKai CN"/>
          <w:lang w:val="en-US" w:eastAsia="zh-CN"/>
        </w:rPr>
      </w:pPr>
      <w:r>
        <w:rPr>
          <w:rFonts w:hint="eastAsia" w:cs="AR PL UKai CN"/>
          <w:shd w:val="clear" w:fill="CFCECE" w:themeFill="background2" w:themeFillShade="E5"/>
          <w:lang w:val="en-US" w:eastAsia="zh-CN"/>
        </w:rPr>
        <w:t>hadoop daemonlog</w:t>
      </w:r>
    </w:p>
    <w:p>
      <w:pPr>
        <w:widowControl w:val="0"/>
        <w:numPr>
          <w:ilvl w:val="0"/>
          <w:numId w:val="51"/>
        </w:numPr>
        <w:ind w:left="420" w:leftChars="0" w:hanging="420" w:firstLineChars="0"/>
        <w:jc w:val="both"/>
        <w:rPr>
          <w:rFonts w:hint="default" w:cs="AR PL UKai CN"/>
          <w:lang w:val="en-US" w:eastAsia="zh-CN"/>
        </w:rPr>
      </w:pPr>
      <w:r>
        <w:rPr>
          <w:rFonts w:hint="eastAsia" w:cs="AR PL UKai CN"/>
          <w:lang w:val="en-US" w:eastAsia="zh-CN"/>
        </w:rPr>
        <w:t>HDFS命令（</w:t>
      </w:r>
      <w:r>
        <w:rPr>
          <w:rFonts w:hint="eastAsia" w:cs="AR PL UKai CN"/>
          <w:b/>
          <w:bCs/>
          <w:shd w:val="clear" w:fill="CFCECE" w:themeFill="background2" w:themeFillShade="E5"/>
          <w:lang w:val="en-US" w:eastAsia="zh-CN"/>
        </w:rPr>
        <w:t>hdfs xxx</w:t>
      </w:r>
      <w:r>
        <w:rPr>
          <w:rFonts w:hint="eastAsia" w:cs="AR PL UKai CN"/>
          <w:lang w:val="en-US" w:eastAsia="zh-CN"/>
        </w:rPr>
        <w:t>）：</w:t>
      </w:r>
      <w:r>
        <w:rPr>
          <w:rFonts w:hint="eastAsia" w:cs="AR PL UKai CN"/>
          <w:lang w:val="en-US" w:eastAsia="zh-CN"/>
        </w:rPr>
        <w:fldChar w:fldCharType="begin"/>
      </w:r>
      <w:r>
        <w:rPr>
          <w:rFonts w:hint="eastAsia" w:cs="AR PL UKai CN"/>
          <w:lang w:val="en-US" w:eastAsia="zh-CN"/>
        </w:rPr>
        <w:instrText xml:space="preserve"> HYPERLINK "https://hadoop.apache.org/docs/current/hadoop-project-dist/hadoop-hdfs/HDFSCommands.html" </w:instrText>
      </w:r>
      <w:r>
        <w:rPr>
          <w:rFonts w:hint="eastAsia" w:cs="AR PL UKai CN"/>
          <w:lang w:val="en-US" w:eastAsia="zh-CN"/>
        </w:rPr>
        <w:fldChar w:fldCharType="separate"/>
      </w:r>
      <w:r>
        <w:rPr>
          <w:rStyle w:val="28"/>
          <w:rFonts w:hint="eastAsia" w:cs="AR PL UKai CN"/>
          <w:lang w:val="en-US" w:eastAsia="zh-CN"/>
        </w:rPr>
        <w:t>HDFS Command Guide</w:t>
      </w:r>
      <w:r>
        <w:rPr>
          <w:rFonts w:hint="eastAsia" w:cs="AR PL UKai CN"/>
          <w:lang w:val="en-US" w:eastAsia="zh-CN"/>
        </w:rPr>
        <w:fldChar w:fldCharType="end"/>
      </w:r>
    </w:p>
    <w:p>
      <w:pPr>
        <w:widowControl w:val="0"/>
        <w:numPr>
          <w:ilvl w:val="1"/>
          <w:numId w:val="51"/>
        </w:numPr>
        <w:tabs>
          <w:tab w:val="clear" w:pos="840"/>
        </w:tabs>
        <w:ind w:left="840" w:leftChars="0" w:hanging="420" w:firstLineChars="0"/>
        <w:jc w:val="both"/>
        <w:rPr>
          <w:rFonts w:hint="default" w:cs="AR PL UKai CN"/>
          <w:lang w:val="en-US" w:eastAsia="zh-CN"/>
        </w:rPr>
      </w:pPr>
      <w:r>
        <w:rPr>
          <w:rFonts w:hint="eastAsia" w:cs="AR PL UKai CN"/>
          <w:lang w:val="en-US" w:eastAsia="zh-CN"/>
        </w:rPr>
        <w:t>用户命令</w:t>
      </w:r>
    </w:p>
    <w:p>
      <w:pPr>
        <w:widowControl w:val="0"/>
        <w:numPr>
          <w:ilvl w:val="2"/>
          <w:numId w:val="51"/>
        </w:numPr>
        <w:tabs>
          <w:tab w:val="clear" w:pos="1260"/>
        </w:tabs>
        <w:ind w:left="1260" w:leftChars="0" w:hanging="420" w:firstLineChars="0"/>
        <w:jc w:val="both"/>
        <w:rPr>
          <w:rFonts w:hint="default" w:cs="AR PL UKai CN"/>
          <w:lang w:val="en-US" w:eastAsia="zh-CN"/>
        </w:rPr>
      </w:pPr>
      <w:r>
        <w:rPr>
          <w:rFonts w:hint="eastAsia" w:cs="AR PL UKai CN"/>
          <w:shd w:val="clear" w:fill="CFCECE" w:themeFill="background2" w:themeFillShade="E5"/>
          <w:lang w:val="en-US" w:eastAsia="zh-CN"/>
        </w:rPr>
        <w:t>hdfs dfs</w:t>
      </w:r>
      <w:r>
        <w:rPr>
          <w:rFonts w:hint="eastAsia" w:cs="AR PL UKai CN"/>
          <w:lang w:val="en-US" w:eastAsia="zh-CN"/>
        </w:rPr>
        <w:t>（同hadoop fs）</w:t>
      </w:r>
    </w:p>
    <w:p>
      <w:pPr>
        <w:widowControl w:val="0"/>
        <w:numPr>
          <w:ilvl w:val="3"/>
          <w:numId w:val="51"/>
        </w:numPr>
        <w:tabs>
          <w:tab w:val="clear" w:pos="1680"/>
        </w:tabs>
        <w:ind w:left="1680" w:leftChars="0" w:hanging="420" w:firstLineChars="0"/>
        <w:jc w:val="both"/>
        <w:rPr>
          <w:rFonts w:hint="default" w:cs="AR PL UKai CN"/>
          <w:lang w:val="en-US" w:eastAsia="zh-CN"/>
        </w:rPr>
      </w:pPr>
      <w:r>
        <w:rPr>
          <w:rFonts w:hint="eastAsia" w:cs="AR PL UKai CN"/>
          <w:shd w:val="clear" w:fill="CFCECE" w:themeFill="background2" w:themeFillShade="E5"/>
          <w:lang w:val="en-US" w:eastAsia="zh-CN"/>
        </w:rPr>
        <w:t>hdfs dfs -ls</w:t>
      </w:r>
    </w:p>
    <w:p>
      <w:pPr>
        <w:widowControl w:val="0"/>
        <w:numPr>
          <w:ilvl w:val="3"/>
          <w:numId w:val="51"/>
        </w:numPr>
        <w:tabs>
          <w:tab w:val="clear" w:pos="1680"/>
        </w:tabs>
        <w:ind w:left="1680" w:leftChars="0" w:hanging="420" w:firstLineChars="0"/>
        <w:jc w:val="both"/>
        <w:rPr>
          <w:rFonts w:hint="default" w:cs="AR PL UKai CN"/>
          <w:lang w:val="en-US" w:eastAsia="zh-CN"/>
        </w:rPr>
      </w:pPr>
      <w:r>
        <w:rPr>
          <w:rFonts w:hint="eastAsia" w:cs="AR PL UKai CN"/>
          <w:shd w:val="clear" w:fill="CFCECE" w:themeFill="background2" w:themeFillShade="E5"/>
          <w:lang w:val="en-US" w:eastAsia="zh-CN"/>
        </w:rPr>
        <w:t>hdfs dfs -cp</w:t>
      </w:r>
    </w:p>
    <w:p>
      <w:pPr>
        <w:widowControl w:val="0"/>
        <w:numPr>
          <w:ilvl w:val="3"/>
          <w:numId w:val="51"/>
        </w:numPr>
        <w:tabs>
          <w:tab w:val="clear" w:pos="1680"/>
        </w:tabs>
        <w:ind w:left="1680" w:leftChars="0" w:hanging="420" w:firstLineChars="0"/>
        <w:jc w:val="both"/>
        <w:rPr>
          <w:rFonts w:hint="default" w:cs="AR PL UKai CN"/>
          <w:lang w:val="en-US" w:eastAsia="zh-CN"/>
        </w:rPr>
      </w:pPr>
      <w:r>
        <w:rPr>
          <w:rFonts w:hint="eastAsia" w:cs="AR PL UKai CN"/>
          <w:lang w:val="en-US" w:eastAsia="zh-CN"/>
        </w:rPr>
        <w:t>...</w:t>
      </w:r>
    </w:p>
    <w:p>
      <w:pPr>
        <w:widowControl w:val="0"/>
        <w:numPr>
          <w:ilvl w:val="2"/>
          <w:numId w:val="51"/>
        </w:numPr>
        <w:tabs>
          <w:tab w:val="clear" w:pos="1260"/>
        </w:tabs>
        <w:ind w:left="1260" w:leftChars="0" w:hanging="420" w:firstLineChars="0"/>
        <w:jc w:val="both"/>
        <w:rPr>
          <w:rFonts w:hint="default" w:cs="AR PL UKai CN"/>
          <w:lang w:val="en-US" w:eastAsia="zh-CN"/>
        </w:rPr>
      </w:pPr>
      <w:r>
        <w:rPr>
          <w:rFonts w:hint="eastAsia" w:cs="AR PL UKai CN"/>
          <w:shd w:val="clear" w:fill="CFCECE" w:themeFill="background2" w:themeFillShade="E5"/>
          <w:lang w:val="en-US" w:eastAsia="zh-CN"/>
        </w:rPr>
        <w:t>hdfs fsck</w:t>
      </w:r>
    </w:p>
    <w:p>
      <w:pPr>
        <w:widowControl w:val="0"/>
        <w:numPr>
          <w:ilvl w:val="2"/>
          <w:numId w:val="51"/>
        </w:numPr>
        <w:tabs>
          <w:tab w:val="clear" w:pos="1260"/>
        </w:tabs>
        <w:ind w:left="1260" w:leftChars="0" w:hanging="420" w:firstLineChars="0"/>
        <w:jc w:val="both"/>
        <w:rPr>
          <w:rFonts w:hint="default" w:cs="AR PL UKai CN"/>
          <w:lang w:val="en-US" w:eastAsia="zh-CN"/>
        </w:rPr>
      </w:pPr>
      <w:r>
        <w:rPr>
          <w:rFonts w:hint="eastAsia" w:cs="AR PL UKai CN"/>
          <w:lang w:val="en-US" w:eastAsia="zh-CN"/>
        </w:rPr>
        <w:t>...</w:t>
      </w:r>
    </w:p>
    <w:p>
      <w:pPr>
        <w:widowControl w:val="0"/>
        <w:numPr>
          <w:ilvl w:val="1"/>
          <w:numId w:val="51"/>
        </w:numPr>
        <w:tabs>
          <w:tab w:val="clear" w:pos="840"/>
        </w:tabs>
        <w:ind w:left="840" w:leftChars="0" w:hanging="420" w:firstLineChars="0"/>
        <w:jc w:val="both"/>
        <w:rPr>
          <w:rFonts w:hint="default" w:cs="AR PL UKai CN"/>
          <w:lang w:val="en-US" w:eastAsia="zh-CN"/>
        </w:rPr>
      </w:pPr>
      <w:r>
        <w:rPr>
          <w:rFonts w:hint="eastAsia" w:cs="AR PL UKai CN"/>
          <w:lang w:val="en-US" w:eastAsia="zh-CN"/>
        </w:rPr>
        <w:t>管理员命令</w:t>
      </w:r>
    </w:p>
    <w:p>
      <w:pPr>
        <w:widowControl w:val="0"/>
        <w:numPr>
          <w:ilvl w:val="2"/>
          <w:numId w:val="51"/>
        </w:numPr>
        <w:tabs>
          <w:tab w:val="clear" w:pos="1260"/>
        </w:tabs>
        <w:ind w:left="1260" w:leftChars="0" w:hanging="420" w:firstLineChars="0"/>
        <w:jc w:val="both"/>
        <w:rPr>
          <w:rFonts w:hint="default" w:cs="AR PL UKai CN"/>
          <w:lang w:val="en-US" w:eastAsia="zh-CN"/>
        </w:rPr>
      </w:pPr>
      <w:r>
        <w:rPr>
          <w:rFonts w:hint="eastAsia" w:cs="AR PL UKai CN"/>
          <w:shd w:val="clear" w:fill="CFCECE" w:themeFill="background2" w:themeFillShade="E5"/>
          <w:lang w:val="en-US" w:eastAsia="zh-CN"/>
        </w:rPr>
        <w:t>hdfs namenode</w:t>
      </w:r>
    </w:p>
    <w:p>
      <w:pPr>
        <w:widowControl w:val="0"/>
        <w:numPr>
          <w:ilvl w:val="2"/>
          <w:numId w:val="51"/>
        </w:numPr>
        <w:tabs>
          <w:tab w:val="clear" w:pos="1260"/>
        </w:tabs>
        <w:ind w:left="1260" w:leftChars="0" w:hanging="420" w:firstLineChars="0"/>
        <w:jc w:val="both"/>
        <w:rPr>
          <w:rFonts w:hint="default" w:cs="AR PL UKai CN"/>
          <w:lang w:val="en-US" w:eastAsia="zh-CN"/>
        </w:rPr>
      </w:pPr>
      <w:r>
        <w:rPr>
          <w:rFonts w:hint="eastAsia" w:cs="AR PL UKai CN"/>
          <w:shd w:val="clear" w:fill="CFCECE" w:themeFill="background2" w:themeFillShade="E5"/>
          <w:lang w:val="en-US" w:eastAsia="zh-CN"/>
        </w:rPr>
        <w:t>hdfs balancer</w:t>
      </w:r>
    </w:p>
    <w:p>
      <w:pPr>
        <w:widowControl w:val="0"/>
        <w:numPr>
          <w:ilvl w:val="2"/>
          <w:numId w:val="51"/>
        </w:numPr>
        <w:tabs>
          <w:tab w:val="clear" w:pos="1260"/>
        </w:tabs>
        <w:ind w:left="1260" w:leftChars="0" w:hanging="420" w:firstLineChars="0"/>
        <w:jc w:val="both"/>
        <w:rPr>
          <w:rFonts w:hint="default" w:cs="AR PL UKai CN"/>
          <w:lang w:val="en-US" w:eastAsia="zh-CN"/>
        </w:rPr>
      </w:pPr>
      <w:r>
        <w:rPr>
          <w:rFonts w:hint="eastAsia" w:cs="AR PL UKai CN"/>
          <w:shd w:val="clear" w:fill="CFCECE" w:themeFill="background2" w:themeFillShade="E5"/>
          <w:lang w:val="en-US" w:eastAsia="zh-CN"/>
        </w:rPr>
        <w:t>hdfs dfsadmin</w:t>
      </w:r>
    </w:p>
    <w:p>
      <w:pPr>
        <w:widowControl w:val="0"/>
        <w:numPr>
          <w:ilvl w:val="3"/>
          <w:numId w:val="51"/>
        </w:numPr>
        <w:tabs>
          <w:tab w:val="clear" w:pos="1680"/>
        </w:tabs>
        <w:ind w:left="1680" w:leftChars="0" w:hanging="420" w:firstLineChars="0"/>
        <w:jc w:val="both"/>
        <w:rPr>
          <w:rFonts w:hint="default" w:cs="AR PL UKai CN"/>
          <w:lang w:val="en-US" w:eastAsia="zh-CN"/>
        </w:rPr>
      </w:pPr>
      <w:r>
        <w:rPr>
          <w:rFonts w:hint="eastAsia" w:cs="AR PL UKai CN"/>
          <w:shd w:val="clear" w:fill="CFCECE" w:themeFill="background2" w:themeFillShade="E5"/>
          <w:lang w:val="en-US" w:eastAsia="zh-CN"/>
        </w:rPr>
        <w:t>hdfs dfsadmin -safemode</w:t>
      </w:r>
    </w:p>
    <w:p>
      <w:pPr>
        <w:widowControl w:val="0"/>
        <w:numPr>
          <w:ilvl w:val="3"/>
          <w:numId w:val="51"/>
        </w:numPr>
        <w:tabs>
          <w:tab w:val="clear" w:pos="1680"/>
        </w:tabs>
        <w:ind w:left="1680" w:leftChars="0" w:hanging="420" w:firstLineChars="0"/>
        <w:jc w:val="both"/>
        <w:rPr>
          <w:rFonts w:hint="default" w:cs="AR PL UKai CN"/>
          <w:lang w:val="en-US" w:eastAsia="zh-CN"/>
        </w:rPr>
      </w:pPr>
      <w:r>
        <w:rPr>
          <w:rFonts w:hint="eastAsia" w:cs="AR PL UKai CN"/>
          <w:shd w:val="clear" w:fill="CFCECE" w:themeFill="background2" w:themeFillShade="E5"/>
          <w:lang w:val="en-US" w:eastAsia="zh-CN"/>
        </w:rPr>
        <w:t>hdfs dfsadmin -report</w:t>
      </w:r>
    </w:p>
    <w:p>
      <w:pPr>
        <w:widowControl w:val="0"/>
        <w:numPr>
          <w:ilvl w:val="0"/>
          <w:numId w:val="51"/>
        </w:numPr>
        <w:ind w:left="420" w:leftChars="0" w:hanging="420" w:firstLineChars="0"/>
        <w:jc w:val="both"/>
        <w:rPr>
          <w:rFonts w:hint="default" w:cs="AR PL UKai CN"/>
          <w:lang w:val="en-US" w:eastAsia="zh-CN"/>
        </w:rPr>
      </w:pPr>
      <w:r>
        <w:rPr>
          <w:rFonts w:hint="eastAsia" w:cs="AR PL UKai CN"/>
          <w:lang w:val="en-US" w:eastAsia="zh-CN"/>
        </w:rPr>
        <w:t>Yarn命令（</w:t>
      </w:r>
      <w:r>
        <w:rPr>
          <w:rFonts w:hint="eastAsia" w:cs="AR PL UKai CN"/>
          <w:b/>
          <w:bCs/>
          <w:shd w:val="clear" w:fill="CFCECE" w:themeFill="background2" w:themeFillShade="E5"/>
          <w:lang w:val="en-US" w:eastAsia="zh-CN"/>
        </w:rPr>
        <w:t>yarn xxx</w:t>
      </w:r>
      <w:r>
        <w:rPr>
          <w:rFonts w:hint="eastAsia" w:cs="AR PL UKai CN"/>
          <w:lang w:val="en-US" w:eastAsia="zh-CN"/>
        </w:rPr>
        <w:t>）：</w:t>
      </w:r>
      <w:r>
        <w:rPr>
          <w:rFonts w:hint="eastAsia" w:cs="AR PL UKai CN"/>
          <w:lang w:val="en-US" w:eastAsia="zh-CN"/>
        </w:rPr>
        <w:fldChar w:fldCharType="begin"/>
      </w:r>
      <w:r>
        <w:rPr>
          <w:rFonts w:hint="eastAsia" w:cs="AR PL UKai CN"/>
          <w:lang w:val="en-US" w:eastAsia="zh-CN"/>
        </w:rPr>
        <w:instrText xml:space="preserve"> HYPERLINK "https://hadoop.apache.org/docs/current/hadoop-yarn/hadoop-yarn-site/YarnCommands.html" </w:instrText>
      </w:r>
      <w:r>
        <w:rPr>
          <w:rFonts w:hint="eastAsia" w:cs="AR PL UKai CN"/>
          <w:lang w:val="en-US" w:eastAsia="zh-CN"/>
        </w:rPr>
        <w:fldChar w:fldCharType="separate"/>
      </w:r>
      <w:r>
        <w:rPr>
          <w:rStyle w:val="28"/>
          <w:rFonts w:hint="eastAsia" w:cs="AR PL UKai CN"/>
          <w:lang w:val="en-US" w:eastAsia="zh-CN"/>
        </w:rPr>
        <w:t>Yarn Command</w:t>
      </w:r>
      <w:r>
        <w:rPr>
          <w:rFonts w:hint="eastAsia" w:cs="AR PL UKai CN"/>
          <w:lang w:val="en-US" w:eastAsia="zh-CN"/>
        </w:rPr>
        <w:fldChar w:fldCharType="end"/>
      </w:r>
    </w:p>
    <w:p>
      <w:pPr>
        <w:rPr>
          <w:rFonts w:hint="default" w:cs="AR PL UKai CN"/>
          <w:lang w:val="en-US" w:eastAsia="zh-CN"/>
        </w:rPr>
      </w:pPr>
    </w:p>
    <w:p>
      <w:pPr>
        <w:rPr>
          <w:rFonts w:hint="default"/>
          <w:lang w:val="en-US" w:eastAsia="zh-CN"/>
        </w:rPr>
      </w:pPr>
    </w:p>
    <w:p>
      <w:pPr>
        <w:rPr>
          <w:rFonts w:hint="eastAsia" w:ascii="AR PL UKai CN" w:hAnsi="AR PL UKai CN" w:eastAsia="AR PL UKai CN" w:cs="AR PL UKai CN"/>
          <w:b/>
          <w:bCs/>
          <w:sz w:val="28"/>
          <w:szCs w:val="32"/>
          <w:vertAlign w:val="baseline"/>
          <w:lang w:val="en-US" w:eastAsia="zh-CN"/>
        </w:rPr>
      </w:pPr>
      <w:r>
        <w:rPr>
          <w:rFonts w:hint="eastAsia" w:ascii="AR PL UKai CN" w:hAnsi="AR PL UKai CN" w:eastAsia="AR PL UKai CN" w:cs="AR PL UKai CN"/>
          <w:b/>
          <w:bCs/>
          <w:sz w:val="28"/>
          <w:szCs w:val="32"/>
          <w:vertAlign w:val="baseline"/>
          <w:lang w:val="en-US" w:eastAsia="zh-CN"/>
        </w:rPr>
        <w:t>参考</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hadoop.apache.org/docs/current/hadoop-project-dist/hadoop-common/CommandsManual.html"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hadoop.apache.org/docs/current/hadoop-project-dist/hadoop-common/CommandsManual.html</w:t>
      </w:r>
      <w:r>
        <w:rPr>
          <w:rFonts w:hint="eastAsia" w:ascii="AR PL UKai CN" w:hAnsi="AR PL UKai CN" w:eastAsia="AR PL UKai CN" w:cs="AR PL UKai CN"/>
          <w:lang w:val="en-US" w:eastAsia="zh-CN"/>
        </w:rPr>
        <w:fldChar w:fldCharType="end"/>
      </w:r>
    </w:p>
    <w:p>
      <w:pPr>
        <w:rPr>
          <w:rFonts w:hint="eastAsia" w:ascii="AR PL UKai CN" w:hAnsi="AR PL UKai CN" w:eastAsia="AR PL UKai CN" w:cs="AR PL UKai CN"/>
          <w:lang w:val="en-US" w:eastAsia="zh-CN"/>
        </w:rPr>
      </w:pPr>
    </w:p>
    <w:p>
      <w:pPr>
        <w:pStyle w:val="4"/>
        <w:bidi w:val="0"/>
        <w:rPr>
          <w:rFonts w:hint="eastAsia" w:ascii="AR PL UKai CN" w:hAnsi="AR PL UKai CN" w:eastAsia="AR PL UKai CN" w:cs="AR PL UKai CN"/>
          <w:lang w:val="en-US" w:eastAsia="zh-CN"/>
        </w:rPr>
      </w:pPr>
      <w:bookmarkStart w:id="70" w:name="_Toc684899548"/>
      <w:r>
        <w:rPr>
          <w:rFonts w:hint="eastAsia" w:ascii="AR PL UKai CN" w:hAnsi="AR PL UKai CN" w:eastAsia="AR PL UKai CN" w:cs="AR PL UKai CN"/>
          <w:lang w:val="en-US" w:eastAsia="zh-CN"/>
        </w:rPr>
        <w:t>格式</w:t>
      </w:r>
      <w:bookmarkEnd w:id="70"/>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所有的hadoop命令都有如下的格式：</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hellcommand [SHELL_OPTIONS] [COMMAND] [GENERIC_OPTIONS] [COMMAND_OPTIONS]</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其中：</w:t>
      </w:r>
    </w:p>
    <w:p>
      <w:pPr>
        <w:numPr>
          <w:ilvl w:val="0"/>
          <w:numId w:val="52"/>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shd w:val="clear" w:fill="CFCECE" w:themeFill="background2" w:themeFillShade="E5"/>
          <w:lang w:val="en-US" w:eastAsia="zh-CN"/>
        </w:rPr>
        <w:t>shellcommand</w:t>
      </w:r>
      <w:r>
        <w:rPr>
          <w:rFonts w:hint="eastAsia" w:ascii="AR PL UKai CN" w:hAnsi="AR PL UKai CN" w:eastAsia="AR PL UKai CN" w:cs="AR PL UKai CN"/>
          <w:lang w:val="en-US" w:eastAsia="zh-CN"/>
        </w:rPr>
        <w:t>：被调用的项目的命令。例如：</w:t>
      </w:r>
    </w:p>
    <w:p>
      <w:pPr>
        <w:numPr>
          <w:ilvl w:val="1"/>
          <w:numId w:val="52"/>
        </w:numPr>
        <w:ind w:left="84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shd w:val="clear" w:fill="CFCECE" w:themeFill="background2" w:themeFillShade="E5"/>
          <w:lang w:val="en-US" w:eastAsia="zh-CN"/>
        </w:rPr>
        <w:t>hadoop</w:t>
      </w:r>
      <w:r>
        <w:rPr>
          <w:rFonts w:hint="eastAsia" w:ascii="AR PL UKai CN" w:hAnsi="AR PL UKai CN" w:eastAsia="AR PL UKai CN" w:cs="AR PL UKai CN"/>
          <w:lang w:val="en-US" w:eastAsia="zh-CN"/>
        </w:rPr>
        <w:t>：Hadoop common</w:t>
      </w:r>
    </w:p>
    <w:p>
      <w:pPr>
        <w:numPr>
          <w:ilvl w:val="1"/>
          <w:numId w:val="52"/>
        </w:numPr>
        <w:ind w:left="84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shd w:val="clear" w:fill="CFCECE" w:themeFill="background2" w:themeFillShade="E5"/>
          <w:lang w:val="en-US" w:eastAsia="zh-CN"/>
        </w:rPr>
        <w:t>hdfs</w:t>
      </w:r>
      <w:r>
        <w:rPr>
          <w:rFonts w:hint="eastAsia" w:ascii="AR PL UKai CN" w:hAnsi="AR PL UKai CN" w:eastAsia="AR PL UKai CN" w:cs="AR PL UKai CN"/>
          <w:lang w:val="en-US" w:eastAsia="zh-CN"/>
        </w:rPr>
        <w:t>：HDFS</w:t>
      </w:r>
    </w:p>
    <w:p>
      <w:pPr>
        <w:numPr>
          <w:ilvl w:val="1"/>
          <w:numId w:val="52"/>
        </w:numPr>
        <w:ind w:left="84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shd w:val="clear" w:fill="CFCECE" w:themeFill="background2" w:themeFillShade="E5"/>
          <w:lang w:val="en-US" w:eastAsia="zh-CN"/>
        </w:rPr>
        <w:t>yarn</w:t>
      </w:r>
      <w:r>
        <w:rPr>
          <w:rFonts w:hint="eastAsia" w:ascii="AR PL UKai CN" w:hAnsi="AR PL UKai CN" w:eastAsia="AR PL UKai CN" w:cs="AR PL UKai CN"/>
          <w:lang w:val="en-US" w:eastAsia="zh-CN"/>
        </w:rPr>
        <w:t>：YARN</w:t>
      </w:r>
    </w:p>
    <w:p>
      <w:pPr>
        <w:numPr>
          <w:ilvl w:val="0"/>
          <w:numId w:val="52"/>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shd w:val="clear" w:fill="CFCECE" w:themeFill="background2" w:themeFillShade="E5"/>
          <w:lang w:val="en-US" w:eastAsia="zh-CN"/>
        </w:rPr>
        <w:t>SHELL_OPTIONS</w:t>
      </w:r>
      <w:r>
        <w:rPr>
          <w:rFonts w:hint="eastAsia" w:ascii="AR PL UKai CN" w:hAnsi="AR PL UKai CN" w:eastAsia="AR PL UKai CN" w:cs="AR PL UKai CN"/>
          <w:lang w:val="en-US" w:eastAsia="zh-CN"/>
        </w:rPr>
        <w:t>：SHELL在执行Java之前处理的选项</w:t>
      </w:r>
    </w:p>
    <w:p>
      <w:pPr>
        <w:numPr>
          <w:ilvl w:val="0"/>
          <w:numId w:val="52"/>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shd w:val="clear" w:fill="CFCECE" w:themeFill="background2" w:themeFillShade="E5"/>
          <w:lang w:val="en-US" w:eastAsia="zh-CN"/>
        </w:rPr>
        <w:t>COMMAND</w:t>
      </w:r>
      <w:r>
        <w:rPr>
          <w:rFonts w:hint="eastAsia" w:ascii="AR PL UKai CN" w:hAnsi="AR PL UKai CN" w:eastAsia="AR PL UKai CN" w:cs="AR PL UKai CN"/>
          <w:lang w:val="en-US" w:eastAsia="zh-CN"/>
        </w:rPr>
        <w:t>：要执行的操作</w:t>
      </w:r>
    </w:p>
    <w:p>
      <w:pPr>
        <w:numPr>
          <w:ilvl w:val="0"/>
          <w:numId w:val="52"/>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shd w:val="clear" w:fill="CFCECE" w:themeFill="background2" w:themeFillShade="E5"/>
          <w:lang w:val="en-US" w:eastAsia="zh-CN"/>
        </w:rPr>
        <w:t>GENERIC_OPTIONS</w:t>
      </w:r>
      <w:r>
        <w:rPr>
          <w:rFonts w:hint="eastAsia" w:ascii="AR PL UKai CN" w:hAnsi="AR PL UKai CN" w:eastAsia="AR PL UKai CN" w:cs="AR PL UKai CN"/>
          <w:lang w:val="en-US" w:eastAsia="zh-CN"/>
        </w:rPr>
        <w:t>：多个命令支持的通用选项集</w:t>
      </w:r>
    </w:p>
    <w:p>
      <w:pPr>
        <w:numPr>
          <w:ilvl w:val="0"/>
          <w:numId w:val="52"/>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shd w:val="clear" w:fill="CFCECE" w:themeFill="background2" w:themeFillShade="E5"/>
          <w:lang w:val="en-US" w:eastAsia="zh-CN"/>
        </w:rPr>
        <w:t>COMMAND_OPTIONS</w:t>
      </w:r>
      <w:r>
        <w:rPr>
          <w:rFonts w:hint="eastAsia" w:ascii="AR PL UKai CN" w:hAnsi="AR PL UKai CN" w:eastAsia="AR PL UKai CN" w:cs="AR PL UKai CN"/>
          <w:lang w:val="en-US" w:eastAsia="zh-CN"/>
        </w:rPr>
        <w:t>：hadoop common子项目的文档中描述了各种命令及其选项。HDFS和YARN包含在其他文件中</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lang w:val="en-US" w:eastAsia="zh-CN"/>
        </w:rPr>
      </w:pPr>
      <w:r>
        <w:rPr>
          <w:rFonts w:hint="eastAsia" w:cs="AR PL UKai CN"/>
          <w:b/>
          <w:bCs/>
          <w:lang w:val="en-US" w:eastAsia="zh-CN"/>
        </w:rPr>
        <w:t>注意！</w:t>
      </w:r>
    </w:p>
    <w:p>
      <w:pPr>
        <w:pBdr>
          <w:top w:val="single" w:color="auto" w:sz="4" w:space="0"/>
          <w:left w:val="single" w:color="auto" w:sz="4" w:space="0"/>
          <w:bottom w:val="single" w:color="auto" w:sz="4" w:space="0"/>
          <w:right w:val="single" w:color="auto" w:sz="4" w:space="0"/>
        </w:pBdr>
        <w:rPr>
          <w:rFonts w:hint="default" w:ascii="AR PL UKai CN" w:hAnsi="AR PL UKai CN" w:eastAsia="AR PL UKai CN" w:cs="AR PL UKai CN"/>
          <w:lang w:val="en-US" w:eastAsia="zh-CN"/>
        </w:rPr>
      </w:pPr>
      <w:r>
        <w:rPr>
          <w:rFonts w:hint="eastAsia" w:cs="AR PL UKai CN"/>
          <w:shd w:val="clear" w:fill="CFCECE" w:themeFill="background2" w:themeFillShade="E5"/>
          <w:lang w:val="en-US" w:eastAsia="zh-CN"/>
        </w:rPr>
        <w:t>hadoop fs</w:t>
      </w:r>
      <w:r>
        <w:rPr>
          <w:rFonts w:hint="eastAsia" w:cs="AR PL UKai CN"/>
          <w:lang w:val="en-US" w:eastAsia="zh-CN"/>
        </w:rPr>
        <w:t>是</w:t>
      </w:r>
      <w:r>
        <w:rPr>
          <w:rFonts w:hint="eastAsia" w:cs="AR PL UKai CN"/>
          <w:shd w:val="clear" w:fill="CFCECE" w:themeFill="background2" w:themeFillShade="E5"/>
          <w:lang w:val="en-US" w:eastAsia="zh-CN"/>
        </w:rPr>
        <w:t>hdfs dfs</w:t>
      </w:r>
      <w:r>
        <w:rPr>
          <w:rFonts w:hint="eastAsia" w:cs="AR PL UKai CN"/>
          <w:lang w:val="en-US" w:eastAsia="zh-CN"/>
        </w:rPr>
        <w:t>的同义词</w:t>
      </w:r>
    </w:p>
    <w:p>
      <w:pPr>
        <w:rPr>
          <w:rFonts w:hint="eastAsia" w:ascii="AR PL UKai CN" w:hAnsi="AR PL UKai CN" w:eastAsia="AR PL UKai CN" w:cs="AR PL UKai CN"/>
          <w:lang w:val="en-US" w:eastAsia="zh-CN"/>
        </w:rPr>
      </w:pPr>
    </w:p>
    <w:p>
      <w:pPr>
        <w:pStyle w:val="5"/>
        <w:bidi w:val="0"/>
        <w:ind w:left="0" w:leftChars="0" w:firstLine="402"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Shell Option</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所有shell命令都将接受一组</w:t>
      </w:r>
      <w:r>
        <w:rPr>
          <w:rFonts w:hint="eastAsia" w:ascii="AR PL UKai CN" w:hAnsi="AR PL UKai CN" w:eastAsia="AR PL UKai CN" w:cs="AR PL UKai CN"/>
          <w:lang w:val="en" w:eastAsia="zh-CN"/>
        </w:rPr>
        <w:t>共同的</w:t>
      </w:r>
      <w:r>
        <w:rPr>
          <w:rFonts w:hint="eastAsia" w:ascii="AR PL UKai CN" w:hAnsi="AR PL UKai CN" w:eastAsia="AR PL UKai CN" w:cs="AR PL UKai CN"/>
          <w:lang w:val="en-US" w:eastAsia="zh-CN"/>
        </w:rPr>
        <w:t>选项。对于某些命令，将忽略这些选项</w:t>
      </w:r>
      <w:r>
        <w:rPr>
          <w:rFonts w:hint="eastAsia" w:ascii="AR PL UKai CN" w:hAnsi="AR PL UKai CN" w:eastAsia="AR PL UKai CN" w:cs="AR PL UKai CN"/>
          <w:lang w:val="en" w:eastAsia="zh-CN"/>
        </w:rPr>
        <w:t>（</w:t>
      </w:r>
      <w:r>
        <w:rPr>
          <w:rFonts w:hint="eastAsia" w:ascii="AR PL UKai CN" w:hAnsi="AR PL UKai CN" w:eastAsia="AR PL UKai CN" w:cs="AR PL UKai CN"/>
          <w:lang w:val="en-US" w:eastAsia="zh-CN"/>
        </w:rPr>
        <w:t>例如，在仅在单个主机上执行的命令上传递---主机名将被忽略</w:t>
      </w:r>
      <w:r>
        <w:rPr>
          <w:rFonts w:hint="eastAsia" w:ascii="AR PL UKai CN" w:hAnsi="AR PL UKai CN" w:eastAsia="AR PL UKai CN" w:cs="AR PL UKai CN"/>
          <w:lang w:val="en" w:eastAsia="zh-CN"/>
        </w:rPr>
        <w:t>）</w:t>
      </w:r>
      <w:r>
        <w:rPr>
          <w:rFonts w:hint="eastAsia" w:ascii="AR PL UKai CN" w:hAnsi="AR PL UKai CN" w:eastAsia="AR PL UKai CN" w:cs="AR PL UKai CN"/>
          <w:lang w:val="en-US" w:eastAsia="zh-CN"/>
        </w:rPr>
        <w:t>。</w:t>
      </w:r>
    </w:p>
    <w:p>
      <w:pPr>
        <w:numPr>
          <w:ilvl w:val="0"/>
          <w:numId w:val="53"/>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shd w:val="clear" w:fill="CFCECE" w:themeFill="background2" w:themeFillShade="E5"/>
          <w:lang w:val="en-US" w:eastAsia="zh-CN"/>
        </w:rPr>
        <w:t>--buildpath</w:t>
      </w:r>
      <w:r>
        <w:rPr>
          <w:rFonts w:hint="eastAsia" w:ascii="AR PL UKai CN" w:hAnsi="AR PL UKai CN" w:eastAsia="AR PL UKai CN" w:cs="AR PL UKai CN"/>
          <w:lang w:val="en" w:eastAsia="zh-CN"/>
        </w:rPr>
        <w:t>：</w:t>
      </w:r>
      <w:r>
        <w:rPr>
          <w:rFonts w:hint="eastAsia" w:ascii="AR PL UKai CN" w:hAnsi="AR PL UKai CN" w:eastAsia="AR PL UKai CN" w:cs="AR PL UKai CN"/>
          <w:lang w:val="en-US" w:eastAsia="zh-CN"/>
        </w:rPr>
        <w:t>启用jar的开发版本</w:t>
      </w:r>
    </w:p>
    <w:p>
      <w:pPr>
        <w:numPr>
          <w:ilvl w:val="0"/>
          <w:numId w:val="53"/>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shd w:val="clear" w:fill="CFCECE" w:themeFill="background2" w:themeFillShade="E5"/>
          <w:lang w:val="en-US" w:eastAsia="zh-CN"/>
        </w:rPr>
        <w:t>--config confdir</w:t>
      </w:r>
      <w:r>
        <w:rPr>
          <w:rFonts w:hint="eastAsia" w:ascii="AR PL UKai CN" w:hAnsi="AR PL UKai CN" w:eastAsia="AR PL UKai CN" w:cs="AR PL UKai CN"/>
          <w:lang w:val="en" w:eastAsia="zh-CN"/>
        </w:rPr>
        <w:t>：</w:t>
      </w:r>
      <w:r>
        <w:rPr>
          <w:rFonts w:hint="eastAsia" w:ascii="AR PL UKai CN" w:hAnsi="AR PL UKai CN" w:eastAsia="AR PL UKai CN" w:cs="AR PL UKai CN"/>
          <w:lang w:val="en-US" w:eastAsia="zh-CN"/>
        </w:rPr>
        <w:t>覆盖默认配置目录</w:t>
      </w:r>
      <w:r>
        <w:rPr>
          <w:rFonts w:hint="eastAsia" w:ascii="AR PL UKai CN" w:hAnsi="AR PL UKai CN" w:eastAsia="AR PL UKai CN" w:cs="AR PL UKai CN"/>
          <w:lang w:val="en" w:eastAsia="zh-CN"/>
        </w:rPr>
        <w:t>，</w:t>
      </w:r>
      <w:r>
        <w:rPr>
          <w:rFonts w:hint="eastAsia" w:ascii="AR PL UKai CN" w:hAnsi="AR PL UKai CN" w:eastAsia="AR PL UKai CN" w:cs="AR PL UKai CN"/>
          <w:lang w:val="en-US" w:eastAsia="zh-CN"/>
        </w:rPr>
        <w:t>默认值为</w:t>
      </w:r>
      <w:r>
        <w:rPr>
          <w:rFonts w:hint="eastAsia" w:ascii="AR PL UKai CN" w:hAnsi="AR PL UKai CN" w:eastAsia="AR PL UKai CN" w:cs="AR PL UKai CN"/>
          <w:shd w:val="clear" w:fill="CFCECE" w:themeFill="background2" w:themeFillShade="E5"/>
          <w:lang w:val="en-US" w:eastAsia="zh-CN"/>
        </w:rPr>
        <w:t>$HADOOP_HOME/etc/HADOOP</w:t>
      </w:r>
    </w:p>
    <w:p>
      <w:pPr>
        <w:numPr>
          <w:ilvl w:val="0"/>
          <w:numId w:val="53"/>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shd w:val="clear" w:fill="CFCECE" w:themeFill="background2" w:themeFillShade="E5"/>
          <w:lang w:val="en-US" w:eastAsia="zh-CN"/>
        </w:rPr>
        <w:t>--</w:t>
      </w:r>
      <w:r>
        <w:rPr>
          <w:rFonts w:hint="eastAsia" w:ascii="AR PL UKai CN" w:hAnsi="AR PL UKai CN" w:eastAsia="AR PL UKai CN" w:cs="AR PL UKai CN"/>
          <w:b/>
          <w:bCs/>
          <w:shd w:val="clear" w:fill="CFCECE" w:themeFill="background2" w:themeFillShade="E5"/>
          <w:lang w:val="en" w:eastAsia="zh-CN"/>
        </w:rPr>
        <w:t>daemon mode</w:t>
      </w:r>
      <w:r>
        <w:rPr>
          <w:rFonts w:hint="eastAsia" w:ascii="AR PL UKai CN" w:hAnsi="AR PL UKai CN" w:eastAsia="AR PL UKai CN" w:cs="AR PL UKai CN"/>
          <w:lang w:val="en" w:eastAsia="zh-CN"/>
        </w:rPr>
        <w:t>：</w:t>
      </w:r>
      <w:r>
        <w:rPr>
          <w:rFonts w:hint="eastAsia" w:ascii="AR PL UKai CN" w:hAnsi="AR PL UKai CN" w:eastAsia="AR PL UKai CN" w:cs="AR PL UKai CN"/>
          <w:lang w:val="en-US" w:eastAsia="zh-CN"/>
        </w:rPr>
        <w:t>如果命令支持</w:t>
      </w:r>
      <w:r>
        <w:rPr>
          <w:rFonts w:hint="eastAsia" w:ascii="AR PL UKai CN" w:hAnsi="AR PL UKai CN" w:eastAsia="AR PL UKai CN" w:cs="AR PL UKai CN"/>
          <w:b/>
          <w:bCs/>
          <w:lang w:val="en" w:eastAsia="zh-CN"/>
        </w:rPr>
        <w:t>守护进程</w:t>
      </w:r>
      <w:r>
        <w:rPr>
          <w:rFonts w:hint="eastAsia" w:ascii="AR PL UKai CN" w:hAnsi="AR PL UKai CN" w:eastAsia="AR PL UKai CN" w:cs="AR PL UKai CN"/>
          <w:b/>
          <w:bCs/>
          <w:lang w:val="en-US" w:eastAsia="zh-CN"/>
        </w:rPr>
        <w:t>化</w:t>
      </w:r>
      <w:r>
        <w:rPr>
          <w:rFonts w:hint="eastAsia" w:ascii="AR PL UKai CN" w:hAnsi="AR PL UKai CN" w:eastAsia="AR PL UKai CN" w:cs="AR PL UKai CN"/>
          <w:lang w:val="en-US" w:eastAsia="zh-CN"/>
        </w:rPr>
        <w:t>（</w:t>
      </w:r>
      <w:r>
        <w:rPr>
          <w:rFonts w:hint="eastAsia" w:ascii="AR PL UKai CN" w:hAnsi="AR PL UKai CN" w:eastAsia="AR PL UKai CN" w:cs="AR PL UKai CN"/>
          <w:lang w:val="en" w:eastAsia="zh-CN"/>
        </w:rPr>
        <w:t>daemonization，</w:t>
      </w:r>
      <w:r>
        <w:rPr>
          <w:rFonts w:hint="eastAsia" w:ascii="AR PL UKai CN" w:hAnsi="AR PL UKai CN" w:eastAsia="AR PL UKai CN" w:cs="AR PL UKai CN"/>
          <w:lang w:val="en-US" w:eastAsia="zh-CN"/>
        </w:rPr>
        <w:t>例如，hdfs-namenode），以适当的模式执行。如果未</w:t>
      </w:r>
      <w:r>
        <w:rPr>
          <w:rFonts w:hint="eastAsia" w:ascii="AR PL UKai CN" w:hAnsi="AR PL UKai CN" w:eastAsia="AR PL UKai CN" w:cs="AR PL UKai CN"/>
          <w:lang w:val="en" w:eastAsia="zh-CN"/>
        </w:rPr>
        <w:t>指定该选项</w:t>
      </w:r>
      <w:r>
        <w:rPr>
          <w:rFonts w:hint="eastAsia" w:ascii="AR PL UKai CN" w:hAnsi="AR PL UKai CN" w:eastAsia="AR PL UKai CN" w:cs="AR PL UKai CN"/>
          <w:lang w:val="en-US" w:eastAsia="zh-CN"/>
        </w:rPr>
        <w:t>，则支持后台进程化的命令将在前台运行。对于不支持后台进程化的命令，将忽略此选项。支持的模式包括</w:t>
      </w:r>
      <w:r>
        <w:rPr>
          <w:rFonts w:hint="eastAsia" w:ascii="AR PL UKai CN" w:hAnsi="AR PL UKai CN" w:eastAsia="AR PL UKai CN" w:cs="AR PL UKai CN"/>
          <w:lang w:val="en" w:eastAsia="zh-CN"/>
        </w:rPr>
        <w:t>：</w:t>
      </w:r>
    </w:p>
    <w:p>
      <w:pPr>
        <w:numPr>
          <w:ilvl w:val="1"/>
          <w:numId w:val="53"/>
        </w:numPr>
        <w:ind w:left="84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shd w:val="clear" w:fill="CFCECE" w:themeFill="background2" w:themeFillShade="E5"/>
          <w:lang w:val="en" w:eastAsia="zh-CN"/>
        </w:rPr>
        <w:t>start</w:t>
      </w:r>
      <w:r>
        <w:rPr>
          <w:rFonts w:hint="eastAsia" w:ascii="AR PL UKai CN" w:hAnsi="AR PL UKai CN" w:eastAsia="AR PL UKai CN" w:cs="AR PL UKai CN"/>
          <w:lang w:val="en" w:eastAsia="zh-CN"/>
        </w:rPr>
        <w:t>：</w:t>
      </w:r>
      <w:r>
        <w:rPr>
          <w:rFonts w:hint="eastAsia" w:ascii="AR PL UKai CN" w:hAnsi="AR PL UKai CN" w:eastAsia="AR PL UKai CN" w:cs="AR PL UKai CN"/>
          <w:lang w:val="en-US" w:eastAsia="zh-CN"/>
        </w:rPr>
        <w:t>以守护进程模式启动进程</w:t>
      </w:r>
    </w:p>
    <w:p>
      <w:pPr>
        <w:numPr>
          <w:ilvl w:val="1"/>
          <w:numId w:val="53"/>
        </w:numPr>
        <w:ind w:left="84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shd w:val="clear" w:fill="CFCECE" w:themeFill="background2" w:themeFillShade="E5"/>
          <w:lang w:val="en" w:eastAsia="zh-CN"/>
        </w:rPr>
        <w:t>stop</w:t>
      </w:r>
      <w:r>
        <w:rPr>
          <w:rFonts w:hint="eastAsia" w:ascii="AR PL UKai CN" w:hAnsi="AR PL UKai CN" w:eastAsia="AR PL UKai CN" w:cs="AR PL UKai CN"/>
          <w:lang w:val="en" w:eastAsia="zh-CN"/>
        </w:rPr>
        <w:t>：</w:t>
      </w:r>
      <w:r>
        <w:rPr>
          <w:rFonts w:hint="eastAsia" w:ascii="AR PL UKai CN" w:hAnsi="AR PL UKai CN" w:eastAsia="AR PL UKai CN" w:cs="AR PL UKai CN"/>
          <w:lang w:val="en-US" w:eastAsia="zh-CN"/>
        </w:rPr>
        <w:t>停止进程</w:t>
      </w:r>
    </w:p>
    <w:p>
      <w:pPr>
        <w:numPr>
          <w:ilvl w:val="1"/>
          <w:numId w:val="53"/>
        </w:numPr>
        <w:ind w:left="84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shd w:val="clear" w:fill="CFCECE" w:themeFill="background2" w:themeFillShade="E5"/>
          <w:lang w:val="en" w:eastAsia="zh-CN"/>
        </w:rPr>
        <w:t>status</w:t>
      </w:r>
      <w:r>
        <w:rPr>
          <w:rFonts w:hint="eastAsia" w:ascii="AR PL UKai CN" w:hAnsi="AR PL UKai CN" w:eastAsia="AR PL UKai CN" w:cs="AR PL UKai CN"/>
          <w:lang w:val="en" w:eastAsia="zh-CN"/>
        </w:rPr>
        <w:t>：</w:t>
      </w:r>
      <w:r>
        <w:rPr>
          <w:rFonts w:hint="eastAsia" w:ascii="AR PL UKai CN" w:hAnsi="AR PL UKai CN" w:eastAsia="AR PL UKai CN" w:cs="AR PL UKai CN"/>
          <w:lang w:val="en-US" w:eastAsia="zh-CN"/>
        </w:rPr>
        <w:t>确定进程的活动状态。状态将返回符合LSB的结果代码</w:t>
      </w:r>
    </w:p>
    <w:p>
      <w:pPr>
        <w:numPr>
          <w:ilvl w:val="0"/>
          <w:numId w:val="53"/>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shd w:val="clear" w:fill="CFCECE" w:themeFill="background2" w:themeFillShade="E5"/>
          <w:lang w:val="en-US" w:eastAsia="zh-CN"/>
        </w:rPr>
        <w:t>--debug</w:t>
      </w:r>
      <w:r>
        <w:rPr>
          <w:rFonts w:hint="eastAsia" w:ascii="AR PL UKai CN" w:hAnsi="AR PL UKai CN" w:eastAsia="AR PL UKai CN" w:cs="AR PL UKai CN"/>
          <w:lang w:val="en" w:eastAsia="zh-CN"/>
        </w:rPr>
        <w:t>：</w:t>
      </w:r>
      <w:r>
        <w:rPr>
          <w:rFonts w:hint="eastAsia" w:ascii="AR PL UKai CN" w:hAnsi="AR PL UKai CN" w:eastAsia="AR PL UKai CN" w:cs="AR PL UKai CN"/>
          <w:lang w:val="en-US" w:eastAsia="zh-CN"/>
        </w:rPr>
        <w:t>启用shell级配置调试信息</w:t>
      </w:r>
    </w:p>
    <w:p>
      <w:pPr>
        <w:numPr>
          <w:ilvl w:val="0"/>
          <w:numId w:val="53"/>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shd w:val="clear" w:fill="CFCECE" w:themeFill="background2" w:themeFillShade="E5"/>
          <w:lang w:val="en-US" w:eastAsia="zh-CN"/>
        </w:rPr>
        <w:t>--</w:t>
      </w:r>
      <w:r>
        <w:rPr>
          <w:rFonts w:hint="eastAsia" w:ascii="AR PL UKai CN" w:hAnsi="AR PL UKai CN" w:eastAsia="AR PL UKai CN" w:cs="AR PL UKai CN"/>
          <w:b/>
          <w:bCs/>
          <w:shd w:val="clear" w:fill="CFCECE" w:themeFill="background2" w:themeFillShade="E5"/>
          <w:lang w:val="en" w:eastAsia="zh-CN"/>
        </w:rPr>
        <w:t>help</w:t>
      </w:r>
      <w:r>
        <w:rPr>
          <w:rFonts w:hint="eastAsia" w:ascii="AR PL UKai CN" w:hAnsi="AR PL UKai CN" w:eastAsia="AR PL UKai CN" w:cs="AR PL UKai CN"/>
          <w:lang w:val="en" w:eastAsia="zh-CN"/>
        </w:rPr>
        <w:t>：</w:t>
      </w:r>
      <w:r>
        <w:rPr>
          <w:rFonts w:hint="eastAsia" w:ascii="AR PL UKai CN" w:hAnsi="AR PL UKai CN" w:eastAsia="AR PL UKai CN" w:cs="AR PL UKai CN"/>
          <w:lang w:val="en-US" w:eastAsia="zh-CN"/>
        </w:rPr>
        <w:t>Shell脚本使用信息</w:t>
      </w:r>
    </w:p>
    <w:p>
      <w:pPr>
        <w:numPr>
          <w:ilvl w:val="0"/>
          <w:numId w:val="53"/>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shd w:val="clear" w:fill="CFCECE" w:themeFill="background2" w:themeFillShade="E5"/>
          <w:lang w:val="en-US" w:eastAsia="zh-CN"/>
        </w:rPr>
        <w:t>--workers</w:t>
      </w:r>
      <w:r>
        <w:rPr>
          <w:rFonts w:hint="eastAsia" w:ascii="AR PL UKai CN" w:hAnsi="AR PL UKai CN" w:eastAsia="AR PL UKai CN" w:cs="AR PL UKai CN"/>
          <w:lang w:val="en" w:eastAsia="zh-CN"/>
        </w:rPr>
        <w:t>：</w:t>
      </w:r>
      <w:r>
        <w:rPr>
          <w:rFonts w:hint="eastAsia" w:ascii="AR PL UKai CN" w:hAnsi="AR PL UKai CN" w:eastAsia="AR PL UKai CN" w:cs="AR PL UKai CN"/>
          <w:lang w:val="en-US" w:eastAsia="zh-CN"/>
        </w:rPr>
        <w:t>如果可能，在文件</w:t>
      </w:r>
      <w:r>
        <w:rPr>
          <w:rFonts w:hint="eastAsia" w:ascii="AR PL UKai CN" w:hAnsi="AR PL UKai CN" w:eastAsia="AR PL UKai CN" w:cs="AR PL UKai CN"/>
          <w:b w:val="0"/>
          <w:bCs w:val="0"/>
          <w:shd w:val="clear" w:fill="CFCECE" w:themeFill="background2" w:themeFillShade="E5"/>
          <w:lang w:val="en-US" w:eastAsia="zh-CN"/>
        </w:rPr>
        <w:t>workers</w:t>
      </w:r>
      <w:r>
        <w:rPr>
          <w:rFonts w:hint="eastAsia" w:ascii="AR PL UKai CN" w:hAnsi="AR PL UKai CN" w:eastAsia="AR PL UKai CN" w:cs="AR PL UKai CN"/>
          <w:lang w:val="en-US" w:eastAsia="zh-CN"/>
        </w:rPr>
        <w:t>中的所有主机上执行此命令</w:t>
      </w:r>
    </w:p>
    <w:p>
      <w:pPr>
        <w:numPr>
          <w:ilvl w:val="0"/>
          <w:numId w:val="53"/>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shd w:val="clear" w:fill="CFCECE" w:themeFill="background2" w:themeFillShade="E5"/>
          <w:lang w:val="en-US" w:eastAsia="zh-CN"/>
        </w:rPr>
        <w:t>--hostnames</w:t>
      </w:r>
      <w:r>
        <w:rPr>
          <w:rFonts w:hint="eastAsia" w:ascii="AR PL UKai CN" w:hAnsi="AR PL UKai CN" w:eastAsia="AR PL UKai CN" w:cs="AR PL UKai CN"/>
          <w:lang w:val="en" w:eastAsia="zh-CN"/>
        </w:rPr>
        <w:t>：</w:t>
      </w:r>
      <w:r>
        <w:rPr>
          <w:rFonts w:hint="eastAsia" w:ascii="AR PL UKai CN" w:hAnsi="AR PL UKai CN" w:eastAsia="AR PL UKai CN" w:cs="AR PL UKai CN"/>
          <w:lang w:val="en-US" w:eastAsia="zh-CN"/>
        </w:rPr>
        <w:t>当使用</w:t>
      </w:r>
      <w:r>
        <w:rPr>
          <w:rFonts w:hint="eastAsia" w:ascii="AR PL UKai CN" w:hAnsi="AR PL UKai CN" w:eastAsia="AR PL UKai CN" w:cs="AR PL UKai CN"/>
          <w:shd w:val="clear" w:fill="CFCECE" w:themeFill="background2" w:themeFillShade="E5"/>
          <w:lang w:val="en-US" w:eastAsia="zh-CN"/>
        </w:rPr>
        <w:t>--workers</w:t>
      </w:r>
      <w:r>
        <w:rPr>
          <w:rFonts w:hint="eastAsia" w:ascii="AR PL UKai CN" w:hAnsi="AR PL UKai CN" w:eastAsia="AR PL UKai CN" w:cs="AR PL UKai CN"/>
          <w:lang w:val="en-US" w:eastAsia="zh-CN"/>
        </w:rPr>
        <w:t>时，使用空格分隔的主机名列表覆盖</w:t>
      </w:r>
      <w:r>
        <w:rPr>
          <w:rFonts w:hint="eastAsia" w:ascii="AR PL UKai CN" w:hAnsi="AR PL UKai CN" w:eastAsia="AR PL UKai CN" w:cs="AR PL UKai CN"/>
          <w:shd w:val="clear" w:fill="CFCECE" w:themeFill="background2" w:themeFillShade="E5"/>
          <w:lang w:val="en-US" w:eastAsia="zh-CN"/>
        </w:rPr>
        <w:t>workers</w:t>
      </w:r>
      <w:r>
        <w:rPr>
          <w:rFonts w:hint="eastAsia" w:ascii="AR PL UKai CN" w:hAnsi="AR PL UKai CN" w:eastAsia="AR PL UKai CN" w:cs="AR PL UKai CN"/>
          <w:lang w:val="en-US" w:eastAsia="zh-CN"/>
        </w:rPr>
        <w:t>文件，以在其中执行多主机子命令。如果未使用</w:t>
      </w:r>
      <w:r>
        <w:rPr>
          <w:rFonts w:hint="eastAsia" w:ascii="AR PL UKai CN" w:hAnsi="AR PL UKai CN" w:eastAsia="AR PL UKai CN" w:cs="AR PL UKai CN"/>
          <w:shd w:val="clear" w:fill="CFCECE" w:themeFill="background2" w:themeFillShade="E5"/>
          <w:lang w:val="en-US" w:eastAsia="zh-CN"/>
        </w:rPr>
        <w:t>--workers</w:t>
      </w:r>
      <w:r>
        <w:rPr>
          <w:rFonts w:hint="eastAsia" w:ascii="AR PL UKai CN" w:hAnsi="AR PL UKai CN" w:eastAsia="AR PL UKai CN" w:cs="AR PL UKai CN"/>
          <w:lang w:val="en-US" w:eastAsia="zh-CN"/>
        </w:rPr>
        <w:t>，则忽略此选项</w:t>
      </w:r>
    </w:p>
    <w:p>
      <w:pPr>
        <w:numPr>
          <w:ilvl w:val="0"/>
          <w:numId w:val="53"/>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shd w:val="clear" w:fill="CFCECE" w:themeFill="background2" w:themeFillShade="E5"/>
          <w:lang w:val="en-US" w:eastAsia="zh-CN"/>
        </w:rPr>
        <w:t>--hosts</w:t>
      </w:r>
      <w:r>
        <w:rPr>
          <w:rFonts w:hint="eastAsia" w:ascii="AR PL UKai CN" w:hAnsi="AR PL UKai CN" w:eastAsia="AR PL UKai CN" w:cs="AR PL UKai CN"/>
          <w:lang w:val="en" w:eastAsia="zh-CN"/>
        </w:rPr>
        <w:t>：</w:t>
      </w:r>
      <w:r>
        <w:rPr>
          <w:rFonts w:hint="eastAsia" w:ascii="AR PL UKai CN" w:hAnsi="AR PL UKai CN" w:eastAsia="AR PL UKai CN" w:cs="AR PL UKai CN"/>
          <w:lang w:val="en-US" w:eastAsia="zh-CN"/>
        </w:rPr>
        <w:t>当使用</w:t>
      </w:r>
      <w:r>
        <w:rPr>
          <w:rFonts w:hint="eastAsia" w:ascii="AR PL UKai CN" w:hAnsi="AR PL UKai CN" w:eastAsia="AR PL UKai CN" w:cs="AR PL UKai CN"/>
          <w:shd w:val="clear" w:fill="CFCECE" w:themeFill="background2" w:themeFillShade="E5"/>
          <w:lang w:val="en-US" w:eastAsia="zh-CN"/>
        </w:rPr>
        <w:t>--workers</w:t>
      </w:r>
      <w:r>
        <w:rPr>
          <w:rFonts w:hint="eastAsia" w:ascii="AR PL UKai CN" w:hAnsi="AR PL UKai CN" w:eastAsia="AR PL UKai CN" w:cs="AR PL UKai CN"/>
          <w:lang w:val="en-US" w:eastAsia="zh-CN"/>
        </w:rPr>
        <w:t>时，用另一个包含要在其中执行多主机子命令的主机名列表的文件覆盖</w:t>
      </w:r>
      <w:r>
        <w:rPr>
          <w:rFonts w:hint="eastAsia" w:ascii="AR PL UKai CN" w:hAnsi="AR PL UKai CN" w:eastAsia="AR PL UKai CN" w:cs="AR PL UKai CN"/>
          <w:shd w:val="clear" w:fill="CFCECE" w:themeFill="background2" w:themeFillShade="E5"/>
          <w:lang w:val="en-US" w:eastAsia="zh-CN"/>
        </w:rPr>
        <w:t>workers</w:t>
      </w:r>
      <w:r>
        <w:rPr>
          <w:rFonts w:hint="eastAsia" w:ascii="AR PL UKai CN" w:hAnsi="AR PL UKai CN" w:eastAsia="AR PL UKai CN" w:cs="AR PL UKai CN"/>
          <w:lang w:val="en-US" w:eastAsia="zh-CN"/>
        </w:rPr>
        <w:t>文件。如果未使用</w:t>
      </w:r>
      <w:r>
        <w:rPr>
          <w:rFonts w:hint="eastAsia" w:ascii="AR PL UKai CN" w:hAnsi="AR PL UKai CN" w:eastAsia="AR PL UKai CN" w:cs="AR PL UKai CN"/>
          <w:shd w:val="clear" w:fill="CFCECE" w:themeFill="background2" w:themeFillShade="E5"/>
          <w:lang w:val="en-US" w:eastAsia="zh-CN"/>
        </w:rPr>
        <w:t>--workers</w:t>
      </w:r>
      <w:r>
        <w:rPr>
          <w:rFonts w:hint="eastAsia" w:ascii="AR PL UKai CN" w:hAnsi="AR PL UKai CN" w:eastAsia="AR PL UKai CN" w:cs="AR PL UKai CN"/>
          <w:lang w:val="en-US" w:eastAsia="zh-CN"/>
        </w:rPr>
        <w:t>，则忽略此选项</w:t>
      </w:r>
    </w:p>
    <w:p>
      <w:pPr>
        <w:numPr>
          <w:ilvl w:val="0"/>
          <w:numId w:val="53"/>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shd w:val="clear" w:fill="CFCECE" w:themeFill="background2" w:themeFillShade="E5"/>
          <w:lang w:val="en-US" w:eastAsia="zh-CN"/>
        </w:rPr>
        <w:t xml:space="preserve">--loglevel </w:t>
      </w:r>
      <w:r>
        <w:rPr>
          <w:rFonts w:hint="eastAsia" w:cs="AR PL UKai CN"/>
          <w:b/>
          <w:bCs/>
          <w:shd w:val="clear" w:fill="CFCECE" w:themeFill="background2" w:themeFillShade="E5"/>
          <w:lang w:val="en-US" w:eastAsia="zh-CN"/>
        </w:rPr>
        <w:t>&lt;日志级别&gt;</w:t>
      </w:r>
      <w:r>
        <w:rPr>
          <w:rFonts w:hint="eastAsia" w:ascii="AR PL UKai CN" w:hAnsi="AR PL UKai CN" w:eastAsia="AR PL UKai CN" w:cs="AR PL UKai CN"/>
          <w:lang w:val="en" w:eastAsia="zh-CN"/>
        </w:rPr>
        <w:t>：</w:t>
      </w:r>
      <w:r>
        <w:rPr>
          <w:rFonts w:hint="eastAsia" w:ascii="AR PL UKai CN" w:hAnsi="AR PL UKai CN" w:eastAsia="AR PL UKai CN" w:cs="AR PL UKai CN"/>
          <w:lang w:val="en-US" w:eastAsia="zh-CN"/>
        </w:rPr>
        <w:t>覆盖日志级别。有效的日志级别为</w:t>
      </w:r>
      <w:r>
        <w:rPr>
          <w:rFonts w:hint="eastAsia" w:ascii="AR PL UKai CN" w:hAnsi="AR PL UKai CN" w:eastAsia="AR PL UKai CN" w:cs="AR PL UKai CN"/>
          <w:shd w:val="clear" w:fill="CFCECE" w:themeFill="background2" w:themeFillShade="E5"/>
          <w:lang w:val="en" w:eastAsia="zh-CN"/>
        </w:rPr>
        <w:t>FATAL</w:t>
      </w:r>
      <w:r>
        <w:rPr>
          <w:rFonts w:hint="eastAsia" w:ascii="AR PL UKai CN" w:hAnsi="AR PL UKai CN" w:eastAsia="AR PL UKai CN" w:cs="AR PL UKai CN"/>
          <w:lang w:val="en" w:eastAsia="zh-CN"/>
        </w:rPr>
        <w:t>、</w:t>
      </w:r>
      <w:r>
        <w:rPr>
          <w:rFonts w:hint="eastAsia" w:ascii="AR PL UKai CN" w:hAnsi="AR PL UKai CN" w:eastAsia="AR PL UKai CN" w:cs="AR PL UKai CN"/>
          <w:shd w:val="clear" w:fill="CFCECE" w:themeFill="background2" w:themeFillShade="E5"/>
          <w:lang w:val="en" w:eastAsia="zh-CN"/>
        </w:rPr>
        <w:t>ERROR</w:t>
      </w:r>
      <w:r>
        <w:rPr>
          <w:rFonts w:hint="eastAsia" w:ascii="AR PL UKai CN" w:hAnsi="AR PL UKai CN" w:eastAsia="AR PL UKai CN" w:cs="AR PL UKai CN"/>
          <w:lang w:val="en" w:eastAsia="zh-CN"/>
        </w:rPr>
        <w:t>、</w:t>
      </w:r>
      <w:r>
        <w:rPr>
          <w:rFonts w:hint="eastAsia" w:ascii="AR PL UKai CN" w:hAnsi="AR PL UKai CN" w:eastAsia="AR PL UKai CN" w:cs="AR PL UKai CN"/>
          <w:shd w:val="clear" w:fill="CFCECE" w:themeFill="background2" w:themeFillShade="E5"/>
          <w:lang w:val="en" w:eastAsia="zh-CN"/>
        </w:rPr>
        <w:t>WARN</w:t>
      </w:r>
      <w:r>
        <w:rPr>
          <w:rFonts w:hint="eastAsia" w:ascii="AR PL UKai CN" w:hAnsi="AR PL UKai CN" w:eastAsia="AR PL UKai CN" w:cs="AR PL UKai CN"/>
          <w:lang w:val="en" w:eastAsia="zh-CN"/>
        </w:rPr>
        <w:t>、</w:t>
      </w:r>
      <w:r>
        <w:rPr>
          <w:rFonts w:hint="eastAsia" w:ascii="AR PL UKai CN" w:hAnsi="AR PL UKai CN" w:eastAsia="AR PL UKai CN" w:cs="AR PL UKai CN"/>
          <w:shd w:val="clear" w:fill="CFCECE" w:themeFill="background2" w:themeFillShade="E5"/>
          <w:lang w:val="en" w:eastAsia="zh-CN"/>
        </w:rPr>
        <w:t>INFO</w:t>
      </w:r>
      <w:r>
        <w:rPr>
          <w:rFonts w:hint="eastAsia" w:ascii="AR PL UKai CN" w:hAnsi="AR PL UKai CN" w:eastAsia="AR PL UKai CN" w:cs="AR PL UKai CN"/>
          <w:lang w:val="en" w:eastAsia="zh-CN"/>
        </w:rPr>
        <w:t>、</w:t>
      </w:r>
      <w:r>
        <w:rPr>
          <w:rFonts w:hint="eastAsia" w:ascii="AR PL UKai CN" w:hAnsi="AR PL UKai CN" w:eastAsia="AR PL UKai CN" w:cs="AR PL UKai CN"/>
          <w:shd w:val="clear" w:fill="CFCECE" w:themeFill="background2" w:themeFillShade="E5"/>
          <w:lang w:val="en" w:eastAsia="zh-CN"/>
        </w:rPr>
        <w:t>DEBUG</w:t>
      </w:r>
      <w:r>
        <w:rPr>
          <w:rFonts w:hint="eastAsia" w:ascii="AR PL UKai CN" w:hAnsi="AR PL UKai CN" w:eastAsia="AR PL UKai CN" w:cs="AR PL UKai CN"/>
          <w:lang w:val="en" w:eastAsia="zh-CN"/>
        </w:rPr>
        <w:t>、</w:t>
      </w:r>
      <w:r>
        <w:rPr>
          <w:rFonts w:hint="eastAsia" w:ascii="AR PL UKai CN" w:hAnsi="AR PL UKai CN" w:eastAsia="AR PL UKai CN" w:cs="AR PL UKai CN"/>
          <w:shd w:val="clear" w:fill="CFCECE" w:themeFill="background2" w:themeFillShade="E5"/>
          <w:lang w:val="en" w:eastAsia="zh-CN"/>
        </w:rPr>
        <w:t>TRACE</w:t>
      </w:r>
      <w:r>
        <w:rPr>
          <w:rFonts w:hint="eastAsia" w:ascii="AR PL UKai CN" w:hAnsi="AR PL UKai CN" w:eastAsia="AR PL UKai CN" w:cs="AR PL UKai CN"/>
          <w:lang w:val="en-US" w:eastAsia="zh-CN"/>
        </w:rPr>
        <w:t>。默认值为</w:t>
      </w:r>
      <w:r>
        <w:rPr>
          <w:rFonts w:hint="eastAsia" w:ascii="AR PL UKai CN" w:hAnsi="AR PL UKai CN" w:eastAsia="AR PL UKai CN" w:cs="AR PL UKai CN"/>
          <w:shd w:val="clear" w:fill="CFCECE" w:themeFill="background2" w:themeFillShade="E5"/>
          <w:lang w:val="en-US" w:eastAsia="zh-CN"/>
        </w:rPr>
        <w:t>INFO</w:t>
      </w:r>
      <w:r>
        <w:rPr>
          <w:rFonts w:hint="eastAsia" w:ascii="AR PL UKai CN" w:hAnsi="AR PL UKai CN" w:eastAsia="AR PL UKai CN" w:cs="AR PL UKai CN"/>
          <w:lang w:val="en-US" w:eastAsia="zh-CN"/>
        </w:rPr>
        <w:t>。</w:t>
      </w:r>
    </w:p>
    <w:p>
      <w:pPr>
        <w:rPr>
          <w:rFonts w:hint="eastAsia" w:ascii="AR PL UKai CN" w:hAnsi="AR PL UKai CN" w:eastAsia="AR PL UKai CN" w:cs="AR PL UKai CN"/>
          <w:lang w:val="en-US" w:eastAsia="zh-CN"/>
        </w:rPr>
      </w:pPr>
    </w:p>
    <w:p>
      <w:pPr>
        <w:pStyle w:val="5"/>
        <w:bidi w:val="0"/>
        <w:ind w:left="0" w:leftChars="0" w:firstLine="402"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Generic Option</w:t>
      </w:r>
    </w:p>
    <w:p>
      <w:pPr>
        <w:rPr>
          <w:rFonts w:hint="eastAsia" w:ascii="AR PL UKai CN" w:hAnsi="AR PL UKai CN" w:eastAsia="AR PL UKai CN" w:cs="AR PL UKai CN"/>
          <w:lang w:val="en" w:eastAsia="zh-CN"/>
        </w:rPr>
      </w:pPr>
      <w:r>
        <w:rPr>
          <w:rFonts w:hint="eastAsia" w:cs="AR PL UKai CN"/>
          <w:lang w:val="en" w:eastAsia="zh-CN"/>
        </w:rPr>
        <w:t>通用选项（</w:t>
      </w:r>
      <w:r>
        <w:rPr>
          <w:rFonts w:hint="eastAsia" w:ascii="AR PL UKai CN" w:hAnsi="AR PL UKai CN" w:eastAsia="AR PL UKai CN" w:cs="AR PL UKai CN"/>
          <w:lang w:val="en" w:eastAsia="zh-CN"/>
        </w:rPr>
        <w:t>Generic option</w:t>
      </w:r>
      <w:r>
        <w:rPr>
          <w:rFonts w:hint="eastAsia" w:cs="AR PL UKai CN"/>
          <w:lang w:val="en" w:eastAsia="zh-CN"/>
        </w:rPr>
        <w:t>）</w:t>
      </w:r>
      <w:r>
        <w:rPr>
          <w:rFonts w:hint="eastAsia" w:ascii="AR PL UKai CN" w:hAnsi="AR PL UKai CN" w:eastAsia="AR PL UKai CN" w:cs="AR PL UKai CN"/>
          <w:lang w:val="en" w:eastAsia="zh-CN"/>
        </w:rPr>
        <w:t>是许多命令都共享一组通用的选项：</w:t>
      </w:r>
    </w:p>
    <w:p>
      <w:pPr>
        <w:numPr>
          <w:ilvl w:val="0"/>
          <w:numId w:val="54"/>
        </w:numPr>
        <w:ind w:left="42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b/>
          <w:bCs/>
          <w:shd w:val="clear" w:fill="CFCECE" w:themeFill="background2" w:themeFillShade="E5"/>
          <w:lang w:val="en" w:eastAsia="zh-CN"/>
        </w:rPr>
        <w:t>-archives ＜逗号分隔的存档列表＞</w:t>
      </w:r>
      <w:r>
        <w:rPr>
          <w:rFonts w:hint="eastAsia" w:ascii="AR PL UKai CN" w:hAnsi="AR PL UKai CN" w:eastAsia="AR PL UKai CN" w:cs="AR PL UKai CN"/>
          <w:lang w:val="en" w:eastAsia="zh-CN"/>
        </w:rPr>
        <w:t>：指定要在计算机上取消存档的逗号分隔存档。仅适用于job</w:t>
      </w:r>
    </w:p>
    <w:p>
      <w:pPr>
        <w:numPr>
          <w:ilvl w:val="0"/>
          <w:numId w:val="54"/>
        </w:numPr>
        <w:ind w:left="42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b/>
          <w:bCs/>
          <w:shd w:val="clear" w:fill="CFCECE" w:themeFill="background2" w:themeFillShade="E5"/>
          <w:lang w:val="en" w:eastAsia="zh-CN"/>
        </w:rPr>
        <w:t>-conf ＜</w:t>
      </w:r>
      <w:r>
        <w:rPr>
          <w:rFonts w:hint="eastAsia" w:cs="AR PL UKai CN"/>
          <w:b/>
          <w:bCs/>
          <w:shd w:val="clear" w:fill="CFCECE" w:themeFill="background2" w:themeFillShade="E5"/>
          <w:lang w:val="en" w:eastAsia="zh-CN"/>
        </w:rPr>
        <w:t>配置文件</w:t>
      </w:r>
      <w:r>
        <w:rPr>
          <w:rFonts w:hint="eastAsia" w:ascii="AR PL UKai CN" w:hAnsi="AR PL UKai CN" w:eastAsia="AR PL UKai CN" w:cs="AR PL UKai CN"/>
          <w:b/>
          <w:bCs/>
          <w:shd w:val="clear" w:fill="CFCECE" w:themeFill="background2" w:themeFillShade="E5"/>
          <w:lang w:val="en" w:eastAsia="zh-CN"/>
        </w:rPr>
        <w:t>＞</w:t>
      </w:r>
      <w:r>
        <w:rPr>
          <w:rFonts w:hint="eastAsia" w:ascii="AR PL UKai CN" w:hAnsi="AR PL UKai CN" w:eastAsia="AR PL UKai CN" w:cs="AR PL UKai CN"/>
          <w:lang w:val="en" w:eastAsia="zh-CN"/>
        </w:rPr>
        <w:t>：指定应用程序配置文件</w:t>
      </w:r>
    </w:p>
    <w:p>
      <w:pPr>
        <w:numPr>
          <w:ilvl w:val="0"/>
          <w:numId w:val="54"/>
        </w:numPr>
        <w:ind w:left="42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b/>
          <w:bCs/>
          <w:shd w:val="clear" w:fill="CFCECE" w:themeFill="background2" w:themeFillShade="E5"/>
          <w:lang w:val="en" w:eastAsia="zh-CN"/>
        </w:rPr>
        <w:t>-D ＜property＞＝＜value＞</w:t>
      </w:r>
      <w:r>
        <w:rPr>
          <w:rFonts w:hint="eastAsia" w:ascii="AR PL UKai CN" w:hAnsi="AR PL UKai CN" w:eastAsia="AR PL UKai CN" w:cs="AR PL UKai CN"/>
          <w:lang w:val="en" w:eastAsia="zh-CN"/>
        </w:rPr>
        <w:t>：使用给定属性的值</w:t>
      </w:r>
    </w:p>
    <w:p>
      <w:pPr>
        <w:numPr>
          <w:ilvl w:val="0"/>
          <w:numId w:val="54"/>
        </w:numPr>
        <w:ind w:left="42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b/>
          <w:bCs/>
          <w:shd w:val="clear" w:fill="CFCECE" w:themeFill="background2" w:themeFillShade="E5"/>
          <w:lang w:val="en" w:eastAsia="zh-CN"/>
        </w:rPr>
        <w:t>-files ＜逗号分隔的文件列表＞</w:t>
      </w:r>
      <w:r>
        <w:rPr>
          <w:rFonts w:hint="eastAsia" w:ascii="AR PL UKai CN" w:hAnsi="AR PL UKai CN" w:eastAsia="AR PL UKai CN" w:cs="AR PL UKai CN"/>
          <w:lang w:val="en" w:eastAsia="zh-CN"/>
        </w:rPr>
        <w:t>：指定要复制到map reduce集群的逗号分隔文件。仅适用于job</w:t>
      </w:r>
    </w:p>
    <w:p>
      <w:pPr>
        <w:numPr>
          <w:ilvl w:val="0"/>
          <w:numId w:val="54"/>
        </w:numPr>
        <w:ind w:left="42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b/>
          <w:bCs/>
          <w:shd w:val="clear" w:fill="CFCECE" w:themeFill="background2" w:themeFillShade="E5"/>
          <w:lang w:val="en" w:eastAsia="zh-CN"/>
        </w:rPr>
        <w:t>-fs &lt;file:///&gt;</w:t>
      </w:r>
      <w:r>
        <w:rPr>
          <w:rFonts w:hint="eastAsia" w:ascii="AR PL UKai CN" w:hAnsi="AR PL UKai CN" w:eastAsia="AR PL UKai CN" w:cs="AR PL UKai CN"/>
          <w:b/>
          <w:bCs/>
          <w:lang w:val="en" w:eastAsia="zh-CN"/>
        </w:rPr>
        <w:t>或</w:t>
      </w:r>
      <w:r>
        <w:rPr>
          <w:rFonts w:hint="eastAsia" w:cs="AR PL UKai CN"/>
          <w:b/>
          <w:bCs/>
          <w:shd w:val="clear" w:fill="CFCECE" w:themeFill="background2" w:themeFillShade="E5"/>
          <w:lang w:val="en-US" w:eastAsia="zh-CN"/>
        </w:rPr>
        <w:t xml:space="preserve">-fs </w:t>
      </w:r>
      <w:r>
        <w:rPr>
          <w:rFonts w:hint="eastAsia" w:ascii="AR PL UKai CN" w:hAnsi="AR PL UKai CN" w:eastAsia="AR PL UKai CN" w:cs="AR PL UKai CN"/>
          <w:b/>
          <w:bCs/>
          <w:shd w:val="clear" w:fill="CFCECE" w:themeFill="background2" w:themeFillShade="E5"/>
          <w:lang w:val="en" w:eastAsia="zh-CN"/>
        </w:rPr>
        <w:t>&lt;hdfs://namenode:port&gt;</w:t>
      </w:r>
      <w:r>
        <w:rPr>
          <w:rFonts w:hint="eastAsia" w:ascii="AR PL UKai CN" w:hAnsi="AR PL UKai CN" w:eastAsia="AR PL UKai CN" w:cs="AR PL UKai CN"/>
          <w:lang w:val="en" w:eastAsia="zh-CN"/>
        </w:rPr>
        <w:t>：指定要使用的默认文件系统URL。覆盖配置中的</w:t>
      </w:r>
      <w:r>
        <w:rPr>
          <w:rFonts w:hint="eastAsia" w:cs="AR PL UKai CN"/>
          <w:shd w:val="clear" w:fill="CFCECE" w:themeFill="background2" w:themeFillShade="E5"/>
          <w:lang w:val="en-US" w:eastAsia="zh-CN"/>
        </w:rPr>
        <w:t>fs.</w:t>
      </w:r>
      <w:r>
        <w:rPr>
          <w:rFonts w:hint="eastAsia" w:ascii="AR PL UKai CN" w:hAnsi="AR PL UKai CN" w:eastAsia="AR PL UKai CN" w:cs="AR PL UKai CN"/>
          <w:shd w:val="clear" w:fill="CFCECE" w:themeFill="background2" w:themeFillShade="E5"/>
          <w:lang w:val="en" w:eastAsia="zh-CN"/>
        </w:rPr>
        <w:t>defaultFS</w:t>
      </w:r>
      <w:r>
        <w:rPr>
          <w:rFonts w:hint="eastAsia" w:ascii="AR PL UKai CN" w:hAnsi="AR PL UKai CN" w:eastAsia="AR PL UKai CN" w:cs="AR PL UKai CN"/>
          <w:lang w:val="en" w:eastAsia="zh-CN"/>
        </w:rPr>
        <w:t>属性</w:t>
      </w:r>
    </w:p>
    <w:p>
      <w:pPr>
        <w:numPr>
          <w:ilvl w:val="0"/>
          <w:numId w:val="54"/>
        </w:numPr>
        <w:ind w:left="42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b/>
          <w:bCs/>
          <w:shd w:val="clear" w:fill="CFCECE" w:themeFill="background2" w:themeFillShade="E5"/>
          <w:lang w:val="en" w:eastAsia="zh-CN"/>
        </w:rPr>
        <w:t>-jt ＜local＞</w:t>
      </w:r>
      <w:r>
        <w:rPr>
          <w:rFonts w:hint="eastAsia" w:ascii="AR PL UKai CN" w:hAnsi="AR PL UKai CN" w:eastAsia="AR PL UKai CN" w:cs="AR PL UKai CN"/>
          <w:b/>
          <w:bCs/>
          <w:lang w:val="en" w:eastAsia="zh-CN"/>
        </w:rPr>
        <w:t>或</w:t>
      </w:r>
      <w:r>
        <w:rPr>
          <w:rFonts w:hint="eastAsia" w:ascii="AR PL UKai CN" w:hAnsi="AR PL UKai CN" w:eastAsia="AR PL UKai CN" w:cs="AR PL UKai CN"/>
          <w:b/>
          <w:bCs/>
          <w:shd w:val="clear" w:fill="CFCECE" w:themeFill="background2" w:themeFillShade="E5"/>
          <w:lang w:val="en" w:eastAsia="zh-CN"/>
        </w:rPr>
        <w:t>＜resourcemanager:port＞</w:t>
      </w:r>
      <w:r>
        <w:rPr>
          <w:rFonts w:hint="eastAsia" w:ascii="AR PL UKai CN" w:hAnsi="AR PL UKai CN" w:eastAsia="AR PL UKai CN" w:cs="AR PL UKai CN"/>
          <w:lang w:val="en" w:eastAsia="zh-CN"/>
        </w:rPr>
        <w:t>：指定resourcemanager。仅适用于job</w:t>
      </w:r>
    </w:p>
    <w:p>
      <w:pPr>
        <w:numPr>
          <w:ilvl w:val="0"/>
          <w:numId w:val="54"/>
        </w:numPr>
        <w:ind w:left="42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b/>
          <w:bCs/>
          <w:shd w:val="clear" w:fill="CFCECE" w:themeFill="background2" w:themeFillShade="E5"/>
          <w:lang w:val="en" w:eastAsia="zh-CN"/>
        </w:rPr>
        <w:t>-libjars ＜逗号分隔的jar列表＞</w:t>
      </w:r>
      <w:r>
        <w:rPr>
          <w:rFonts w:hint="eastAsia" w:ascii="AR PL UKai CN" w:hAnsi="AR PL UKai CN" w:eastAsia="AR PL UKai CN" w:cs="AR PL UKai CN"/>
          <w:lang w:val="en" w:eastAsia="zh-CN"/>
        </w:rPr>
        <w:t>：指定要包含在类路径中的逗号分隔的jar文件。仅适用于</w:t>
      </w:r>
      <w:r>
        <w:rPr>
          <w:rFonts w:hint="eastAsia" w:cs="AR PL UKai CN"/>
          <w:lang w:val="en-US" w:eastAsia="zh-CN"/>
        </w:rPr>
        <w:t>job</w:t>
      </w:r>
    </w:p>
    <w:p>
      <w:pPr>
        <w:rPr>
          <w:rFonts w:hint="eastAsia" w:ascii="AR PL UKai CN" w:hAnsi="AR PL UKai CN" w:eastAsia="AR PL UKai CN" w:cs="AR PL UKai CN"/>
          <w:lang w:val="en-US" w:eastAsia="zh-CN"/>
        </w:rPr>
      </w:pPr>
    </w:p>
    <w:p>
      <w:pPr>
        <w:pStyle w:val="4"/>
        <w:bidi w:val="0"/>
        <w:rPr>
          <w:rFonts w:hint="eastAsia" w:ascii="AR PL UKai CN" w:hAnsi="AR PL UKai CN" w:eastAsia="AR PL UKai CN" w:cs="AR PL UKai CN"/>
          <w:lang w:val="en" w:eastAsia="zh-CN"/>
        </w:rPr>
      </w:pPr>
      <w:bookmarkStart w:id="71" w:name="_Toc1651350924"/>
      <w:r>
        <w:rPr>
          <w:rFonts w:hint="eastAsia" w:ascii="AR PL UKai CN" w:hAnsi="AR PL UKai CN" w:eastAsia="AR PL UKai CN" w:cs="AR PL UKai CN"/>
          <w:lang w:val="en" w:eastAsia="zh-CN"/>
        </w:rPr>
        <w:t>Hadoop common命令</w:t>
      </w:r>
      <w:bookmarkEnd w:id="71"/>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所有这些命令都是从 hadoop shell执行的。它们被分为</w:t>
      </w:r>
      <w:r>
        <w:rPr>
          <w:rFonts w:hint="eastAsia" w:ascii="AR PL UKai CN" w:hAnsi="AR PL UKai CN" w:eastAsia="AR PL UKai CN" w:cs="AR PL UKai CN"/>
          <w:b/>
          <w:bCs/>
          <w:lang w:val="en-US" w:eastAsia="zh-CN"/>
        </w:rPr>
        <w:t>用户命令</w:t>
      </w:r>
      <w:r>
        <w:rPr>
          <w:rFonts w:hint="eastAsia" w:ascii="AR PL UKai CN" w:hAnsi="AR PL UKai CN" w:eastAsia="AR PL UKai CN" w:cs="AR PL UKai CN"/>
          <w:lang w:val="en-US" w:eastAsia="zh-CN"/>
        </w:rPr>
        <w:t>和</w:t>
      </w:r>
      <w:r>
        <w:rPr>
          <w:rFonts w:hint="eastAsia" w:ascii="AR PL UKai CN" w:hAnsi="AR PL UKai CN" w:eastAsia="AR PL UKai CN" w:cs="AR PL UKai CN"/>
          <w:b/>
          <w:bCs/>
          <w:lang w:val="en-US" w:eastAsia="zh-CN"/>
        </w:rPr>
        <w:t>管理</w:t>
      </w:r>
      <w:r>
        <w:rPr>
          <w:rFonts w:hint="eastAsia" w:cs="AR PL UKai CN"/>
          <w:b/>
          <w:bCs/>
          <w:lang w:val="en-US" w:eastAsia="zh-CN"/>
        </w:rPr>
        <w:t>员</w:t>
      </w:r>
      <w:r>
        <w:rPr>
          <w:rFonts w:hint="eastAsia" w:ascii="AR PL UKai CN" w:hAnsi="AR PL UKai CN" w:eastAsia="AR PL UKai CN" w:cs="AR PL UKai CN"/>
          <w:b/>
          <w:bCs/>
          <w:lang w:val="en-US" w:eastAsia="zh-CN"/>
        </w:rPr>
        <w:t>命令</w:t>
      </w:r>
      <w:r>
        <w:rPr>
          <w:rFonts w:hint="eastAsia" w:ascii="AR PL UKai CN" w:hAnsi="AR PL UKai CN" w:eastAsia="AR PL UKai CN" w:cs="AR PL UKai CN"/>
          <w:lang w:val="en-US" w:eastAsia="zh-CN"/>
        </w:rPr>
        <w:t>。</w:t>
      </w:r>
    </w:p>
    <w:p>
      <w:pPr>
        <w:rPr>
          <w:rFonts w:hint="eastAsia" w:ascii="AR PL UKai CN" w:hAnsi="AR PL UKai CN" w:eastAsia="AR PL UKai CN" w:cs="AR PL UKai CN"/>
          <w:lang w:val="en-US" w:eastAsia="zh-CN"/>
        </w:rPr>
      </w:pPr>
    </w:p>
    <w:p>
      <w:pPr>
        <w:pStyle w:val="4"/>
        <w:bidi w:val="0"/>
        <w:rPr>
          <w:rFonts w:hint="eastAsia" w:ascii="AR PL UKai CN" w:hAnsi="AR PL UKai CN" w:eastAsia="AR PL UKai CN" w:cs="AR PL UKai CN"/>
          <w:lang w:val="en-US" w:eastAsia="zh-CN"/>
        </w:rPr>
      </w:pPr>
      <w:bookmarkStart w:id="72" w:name="_Toc1074057042"/>
      <w:r>
        <w:rPr>
          <w:rFonts w:hint="eastAsia" w:ascii="AR PL UKai CN" w:hAnsi="AR PL UKai CN" w:eastAsia="AR PL UKai CN" w:cs="AR PL UKai CN"/>
          <w:lang w:val="en-US" w:eastAsia="zh-CN"/>
        </w:rPr>
        <w:t>用户命令</w:t>
      </w:r>
      <w:bookmarkEnd w:id="72"/>
    </w:p>
    <w:p>
      <w:pPr>
        <w:pStyle w:val="5"/>
        <w:bidi w:val="0"/>
        <w:rPr>
          <w:rFonts w:hint="eastAsia"/>
          <w:lang w:val="en-US" w:eastAsia="zh-CN"/>
        </w:rPr>
      </w:pPr>
      <w:r>
        <w:rPr>
          <w:rFonts w:hint="eastAsia"/>
          <w:lang w:val="en-US" w:eastAsia="zh-CN"/>
        </w:rPr>
        <w:t>archive</w:t>
      </w:r>
    </w:p>
    <w:p>
      <w:pPr>
        <w:numPr>
          <w:ilvl w:val="0"/>
          <w:numId w:val="0"/>
        </w:numPr>
        <w:ind w:leftChars="0"/>
        <w:rPr>
          <w:rFonts w:hint="eastAsia" w:ascii="AR PL UKai CN" w:hAnsi="AR PL UKai CN" w:eastAsia="AR PL UKai CN" w:cs="AR PL UKai CN"/>
          <w:b/>
          <w:bCs/>
          <w:lang w:val="en-US" w:eastAsia="zh-CN"/>
        </w:rPr>
      </w:pPr>
      <w:r>
        <w:rPr>
          <w:rFonts w:hint="eastAsia" w:cs="AR PL UKai CN"/>
          <w:b w:val="0"/>
          <w:bCs w:val="0"/>
          <w:lang w:val="en-US" w:eastAsia="zh-CN"/>
        </w:rPr>
        <w:t>创建一个Hadoop存档</w:t>
      </w:r>
    </w:p>
    <w:p>
      <w:pPr>
        <w:widowControl w:val="0"/>
        <w:numPr>
          <w:ilvl w:val="0"/>
          <w:numId w:val="0"/>
        </w:numPr>
        <w:jc w:val="both"/>
        <w:rPr>
          <w:rFonts w:hint="eastAsia" w:ascii="AR PL UKai CN" w:hAnsi="AR PL UKai CN" w:eastAsia="AR PL UKai CN" w:cs="AR PL UKai CN"/>
          <w:b w:val="0"/>
          <w:bCs w:val="0"/>
          <w:lang w:val="en-US" w:eastAsia="zh-CN"/>
        </w:rPr>
      </w:pPr>
    </w:p>
    <w:p>
      <w:pPr>
        <w:widowControl w:val="0"/>
        <w:numPr>
          <w:ilvl w:val="0"/>
          <w:numId w:val="0"/>
        </w:numPr>
        <w:jc w:val="both"/>
        <w:rPr>
          <w:rFonts w:hint="eastAsia" w:cs="AR PL UKai CN"/>
          <w:b/>
          <w:bCs/>
          <w:sz w:val="28"/>
          <w:szCs w:val="32"/>
          <w:lang w:val="en" w:eastAsia="zh-CN"/>
        </w:rPr>
      </w:pPr>
      <w:r>
        <w:rPr>
          <w:rFonts w:hint="eastAsia" w:cs="AR PL UKai CN"/>
          <w:b/>
          <w:bCs/>
          <w:sz w:val="28"/>
          <w:szCs w:val="32"/>
          <w:lang w:val="en" w:eastAsia="zh-CN"/>
        </w:rPr>
        <w:t>参考</w:t>
      </w:r>
    </w:p>
    <w:p>
      <w:pPr>
        <w:widowControl w:val="0"/>
        <w:numPr>
          <w:ilvl w:val="0"/>
          <w:numId w:val="0"/>
        </w:numPr>
        <w:jc w:val="both"/>
        <w:rPr>
          <w:rFonts w:hint="default" w:cs="AR PL UKai CN"/>
          <w:b w:val="0"/>
          <w:bCs w:val="0"/>
          <w:lang w:val="en" w:eastAsia="zh-CN"/>
        </w:rPr>
      </w:pPr>
      <w:r>
        <w:rPr>
          <w:rFonts w:hint="default" w:cs="AR PL UKai CN"/>
          <w:b w:val="0"/>
          <w:bCs w:val="0"/>
          <w:lang w:val="en" w:eastAsia="zh-CN"/>
        </w:rPr>
        <w:fldChar w:fldCharType="begin"/>
      </w:r>
      <w:r>
        <w:rPr>
          <w:rFonts w:hint="default" w:cs="AR PL UKai CN"/>
          <w:b w:val="0"/>
          <w:bCs w:val="0"/>
          <w:lang w:val="en" w:eastAsia="zh-CN"/>
        </w:rPr>
        <w:instrText xml:space="preserve"> HYPERLINK "https://hadoop.apache.org/docs/current/hadoop-archives/HadoopArchives.html" </w:instrText>
      </w:r>
      <w:r>
        <w:rPr>
          <w:rFonts w:hint="default" w:cs="AR PL UKai CN"/>
          <w:b w:val="0"/>
          <w:bCs w:val="0"/>
          <w:lang w:val="en" w:eastAsia="zh-CN"/>
        </w:rPr>
        <w:fldChar w:fldCharType="separate"/>
      </w:r>
      <w:r>
        <w:rPr>
          <w:rStyle w:val="28"/>
          <w:rFonts w:hint="default" w:cs="AR PL UKai CN"/>
          <w:b w:val="0"/>
          <w:bCs w:val="0"/>
          <w:lang w:val="en" w:eastAsia="zh-CN"/>
        </w:rPr>
        <w:t>https://hadoop.apache.org/docs/current/hadoop-archives/HadoopArchives.html</w:t>
      </w:r>
      <w:r>
        <w:rPr>
          <w:rFonts w:hint="default" w:cs="AR PL UKai CN"/>
          <w:b w:val="0"/>
          <w:bCs w:val="0"/>
          <w:lang w:val="en" w:eastAsia="zh-CN"/>
        </w:rPr>
        <w:fldChar w:fldCharType="end"/>
      </w:r>
    </w:p>
    <w:p>
      <w:pPr>
        <w:widowControl w:val="0"/>
        <w:numPr>
          <w:ilvl w:val="0"/>
          <w:numId w:val="0"/>
        </w:numPr>
        <w:jc w:val="both"/>
        <w:rPr>
          <w:rFonts w:hint="default" w:cs="AR PL UKai CN"/>
          <w:b w:val="0"/>
          <w:bCs w:val="0"/>
          <w:lang w:val="en" w:eastAsia="zh-CN"/>
        </w:rPr>
      </w:pPr>
    </w:p>
    <w:p>
      <w:pPr>
        <w:pStyle w:val="5"/>
        <w:bidi w:val="0"/>
        <w:rPr>
          <w:rFonts w:hint="eastAsia"/>
          <w:lang w:val="en-US" w:eastAsia="zh-CN"/>
        </w:rPr>
      </w:pPr>
      <w:r>
        <w:rPr>
          <w:rFonts w:hint="eastAsia"/>
          <w:lang w:val="en-US" w:eastAsia="zh-CN"/>
        </w:rPr>
        <w:t>checknative</w:t>
      </w:r>
    </w:p>
    <w:p>
      <w:pPr>
        <w:rPr>
          <w:rFonts w:hint="eastAsia"/>
          <w:lang w:val="en-US" w:eastAsia="zh-CN"/>
        </w:rPr>
      </w:pPr>
      <w:r>
        <w:rPr>
          <w:rFonts w:hint="eastAsia"/>
          <w:lang w:val="en-US" w:eastAsia="zh-CN"/>
        </w:rPr>
        <w:t>检查 Hadoop本机代码的可用性。默认情况下，此命令仅检查 libhadoop 的可用性。</w:t>
      </w:r>
    </w:p>
    <w:p>
      <w:pPr>
        <w:rPr>
          <w:rFonts w:hint="default"/>
          <w:lang w:val="en-US" w:eastAsia="zh-CN"/>
        </w:rPr>
      </w:pPr>
    </w:p>
    <w:p>
      <w:pPr>
        <w:widowControl w:val="0"/>
        <w:numPr>
          <w:ilvl w:val="0"/>
          <w:numId w:val="0"/>
        </w:numPr>
        <w:jc w:val="both"/>
        <w:rPr>
          <w:rFonts w:hint="eastAsia" w:cs="AR PL UKai CN"/>
          <w:b/>
          <w:bCs/>
          <w:sz w:val="28"/>
          <w:szCs w:val="32"/>
          <w:lang w:val="en-US" w:eastAsia="zh-CN"/>
        </w:rPr>
      </w:pPr>
      <w:r>
        <w:rPr>
          <w:rFonts w:hint="eastAsia" w:cs="AR PL UKai CN"/>
          <w:b/>
          <w:bCs/>
          <w:sz w:val="28"/>
          <w:szCs w:val="32"/>
          <w:lang w:val="en-US" w:eastAsia="zh-CN"/>
        </w:rPr>
        <w:t>格式</w:t>
      </w:r>
    </w:p>
    <w:p>
      <w:pPr>
        <w:widowControl w:val="0"/>
        <w:numPr>
          <w:ilvl w:val="0"/>
          <w:numId w:val="0"/>
        </w:numPr>
        <w:shd w:val="clear" w:fill="CFCECE" w:themeFill="background2" w:themeFillShade="E5"/>
        <w:jc w:val="both"/>
        <w:rPr>
          <w:rFonts w:hint="default" w:ascii="AR PL UKai CN" w:hAnsi="AR PL UKai CN" w:eastAsia="AR PL UKai CN" w:cs="AR PL UKai CN"/>
          <w:b w:val="0"/>
          <w:bCs w:val="0"/>
          <w:lang w:val="en-US" w:eastAsia="zh-CN"/>
        </w:rPr>
      </w:pPr>
      <w:r>
        <w:rPr>
          <w:rFonts w:hint="eastAsia" w:cs="AR PL UKai CN"/>
          <w:b w:val="0"/>
          <w:bCs w:val="0"/>
          <w:shd w:val="clear" w:fill="CFCECE" w:themeFill="background2" w:themeFillShade="E5"/>
          <w:lang w:val="en-US" w:eastAsia="zh-CN"/>
        </w:rPr>
        <w:t>hadoop checknative [-a] [-h]</w:t>
      </w:r>
    </w:p>
    <w:p>
      <w:pPr>
        <w:widowControl w:val="0"/>
        <w:numPr>
          <w:ilvl w:val="0"/>
          <w:numId w:val="0"/>
        </w:numPr>
        <w:jc w:val="both"/>
        <w:rPr>
          <w:rFonts w:hint="eastAsia" w:ascii="AR PL UKai CN" w:hAnsi="AR PL UKai CN" w:eastAsia="AR PL UKai CN" w:cs="AR PL UKai CN"/>
          <w:b/>
          <w:bCs/>
          <w:lang w:val="en-US" w:eastAsia="zh-CN"/>
        </w:rPr>
      </w:pPr>
    </w:p>
    <w:p>
      <w:pPr>
        <w:widowControl w:val="0"/>
        <w:numPr>
          <w:ilvl w:val="0"/>
          <w:numId w:val="0"/>
        </w:numPr>
        <w:jc w:val="both"/>
        <w:rPr>
          <w:rFonts w:hint="default" w:cs="AR PL UKai CN"/>
          <w:b/>
          <w:bCs/>
          <w:sz w:val="28"/>
          <w:szCs w:val="32"/>
          <w:lang w:val="en-US" w:eastAsia="zh-CN"/>
        </w:rPr>
      </w:pPr>
      <w:r>
        <w:rPr>
          <w:rFonts w:hint="eastAsia" w:cs="AR PL UKai CN"/>
          <w:b/>
          <w:bCs/>
          <w:sz w:val="28"/>
          <w:szCs w:val="32"/>
          <w:lang w:val="en-US" w:eastAsia="zh-CN"/>
        </w:rPr>
        <w:t>参数（COMMAND_OPTION）</w:t>
      </w:r>
    </w:p>
    <w:p>
      <w:pPr>
        <w:widowControl w:val="0"/>
        <w:numPr>
          <w:ilvl w:val="0"/>
          <w:numId w:val="55"/>
        </w:numPr>
        <w:ind w:left="420" w:leftChars="0" w:hanging="420" w:firstLineChars="0"/>
        <w:jc w:val="both"/>
        <w:rPr>
          <w:rFonts w:hint="eastAsia" w:cs="AR PL UKai CN"/>
          <w:b w:val="0"/>
          <w:bCs w:val="0"/>
          <w:lang w:val="en-US" w:eastAsia="zh-CN"/>
        </w:rPr>
      </w:pPr>
      <w:r>
        <w:rPr>
          <w:rFonts w:hint="eastAsia" w:cs="AR PL UKai CN"/>
          <w:b w:val="0"/>
          <w:bCs w:val="0"/>
          <w:shd w:val="clear" w:fill="CFCECE" w:themeFill="background2" w:themeFillShade="E5"/>
          <w:lang w:val="en-US" w:eastAsia="zh-CN"/>
        </w:rPr>
        <w:t>-a</w:t>
      </w:r>
      <w:r>
        <w:rPr>
          <w:rFonts w:hint="eastAsia" w:cs="AR PL UKai CN"/>
          <w:b w:val="0"/>
          <w:bCs w:val="0"/>
          <w:lang w:val="en-US" w:eastAsia="zh-CN"/>
        </w:rPr>
        <w:t>：检查是否所有库都有效</w:t>
      </w:r>
    </w:p>
    <w:p>
      <w:pPr>
        <w:widowControl w:val="0"/>
        <w:numPr>
          <w:ilvl w:val="0"/>
          <w:numId w:val="55"/>
        </w:numPr>
        <w:ind w:left="420" w:leftChars="0" w:hanging="420" w:firstLineChars="0"/>
        <w:jc w:val="both"/>
        <w:rPr>
          <w:rFonts w:hint="default" w:cs="AR PL UKai CN"/>
          <w:b w:val="0"/>
          <w:bCs w:val="0"/>
          <w:lang w:val="en-US" w:eastAsia="zh-CN"/>
        </w:rPr>
      </w:pPr>
      <w:r>
        <w:rPr>
          <w:rFonts w:hint="eastAsia" w:cs="AR PL UKai CN"/>
          <w:b w:val="0"/>
          <w:bCs w:val="0"/>
          <w:shd w:val="clear" w:fill="CFCECE" w:themeFill="background2" w:themeFillShade="E5"/>
          <w:lang w:val="en-US" w:eastAsia="zh-CN"/>
        </w:rPr>
        <w:t>-h</w:t>
      </w:r>
      <w:r>
        <w:rPr>
          <w:rFonts w:hint="eastAsia" w:cs="AR PL UKai CN"/>
          <w:b w:val="0"/>
          <w:bCs w:val="0"/>
          <w:lang w:val="en-US" w:eastAsia="zh-CN"/>
        </w:rPr>
        <w:t>：打印帮助</w:t>
      </w:r>
    </w:p>
    <w:p>
      <w:pPr>
        <w:widowControl w:val="0"/>
        <w:numPr>
          <w:ilvl w:val="0"/>
          <w:numId w:val="0"/>
        </w:numPr>
        <w:jc w:val="both"/>
        <w:rPr>
          <w:rFonts w:hint="eastAsia" w:cs="AR PL UKai CN"/>
          <w:b w:val="0"/>
          <w:bCs w:val="0"/>
          <w:lang w:val="en-US" w:eastAsia="zh-CN"/>
        </w:rPr>
      </w:pPr>
    </w:p>
    <w:p>
      <w:pPr>
        <w:widowControl w:val="0"/>
        <w:numPr>
          <w:ilvl w:val="0"/>
          <w:numId w:val="0"/>
        </w:numPr>
        <w:jc w:val="both"/>
        <w:rPr>
          <w:rFonts w:hint="eastAsia" w:cs="AR PL UKai CN"/>
          <w:b/>
          <w:bCs/>
          <w:sz w:val="28"/>
          <w:szCs w:val="32"/>
          <w:lang w:val="en-US" w:eastAsia="zh-CN"/>
        </w:rPr>
      </w:pPr>
      <w:r>
        <w:rPr>
          <w:rFonts w:hint="eastAsia" w:cs="AR PL UKai CN"/>
          <w:b/>
          <w:bCs/>
          <w:sz w:val="28"/>
          <w:szCs w:val="32"/>
          <w:lang w:val="en-US" w:eastAsia="zh-CN"/>
        </w:rPr>
        <w:t>参考</w:t>
      </w:r>
    </w:p>
    <w:p>
      <w:pPr>
        <w:widowControl w:val="0"/>
        <w:numPr>
          <w:ilvl w:val="0"/>
          <w:numId w:val="0"/>
        </w:numPr>
        <w:jc w:val="both"/>
        <w:rPr>
          <w:rFonts w:hint="default" w:cs="AR PL UKai CN"/>
          <w:b w:val="0"/>
          <w:bCs w:val="0"/>
          <w:lang w:val="en-US" w:eastAsia="zh-CN"/>
        </w:rPr>
      </w:pPr>
      <w:r>
        <w:rPr>
          <w:rFonts w:hint="default" w:cs="AR PL UKai CN"/>
          <w:b w:val="0"/>
          <w:bCs w:val="0"/>
          <w:lang w:val="en-US" w:eastAsia="zh-CN"/>
        </w:rPr>
        <w:fldChar w:fldCharType="begin"/>
      </w:r>
      <w:r>
        <w:rPr>
          <w:rFonts w:hint="default" w:cs="AR PL UKai CN"/>
          <w:b w:val="0"/>
          <w:bCs w:val="0"/>
          <w:lang w:val="en-US" w:eastAsia="zh-CN"/>
        </w:rPr>
        <w:instrText xml:space="preserve"> HYPERLINK "https://hadoop.apache.org/docs/current/hadoop-project-dist/hadoop-common/NativeLibraries.html" </w:instrText>
      </w:r>
      <w:r>
        <w:rPr>
          <w:rFonts w:hint="default" w:cs="AR PL UKai CN"/>
          <w:b w:val="0"/>
          <w:bCs w:val="0"/>
          <w:lang w:val="en-US" w:eastAsia="zh-CN"/>
        </w:rPr>
        <w:fldChar w:fldCharType="separate"/>
      </w:r>
      <w:r>
        <w:rPr>
          <w:rStyle w:val="28"/>
          <w:rFonts w:hint="default" w:cs="AR PL UKai CN"/>
          <w:b w:val="0"/>
          <w:bCs w:val="0"/>
          <w:lang w:val="en-US" w:eastAsia="zh-CN"/>
        </w:rPr>
        <w:t>https://hadoop.apache.org/docs/current/hadoop-project-dist/hadoop-common/NativeLibraries.html</w:t>
      </w:r>
      <w:r>
        <w:rPr>
          <w:rFonts w:hint="default" w:cs="AR PL UKai CN"/>
          <w:b w:val="0"/>
          <w:bCs w:val="0"/>
          <w:lang w:val="en-US" w:eastAsia="zh-CN"/>
        </w:rPr>
        <w:fldChar w:fldCharType="end"/>
      </w:r>
    </w:p>
    <w:p>
      <w:pPr>
        <w:widowControl w:val="0"/>
        <w:numPr>
          <w:ilvl w:val="0"/>
          <w:numId w:val="0"/>
        </w:numPr>
        <w:jc w:val="both"/>
        <w:rPr>
          <w:rFonts w:hint="eastAsia" w:cs="AR PL UKai CN"/>
          <w:b w:val="0"/>
          <w:bCs w:val="0"/>
          <w:lang w:val="en-US" w:eastAsia="zh-CN"/>
        </w:rPr>
      </w:pPr>
    </w:p>
    <w:p>
      <w:pPr>
        <w:pStyle w:val="5"/>
        <w:bidi w:val="0"/>
        <w:rPr>
          <w:rFonts w:hint="eastAsia"/>
          <w:lang w:val="en-US" w:eastAsia="zh-CN"/>
        </w:rPr>
      </w:pPr>
      <w:r>
        <w:rPr>
          <w:rFonts w:hint="eastAsia"/>
          <w:lang w:val="en-US" w:eastAsia="zh-CN"/>
        </w:rPr>
        <w:t>classpath</w:t>
      </w:r>
    </w:p>
    <w:p>
      <w:pPr>
        <w:widowControl w:val="0"/>
        <w:numPr>
          <w:ilvl w:val="0"/>
          <w:numId w:val="0"/>
        </w:numPr>
        <w:jc w:val="both"/>
        <w:rPr>
          <w:rFonts w:hint="eastAsia" w:ascii="AR PL UKai CN" w:hAnsi="AR PL UKai CN" w:eastAsia="AR PL UKai CN" w:cs="AR PL UKai CN"/>
          <w:b w:val="0"/>
          <w:bCs w:val="0"/>
          <w:lang w:val="en-US" w:eastAsia="zh-CN"/>
        </w:rPr>
      </w:pPr>
      <w:r>
        <w:rPr>
          <w:rFonts w:hint="eastAsia" w:ascii="AR PL UKai CN" w:hAnsi="AR PL UKai CN" w:eastAsia="AR PL UKai CN" w:cs="AR PL UKai CN"/>
          <w:b w:val="0"/>
          <w:bCs w:val="0"/>
          <w:lang w:val="en-US" w:eastAsia="zh-CN"/>
        </w:rPr>
        <w:t>打印获取 Hadoop jar和所需库所需的类路径。如果不带参数调用，则打印由命令脚本设置的类路径，类路径条目中可能包含通配符。其他选项在通配符扩展后打印类路径或将类路径写入 jar 文件的清单中。后者在无法使用通配符且扩展的类路径超过支持的最大命令行长度的环境中很有用。</w:t>
      </w:r>
    </w:p>
    <w:p>
      <w:pPr>
        <w:widowControl w:val="0"/>
        <w:numPr>
          <w:ilvl w:val="0"/>
          <w:numId w:val="0"/>
        </w:numPr>
        <w:jc w:val="both"/>
        <w:rPr>
          <w:rFonts w:hint="eastAsia" w:ascii="AR PL UKai CN" w:hAnsi="AR PL UKai CN" w:eastAsia="AR PL UKai CN" w:cs="AR PL UKai CN"/>
          <w:b w:val="0"/>
          <w:bCs w:val="0"/>
          <w:lang w:val="en-US" w:eastAsia="zh-CN"/>
        </w:rPr>
      </w:pPr>
    </w:p>
    <w:p>
      <w:pPr>
        <w:widowControl w:val="0"/>
        <w:numPr>
          <w:ilvl w:val="0"/>
          <w:numId w:val="0"/>
        </w:numPr>
        <w:jc w:val="both"/>
        <w:rPr>
          <w:rFonts w:hint="eastAsia" w:cs="AR PL UKai CN"/>
          <w:b/>
          <w:bCs/>
          <w:sz w:val="28"/>
          <w:szCs w:val="32"/>
          <w:lang w:val="en-US" w:eastAsia="zh-CN"/>
        </w:rPr>
      </w:pPr>
      <w:r>
        <w:rPr>
          <w:rFonts w:hint="eastAsia" w:cs="AR PL UKai CN"/>
          <w:b/>
          <w:bCs/>
          <w:sz w:val="28"/>
          <w:szCs w:val="32"/>
          <w:lang w:val="en-US" w:eastAsia="zh-CN"/>
        </w:rPr>
        <w:t>格式</w:t>
      </w:r>
    </w:p>
    <w:p>
      <w:pPr>
        <w:widowControl w:val="0"/>
        <w:numPr>
          <w:ilvl w:val="0"/>
          <w:numId w:val="0"/>
        </w:numPr>
        <w:shd w:val="clear" w:fill="CFCECE" w:themeFill="background2" w:themeFillShade="E5"/>
        <w:jc w:val="both"/>
        <w:rPr>
          <w:rFonts w:hint="eastAsia" w:cs="AR PL UKai CN"/>
          <w:b w:val="0"/>
          <w:bCs w:val="0"/>
          <w:lang w:val="en-US" w:eastAsia="zh-CN"/>
        </w:rPr>
      </w:pPr>
      <w:r>
        <w:rPr>
          <w:rFonts w:hint="eastAsia" w:cs="AR PL UKai CN"/>
          <w:b w:val="0"/>
          <w:bCs w:val="0"/>
          <w:lang w:val="en-US" w:eastAsia="zh-CN"/>
        </w:rPr>
        <w:t>hadoop classpath [--glob |--jar &lt;path&gt; |-h |--help]</w:t>
      </w:r>
    </w:p>
    <w:p>
      <w:pPr>
        <w:widowControl w:val="0"/>
        <w:numPr>
          <w:ilvl w:val="0"/>
          <w:numId w:val="0"/>
        </w:numPr>
        <w:jc w:val="both"/>
        <w:rPr>
          <w:rFonts w:hint="eastAsia" w:cs="AR PL UKai CN"/>
          <w:b w:val="0"/>
          <w:bCs w:val="0"/>
          <w:lang w:val="en-US" w:eastAsia="zh-CN"/>
        </w:rPr>
      </w:pPr>
    </w:p>
    <w:p>
      <w:pPr>
        <w:widowControl w:val="0"/>
        <w:numPr>
          <w:ilvl w:val="0"/>
          <w:numId w:val="0"/>
        </w:numPr>
        <w:jc w:val="both"/>
        <w:rPr>
          <w:rFonts w:hint="eastAsia" w:cs="AR PL UKai CN"/>
          <w:b/>
          <w:bCs/>
          <w:sz w:val="28"/>
          <w:szCs w:val="32"/>
          <w:lang w:val="en-US" w:eastAsia="zh-CN"/>
        </w:rPr>
      </w:pPr>
      <w:r>
        <w:rPr>
          <w:rFonts w:hint="eastAsia" w:cs="AR PL UKai CN"/>
          <w:b/>
          <w:bCs/>
          <w:sz w:val="28"/>
          <w:szCs w:val="32"/>
          <w:lang w:val="en-US" w:eastAsia="zh-CN"/>
        </w:rPr>
        <w:t>参数（COMMAND_OPTION）</w:t>
      </w:r>
    </w:p>
    <w:p>
      <w:pPr>
        <w:widowControl w:val="0"/>
        <w:numPr>
          <w:ilvl w:val="0"/>
          <w:numId w:val="56"/>
        </w:numPr>
        <w:ind w:left="420" w:leftChars="0" w:hanging="420" w:firstLineChars="0"/>
        <w:jc w:val="both"/>
        <w:rPr>
          <w:rFonts w:hint="eastAsia" w:ascii="AR PL UKai CN" w:hAnsi="AR PL UKai CN" w:eastAsia="AR PL UKai CN" w:cs="AR PL UKai CN"/>
          <w:b w:val="0"/>
          <w:bCs w:val="0"/>
          <w:lang w:val="en-US" w:eastAsia="zh-CN"/>
        </w:rPr>
      </w:pPr>
      <w:r>
        <w:rPr>
          <w:rFonts w:hint="eastAsia" w:ascii="AR PL UKai CN" w:hAnsi="AR PL UKai CN" w:eastAsia="AR PL UKai CN" w:cs="AR PL UKai CN"/>
          <w:b w:val="0"/>
          <w:bCs w:val="0"/>
          <w:shd w:val="clear" w:fill="CFCECE" w:themeFill="background2" w:themeFillShade="E5"/>
          <w:lang w:val="en-US" w:eastAsia="zh-CN"/>
        </w:rPr>
        <w:t>--glob</w:t>
      </w:r>
      <w:r>
        <w:rPr>
          <w:rFonts w:hint="eastAsia" w:cs="AR PL UKai CN"/>
          <w:b w:val="0"/>
          <w:bCs w:val="0"/>
          <w:lang w:val="en-US" w:eastAsia="zh-CN"/>
        </w:rPr>
        <w:t>：</w:t>
      </w:r>
      <w:r>
        <w:rPr>
          <w:rFonts w:hint="eastAsia" w:ascii="AR PL UKai CN" w:hAnsi="AR PL UKai CN" w:eastAsia="AR PL UKai CN" w:cs="AR PL UKai CN"/>
          <w:b w:val="0"/>
          <w:bCs w:val="0"/>
          <w:lang w:val="en-US" w:eastAsia="zh-CN"/>
        </w:rPr>
        <w:t>扩展通配符</w:t>
      </w:r>
    </w:p>
    <w:p>
      <w:pPr>
        <w:widowControl w:val="0"/>
        <w:numPr>
          <w:ilvl w:val="0"/>
          <w:numId w:val="56"/>
        </w:numPr>
        <w:ind w:left="420" w:leftChars="0" w:hanging="420" w:firstLineChars="0"/>
        <w:jc w:val="both"/>
        <w:rPr>
          <w:rFonts w:hint="eastAsia" w:ascii="AR PL UKai CN" w:hAnsi="AR PL UKai CN" w:eastAsia="AR PL UKai CN" w:cs="AR PL UKai CN"/>
          <w:b w:val="0"/>
          <w:bCs w:val="0"/>
          <w:lang w:val="en-US" w:eastAsia="zh-CN"/>
        </w:rPr>
      </w:pPr>
      <w:r>
        <w:rPr>
          <w:rFonts w:hint="eastAsia" w:ascii="AR PL UKai CN" w:hAnsi="AR PL UKai CN" w:eastAsia="AR PL UKai CN" w:cs="AR PL UKai CN"/>
          <w:b w:val="0"/>
          <w:bCs w:val="0"/>
          <w:shd w:val="clear" w:fill="CFCECE" w:themeFill="background2" w:themeFillShade="E5"/>
          <w:lang w:val="en-US" w:eastAsia="zh-CN"/>
        </w:rPr>
        <w:t>--jar</w:t>
      </w:r>
      <w:r>
        <w:rPr>
          <w:rFonts w:hint="eastAsia" w:cs="AR PL UKai CN"/>
          <w:b w:val="0"/>
          <w:bCs w:val="0"/>
          <w:lang w:val="en-US" w:eastAsia="zh-CN"/>
        </w:rPr>
        <w:t>：</w:t>
      </w:r>
      <w:r>
        <w:rPr>
          <w:rFonts w:hint="eastAsia" w:ascii="AR PL UKai CN" w:hAnsi="AR PL UKai CN" w:eastAsia="AR PL UKai CN" w:cs="AR PL UKai CN"/>
          <w:b w:val="0"/>
          <w:bCs w:val="0"/>
          <w:lang w:val="en-US" w:eastAsia="zh-CN"/>
        </w:rPr>
        <w:t>路径将类路径写为jar命名路径中的清单</w:t>
      </w:r>
    </w:p>
    <w:p>
      <w:pPr>
        <w:widowControl w:val="0"/>
        <w:numPr>
          <w:ilvl w:val="0"/>
          <w:numId w:val="56"/>
        </w:numPr>
        <w:ind w:left="420" w:leftChars="0" w:hanging="420" w:firstLineChars="0"/>
        <w:jc w:val="both"/>
        <w:rPr>
          <w:rFonts w:hint="eastAsia" w:ascii="AR PL UKai CN" w:hAnsi="AR PL UKai CN" w:eastAsia="AR PL UKai CN" w:cs="AR PL UKai CN"/>
          <w:b w:val="0"/>
          <w:bCs w:val="0"/>
          <w:lang w:val="en-US" w:eastAsia="zh-CN"/>
        </w:rPr>
      </w:pPr>
      <w:r>
        <w:rPr>
          <w:rFonts w:hint="eastAsia" w:ascii="AR PL UKai CN" w:hAnsi="AR PL UKai CN" w:eastAsia="AR PL UKai CN" w:cs="AR PL UKai CN"/>
          <w:b w:val="0"/>
          <w:bCs w:val="0"/>
          <w:shd w:val="clear" w:fill="CFCECE" w:themeFill="background2" w:themeFillShade="E5"/>
          <w:lang w:val="en-US" w:eastAsia="zh-CN"/>
        </w:rPr>
        <w:t>-h, --help</w:t>
      </w:r>
      <w:r>
        <w:rPr>
          <w:rFonts w:hint="eastAsia" w:cs="AR PL UKai CN"/>
          <w:b w:val="0"/>
          <w:bCs w:val="0"/>
          <w:lang w:val="en-US" w:eastAsia="zh-CN"/>
        </w:rPr>
        <w:t>：</w:t>
      </w:r>
      <w:r>
        <w:rPr>
          <w:rFonts w:hint="eastAsia" w:ascii="AR PL UKai CN" w:hAnsi="AR PL UKai CN" w:eastAsia="AR PL UKai CN" w:cs="AR PL UKai CN"/>
          <w:b w:val="0"/>
          <w:bCs w:val="0"/>
          <w:lang w:val="en-US" w:eastAsia="zh-CN"/>
        </w:rPr>
        <w:t>打印帮助</w:t>
      </w:r>
    </w:p>
    <w:p>
      <w:pPr>
        <w:widowControl w:val="0"/>
        <w:numPr>
          <w:ilvl w:val="0"/>
          <w:numId w:val="0"/>
        </w:numPr>
        <w:jc w:val="both"/>
        <w:rPr>
          <w:rFonts w:hint="eastAsia" w:ascii="AR PL UKai CN" w:hAnsi="AR PL UKai CN" w:eastAsia="AR PL UKai CN" w:cs="AR PL UKai CN"/>
          <w:b w:val="0"/>
          <w:bCs w:val="0"/>
          <w:lang w:val="en-US" w:eastAsia="zh-CN"/>
        </w:rPr>
      </w:pPr>
    </w:p>
    <w:p>
      <w:pPr>
        <w:pStyle w:val="5"/>
        <w:bidi w:val="0"/>
        <w:rPr>
          <w:rFonts w:hint="eastAsia"/>
          <w:lang w:val="en-US" w:eastAsia="zh-CN"/>
        </w:rPr>
      </w:pPr>
      <w:r>
        <w:rPr>
          <w:rFonts w:hint="eastAsia"/>
          <w:lang w:val="en-US" w:eastAsia="zh-CN"/>
        </w:rPr>
        <w:t>conftest</w:t>
      </w:r>
    </w:p>
    <w:p>
      <w:pPr>
        <w:widowControl w:val="0"/>
        <w:numPr>
          <w:ilvl w:val="0"/>
          <w:numId w:val="0"/>
        </w:numPr>
        <w:jc w:val="both"/>
        <w:rPr>
          <w:rFonts w:hint="eastAsia" w:cs="AR PL UKai CN"/>
          <w:b w:val="0"/>
          <w:bCs w:val="0"/>
          <w:lang w:val="en-US" w:eastAsia="zh-CN"/>
        </w:rPr>
      </w:pPr>
      <w:r>
        <w:rPr>
          <w:rFonts w:hint="eastAsia" w:cs="AR PL UKai CN"/>
          <w:b w:val="0"/>
          <w:bCs w:val="0"/>
          <w:lang w:val="en-US" w:eastAsia="zh-CN"/>
        </w:rPr>
        <w:t>验证配置XML文件。</w:t>
      </w:r>
    </w:p>
    <w:p>
      <w:pPr>
        <w:widowControl w:val="0"/>
        <w:numPr>
          <w:ilvl w:val="0"/>
          <w:numId w:val="57"/>
        </w:numPr>
        <w:ind w:left="420" w:leftChars="0" w:hanging="420" w:firstLineChars="0"/>
        <w:jc w:val="both"/>
        <w:rPr>
          <w:rFonts w:hint="eastAsia" w:cs="AR PL UKai CN"/>
          <w:b w:val="0"/>
          <w:bCs w:val="0"/>
          <w:lang w:val="en-US" w:eastAsia="zh-CN"/>
        </w:rPr>
      </w:pPr>
      <w:r>
        <w:rPr>
          <w:rFonts w:hint="eastAsia" w:cs="AR PL UKai CN"/>
          <w:b w:val="0"/>
          <w:bCs w:val="0"/>
          <w:lang w:val="en-US" w:eastAsia="zh-CN"/>
        </w:rPr>
        <w:t>如果不指定</w:t>
      </w:r>
      <w:r>
        <w:rPr>
          <w:rFonts w:hint="eastAsia" w:cs="AR PL UKai CN"/>
          <w:b w:val="0"/>
          <w:bCs w:val="0"/>
          <w:shd w:val="clear" w:fill="CFCECE" w:themeFill="background2" w:themeFillShade="E5"/>
          <w:lang w:val="en-US" w:eastAsia="zh-CN"/>
        </w:rPr>
        <w:t>-conffile</w:t>
      </w:r>
      <w:r>
        <w:rPr>
          <w:rFonts w:hint="eastAsia" w:cs="AR PL UKai CN"/>
          <w:b w:val="0"/>
          <w:bCs w:val="0"/>
          <w:lang w:val="en-US" w:eastAsia="zh-CN"/>
        </w:rPr>
        <w:t>选项，将验证</w:t>
      </w:r>
      <w:r>
        <w:rPr>
          <w:rFonts w:hint="eastAsia" w:cs="AR PL UKai CN"/>
          <w:b w:val="0"/>
          <w:bCs w:val="0"/>
          <w:shd w:val="clear" w:fill="CFCECE" w:themeFill="background2" w:themeFillShade="E5"/>
          <w:lang w:val="en-US" w:eastAsia="zh-CN"/>
        </w:rPr>
        <w:t>${HADOOP_CONF_DIR}</w:t>
      </w:r>
      <w:r>
        <w:rPr>
          <w:rFonts w:hint="eastAsia" w:cs="AR PL UKai CN"/>
          <w:b w:val="0"/>
          <w:bCs w:val="0"/>
          <w:lang w:val="en-US" w:eastAsia="zh-CN"/>
        </w:rPr>
        <w:t>中名称以</w:t>
      </w:r>
      <w:r>
        <w:rPr>
          <w:rFonts w:hint="eastAsia" w:cs="AR PL UKai CN"/>
          <w:b w:val="0"/>
          <w:bCs w:val="0"/>
          <w:shd w:val="clear" w:fill="CFCECE" w:themeFill="background2" w:themeFillShade="E5"/>
          <w:lang w:val="en-US" w:eastAsia="zh-CN"/>
        </w:rPr>
        <w:t>.xml</w:t>
      </w:r>
      <w:r>
        <w:rPr>
          <w:rFonts w:hint="eastAsia" w:cs="AR PL UKai CN"/>
          <w:b w:val="0"/>
          <w:bCs w:val="0"/>
          <w:lang w:val="en-US" w:eastAsia="zh-CN"/>
        </w:rPr>
        <w:t xml:space="preserve"> 结尾的文件。 </w:t>
      </w:r>
    </w:p>
    <w:p>
      <w:pPr>
        <w:widowControl w:val="0"/>
        <w:numPr>
          <w:ilvl w:val="0"/>
          <w:numId w:val="57"/>
        </w:numPr>
        <w:ind w:left="420" w:leftChars="0" w:hanging="420" w:firstLineChars="0"/>
        <w:jc w:val="both"/>
        <w:rPr>
          <w:rFonts w:hint="eastAsia" w:cs="AR PL UKai CN"/>
          <w:b w:val="0"/>
          <w:bCs w:val="0"/>
          <w:lang w:val="en-US" w:eastAsia="zh-CN"/>
        </w:rPr>
      </w:pPr>
      <w:r>
        <w:rPr>
          <w:rFonts w:hint="eastAsia" w:cs="AR PL UKai CN"/>
          <w:b w:val="0"/>
          <w:bCs w:val="0"/>
          <w:lang w:val="en-US" w:eastAsia="zh-CN"/>
        </w:rPr>
        <w:t>如果指定，将验证该路径。</w:t>
      </w:r>
    </w:p>
    <w:p>
      <w:pPr>
        <w:widowControl w:val="0"/>
        <w:numPr>
          <w:ilvl w:val="0"/>
          <w:numId w:val="0"/>
        </w:numPr>
        <w:jc w:val="both"/>
        <w:rPr>
          <w:rFonts w:hint="eastAsia" w:cs="AR PL UKai CN"/>
          <w:b w:val="0"/>
          <w:bCs w:val="0"/>
          <w:lang w:val="en-US" w:eastAsia="zh-CN"/>
        </w:rPr>
      </w:pPr>
      <w:r>
        <w:rPr>
          <w:rFonts w:hint="eastAsia" w:cs="AR PL UKai CN"/>
          <w:b w:val="0"/>
          <w:bCs w:val="0"/>
          <w:lang w:val="en-US" w:eastAsia="zh-CN"/>
        </w:rPr>
        <w:t>可以指定文件或目录如果指定目录，将验证该目录中名称以</w:t>
      </w:r>
      <w:r>
        <w:rPr>
          <w:rFonts w:hint="eastAsia" w:cs="AR PL UKai CN"/>
          <w:b w:val="0"/>
          <w:bCs w:val="0"/>
          <w:shd w:val="clear" w:fill="CFCECE" w:themeFill="background2" w:themeFillShade="E5"/>
          <w:lang w:val="en-US" w:eastAsia="zh-CN"/>
        </w:rPr>
        <w:t xml:space="preserve"> .xml </w:t>
      </w:r>
      <w:r>
        <w:rPr>
          <w:rFonts w:hint="eastAsia" w:cs="AR PL UKai CN"/>
          <w:b w:val="0"/>
          <w:bCs w:val="0"/>
          <w:lang w:val="en-US" w:eastAsia="zh-CN"/>
        </w:rPr>
        <w:t xml:space="preserve">结尾的文件。可以多次指定 </w:t>
      </w:r>
      <w:r>
        <w:rPr>
          <w:rFonts w:hint="eastAsia" w:cs="AR PL UKai CN"/>
          <w:b w:val="0"/>
          <w:bCs w:val="0"/>
          <w:shd w:val="clear" w:fill="CFCECE" w:themeFill="background2" w:themeFillShade="E5"/>
          <w:lang w:val="en-US" w:eastAsia="zh-CN"/>
        </w:rPr>
        <w:t>-conffile</w:t>
      </w:r>
      <w:r>
        <w:rPr>
          <w:rFonts w:hint="eastAsia" w:cs="AR PL UKai CN"/>
          <w:b w:val="0"/>
          <w:bCs w:val="0"/>
          <w:lang w:val="en-US" w:eastAsia="zh-CN"/>
        </w:rPr>
        <w:t xml:space="preserve"> 选项。</w:t>
      </w:r>
    </w:p>
    <w:p>
      <w:pPr>
        <w:widowControl w:val="0"/>
        <w:numPr>
          <w:ilvl w:val="0"/>
          <w:numId w:val="0"/>
        </w:numPr>
        <w:jc w:val="both"/>
        <w:rPr>
          <w:rFonts w:hint="eastAsia" w:cs="AR PL UKai CN"/>
          <w:b w:val="0"/>
          <w:bCs w:val="0"/>
          <w:lang w:val="en-US" w:eastAsia="zh-CN"/>
        </w:rPr>
      </w:pPr>
    </w:p>
    <w:p>
      <w:pPr>
        <w:widowControl w:val="0"/>
        <w:numPr>
          <w:ilvl w:val="0"/>
          <w:numId w:val="0"/>
        </w:numPr>
        <w:jc w:val="both"/>
        <w:rPr>
          <w:rFonts w:hint="eastAsia" w:cs="AR PL UKai CN"/>
          <w:b w:val="0"/>
          <w:bCs w:val="0"/>
          <w:lang w:val="en-US" w:eastAsia="zh-CN"/>
        </w:rPr>
      </w:pPr>
      <w:r>
        <w:rPr>
          <w:rFonts w:hint="eastAsia" w:cs="AR PL UKai CN"/>
          <w:b w:val="0"/>
          <w:bCs w:val="0"/>
          <w:lang w:val="en-US" w:eastAsia="zh-CN"/>
        </w:rPr>
        <w:t>验证非常简单：解析 XML并检查重复的和空的属性名称。该命令不支持</w:t>
      </w:r>
      <w:r>
        <w:rPr>
          <w:rFonts w:hint="eastAsia" w:cs="AR PL UKai CN"/>
          <w:b w:val="0"/>
          <w:bCs w:val="0"/>
          <w:shd w:val="clear" w:fill="CFCECE" w:themeFill="background2" w:themeFillShade="E5"/>
          <w:lang w:val="en-US" w:eastAsia="zh-CN"/>
        </w:rPr>
        <w:t>XInclude</w:t>
      </w:r>
      <w:r>
        <w:rPr>
          <w:rFonts w:hint="eastAsia" w:cs="AR PL UKai CN"/>
          <w:b w:val="0"/>
          <w:bCs w:val="0"/>
          <w:lang w:val="en-US" w:eastAsia="zh-CN"/>
        </w:rPr>
        <w:t>，如果您使用它来拉取配置项，它将声明XML文件无效。</w:t>
      </w:r>
    </w:p>
    <w:p>
      <w:pPr>
        <w:widowControl w:val="0"/>
        <w:numPr>
          <w:ilvl w:val="0"/>
          <w:numId w:val="0"/>
        </w:numPr>
        <w:jc w:val="both"/>
        <w:rPr>
          <w:rFonts w:hint="eastAsia" w:cs="AR PL UKai CN"/>
          <w:b w:val="0"/>
          <w:bCs w:val="0"/>
          <w:lang w:val="en-US" w:eastAsia="zh-CN"/>
        </w:rPr>
      </w:pPr>
    </w:p>
    <w:p>
      <w:pPr>
        <w:widowControl w:val="0"/>
        <w:numPr>
          <w:ilvl w:val="0"/>
          <w:numId w:val="0"/>
        </w:numPr>
        <w:jc w:val="both"/>
        <w:rPr>
          <w:rFonts w:hint="eastAsia" w:cs="AR PL UKai CN"/>
          <w:b/>
          <w:bCs/>
          <w:sz w:val="28"/>
          <w:szCs w:val="32"/>
          <w:lang w:val="en-US" w:eastAsia="zh-CN"/>
        </w:rPr>
      </w:pPr>
      <w:r>
        <w:rPr>
          <w:rFonts w:hint="eastAsia" w:cs="AR PL UKai CN"/>
          <w:b/>
          <w:bCs/>
          <w:sz w:val="28"/>
          <w:szCs w:val="32"/>
          <w:lang w:val="en-US" w:eastAsia="zh-CN"/>
        </w:rPr>
        <w:t>格式</w:t>
      </w:r>
    </w:p>
    <w:p>
      <w:pPr>
        <w:widowControl w:val="0"/>
        <w:numPr>
          <w:ilvl w:val="0"/>
          <w:numId w:val="0"/>
        </w:numPr>
        <w:shd w:val="clear" w:fill="CFCECE" w:themeFill="background2" w:themeFillShade="E5"/>
        <w:jc w:val="both"/>
        <w:rPr>
          <w:rFonts w:hint="eastAsia" w:cs="AR PL UKai CN"/>
          <w:b w:val="0"/>
          <w:bCs w:val="0"/>
          <w:lang w:val="en-US" w:eastAsia="zh-CN"/>
        </w:rPr>
      </w:pPr>
      <w:r>
        <w:rPr>
          <w:rFonts w:hint="eastAsia" w:cs="AR PL UKai CN"/>
          <w:b w:val="0"/>
          <w:bCs w:val="0"/>
          <w:lang w:val="en-US" w:eastAsia="zh-CN"/>
        </w:rPr>
        <w:t>hadoop conftest [-conffile &lt;path&gt;]...</w:t>
      </w:r>
    </w:p>
    <w:p>
      <w:pPr>
        <w:widowControl w:val="0"/>
        <w:numPr>
          <w:ilvl w:val="0"/>
          <w:numId w:val="0"/>
        </w:numPr>
        <w:jc w:val="both"/>
        <w:rPr>
          <w:rFonts w:hint="eastAsia" w:cs="AR PL UKai CN"/>
          <w:b w:val="0"/>
          <w:bCs w:val="0"/>
          <w:lang w:val="en-US" w:eastAsia="zh-CN"/>
        </w:rPr>
      </w:pPr>
    </w:p>
    <w:p>
      <w:pPr>
        <w:widowControl w:val="0"/>
        <w:numPr>
          <w:ilvl w:val="0"/>
          <w:numId w:val="0"/>
        </w:numPr>
        <w:jc w:val="both"/>
        <w:rPr>
          <w:rFonts w:hint="eastAsia" w:cs="AR PL UKai CN"/>
          <w:b/>
          <w:bCs/>
          <w:sz w:val="28"/>
          <w:szCs w:val="32"/>
          <w:lang w:val="en-US" w:eastAsia="zh-CN"/>
        </w:rPr>
      </w:pPr>
      <w:r>
        <w:rPr>
          <w:rFonts w:hint="eastAsia" w:cs="AR PL UKai CN"/>
          <w:b/>
          <w:bCs/>
          <w:sz w:val="28"/>
          <w:szCs w:val="32"/>
          <w:lang w:val="en-US" w:eastAsia="zh-CN"/>
        </w:rPr>
        <w:t>参数（COMMAND_OPTION）</w:t>
      </w:r>
    </w:p>
    <w:p>
      <w:pPr>
        <w:widowControl w:val="0"/>
        <w:numPr>
          <w:ilvl w:val="0"/>
          <w:numId w:val="58"/>
        </w:numPr>
        <w:ind w:left="420" w:leftChars="0" w:hanging="420" w:firstLineChars="0"/>
        <w:jc w:val="both"/>
        <w:rPr>
          <w:rFonts w:hint="eastAsia" w:ascii="AR PL UKai CN" w:hAnsi="AR PL UKai CN" w:eastAsia="AR PL UKai CN" w:cs="AR PL UKai CN"/>
          <w:b w:val="0"/>
          <w:bCs w:val="0"/>
          <w:lang w:val="en-US" w:eastAsia="zh-CN"/>
        </w:rPr>
      </w:pPr>
      <w:r>
        <w:rPr>
          <w:rFonts w:hint="eastAsia" w:ascii="AR PL UKai CN" w:hAnsi="AR PL UKai CN" w:eastAsia="AR PL UKai CN" w:cs="AR PL UKai CN"/>
          <w:b w:val="0"/>
          <w:bCs w:val="0"/>
          <w:shd w:val="clear" w:fill="CFCECE" w:themeFill="background2" w:themeFillShade="E5"/>
          <w:lang w:val="en-US" w:eastAsia="zh-CN"/>
        </w:rPr>
        <w:t>-conffile</w:t>
      </w:r>
      <w:r>
        <w:rPr>
          <w:rFonts w:hint="eastAsia" w:cs="AR PL UKai CN"/>
          <w:b w:val="0"/>
          <w:bCs w:val="0"/>
          <w:lang w:val="en-US" w:eastAsia="zh-CN"/>
        </w:rPr>
        <w:t>：</w:t>
      </w:r>
      <w:r>
        <w:rPr>
          <w:rFonts w:hint="eastAsia" w:ascii="AR PL UKai CN" w:hAnsi="AR PL UKai CN" w:eastAsia="AR PL UKai CN" w:cs="AR PL UKai CN"/>
          <w:b w:val="0"/>
          <w:bCs w:val="0"/>
          <w:lang w:val="en-US" w:eastAsia="zh-CN"/>
        </w:rPr>
        <w:t>要验证的配置文件或目录的路径</w:t>
      </w:r>
    </w:p>
    <w:p>
      <w:pPr>
        <w:widowControl w:val="0"/>
        <w:numPr>
          <w:ilvl w:val="0"/>
          <w:numId w:val="58"/>
        </w:numPr>
        <w:ind w:left="420" w:leftChars="0" w:hanging="420" w:firstLineChars="0"/>
        <w:jc w:val="both"/>
        <w:rPr>
          <w:rFonts w:hint="eastAsia" w:ascii="AR PL UKai CN" w:hAnsi="AR PL UKai CN" w:eastAsia="AR PL UKai CN" w:cs="AR PL UKai CN"/>
          <w:b w:val="0"/>
          <w:bCs w:val="0"/>
          <w:lang w:val="en-US" w:eastAsia="zh-CN"/>
        </w:rPr>
      </w:pPr>
      <w:r>
        <w:rPr>
          <w:rFonts w:hint="eastAsia" w:ascii="AR PL UKai CN" w:hAnsi="AR PL UKai CN" w:eastAsia="AR PL UKai CN" w:cs="AR PL UKai CN"/>
          <w:b w:val="0"/>
          <w:bCs w:val="0"/>
          <w:shd w:val="clear" w:fill="CFCECE" w:themeFill="background2" w:themeFillShade="E5"/>
          <w:lang w:val="en-US" w:eastAsia="zh-CN"/>
        </w:rPr>
        <w:t>-h, --help</w:t>
      </w:r>
      <w:r>
        <w:rPr>
          <w:rFonts w:hint="eastAsia" w:cs="AR PL UKai CN"/>
          <w:b w:val="0"/>
          <w:bCs w:val="0"/>
          <w:lang w:val="en-US" w:eastAsia="zh-CN"/>
        </w:rPr>
        <w:t>：</w:t>
      </w:r>
      <w:r>
        <w:rPr>
          <w:rFonts w:hint="eastAsia" w:ascii="AR PL UKai CN" w:hAnsi="AR PL UKai CN" w:eastAsia="AR PL UKai CN" w:cs="AR PL UKai CN"/>
          <w:b w:val="0"/>
          <w:bCs w:val="0"/>
          <w:lang w:val="en-US" w:eastAsia="zh-CN"/>
        </w:rPr>
        <w:t>打印帮助</w:t>
      </w:r>
    </w:p>
    <w:p>
      <w:pPr>
        <w:widowControl w:val="0"/>
        <w:numPr>
          <w:ilvl w:val="0"/>
          <w:numId w:val="0"/>
        </w:numPr>
        <w:jc w:val="both"/>
        <w:rPr>
          <w:rFonts w:hint="eastAsia" w:ascii="AR PL UKai CN" w:hAnsi="AR PL UKai CN" w:eastAsia="AR PL UKai CN" w:cs="AR PL UKai CN"/>
          <w:b w:val="0"/>
          <w:bCs w:val="0"/>
          <w:lang w:val="en-US" w:eastAsia="zh-CN"/>
        </w:rPr>
      </w:pPr>
    </w:p>
    <w:p>
      <w:pPr>
        <w:pStyle w:val="5"/>
        <w:bidi w:val="0"/>
        <w:rPr>
          <w:rFonts w:hint="eastAsia"/>
          <w:lang w:val="en-US" w:eastAsia="zh-CN"/>
        </w:rPr>
      </w:pPr>
      <w:r>
        <w:rPr>
          <w:rFonts w:hint="eastAsia"/>
          <w:lang w:val="en-US" w:eastAsia="zh-CN"/>
        </w:rPr>
        <w:t>credential</w:t>
      </w:r>
    </w:p>
    <w:p>
      <w:pPr>
        <w:widowControl w:val="0"/>
        <w:numPr>
          <w:ilvl w:val="0"/>
          <w:numId w:val="0"/>
        </w:numPr>
        <w:jc w:val="both"/>
        <w:rPr>
          <w:rFonts w:hint="eastAsia" w:ascii="AR PL UKai CN" w:hAnsi="AR PL UKai CN" w:eastAsia="AR PL UKai CN" w:cs="AR PL UKai CN"/>
          <w:b w:val="0"/>
          <w:bCs w:val="0"/>
          <w:lang w:val="en-US" w:eastAsia="zh-CN"/>
        </w:rPr>
      </w:pPr>
      <w:r>
        <w:rPr>
          <w:rFonts w:hint="eastAsia" w:ascii="AR PL UKai CN" w:hAnsi="AR PL UKai CN" w:eastAsia="AR PL UKai CN" w:cs="AR PL UKai CN"/>
          <w:b w:val="0"/>
          <w:bCs w:val="0"/>
          <w:lang w:val="en-US" w:eastAsia="zh-CN"/>
        </w:rPr>
        <w:t>用于管理凭据提供程序中的凭据、密码和机密的命令。</w:t>
      </w:r>
    </w:p>
    <w:p>
      <w:pPr>
        <w:widowControl w:val="0"/>
        <w:numPr>
          <w:ilvl w:val="0"/>
          <w:numId w:val="0"/>
        </w:numPr>
        <w:jc w:val="both"/>
        <w:rPr>
          <w:rFonts w:hint="eastAsia" w:ascii="AR PL UKai CN" w:hAnsi="AR PL UKai CN" w:eastAsia="AR PL UKai CN" w:cs="AR PL UKai CN"/>
          <w:b w:val="0"/>
          <w:bCs w:val="0"/>
          <w:lang w:val="en-US" w:eastAsia="zh-CN"/>
        </w:rPr>
      </w:pPr>
    </w:p>
    <w:p>
      <w:pPr>
        <w:widowControl w:val="0"/>
        <w:numPr>
          <w:ilvl w:val="0"/>
          <w:numId w:val="0"/>
        </w:numPr>
        <w:jc w:val="both"/>
        <w:rPr>
          <w:rFonts w:hint="eastAsia" w:cs="AR PL UKai CN"/>
          <w:b/>
          <w:bCs/>
          <w:sz w:val="28"/>
          <w:szCs w:val="32"/>
          <w:lang w:val="en-US" w:eastAsia="zh-CN"/>
        </w:rPr>
      </w:pPr>
      <w:r>
        <w:rPr>
          <w:rFonts w:hint="eastAsia" w:cs="AR PL UKai CN"/>
          <w:b/>
          <w:bCs/>
          <w:sz w:val="28"/>
          <w:szCs w:val="32"/>
          <w:lang w:val="en-US" w:eastAsia="zh-CN"/>
        </w:rPr>
        <w:t>格式</w:t>
      </w:r>
    </w:p>
    <w:p>
      <w:pPr>
        <w:widowControl w:val="0"/>
        <w:numPr>
          <w:ilvl w:val="0"/>
          <w:numId w:val="0"/>
        </w:numPr>
        <w:shd w:val="clear" w:fill="CFCECE" w:themeFill="background2" w:themeFillShade="E5"/>
        <w:jc w:val="both"/>
        <w:rPr>
          <w:rFonts w:hint="eastAsia" w:cs="AR PL UKai CN"/>
          <w:b w:val="0"/>
          <w:bCs w:val="0"/>
          <w:lang w:val="en-US" w:eastAsia="zh-CN"/>
        </w:rPr>
      </w:pPr>
      <w:r>
        <w:rPr>
          <w:rFonts w:hint="eastAsia" w:cs="AR PL UKai CN"/>
          <w:b w:val="0"/>
          <w:bCs w:val="0"/>
          <w:lang w:val="en-US" w:eastAsia="zh-CN"/>
        </w:rPr>
        <w:t>hadoop credential &lt;subcommand&gt; [options]</w:t>
      </w:r>
    </w:p>
    <w:p>
      <w:pPr>
        <w:widowControl w:val="0"/>
        <w:numPr>
          <w:ilvl w:val="0"/>
          <w:numId w:val="0"/>
        </w:numPr>
        <w:jc w:val="both"/>
        <w:rPr>
          <w:rFonts w:hint="eastAsia" w:cs="AR PL UKai CN"/>
          <w:b w:val="0"/>
          <w:bCs w:val="0"/>
          <w:lang w:val="en-US" w:eastAsia="zh-CN"/>
        </w:rPr>
      </w:pPr>
    </w:p>
    <w:p>
      <w:pPr>
        <w:widowControl w:val="0"/>
        <w:numPr>
          <w:ilvl w:val="0"/>
          <w:numId w:val="0"/>
        </w:numPr>
        <w:jc w:val="both"/>
        <w:rPr>
          <w:rFonts w:hint="eastAsia" w:cs="AR PL UKai CN"/>
          <w:b/>
          <w:bCs/>
          <w:sz w:val="28"/>
          <w:szCs w:val="32"/>
          <w:lang w:val="en-US" w:eastAsia="zh-CN"/>
        </w:rPr>
      </w:pPr>
      <w:r>
        <w:rPr>
          <w:rFonts w:hint="eastAsia" w:cs="AR PL UKai CN"/>
          <w:b/>
          <w:bCs/>
          <w:sz w:val="28"/>
          <w:szCs w:val="32"/>
          <w:lang w:val="en-US" w:eastAsia="zh-CN"/>
        </w:rPr>
        <w:t>参数（COMMAND_OPTION）</w:t>
      </w:r>
    </w:p>
    <w:p>
      <w:pPr>
        <w:widowControl w:val="0"/>
        <w:numPr>
          <w:ilvl w:val="0"/>
          <w:numId w:val="0"/>
        </w:numPr>
        <w:ind w:leftChars="0"/>
        <w:jc w:val="both"/>
        <w:rPr>
          <w:rFonts w:hint="eastAsia" w:cs="AR PL UKai CN"/>
          <w:b w:val="0"/>
          <w:bCs w:val="0"/>
          <w:lang w:val="en-US" w:eastAsia="zh-CN"/>
        </w:rPr>
      </w:pPr>
      <w:r>
        <w:rPr>
          <w:rFonts w:hint="eastAsia" w:cs="AR PL UKai CN"/>
          <w:b w:val="0"/>
          <w:bCs w:val="0"/>
          <w:lang w:val="en-US" w:eastAsia="zh-CN"/>
        </w:rPr>
        <w:t>Hadoop命令中的COMMAND_OPTION（即本命令中的&lt;subcommand&gt;和option）。以下所有的子命令中：</w:t>
      </w:r>
    </w:p>
    <w:p>
      <w:pPr>
        <w:widowControl w:val="0"/>
        <w:numPr>
          <w:ilvl w:val="0"/>
          <w:numId w:val="59"/>
        </w:numPr>
        <w:ind w:left="425" w:leftChars="0" w:hanging="425" w:firstLineChars="0"/>
        <w:jc w:val="both"/>
        <w:rPr>
          <w:rFonts w:hint="eastAsia" w:ascii="AR PL UKai CN" w:hAnsi="AR PL UKai CN" w:eastAsia="AR PL UKai CN" w:cs="AR PL UKai CN"/>
          <w:b w:val="0"/>
          <w:bCs w:val="0"/>
          <w:lang w:val="en-US" w:eastAsia="zh-CN"/>
        </w:rPr>
      </w:pPr>
      <w:r>
        <w:rPr>
          <w:rFonts w:hint="eastAsia" w:ascii="AR PL UKai CN" w:hAnsi="AR PL UKai CN" w:eastAsia="AR PL UKai CN" w:cs="AR PL UKai CN"/>
          <w:b w:val="0"/>
          <w:bCs w:val="0"/>
          <w:lang w:val="en-US" w:eastAsia="zh-CN"/>
        </w:rPr>
        <w:t>除非指定</w:t>
      </w:r>
      <w:r>
        <w:rPr>
          <w:rFonts w:hint="eastAsia" w:ascii="AR PL UKai CN" w:hAnsi="AR PL UKai CN" w:eastAsia="AR PL UKai CN" w:cs="AR PL UKai CN"/>
          <w:b w:val="0"/>
          <w:bCs w:val="0"/>
          <w:shd w:val="clear" w:fill="CFCECE" w:themeFill="background2" w:themeFillShade="E5"/>
          <w:lang w:val="en-US" w:eastAsia="zh-CN"/>
        </w:rPr>
        <w:t>-provider</w:t>
      </w:r>
      <w:r>
        <w:rPr>
          <w:rFonts w:hint="eastAsia" w:ascii="AR PL UKai CN" w:hAnsi="AR PL UKai CN" w:eastAsia="AR PL UKai CN" w:cs="AR PL UKai CN"/>
          <w:b w:val="0"/>
          <w:bCs w:val="0"/>
          <w:lang w:val="en-US" w:eastAsia="zh-CN"/>
        </w:rPr>
        <w:t>，否则将使用</w:t>
      </w:r>
      <w:r>
        <w:rPr>
          <w:rFonts w:hint="eastAsia" w:ascii="AR PL UKai CN" w:hAnsi="AR PL UKai CN" w:eastAsia="AR PL UKai CN" w:cs="AR PL UKai CN"/>
          <w:b/>
          <w:bCs/>
          <w:lang w:val="en-US" w:eastAsia="zh-CN"/>
        </w:rPr>
        <w:t>core-site.xm</w:t>
      </w:r>
      <w:r>
        <w:rPr>
          <w:rFonts w:hint="eastAsia" w:cs="AR PL UKai CN"/>
          <w:b/>
          <w:bCs/>
          <w:lang w:val="en-US" w:eastAsia="zh-CN"/>
        </w:rPr>
        <w:t>l</w:t>
      </w:r>
      <w:r>
        <w:rPr>
          <w:rFonts w:hint="eastAsia" w:ascii="AR PL UKai CN" w:hAnsi="AR PL UKai CN" w:eastAsia="AR PL UKai CN" w:cs="AR PL UKai CN"/>
          <w:b w:val="0"/>
          <w:bCs w:val="0"/>
          <w:lang w:val="en-US" w:eastAsia="zh-CN"/>
        </w:rPr>
        <w:t xml:space="preserve">文件中的 </w:t>
      </w:r>
      <w:r>
        <w:rPr>
          <w:rFonts w:hint="eastAsia" w:ascii="AR PL UKai CN" w:hAnsi="AR PL UKai CN" w:eastAsia="AR PL UKai CN" w:cs="AR PL UKai CN"/>
          <w:b w:val="0"/>
          <w:bCs w:val="0"/>
          <w:shd w:val="clear" w:fill="CFCECE" w:themeFill="background2" w:themeFillShade="E5"/>
          <w:lang w:val="en-US" w:eastAsia="zh-CN"/>
        </w:rPr>
        <w:t>hadoop.security.credential.provider.path</w:t>
      </w:r>
      <w:r>
        <w:rPr>
          <w:rFonts w:hint="eastAsia" w:ascii="AR PL UKai CN" w:hAnsi="AR PL UKai CN" w:eastAsia="AR PL UKai CN" w:cs="AR PL UKai CN"/>
          <w:b w:val="0"/>
          <w:bCs w:val="0"/>
          <w:lang w:val="en-US" w:eastAsia="zh-CN"/>
        </w:rPr>
        <w:t>。</w:t>
      </w:r>
    </w:p>
    <w:p>
      <w:pPr>
        <w:widowControl w:val="0"/>
        <w:numPr>
          <w:ilvl w:val="0"/>
          <w:numId w:val="59"/>
        </w:numPr>
        <w:ind w:left="425" w:leftChars="0" w:hanging="425" w:firstLineChars="0"/>
        <w:jc w:val="both"/>
        <w:rPr>
          <w:rFonts w:hint="eastAsia" w:ascii="AR PL UKai CN" w:hAnsi="AR PL UKai CN" w:eastAsia="AR PL UKai CN" w:cs="AR PL UKai CN"/>
          <w:b w:val="0"/>
          <w:bCs w:val="0"/>
          <w:lang w:val="en-US" w:eastAsia="zh-CN"/>
        </w:rPr>
      </w:pPr>
      <w:r>
        <w:rPr>
          <w:rFonts w:hint="eastAsia" w:ascii="AR PL UKai CN" w:hAnsi="AR PL UKai CN" w:eastAsia="AR PL UKai CN" w:cs="AR PL UKai CN"/>
          <w:b w:val="0"/>
          <w:bCs w:val="0"/>
          <w:lang w:val="en-US" w:eastAsia="zh-CN"/>
        </w:rPr>
        <w:t>如果提供程序使用默认密码，</w:t>
      </w:r>
      <w:r>
        <w:rPr>
          <w:rFonts w:hint="eastAsia" w:ascii="AR PL UKai CN" w:hAnsi="AR PL UKai CN" w:eastAsia="AR PL UKai CN" w:cs="AR PL UKai CN"/>
          <w:b w:val="0"/>
          <w:bCs w:val="0"/>
          <w:shd w:val="clear" w:fill="CFCECE" w:themeFill="background2" w:themeFillShade="E5"/>
          <w:lang w:val="en-US" w:eastAsia="zh-CN"/>
        </w:rPr>
        <w:t>-strict</w:t>
      </w:r>
      <w:r>
        <w:rPr>
          <w:rFonts w:hint="eastAsia" w:ascii="AR PL UKai CN" w:hAnsi="AR PL UKai CN" w:eastAsia="AR PL UKai CN" w:cs="AR PL UKai CN"/>
          <w:b w:val="0"/>
          <w:bCs w:val="0"/>
          <w:lang w:val="en-US" w:eastAsia="zh-CN"/>
        </w:rPr>
        <w:t xml:space="preserve"> 标志将导致命令失败。 </w:t>
      </w:r>
    </w:p>
    <w:p>
      <w:pPr>
        <w:widowControl w:val="0"/>
        <w:numPr>
          <w:ilvl w:val="0"/>
          <w:numId w:val="0"/>
        </w:numPr>
        <w:ind w:leftChars="0"/>
        <w:jc w:val="both"/>
        <w:rPr>
          <w:rFonts w:hint="default" w:ascii="AR PL UKai CN" w:hAnsi="AR PL UKai CN" w:eastAsia="AR PL UKai CN" w:cs="AR PL UKai CN"/>
          <w:b w:val="0"/>
          <w:bCs w:val="0"/>
          <w:lang w:val="en-US" w:eastAsia="zh-CN"/>
        </w:rPr>
      </w:pPr>
    </w:p>
    <w:p>
      <w:pPr>
        <w:widowControl w:val="0"/>
        <w:numPr>
          <w:ilvl w:val="0"/>
          <w:numId w:val="60"/>
        </w:numPr>
        <w:ind w:left="420" w:leftChars="0" w:hanging="420" w:firstLineChars="0"/>
        <w:jc w:val="both"/>
        <w:rPr>
          <w:rFonts w:hint="eastAsia" w:ascii="AR PL UKai CN" w:hAnsi="AR PL UKai CN" w:eastAsia="AR PL UKai CN" w:cs="AR PL UKai CN"/>
          <w:b w:val="0"/>
          <w:bCs w:val="0"/>
          <w:lang w:val="en-US" w:eastAsia="zh-CN"/>
        </w:rPr>
      </w:pPr>
      <w:r>
        <w:rPr>
          <w:rFonts w:hint="eastAsia" w:ascii="AR PL UKai CN" w:hAnsi="AR PL UKai CN" w:eastAsia="AR PL UKai CN" w:cs="AR PL UKai CN"/>
          <w:b w:val="0"/>
          <w:bCs w:val="0"/>
          <w:shd w:val="clear" w:fill="CFCECE" w:themeFill="background2" w:themeFillShade="E5"/>
          <w:lang w:val="en-US" w:eastAsia="zh-CN"/>
        </w:rPr>
        <w:t>create alias [-provider provider-path] [-strict] [-value credential-value]</w:t>
      </w:r>
      <w:r>
        <w:rPr>
          <w:rFonts w:hint="eastAsia" w:cs="AR PL UKai CN"/>
          <w:b w:val="0"/>
          <w:bCs w:val="0"/>
          <w:lang w:val="en-US" w:eastAsia="zh-CN"/>
        </w:rPr>
        <w:t>：创建</w:t>
      </w:r>
      <w:r>
        <w:rPr>
          <w:rFonts w:hint="eastAsia" w:ascii="AR PL UKai CN" w:hAnsi="AR PL UKai CN" w:eastAsia="AR PL UKai CN" w:cs="AR PL UKai CN"/>
          <w:b w:val="0"/>
          <w:bCs w:val="0"/>
          <w:lang w:val="en-US" w:eastAsia="zh-CN"/>
        </w:rPr>
        <w:t>用户将凭证存储为给定的别名。使用</w:t>
      </w:r>
      <w:r>
        <w:rPr>
          <w:rFonts w:hint="eastAsia" w:ascii="AR PL UKai CN" w:hAnsi="AR PL UKai CN" w:eastAsia="AR PL UKai CN" w:cs="AR PL UKai CN"/>
          <w:b w:val="0"/>
          <w:bCs w:val="0"/>
          <w:shd w:val="clear" w:fill="CFCECE" w:themeFill="background2" w:themeFillShade="E5"/>
          <w:lang w:val="en-US" w:eastAsia="zh-CN"/>
        </w:rPr>
        <w:t xml:space="preserve"> -valu</w:t>
      </w:r>
      <w:r>
        <w:rPr>
          <w:rFonts w:hint="eastAsia" w:cs="AR PL UKai CN"/>
          <w:b w:val="0"/>
          <w:bCs w:val="0"/>
          <w:shd w:val="clear" w:fill="CFCECE" w:themeFill="background2" w:themeFillShade="E5"/>
          <w:lang w:val="en-US" w:eastAsia="zh-CN"/>
        </w:rPr>
        <w:t>e</w:t>
      </w:r>
      <w:r>
        <w:rPr>
          <w:rFonts w:hint="eastAsia" w:ascii="AR PL UKai CN" w:hAnsi="AR PL UKai CN" w:eastAsia="AR PL UKai CN" w:cs="AR PL UKai CN"/>
          <w:b w:val="0"/>
          <w:bCs w:val="0"/>
          <w:shd w:val="clear" w:fill="CFCECE" w:themeFill="background2" w:themeFillShade="E5"/>
          <w:lang w:val="en-US" w:eastAsia="zh-CN"/>
        </w:rPr>
        <w:t xml:space="preserve"> </w:t>
      </w:r>
      <w:r>
        <w:rPr>
          <w:rFonts w:hint="eastAsia" w:ascii="AR PL UKai CN" w:hAnsi="AR PL UKai CN" w:eastAsia="AR PL UKai CN" w:cs="AR PL UKai CN"/>
          <w:b w:val="0"/>
          <w:bCs w:val="0"/>
          <w:lang w:val="en-US" w:eastAsia="zh-CN"/>
        </w:rPr>
        <w:t>标志来提供凭证值（也称为别名密码）而不是被提示。</w:t>
      </w:r>
    </w:p>
    <w:p>
      <w:pPr>
        <w:widowControl w:val="0"/>
        <w:numPr>
          <w:ilvl w:val="0"/>
          <w:numId w:val="0"/>
        </w:numPr>
        <w:ind w:leftChars="0"/>
        <w:jc w:val="both"/>
        <w:rPr>
          <w:rFonts w:hint="eastAsia" w:ascii="AR PL UKai CN" w:hAnsi="AR PL UKai CN" w:eastAsia="AR PL UKai CN" w:cs="AR PL UKai CN"/>
          <w:b w:val="0"/>
          <w:bCs w:val="0"/>
          <w:lang w:val="en-US" w:eastAsia="zh-CN"/>
        </w:rPr>
      </w:pPr>
    </w:p>
    <w:p>
      <w:pPr>
        <w:widowControl w:val="0"/>
        <w:numPr>
          <w:ilvl w:val="0"/>
          <w:numId w:val="60"/>
        </w:numPr>
        <w:ind w:left="420" w:leftChars="0" w:hanging="420" w:firstLineChars="0"/>
        <w:jc w:val="both"/>
        <w:rPr>
          <w:rFonts w:hint="eastAsia" w:ascii="AR PL UKai CN" w:hAnsi="AR PL UKai CN" w:eastAsia="AR PL UKai CN" w:cs="AR PL UKai CN"/>
          <w:b w:val="0"/>
          <w:bCs w:val="0"/>
          <w:lang w:val="en-US" w:eastAsia="zh-CN"/>
        </w:rPr>
      </w:pPr>
      <w:r>
        <w:rPr>
          <w:rFonts w:hint="eastAsia" w:ascii="AR PL UKai CN" w:hAnsi="AR PL UKai CN" w:eastAsia="AR PL UKai CN" w:cs="AR PL UKai CN"/>
          <w:b w:val="0"/>
          <w:bCs w:val="0"/>
          <w:shd w:val="clear" w:fill="CFCECE" w:themeFill="background2" w:themeFillShade="E5"/>
          <w:lang w:val="en-US" w:eastAsia="zh-CN"/>
        </w:rPr>
        <w:t>delete alias [-provider provider-path] [-strict] [-f]</w:t>
      </w:r>
      <w:r>
        <w:rPr>
          <w:rFonts w:hint="eastAsia" w:cs="AR PL UKai CN"/>
          <w:b w:val="0"/>
          <w:bCs w:val="0"/>
          <w:lang w:val="en-US" w:eastAsia="zh-CN"/>
        </w:rPr>
        <w:t>：</w:t>
      </w:r>
      <w:r>
        <w:rPr>
          <w:rFonts w:hint="eastAsia" w:ascii="AR PL UKai CN" w:hAnsi="AR PL UKai CN" w:eastAsia="AR PL UKai CN" w:cs="AR PL UKai CN"/>
          <w:b w:val="0"/>
          <w:bCs w:val="0"/>
          <w:lang w:val="en-US" w:eastAsia="zh-CN"/>
        </w:rPr>
        <w:t>删除</w:t>
      </w:r>
      <w:r>
        <w:rPr>
          <w:rFonts w:hint="eastAsia" w:cs="AR PL UKai CN"/>
          <w:b w:val="0"/>
          <w:bCs w:val="0"/>
          <w:lang w:val="en-US" w:eastAsia="zh-CN"/>
        </w:rPr>
        <w:t>指定</w:t>
      </w:r>
      <w:r>
        <w:rPr>
          <w:rFonts w:hint="eastAsia" w:ascii="AR PL UKai CN" w:hAnsi="AR PL UKai CN" w:eastAsia="AR PL UKai CN" w:cs="AR PL UKai CN"/>
          <w:b w:val="0"/>
          <w:bCs w:val="0"/>
          <w:lang w:val="en-US" w:eastAsia="zh-CN"/>
        </w:rPr>
        <w:t>别名的凭证。该命令要求确认，除非指定</w:t>
      </w:r>
      <w:r>
        <w:rPr>
          <w:rFonts w:hint="eastAsia" w:ascii="AR PL UKai CN" w:hAnsi="AR PL UKai CN" w:eastAsia="AR PL UKai CN" w:cs="AR PL UKai CN"/>
          <w:b w:val="0"/>
          <w:bCs w:val="0"/>
          <w:shd w:val="clear" w:fill="CFCECE" w:themeFill="background2" w:themeFillShade="E5"/>
          <w:lang w:val="en-US" w:eastAsia="zh-CN"/>
        </w:rPr>
        <w:t xml:space="preserve"> -f</w:t>
      </w:r>
    </w:p>
    <w:p>
      <w:pPr>
        <w:widowControl w:val="0"/>
        <w:numPr>
          <w:ilvl w:val="0"/>
          <w:numId w:val="0"/>
        </w:numPr>
        <w:ind w:leftChars="0"/>
        <w:jc w:val="both"/>
        <w:rPr>
          <w:rFonts w:hint="eastAsia" w:ascii="AR PL UKai CN" w:hAnsi="AR PL UKai CN" w:eastAsia="AR PL UKai CN" w:cs="AR PL UKai CN"/>
          <w:b w:val="0"/>
          <w:bCs w:val="0"/>
          <w:lang w:val="en-US" w:eastAsia="zh-CN"/>
        </w:rPr>
      </w:pPr>
    </w:p>
    <w:p>
      <w:pPr>
        <w:widowControl w:val="0"/>
        <w:numPr>
          <w:ilvl w:val="0"/>
          <w:numId w:val="60"/>
        </w:numPr>
        <w:ind w:left="420" w:leftChars="0" w:hanging="420" w:firstLineChars="0"/>
        <w:jc w:val="both"/>
        <w:rPr>
          <w:rFonts w:hint="eastAsia" w:ascii="AR PL UKai CN" w:hAnsi="AR PL UKai CN" w:eastAsia="AR PL UKai CN" w:cs="AR PL UKai CN"/>
          <w:b w:val="0"/>
          <w:bCs w:val="0"/>
          <w:lang w:val="en-US" w:eastAsia="zh-CN"/>
        </w:rPr>
      </w:pPr>
      <w:r>
        <w:rPr>
          <w:rFonts w:hint="eastAsia" w:ascii="AR PL UKai CN" w:hAnsi="AR PL UKai CN" w:eastAsia="AR PL UKai CN" w:cs="AR PL UKai CN"/>
          <w:b w:val="0"/>
          <w:bCs w:val="0"/>
          <w:shd w:val="clear" w:fill="CFCECE" w:themeFill="background2" w:themeFillShade="E5"/>
          <w:lang w:val="en-US" w:eastAsia="zh-CN"/>
        </w:rPr>
        <w:t>list [-provider provider-path] [-strict]</w:t>
      </w:r>
      <w:r>
        <w:rPr>
          <w:rFonts w:hint="eastAsia" w:cs="AR PL UKai CN"/>
          <w:b w:val="0"/>
          <w:bCs w:val="0"/>
          <w:lang w:val="en-US" w:eastAsia="zh-CN"/>
        </w:rPr>
        <w:t>：</w:t>
      </w:r>
      <w:r>
        <w:rPr>
          <w:rFonts w:hint="eastAsia" w:ascii="AR PL UKai CN" w:hAnsi="AR PL UKai CN" w:eastAsia="AR PL UKai CN" w:cs="AR PL UKai CN"/>
          <w:b w:val="0"/>
          <w:bCs w:val="0"/>
          <w:lang w:val="en-US" w:eastAsia="zh-CN"/>
        </w:rPr>
        <w:t>列出所有凭证别名</w:t>
      </w:r>
    </w:p>
    <w:p>
      <w:pPr>
        <w:widowControl w:val="0"/>
        <w:numPr>
          <w:ilvl w:val="0"/>
          <w:numId w:val="0"/>
        </w:numPr>
        <w:ind w:leftChars="0"/>
        <w:jc w:val="both"/>
        <w:rPr>
          <w:rFonts w:hint="eastAsia" w:ascii="AR PL UKai CN" w:hAnsi="AR PL UKai CN" w:eastAsia="AR PL UKai CN" w:cs="AR PL UKai CN"/>
          <w:b w:val="0"/>
          <w:bCs w:val="0"/>
          <w:lang w:val="en-US" w:eastAsia="zh-CN"/>
        </w:rPr>
      </w:pPr>
    </w:p>
    <w:p>
      <w:pPr>
        <w:widowControl w:val="0"/>
        <w:numPr>
          <w:ilvl w:val="0"/>
          <w:numId w:val="60"/>
        </w:numPr>
        <w:ind w:left="420" w:leftChars="0" w:hanging="420" w:firstLineChars="0"/>
        <w:jc w:val="both"/>
        <w:rPr>
          <w:rFonts w:hint="eastAsia" w:ascii="AR PL UKai CN" w:hAnsi="AR PL UKai CN" w:eastAsia="AR PL UKai CN" w:cs="AR PL UKai CN"/>
          <w:b w:val="0"/>
          <w:bCs w:val="0"/>
          <w:lang w:val="en-US" w:eastAsia="zh-CN"/>
        </w:rPr>
      </w:pPr>
      <w:r>
        <w:rPr>
          <w:rFonts w:hint="eastAsia" w:cs="AR PL UKai CN"/>
          <w:b w:val="0"/>
          <w:bCs w:val="0"/>
          <w:shd w:val="clear" w:fill="CFCECE" w:themeFill="background2" w:themeFillShade="E5"/>
          <w:lang w:val="en-US" w:eastAsia="zh-CN"/>
        </w:rPr>
        <w:t>check alias</w:t>
      </w:r>
      <w:r>
        <w:rPr>
          <w:rFonts w:hint="eastAsia" w:ascii="AR PL UKai CN" w:hAnsi="AR PL UKai CN" w:eastAsia="AR PL UKai CN" w:cs="AR PL UKai CN"/>
          <w:b w:val="0"/>
          <w:bCs w:val="0"/>
          <w:shd w:val="clear" w:fill="CFCECE" w:themeFill="background2" w:themeFillShade="E5"/>
          <w:lang w:val="en-US" w:eastAsia="zh-CN"/>
        </w:rPr>
        <w:t xml:space="preserve"> [-provider provider-path] [-strict]</w:t>
      </w:r>
      <w:r>
        <w:rPr>
          <w:rFonts w:hint="eastAsia" w:cs="AR PL UKai CN"/>
          <w:b w:val="0"/>
          <w:bCs w:val="0"/>
          <w:lang w:val="en-US" w:eastAsia="zh-CN"/>
        </w:rPr>
        <w:t>：</w:t>
      </w:r>
      <w:r>
        <w:rPr>
          <w:rFonts w:hint="eastAsia" w:ascii="AR PL UKai CN" w:hAnsi="AR PL UKai CN" w:eastAsia="AR PL UKai CN" w:cs="AR PL UKai CN"/>
          <w:b w:val="0"/>
          <w:bCs w:val="0"/>
          <w:lang w:val="en-US" w:eastAsia="zh-CN"/>
        </w:rPr>
        <w:t>检查给定别名的密码。</w:t>
      </w:r>
    </w:p>
    <w:p>
      <w:pPr>
        <w:widowControl w:val="0"/>
        <w:numPr>
          <w:ilvl w:val="0"/>
          <w:numId w:val="0"/>
        </w:numPr>
        <w:jc w:val="both"/>
        <w:rPr>
          <w:rFonts w:hint="eastAsia" w:ascii="AR PL UKai CN" w:hAnsi="AR PL UKai CN" w:eastAsia="AR PL UKai CN" w:cs="AR PL UKai CN"/>
          <w:b w:val="0"/>
          <w:bCs w:val="0"/>
          <w:lang w:val="en-US" w:eastAsia="zh-CN"/>
        </w:rPr>
      </w:pPr>
    </w:p>
    <w:p>
      <w:pPr>
        <w:widowControl w:val="0"/>
        <w:numPr>
          <w:ilvl w:val="0"/>
          <w:numId w:val="0"/>
        </w:numPr>
        <w:jc w:val="both"/>
        <w:rPr>
          <w:rFonts w:hint="eastAsia" w:cs="AR PL UKai CN"/>
          <w:b/>
          <w:bCs/>
          <w:sz w:val="28"/>
          <w:szCs w:val="32"/>
          <w:lang w:val="en-US" w:eastAsia="zh-CN"/>
        </w:rPr>
      </w:pPr>
      <w:r>
        <w:rPr>
          <w:rFonts w:hint="eastAsia" w:cs="AR PL UKai CN"/>
          <w:b/>
          <w:bCs/>
          <w:sz w:val="28"/>
          <w:szCs w:val="32"/>
          <w:lang w:val="en-US" w:eastAsia="zh-CN"/>
        </w:rPr>
        <w:t>描述</w:t>
      </w:r>
    </w:p>
    <w:p>
      <w:pPr>
        <w:widowControl w:val="0"/>
        <w:numPr>
          <w:ilvl w:val="0"/>
          <w:numId w:val="0"/>
        </w:numPr>
        <w:jc w:val="both"/>
        <w:rPr>
          <w:rFonts w:hint="eastAsia" w:ascii="AR PL UKai CN" w:hAnsi="AR PL UKai CN" w:eastAsia="AR PL UKai CN" w:cs="AR PL UKai CN"/>
          <w:b w:val="0"/>
          <w:bCs w:val="0"/>
          <w:lang w:val="en-US" w:eastAsia="zh-CN"/>
        </w:rPr>
      </w:pPr>
      <w:r>
        <w:rPr>
          <w:rFonts w:hint="eastAsia" w:ascii="AR PL UKai CN" w:hAnsi="AR PL UKai CN" w:eastAsia="AR PL UKai CN" w:cs="AR PL UKai CN"/>
          <w:b w:val="0"/>
          <w:bCs w:val="0"/>
          <w:lang w:val="en-US" w:eastAsia="zh-CN"/>
        </w:rPr>
        <w:t>Hadoop中的</w:t>
      </w:r>
      <w:r>
        <w:rPr>
          <w:rFonts w:hint="eastAsia" w:ascii="AR PL UKai CN" w:hAnsi="AR PL UKai CN" w:eastAsia="AR PL UKai CN" w:cs="AR PL UKai CN"/>
          <w:b/>
          <w:bCs/>
          <w:lang w:val="en-US" w:eastAsia="zh-CN"/>
        </w:rPr>
        <w:t>CredentialProvider API</w:t>
      </w:r>
      <w:r>
        <w:rPr>
          <w:rFonts w:hint="eastAsia" w:cs="AR PL UKai CN"/>
          <w:b w:val="0"/>
          <w:bCs w:val="0"/>
          <w:lang w:val="en-US" w:eastAsia="zh-CN"/>
        </w:rPr>
        <w:t>将</w:t>
      </w:r>
      <w:r>
        <w:rPr>
          <w:rFonts w:hint="eastAsia" w:ascii="AR PL UKai CN" w:hAnsi="AR PL UKai CN" w:eastAsia="AR PL UKai CN" w:cs="AR PL UKai CN"/>
          <w:b w:val="0"/>
          <w:bCs w:val="0"/>
          <w:lang w:val="en-US" w:eastAsia="zh-CN"/>
        </w:rPr>
        <w:t>应用程序以及它们存储所需的密码/秘密</w:t>
      </w:r>
      <w:r>
        <w:rPr>
          <w:rFonts w:hint="eastAsia" w:cs="AR PL UKai CN"/>
          <w:b w:val="0"/>
          <w:bCs w:val="0"/>
          <w:lang w:val="en-US" w:eastAsia="zh-CN"/>
        </w:rPr>
        <w:t>（secret）的方式分离</w:t>
      </w:r>
      <w:r>
        <w:rPr>
          <w:rFonts w:hint="eastAsia" w:ascii="AR PL UKai CN" w:hAnsi="AR PL UKai CN" w:eastAsia="AR PL UKai CN" w:cs="AR PL UKai CN"/>
          <w:b w:val="0"/>
          <w:bCs w:val="0"/>
          <w:lang w:val="en-US" w:eastAsia="zh-CN"/>
        </w:rPr>
        <w:t>。为了指示特定的</w:t>
      </w:r>
      <w:r>
        <w:rPr>
          <w:rFonts w:hint="eastAsia" w:ascii="AR PL UKai CN" w:hAnsi="AR PL UKai CN" w:eastAsia="AR PL UKai CN" w:cs="AR PL UKai CN"/>
          <w:b/>
          <w:bCs/>
          <w:lang w:val="en-US" w:eastAsia="zh-CN"/>
        </w:rPr>
        <w:t>提供</w:t>
      </w:r>
      <w:r>
        <w:rPr>
          <w:rFonts w:hint="eastAsia" w:cs="AR PL UKai CN"/>
          <w:b/>
          <w:bCs/>
          <w:lang w:val="en-US" w:eastAsia="zh-CN"/>
        </w:rPr>
        <w:t>者（provider）</w:t>
      </w:r>
      <w:r>
        <w:rPr>
          <w:rFonts w:hint="eastAsia" w:cs="AR PL UKai CN"/>
          <w:b w:val="0"/>
          <w:bCs w:val="0"/>
          <w:lang w:val="en-US" w:eastAsia="zh-CN"/>
        </w:rPr>
        <w:t>的</w:t>
      </w:r>
      <w:r>
        <w:rPr>
          <w:rFonts w:hint="eastAsia" w:ascii="AR PL UKai CN" w:hAnsi="AR PL UKai CN" w:eastAsia="AR PL UKai CN" w:cs="AR PL UKai CN"/>
          <w:b w:val="0"/>
          <w:bCs w:val="0"/>
          <w:lang w:val="en-US" w:eastAsia="zh-CN"/>
        </w:rPr>
        <w:t xml:space="preserve">类型和位置，用户必须在 </w:t>
      </w:r>
      <w:r>
        <w:rPr>
          <w:rFonts w:hint="eastAsia" w:ascii="AR PL UKai CN" w:hAnsi="AR PL UKai CN" w:eastAsia="AR PL UKai CN" w:cs="AR PL UKai CN"/>
          <w:b/>
          <w:bCs/>
          <w:lang w:val="en-US" w:eastAsia="zh-CN"/>
        </w:rPr>
        <w:t>core-site.xml</w:t>
      </w:r>
      <w:r>
        <w:rPr>
          <w:rFonts w:hint="eastAsia" w:ascii="AR PL UKai CN" w:hAnsi="AR PL UKai CN" w:eastAsia="AR PL UKai CN" w:cs="AR PL UKai CN"/>
          <w:b w:val="0"/>
          <w:bCs w:val="0"/>
          <w:lang w:val="en-US" w:eastAsia="zh-CN"/>
        </w:rPr>
        <w:t xml:space="preserve">中提供 </w:t>
      </w:r>
      <w:r>
        <w:rPr>
          <w:rFonts w:hint="eastAsia" w:ascii="AR PL UKai CN" w:hAnsi="AR PL UKai CN" w:eastAsia="AR PL UKai CN" w:cs="AR PL UKai CN"/>
          <w:b w:val="0"/>
          <w:bCs w:val="0"/>
          <w:shd w:val="clear" w:fill="CFCECE" w:themeFill="background2" w:themeFillShade="E5"/>
          <w:lang w:val="en-US" w:eastAsia="zh-CN"/>
        </w:rPr>
        <w:t>hadoop.security.credential.provider.path</w:t>
      </w:r>
      <w:r>
        <w:rPr>
          <w:rFonts w:hint="eastAsia" w:ascii="AR PL UKai CN" w:hAnsi="AR PL UKai CN" w:eastAsia="AR PL UKai CN" w:cs="AR PL UKai CN"/>
          <w:b w:val="0"/>
          <w:bCs w:val="0"/>
          <w:lang w:val="en-US" w:eastAsia="zh-CN"/>
        </w:rPr>
        <w:t>配置</w:t>
      </w:r>
      <w:r>
        <w:rPr>
          <w:rFonts w:hint="eastAsia" w:cs="AR PL UKai CN"/>
          <w:b w:val="0"/>
          <w:bCs w:val="0"/>
          <w:lang w:val="en-US" w:eastAsia="zh-CN"/>
        </w:rPr>
        <w:t>，</w:t>
      </w:r>
      <w:r>
        <w:rPr>
          <w:rFonts w:hint="eastAsia" w:ascii="AR PL UKai CN" w:hAnsi="AR PL UKai CN" w:eastAsia="AR PL UKai CN" w:cs="AR PL UKai CN"/>
          <w:b w:val="0"/>
          <w:bCs w:val="0"/>
          <w:lang w:val="en-US" w:eastAsia="zh-CN"/>
        </w:rPr>
        <w:t>或在以下每个命令中使用命令行选项</w:t>
      </w:r>
      <w:r>
        <w:rPr>
          <w:rFonts w:hint="eastAsia" w:ascii="AR PL UKai CN" w:hAnsi="AR PL UKai CN" w:eastAsia="AR PL UKai CN" w:cs="AR PL UKai CN"/>
          <w:b w:val="0"/>
          <w:bCs w:val="0"/>
          <w:shd w:val="clear" w:fill="CFCECE" w:themeFill="background2" w:themeFillShade="E5"/>
          <w:lang w:val="en-US" w:eastAsia="zh-CN"/>
        </w:rPr>
        <w:t xml:space="preserve"> -provider</w:t>
      </w:r>
      <w:r>
        <w:rPr>
          <w:rFonts w:hint="eastAsia" w:ascii="AR PL UKai CN" w:hAnsi="AR PL UKai CN" w:eastAsia="AR PL UKai CN" w:cs="AR PL UKai CN"/>
          <w:b w:val="0"/>
          <w:bCs w:val="0"/>
          <w:lang w:val="en-US" w:eastAsia="zh-CN"/>
        </w:rPr>
        <w:t>。 此</w:t>
      </w:r>
      <w:r>
        <w:rPr>
          <w:rFonts w:hint="eastAsia" w:ascii="AR PL UKai CN" w:hAnsi="AR PL UKai CN" w:eastAsia="AR PL UKai CN" w:cs="AR PL UKai CN"/>
          <w:b/>
          <w:bCs/>
          <w:lang w:val="en-US" w:eastAsia="zh-CN"/>
        </w:rPr>
        <w:t>提供</w:t>
      </w:r>
      <w:r>
        <w:rPr>
          <w:rFonts w:hint="eastAsia" w:cs="AR PL UKai CN"/>
          <w:b/>
          <w:bCs/>
          <w:lang w:val="en-US" w:eastAsia="zh-CN"/>
        </w:rPr>
        <w:t>者</w:t>
      </w:r>
      <w:r>
        <w:rPr>
          <w:rFonts w:hint="eastAsia" w:ascii="AR PL UKai CN" w:hAnsi="AR PL UKai CN" w:eastAsia="AR PL UKai CN" w:cs="AR PL UKai CN"/>
          <w:b w:val="0"/>
          <w:bCs w:val="0"/>
          <w:lang w:val="en-US" w:eastAsia="zh-CN"/>
        </w:rPr>
        <w:t>路径是一个逗号分隔的URL列表，指示应咨询的</w:t>
      </w:r>
      <w:r>
        <w:rPr>
          <w:rFonts w:hint="eastAsia" w:ascii="AR PL UKai CN" w:hAnsi="AR PL UKai CN" w:eastAsia="AR PL UKai CN" w:cs="AR PL UKai CN"/>
          <w:b/>
          <w:bCs/>
          <w:lang w:val="en-US" w:eastAsia="zh-CN"/>
        </w:rPr>
        <w:t>提供</w:t>
      </w:r>
      <w:r>
        <w:rPr>
          <w:rFonts w:hint="eastAsia" w:cs="AR PL UKai CN"/>
          <w:b/>
          <w:bCs/>
          <w:lang w:val="en-US" w:eastAsia="zh-CN"/>
        </w:rPr>
        <w:t>者</w:t>
      </w:r>
      <w:r>
        <w:rPr>
          <w:rFonts w:hint="eastAsia" w:ascii="AR PL UKai CN" w:hAnsi="AR PL UKai CN" w:eastAsia="AR PL UKai CN" w:cs="AR PL UKai CN"/>
          <w:b w:val="0"/>
          <w:bCs w:val="0"/>
          <w:lang w:val="en-US" w:eastAsia="zh-CN"/>
        </w:rPr>
        <w:t>列表的类型和位置。 比如下面的路径：</w:t>
      </w:r>
    </w:p>
    <w:p>
      <w:pPr>
        <w:widowControl w:val="0"/>
        <w:numPr>
          <w:ilvl w:val="0"/>
          <w:numId w:val="0"/>
        </w:numPr>
        <w:jc w:val="both"/>
        <w:rPr>
          <w:rFonts w:hint="eastAsia" w:ascii="AR PL UKai CN" w:hAnsi="AR PL UKai CN" w:eastAsia="AR PL UKai CN" w:cs="AR PL UKai CN"/>
          <w:b w:val="0"/>
          <w:bCs w:val="0"/>
          <w:lang w:val="en-US" w:eastAsia="zh-CN"/>
        </w:rPr>
      </w:pPr>
      <w:r>
        <w:rPr>
          <w:rFonts w:hint="eastAsia" w:ascii="AR PL UKai CN" w:hAnsi="AR PL UKai CN" w:eastAsia="AR PL UKai CN" w:cs="AR PL UKai CN"/>
          <w:b w:val="0"/>
          <w:bCs w:val="0"/>
          <w:shd w:val="clear" w:fill="CFCECE" w:themeFill="background2" w:themeFillShade="E5"/>
          <w:lang w:val="en-US" w:eastAsia="zh-CN"/>
        </w:rPr>
        <w:t>user:///,jceks://file/tmp/test.jceks,jceks://hdfs@nn1.example.com/my/path/test.jceks</w:t>
      </w:r>
    </w:p>
    <w:p>
      <w:pPr>
        <w:widowControl w:val="0"/>
        <w:numPr>
          <w:ilvl w:val="0"/>
          <w:numId w:val="0"/>
        </w:numPr>
        <w:jc w:val="both"/>
        <w:rPr>
          <w:rFonts w:hint="eastAsia" w:ascii="AR PL UKai CN" w:hAnsi="AR PL UKai CN" w:eastAsia="AR PL UKai CN" w:cs="AR PL UKai CN"/>
          <w:b w:val="0"/>
          <w:bCs w:val="0"/>
          <w:lang w:val="en-US" w:eastAsia="zh-CN"/>
        </w:rPr>
      </w:pPr>
    </w:p>
    <w:p>
      <w:pPr>
        <w:widowControl w:val="0"/>
        <w:numPr>
          <w:ilvl w:val="0"/>
          <w:numId w:val="0"/>
        </w:numPr>
        <w:jc w:val="both"/>
        <w:rPr>
          <w:rFonts w:hint="eastAsia" w:ascii="AR PL UKai CN" w:hAnsi="AR PL UKai CN" w:eastAsia="AR PL UKai CN" w:cs="AR PL UKai CN"/>
          <w:b w:val="0"/>
          <w:bCs w:val="0"/>
          <w:lang w:val="en-US" w:eastAsia="zh-CN"/>
        </w:rPr>
      </w:pPr>
      <w:r>
        <w:rPr>
          <w:rFonts w:hint="eastAsia" w:ascii="AR PL UKai CN" w:hAnsi="AR PL UKai CN" w:eastAsia="AR PL UKai CN" w:cs="AR PL UKai CN"/>
          <w:b w:val="0"/>
          <w:bCs w:val="0"/>
          <w:lang w:val="en-US" w:eastAsia="zh-CN"/>
        </w:rPr>
        <w:t>指示当前用户的凭据文件应通过</w:t>
      </w:r>
      <w:r>
        <w:rPr>
          <w:rFonts w:hint="eastAsia" w:cs="AR PL UKai CN"/>
          <w:b w:val="0"/>
          <w:bCs w:val="0"/>
          <w:lang w:val="en-US" w:eastAsia="zh-CN"/>
        </w:rPr>
        <w:t>User Provider</w:t>
      </w:r>
      <w:r>
        <w:rPr>
          <w:rFonts w:hint="eastAsia" w:ascii="AR PL UKai CN" w:hAnsi="AR PL UKai CN" w:eastAsia="AR PL UKai CN" w:cs="AR PL UKai CN"/>
          <w:b w:val="0"/>
          <w:bCs w:val="0"/>
          <w:lang w:val="en-US" w:eastAsia="zh-CN"/>
        </w:rPr>
        <w:t>查询，位于</w:t>
      </w:r>
      <w:r>
        <w:rPr>
          <w:rFonts w:hint="eastAsia" w:ascii="AR PL UKai CN" w:hAnsi="AR PL UKai CN" w:eastAsia="AR PL UKai CN" w:cs="AR PL UKai CN"/>
          <w:b w:val="0"/>
          <w:bCs w:val="0"/>
          <w:shd w:val="clear" w:fill="CFCECE" w:themeFill="background2" w:themeFillShade="E5"/>
          <w:lang w:val="en-US" w:eastAsia="zh-CN"/>
        </w:rPr>
        <w:t>/tmp/test.jceks</w:t>
      </w:r>
      <w:r>
        <w:rPr>
          <w:rFonts w:hint="eastAsia" w:ascii="AR PL UKai CN" w:hAnsi="AR PL UKai CN" w:eastAsia="AR PL UKai CN" w:cs="AR PL UKai CN"/>
          <w:b w:val="0"/>
          <w:bCs w:val="0"/>
          <w:lang w:val="en-US" w:eastAsia="zh-CN"/>
        </w:rPr>
        <w:t xml:space="preserve">的本地文件是 Java </w:t>
      </w:r>
      <w:r>
        <w:rPr>
          <w:rFonts w:hint="eastAsia" w:cs="AR PL UKai CN"/>
          <w:b w:val="0"/>
          <w:bCs w:val="0"/>
          <w:lang w:val="en-US" w:eastAsia="zh-CN"/>
        </w:rPr>
        <w:t>Keystore Provider</w:t>
      </w:r>
      <w:r>
        <w:rPr>
          <w:rFonts w:hint="eastAsia" w:ascii="AR PL UKai CN" w:hAnsi="AR PL UKai CN" w:eastAsia="AR PL UKai CN" w:cs="AR PL UKai CN"/>
          <w:b w:val="0"/>
          <w:bCs w:val="0"/>
          <w:lang w:val="en-US" w:eastAsia="zh-CN"/>
        </w:rPr>
        <w:t>，并且位于</w:t>
      </w:r>
      <w:r>
        <w:rPr>
          <w:rFonts w:hint="eastAsia" w:ascii="AR PL UKai CN" w:hAnsi="AR PL UKai CN" w:eastAsia="AR PL UKai CN" w:cs="AR PL UKai CN"/>
          <w:b w:val="0"/>
          <w:bCs w:val="0"/>
          <w:shd w:val="clear" w:fill="CFCECE" w:themeFill="background2" w:themeFillShade="E5"/>
          <w:lang w:val="en-US" w:eastAsia="zh-CN"/>
        </w:rPr>
        <w:t>nn1.example.com/my/path/</w:t>
      </w:r>
      <w:r>
        <w:rPr>
          <w:rFonts w:hint="eastAsia" w:ascii="AR PL UKai CN" w:hAnsi="AR PL UKai CN" w:eastAsia="AR PL UKai CN" w:cs="AR PL UKai CN"/>
          <w:b w:val="0"/>
          <w:bCs w:val="0"/>
          <w:lang w:val="en-US" w:eastAsia="zh-CN"/>
        </w:rPr>
        <w:t xml:space="preserve">的HDFS中的文件 </w:t>
      </w:r>
      <w:r>
        <w:rPr>
          <w:rFonts w:hint="eastAsia" w:ascii="AR PL UKai CN" w:hAnsi="AR PL UKai CN" w:eastAsia="AR PL UKai CN" w:cs="AR PL UKai CN"/>
          <w:b w:val="0"/>
          <w:bCs w:val="0"/>
          <w:shd w:val="clear" w:fill="CFCECE" w:themeFill="background2" w:themeFillShade="E5"/>
          <w:lang w:val="en-US" w:eastAsia="zh-CN"/>
        </w:rPr>
        <w:t>test.jceks</w:t>
      </w:r>
      <w:r>
        <w:rPr>
          <w:rFonts w:hint="eastAsia" w:ascii="AR PL UKai CN" w:hAnsi="AR PL UKai CN" w:eastAsia="AR PL UKai CN" w:cs="AR PL UKai CN"/>
          <w:b w:val="0"/>
          <w:bCs w:val="0"/>
          <w:lang w:val="en-US" w:eastAsia="zh-CN"/>
        </w:rPr>
        <w:t>也是 Java Keystore Provider的存储。</w:t>
      </w:r>
    </w:p>
    <w:p>
      <w:pPr>
        <w:widowControl w:val="0"/>
        <w:numPr>
          <w:ilvl w:val="0"/>
          <w:numId w:val="0"/>
        </w:numPr>
        <w:jc w:val="both"/>
        <w:rPr>
          <w:rFonts w:hint="eastAsia" w:ascii="AR PL UKai CN" w:hAnsi="AR PL UKai CN" w:eastAsia="AR PL UKai CN" w:cs="AR PL UKai CN"/>
          <w:b w:val="0"/>
          <w:bCs w:val="0"/>
          <w:lang w:val="en-US" w:eastAsia="zh-CN"/>
        </w:rPr>
      </w:pPr>
    </w:p>
    <w:p>
      <w:pPr>
        <w:widowControl w:val="0"/>
        <w:numPr>
          <w:ilvl w:val="0"/>
          <w:numId w:val="0"/>
        </w:numPr>
        <w:jc w:val="both"/>
        <w:rPr>
          <w:rFonts w:hint="eastAsia" w:ascii="AR PL UKai CN" w:hAnsi="AR PL UKai CN" w:eastAsia="AR PL UKai CN" w:cs="AR PL UKai CN"/>
          <w:b w:val="0"/>
          <w:bCs w:val="0"/>
          <w:lang w:val="en-US" w:eastAsia="zh-CN"/>
        </w:rPr>
      </w:pPr>
      <w:r>
        <w:rPr>
          <w:rFonts w:hint="eastAsia" w:ascii="AR PL UKai CN" w:hAnsi="AR PL UKai CN" w:eastAsia="AR PL UKai CN" w:cs="AR PL UKai CN"/>
          <w:b w:val="0"/>
          <w:bCs w:val="0"/>
          <w:lang w:val="en-US" w:eastAsia="zh-CN"/>
        </w:rPr>
        <w:t>当使用 credential 命令时，它通常用于为特定的凭证存储提供程序提供密码或秘密。 为了明确指示要使用哪个提供商商店，应该使用 -provider 选项。 否则，给定多个提供者的路径，将使用第一个非瞬态提供者。 这可能是也可能不是您想要的。</w:t>
      </w:r>
    </w:p>
    <w:p>
      <w:pPr>
        <w:widowControl w:val="0"/>
        <w:numPr>
          <w:ilvl w:val="0"/>
          <w:numId w:val="0"/>
        </w:numPr>
        <w:jc w:val="both"/>
        <w:rPr>
          <w:rFonts w:hint="eastAsia" w:ascii="AR PL UKai CN" w:hAnsi="AR PL UKai CN" w:eastAsia="AR PL UKai CN" w:cs="AR PL UKai CN"/>
          <w:b w:val="0"/>
          <w:bCs w:val="0"/>
          <w:lang w:val="en-US" w:eastAsia="zh-CN"/>
        </w:rPr>
      </w:pPr>
    </w:p>
    <w:p>
      <w:pPr>
        <w:widowControl w:val="0"/>
        <w:numPr>
          <w:ilvl w:val="0"/>
          <w:numId w:val="0"/>
        </w:numPr>
        <w:jc w:val="both"/>
        <w:rPr>
          <w:rFonts w:hint="eastAsia" w:ascii="AR PL UKai CN" w:hAnsi="AR PL UKai CN" w:eastAsia="AR PL UKai CN" w:cs="AR PL UKai CN"/>
          <w:b w:val="0"/>
          <w:bCs w:val="0"/>
          <w:lang w:val="en-US" w:eastAsia="zh-CN"/>
        </w:rPr>
      </w:pPr>
      <w:r>
        <w:rPr>
          <w:rFonts w:hint="eastAsia" w:ascii="AR PL UKai CN" w:hAnsi="AR PL UKai CN" w:eastAsia="AR PL UKai CN" w:cs="AR PL UKai CN"/>
          <w:b w:val="0"/>
          <w:bCs w:val="0"/>
          <w:lang w:val="en-US" w:eastAsia="zh-CN"/>
        </w:rPr>
        <w:t>提供商经常要求提供密码或其他秘密。 如果提供商需要密码但找不到密码，它将使用默认密码并发出一条警告消息，指出正在使用默认密码。 如果提供了 -strict 标志，则警告消息变为错误消息并且命令立即返回错误状态。</w:t>
      </w:r>
    </w:p>
    <w:p>
      <w:pPr>
        <w:widowControl w:val="0"/>
        <w:numPr>
          <w:ilvl w:val="0"/>
          <w:numId w:val="0"/>
        </w:numPr>
        <w:jc w:val="both"/>
        <w:rPr>
          <w:rFonts w:hint="eastAsia" w:ascii="AR PL UKai CN" w:hAnsi="AR PL UKai CN" w:eastAsia="AR PL UKai CN" w:cs="AR PL UKai CN"/>
          <w:b w:val="0"/>
          <w:bCs w:val="0"/>
          <w:lang w:val="en-US" w:eastAsia="zh-CN"/>
        </w:rPr>
      </w:pPr>
    </w:p>
    <w:p>
      <w:pPr>
        <w:widowControl w:val="0"/>
        <w:numPr>
          <w:ilvl w:val="0"/>
          <w:numId w:val="0"/>
        </w:numPr>
        <w:jc w:val="both"/>
        <w:rPr>
          <w:rFonts w:hint="eastAsia" w:ascii="AR PL UKai CN" w:hAnsi="AR PL UKai CN" w:eastAsia="AR PL UKai CN" w:cs="AR PL UKai CN"/>
          <w:b w:val="0"/>
          <w:bCs w:val="0"/>
          <w:shd w:val="clear" w:fill="CFCECE" w:themeFill="background2" w:themeFillShade="E5"/>
          <w:lang w:val="en-US" w:eastAsia="zh-CN"/>
        </w:rPr>
      </w:pPr>
      <w:r>
        <w:rPr>
          <w:rFonts w:hint="eastAsia" w:ascii="AR PL UKai CN" w:hAnsi="AR PL UKai CN" w:eastAsia="AR PL UKai CN" w:cs="AR PL UKai CN"/>
          <w:b w:val="0"/>
          <w:bCs w:val="0"/>
          <w:lang w:val="en-US" w:eastAsia="zh-CN"/>
        </w:rPr>
        <w:t>示例：</w:t>
      </w:r>
      <w:r>
        <w:rPr>
          <w:rFonts w:hint="eastAsia" w:ascii="AR PL UKai CN" w:hAnsi="AR PL UKai CN" w:eastAsia="AR PL UKai CN" w:cs="AR PL UKai CN"/>
          <w:b w:val="0"/>
          <w:bCs w:val="0"/>
          <w:shd w:val="clear" w:fill="CFCECE" w:themeFill="background2" w:themeFillShade="E5"/>
          <w:lang w:val="en-US" w:eastAsia="zh-CN"/>
        </w:rPr>
        <w:t>hadoop credential list -provider jceks://file/tmp/test.jceks</w:t>
      </w:r>
    </w:p>
    <w:p>
      <w:pPr>
        <w:widowControl w:val="0"/>
        <w:numPr>
          <w:ilvl w:val="0"/>
          <w:numId w:val="0"/>
        </w:numPr>
        <w:jc w:val="both"/>
        <w:rPr>
          <w:rFonts w:hint="eastAsia" w:ascii="AR PL UKai CN" w:hAnsi="AR PL UKai CN" w:eastAsia="AR PL UKai CN" w:cs="AR PL UKai CN"/>
          <w:b w:val="0"/>
          <w:bCs w:val="0"/>
          <w:lang w:val="en-US" w:eastAsia="zh-CN"/>
        </w:rPr>
      </w:pPr>
    </w:p>
    <w:p>
      <w:pPr>
        <w:pStyle w:val="5"/>
        <w:bidi w:val="0"/>
        <w:rPr>
          <w:rFonts w:hint="eastAsia"/>
          <w:lang w:val="en-US" w:eastAsia="zh-CN"/>
        </w:rPr>
      </w:pPr>
      <w:r>
        <w:rPr>
          <w:rFonts w:hint="eastAsia"/>
          <w:lang w:val="en-US" w:eastAsia="zh-CN"/>
        </w:rPr>
        <w:t>distch</w:t>
      </w:r>
    </w:p>
    <w:p>
      <w:pPr>
        <w:widowControl w:val="0"/>
        <w:numPr>
          <w:ilvl w:val="0"/>
          <w:numId w:val="0"/>
        </w:numPr>
        <w:jc w:val="both"/>
        <w:rPr>
          <w:rFonts w:hint="eastAsia" w:cs="AR PL UKai CN"/>
          <w:b w:val="0"/>
          <w:bCs w:val="0"/>
          <w:lang w:val="en-US" w:eastAsia="zh-CN"/>
        </w:rPr>
      </w:pPr>
      <w:r>
        <w:rPr>
          <w:rFonts w:hint="eastAsia" w:cs="AR PL UKai CN"/>
          <w:b w:val="0"/>
          <w:bCs w:val="0"/>
          <w:lang w:val="en-US" w:eastAsia="zh-CN"/>
        </w:rPr>
        <w:t>一次更改多个文件的所有权和权限。</w:t>
      </w:r>
    </w:p>
    <w:p>
      <w:pPr>
        <w:widowControl w:val="0"/>
        <w:numPr>
          <w:ilvl w:val="0"/>
          <w:numId w:val="0"/>
        </w:numPr>
        <w:jc w:val="both"/>
        <w:rPr>
          <w:rFonts w:hint="eastAsia" w:cs="AR PL UKai CN"/>
          <w:b w:val="0"/>
          <w:bCs w:val="0"/>
          <w:lang w:val="en-US" w:eastAsia="zh-CN"/>
        </w:rPr>
      </w:pPr>
    </w:p>
    <w:p>
      <w:pPr>
        <w:widowControl w:val="0"/>
        <w:numPr>
          <w:ilvl w:val="0"/>
          <w:numId w:val="0"/>
        </w:numPr>
        <w:jc w:val="both"/>
        <w:rPr>
          <w:rFonts w:hint="eastAsia" w:cs="AR PL UKai CN"/>
          <w:b/>
          <w:bCs/>
          <w:sz w:val="28"/>
          <w:szCs w:val="32"/>
          <w:lang w:val="en-US" w:eastAsia="zh-CN"/>
        </w:rPr>
      </w:pPr>
      <w:r>
        <w:rPr>
          <w:rFonts w:hint="eastAsia" w:cs="AR PL UKai CN"/>
          <w:b/>
          <w:bCs/>
          <w:sz w:val="28"/>
          <w:szCs w:val="32"/>
          <w:lang w:val="en-US" w:eastAsia="zh-CN"/>
        </w:rPr>
        <w:t>格式</w:t>
      </w:r>
    </w:p>
    <w:p>
      <w:pPr>
        <w:widowControl w:val="0"/>
        <w:numPr>
          <w:ilvl w:val="0"/>
          <w:numId w:val="0"/>
        </w:numPr>
        <w:shd w:val="clear" w:fill="CFCECE" w:themeFill="background2" w:themeFillShade="E5"/>
        <w:jc w:val="both"/>
        <w:rPr>
          <w:rFonts w:hint="eastAsia" w:ascii="AR PL UKai CN" w:hAnsi="AR PL UKai CN" w:eastAsia="AR PL UKai CN" w:cs="AR PL UKai CN"/>
          <w:b w:val="0"/>
          <w:bCs w:val="0"/>
          <w:lang w:val="en-US" w:eastAsia="zh-CN"/>
        </w:rPr>
      </w:pPr>
      <w:r>
        <w:rPr>
          <w:rFonts w:hint="eastAsia" w:ascii="AR PL UKai CN" w:hAnsi="AR PL UKai CN" w:eastAsia="AR PL UKai CN" w:cs="AR PL UKai CN"/>
          <w:b w:val="0"/>
          <w:bCs w:val="0"/>
          <w:lang w:val="en-US" w:eastAsia="zh-CN"/>
        </w:rPr>
        <w:t>hadoop distch [-f urilist_url] [-i] [-log logdir] path:owner:group:permissions</w:t>
      </w:r>
    </w:p>
    <w:p>
      <w:pPr>
        <w:widowControl w:val="0"/>
        <w:numPr>
          <w:ilvl w:val="0"/>
          <w:numId w:val="0"/>
        </w:numPr>
        <w:jc w:val="both"/>
        <w:rPr>
          <w:rFonts w:hint="eastAsia" w:ascii="AR PL UKai CN" w:hAnsi="AR PL UKai CN" w:eastAsia="AR PL UKai CN" w:cs="AR PL UKai CN"/>
          <w:b w:val="0"/>
          <w:bCs w:val="0"/>
          <w:lang w:val="en-US" w:eastAsia="zh-CN"/>
        </w:rPr>
      </w:pPr>
    </w:p>
    <w:p>
      <w:pPr>
        <w:widowControl w:val="0"/>
        <w:numPr>
          <w:ilvl w:val="0"/>
          <w:numId w:val="0"/>
        </w:numPr>
        <w:jc w:val="both"/>
        <w:rPr>
          <w:rFonts w:hint="eastAsia" w:cs="AR PL UKai CN"/>
          <w:b/>
          <w:bCs/>
          <w:sz w:val="28"/>
          <w:szCs w:val="32"/>
          <w:lang w:val="en-US" w:eastAsia="zh-CN"/>
        </w:rPr>
      </w:pPr>
      <w:r>
        <w:rPr>
          <w:rFonts w:hint="eastAsia" w:cs="AR PL UKai CN"/>
          <w:b/>
          <w:bCs/>
          <w:sz w:val="28"/>
          <w:szCs w:val="32"/>
          <w:lang w:val="en-US" w:eastAsia="zh-CN"/>
        </w:rPr>
        <w:t>参数</w:t>
      </w:r>
    </w:p>
    <w:p>
      <w:pPr>
        <w:widowControl w:val="0"/>
        <w:numPr>
          <w:ilvl w:val="0"/>
          <w:numId w:val="61"/>
        </w:numPr>
        <w:ind w:left="420" w:leftChars="0" w:hanging="420" w:firstLineChars="0"/>
        <w:jc w:val="both"/>
        <w:rPr>
          <w:rFonts w:hint="eastAsia" w:cs="AR PL UKai CN"/>
          <w:b w:val="0"/>
          <w:bCs w:val="0"/>
          <w:lang w:val="en-US" w:eastAsia="zh-CN"/>
        </w:rPr>
      </w:pPr>
      <w:r>
        <w:rPr>
          <w:rFonts w:hint="eastAsia" w:cs="AR PL UKai CN"/>
          <w:b w:val="0"/>
          <w:bCs w:val="0"/>
          <w:shd w:val="clear" w:fill="CFCECE" w:themeFill="background2" w:themeFillShade="E5"/>
          <w:lang w:val="en-US" w:eastAsia="zh-CN"/>
        </w:rPr>
        <w:t>-f</w:t>
      </w:r>
      <w:r>
        <w:rPr>
          <w:rFonts w:hint="eastAsia" w:cs="AR PL UKai CN"/>
          <w:b w:val="0"/>
          <w:bCs w:val="0"/>
          <w:lang w:val="en-US" w:eastAsia="zh-CN"/>
        </w:rPr>
        <w:t>：要更改的对象列表</w:t>
      </w:r>
    </w:p>
    <w:p>
      <w:pPr>
        <w:widowControl w:val="0"/>
        <w:numPr>
          <w:ilvl w:val="0"/>
          <w:numId w:val="61"/>
        </w:numPr>
        <w:ind w:left="420" w:leftChars="0" w:hanging="420" w:firstLineChars="0"/>
        <w:jc w:val="both"/>
        <w:rPr>
          <w:rFonts w:hint="eastAsia" w:cs="AR PL UKai CN"/>
          <w:b w:val="0"/>
          <w:bCs w:val="0"/>
          <w:lang w:val="en-US" w:eastAsia="zh-CN"/>
        </w:rPr>
      </w:pPr>
      <w:r>
        <w:rPr>
          <w:rFonts w:hint="eastAsia" w:cs="AR PL UKai CN"/>
          <w:b w:val="0"/>
          <w:bCs w:val="0"/>
          <w:shd w:val="clear" w:fill="CFCECE" w:themeFill="background2" w:themeFillShade="E5"/>
          <w:lang w:val="en-US" w:eastAsia="zh-CN"/>
        </w:rPr>
        <w:t>-i</w:t>
      </w:r>
      <w:r>
        <w:rPr>
          <w:rFonts w:hint="eastAsia" w:cs="AR PL UKai CN"/>
          <w:b w:val="0"/>
          <w:bCs w:val="0"/>
          <w:lang w:val="en-US" w:eastAsia="zh-CN"/>
        </w:rPr>
        <w:t>：忽略失败</w:t>
      </w:r>
    </w:p>
    <w:p>
      <w:pPr>
        <w:widowControl w:val="0"/>
        <w:numPr>
          <w:ilvl w:val="0"/>
          <w:numId w:val="61"/>
        </w:numPr>
        <w:ind w:left="420" w:leftChars="0" w:hanging="420" w:firstLineChars="0"/>
        <w:jc w:val="both"/>
        <w:rPr>
          <w:rFonts w:hint="eastAsia" w:cs="AR PL UKai CN"/>
          <w:b w:val="0"/>
          <w:bCs w:val="0"/>
          <w:lang w:val="en-US" w:eastAsia="zh-CN"/>
        </w:rPr>
      </w:pPr>
      <w:r>
        <w:rPr>
          <w:rFonts w:hint="eastAsia" w:cs="AR PL UKai CN"/>
          <w:b w:val="0"/>
          <w:bCs w:val="0"/>
          <w:shd w:val="clear" w:fill="CFCECE" w:themeFill="background2" w:themeFillShade="E5"/>
          <w:lang w:val="en-US" w:eastAsia="zh-CN"/>
        </w:rPr>
        <w:t>-log</w:t>
      </w:r>
      <w:r>
        <w:rPr>
          <w:rFonts w:hint="eastAsia" w:cs="AR PL UKai CN"/>
          <w:b w:val="0"/>
          <w:bCs w:val="0"/>
          <w:lang w:val="en-US" w:eastAsia="zh-CN"/>
        </w:rPr>
        <w:t>：用于记录输出的目录</w:t>
      </w:r>
    </w:p>
    <w:p>
      <w:pPr>
        <w:widowControl w:val="0"/>
        <w:numPr>
          <w:ilvl w:val="0"/>
          <w:numId w:val="0"/>
        </w:numPr>
        <w:jc w:val="both"/>
        <w:rPr>
          <w:rFonts w:hint="eastAsia" w:ascii="AR PL UKai CN" w:hAnsi="AR PL UKai CN" w:eastAsia="AR PL UKai CN" w:cs="AR PL UKai CN"/>
          <w:b w:val="0"/>
          <w:bCs w:val="0"/>
          <w:lang w:val="en-US" w:eastAsia="zh-CN"/>
        </w:rPr>
      </w:pPr>
    </w:p>
    <w:p>
      <w:pPr>
        <w:pStyle w:val="5"/>
        <w:bidi w:val="0"/>
        <w:rPr>
          <w:rFonts w:hint="eastAsia" w:cs="AR PL UKai CN"/>
          <w:b w:val="0"/>
          <w:bCs w:val="0"/>
          <w:lang w:val="en-US" w:eastAsia="zh-CN"/>
        </w:rPr>
      </w:pPr>
      <w:r>
        <w:rPr>
          <w:rFonts w:hint="eastAsia"/>
          <w:lang w:val="en-US" w:eastAsia="zh-CN"/>
        </w:rPr>
        <w:t>distcp</w:t>
      </w:r>
    </w:p>
    <w:p>
      <w:pPr>
        <w:widowControl w:val="0"/>
        <w:numPr>
          <w:ilvl w:val="0"/>
          <w:numId w:val="0"/>
        </w:numPr>
        <w:jc w:val="both"/>
        <w:rPr>
          <w:rFonts w:hint="eastAsia" w:cs="AR PL UKai CN"/>
          <w:b w:val="0"/>
          <w:bCs w:val="0"/>
          <w:lang w:val="en-US" w:eastAsia="zh-CN"/>
        </w:rPr>
      </w:pPr>
      <w:r>
        <w:rPr>
          <w:rFonts w:hint="eastAsia" w:cs="AR PL UKai CN"/>
          <w:b w:val="0"/>
          <w:bCs w:val="0"/>
          <w:lang w:val="en-US" w:eastAsia="zh-CN"/>
        </w:rPr>
        <w:t>递归的复制文件和目录</w:t>
      </w:r>
    </w:p>
    <w:p>
      <w:pPr>
        <w:widowControl w:val="0"/>
        <w:numPr>
          <w:ilvl w:val="0"/>
          <w:numId w:val="0"/>
        </w:numPr>
        <w:jc w:val="both"/>
        <w:rPr>
          <w:rFonts w:hint="eastAsia" w:cs="AR PL UKai CN"/>
          <w:b w:val="0"/>
          <w:bCs w:val="0"/>
          <w:lang w:val="en-US" w:eastAsia="zh-CN"/>
        </w:rPr>
      </w:pPr>
    </w:p>
    <w:p>
      <w:pPr>
        <w:widowControl w:val="0"/>
        <w:numPr>
          <w:ilvl w:val="0"/>
          <w:numId w:val="0"/>
        </w:numPr>
        <w:jc w:val="both"/>
        <w:rPr>
          <w:rFonts w:hint="eastAsia" w:cs="AR PL UKai CN"/>
          <w:b/>
          <w:bCs/>
          <w:sz w:val="28"/>
          <w:szCs w:val="32"/>
          <w:lang w:val="en-US" w:eastAsia="zh-CN"/>
        </w:rPr>
      </w:pPr>
      <w:r>
        <w:rPr>
          <w:rFonts w:hint="eastAsia" w:cs="AR PL UKai CN"/>
          <w:b/>
          <w:bCs/>
          <w:sz w:val="28"/>
          <w:szCs w:val="32"/>
          <w:lang w:val="en-US" w:eastAsia="zh-CN"/>
        </w:rPr>
        <w:t>参考</w:t>
      </w:r>
    </w:p>
    <w:p>
      <w:pPr>
        <w:widowControl w:val="0"/>
        <w:numPr>
          <w:ilvl w:val="0"/>
          <w:numId w:val="0"/>
        </w:numPr>
        <w:jc w:val="both"/>
        <w:rPr>
          <w:rFonts w:hint="default" w:cs="AR PL UKai CN"/>
          <w:b w:val="0"/>
          <w:bCs w:val="0"/>
          <w:lang w:val="en-US" w:eastAsia="zh-CN"/>
        </w:rPr>
      </w:pPr>
      <w:r>
        <w:rPr>
          <w:rFonts w:hint="default" w:cs="AR PL UKai CN"/>
          <w:b w:val="0"/>
          <w:bCs w:val="0"/>
          <w:lang w:val="en-US" w:eastAsia="zh-CN"/>
        </w:rPr>
        <w:fldChar w:fldCharType="begin"/>
      </w:r>
      <w:r>
        <w:rPr>
          <w:rFonts w:hint="default" w:cs="AR PL UKai CN"/>
          <w:b w:val="0"/>
          <w:bCs w:val="0"/>
          <w:lang w:val="en-US" w:eastAsia="zh-CN"/>
        </w:rPr>
        <w:instrText xml:space="preserve"> HYPERLINK "https://hadoop.apache.org/docs/current/hadoop-distcp/DistCp.html" </w:instrText>
      </w:r>
      <w:r>
        <w:rPr>
          <w:rFonts w:hint="default" w:cs="AR PL UKai CN"/>
          <w:b w:val="0"/>
          <w:bCs w:val="0"/>
          <w:lang w:val="en-US" w:eastAsia="zh-CN"/>
        </w:rPr>
        <w:fldChar w:fldCharType="separate"/>
      </w:r>
      <w:r>
        <w:rPr>
          <w:rStyle w:val="28"/>
          <w:rFonts w:hint="default" w:cs="AR PL UKai CN"/>
          <w:b w:val="0"/>
          <w:bCs w:val="0"/>
          <w:lang w:val="en-US" w:eastAsia="zh-CN"/>
        </w:rPr>
        <w:t>https://hadoop.apache.org/docs/current/hadoop-distcp/DistCp.html</w:t>
      </w:r>
      <w:r>
        <w:rPr>
          <w:rFonts w:hint="default" w:cs="AR PL UKai CN"/>
          <w:b w:val="0"/>
          <w:bCs w:val="0"/>
          <w:lang w:val="en-US" w:eastAsia="zh-CN"/>
        </w:rPr>
        <w:fldChar w:fldCharType="end"/>
      </w:r>
    </w:p>
    <w:p>
      <w:pPr>
        <w:widowControl w:val="0"/>
        <w:numPr>
          <w:ilvl w:val="0"/>
          <w:numId w:val="0"/>
        </w:numPr>
        <w:jc w:val="both"/>
        <w:rPr>
          <w:rFonts w:hint="eastAsia" w:ascii="AR PL UKai CN" w:hAnsi="AR PL UKai CN" w:eastAsia="AR PL UKai CN" w:cs="AR PL UKai CN"/>
          <w:b w:val="0"/>
          <w:bCs w:val="0"/>
          <w:lang w:val="en-US" w:eastAsia="zh-CN"/>
        </w:rPr>
      </w:pPr>
    </w:p>
    <w:p>
      <w:pPr>
        <w:rPr>
          <w:rFonts w:hint="eastAsia" w:ascii="AR PL UKai CN" w:hAnsi="AR PL UKai CN" w:eastAsia="AR PL UKai CN" w:cs="AR PL UKai CN"/>
          <w:b w:val="0"/>
          <w:bCs w:val="0"/>
          <w:lang w:val="en-US" w:eastAsia="zh-CN"/>
        </w:rPr>
      </w:pPr>
    </w:p>
    <w:p>
      <w:pPr>
        <w:pStyle w:val="5"/>
        <w:bidi w:val="0"/>
        <w:rPr>
          <w:rFonts w:hint="default" w:cs="AR PL UKai CN"/>
          <w:b w:val="0"/>
          <w:bCs w:val="0"/>
          <w:lang w:val="en-US" w:eastAsia="zh-CN"/>
        </w:rPr>
      </w:pPr>
      <w:r>
        <w:rPr>
          <w:rFonts w:hint="eastAsia" w:cs="AR PL UKai CN"/>
          <w:b w:val="0"/>
          <w:bCs w:val="0"/>
          <w:lang w:val="en-US" w:eastAsia="zh-CN"/>
        </w:rPr>
        <w:t>fs</w:t>
      </w:r>
    </w:p>
    <w:p>
      <w:pPr>
        <w:rPr>
          <w:rFonts w:hint="default" w:cs="AR PL UKai CN"/>
          <w:b w:val="0"/>
          <w:bCs w:val="0"/>
          <w:lang w:val="en-US" w:eastAsia="zh-CN"/>
        </w:rPr>
      </w:pPr>
      <w:r>
        <w:rPr>
          <w:rFonts w:hint="eastAsia" w:cs="AR PL UKai CN"/>
          <w:b w:val="0"/>
          <w:bCs w:val="0"/>
          <w:lang w:val="en-US" w:eastAsia="zh-CN"/>
        </w:rPr>
        <w:t>参考文件系统shell，当使用HDFS时，</w:t>
      </w:r>
      <w:r>
        <w:rPr>
          <w:rFonts w:hint="eastAsia" w:cs="AR PL UKai CN"/>
          <w:b w:val="0"/>
          <w:bCs w:val="0"/>
          <w:shd w:val="clear" w:fill="CFCECE" w:themeFill="background2" w:themeFillShade="E5"/>
          <w:lang w:val="en-US" w:eastAsia="zh-CN"/>
        </w:rPr>
        <w:t>hdfs fs</w:t>
      </w:r>
      <w:r>
        <w:rPr>
          <w:rFonts w:hint="eastAsia" w:cs="AR PL UKai CN"/>
          <w:b w:val="0"/>
          <w:bCs w:val="0"/>
          <w:lang w:val="en-US" w:eastAsia="zh-CN"/>
        </w:rPr>
        <w:t>是</w:t>
      </w:r>
      <w:r>
        <w:rPr>
          <w:rFonts w:hint="eastAsia" w:cs="AR PL UKai CN"/>
          <w:b w:val="0"/>
          <w:bCs w:val="0"/>
          <w:shd w:val="clear" w:fill="CFCECE" w:themeFill="background2" w:themeFillShade="E5"/>
          <w:lang w:val="en-US" w:eastAsia="zh-CN"/>
        </w:rPr>
        <w:t>hdfs dfs</w:t>
      </w:r>
      <w:r>
        <w:rPr>
          <w:rFonts w:hint="eastAsia" w:cs="AR PL UKai CN"/>
          <w:b w:val="0"/>
          <w:bCs w:val="0"/>
          <w:lang w:val="en-US" w:eastAsia="zh-CN"/>
        </w:rPr>
        <w:t>的别名</w:t>
      </w:r>
    </w:p>
    <w:p>
      <w:pPr>
        <w:rPr>
          <w:rFonts w:hint="default" w:cs="AR PL UKai CN"/>
          <w:b w:val="0"/>
          <w:bCs w:val="0"/>
          <w:lang w:val="en-US" w:eastAsia="zh-CN"/>
        </w:rPr>
      </w:pPr>
    </w:p>
    <w:p>
      <w:pPr>
        <w:rPr>
          <w:rFonts w:hint="eastAsia" w:ascii="AR PL UKai CN" w:hAnsi="AR PL UKai CN" w:eastAsia="AR PL UKai CN" w:cs="AR PL UKai CN"/>
          <w:b w:val="0"/>
          <w:bCs w:val="0"/>
          <w:lang w:val="en-US" w:eastAsia="zh-CN"/>
        </w:rPr>
      </w:pPr>
    </w:p>
    <w:p>
      <w:pPr>
        <w:pStyle w:val="5"/>
        <w:bidi w:val="0"/>
        <w:rPr>
          <w:rFonts w:hint="eastAsia" w:cs="AR PL UKai CN"/>
          <w:b w:val="0"/>
          <w:bCs w:val="0"/>
          <w:lang w:val="en-US" w:eastAsia="zh-CN"/>
        </w:rPr>
      </w:pPr>
      <w:r>
        <w:rPr>
          <w:rFonts w:hint="eastAsia" w:cs="AR PL UKai CN"/>
          <w:b w:val="0"/>
          <w:bCs w:val="0"/>
          <w:lang w:val="en-US" w:eastAsia="zh-CN"/>
        </w:rPr>
        <w:t>gridmix</w:t>
      </w:r>
    </w:p>
    <w:p>
      <w:pPr>
        <w:rPr>
          <w:rFonts w:hint="eastAsia" w:cs="AR PL UKai CN"/>
          <w:b w:val="0"/>
          <w:bCs w:val="0"/>
          <w:lang w:val="en-US" w:eastAsia="zh-CN"/>
        </w:rPr>
      </w:pPr>
      <w:r>
        <w:rPr>
          <w:rFonts w:hint="eastAsia" w:cs="AR PL UKai CN"/>
          <w:b w:val="0"/>
          <w:bCs w:val="0"/>
          <w:lang w:val="en-US" w:eastAsia="zh-CN"/>
        </w:rPr>
        <w:t>gridmix是Hadoop集群的benchmark工具</w:t>
      </w:r>
    </w:p>
    <w:p>
      <w:pPr>
        <w:rPr>
          <w:rFonts w:hint="eastAsia" w:cs="AR PL UKai CN"/>
          <w:b w:val="0"/>
          <w:bCs w:val="0"/>
          <w:lang w:val="en-US" w:eastAsia="zh-CN"/>
        </w:rPr>
      </w:pPr>
    </w:p>
    <w:p>
      <w:pPr>
        <w:rPr>
          <w:rFonts w:hint="eastAsia" w:cs="AR PL UKai CN"/>
          <w:b/>
          <w:bCs/>
          <w:sz w:val="28"/>
          <w:szCs w:val="32"/>
          <w:lang w:val="en-US" w:eastAsia="zh-CN"/>
        </w:rPr>
      </w:pPr>
      <w:r>
        <w:rPr>
          <w:rFonts w:hint="eastAsia" w:cs="AR PL UKai CN"/>
          <w:b/>
          <w:bCs/>
          <w:sz w:val="28"/>
          <w:szCs w:val="32"/>
          <w:lang w:val="en-US" w:eastAsia="zh-CN"/>
        </w:rPr>
        <w:t>参考</w:t>
      </w:r>
    </w:p>
    <w:p>
      <w:pPr>
        <w:rPr>
          <w:rFonts w:hint="default" w:cs="AR PL UKai CN"/>
          <w:b w:val="0"/>
          <w:bCs w:val="0"/>
          <w:lang w:val="en-US" w:eastAsia="zh-CN"/>
        </w:rPr>
      </w:pPr>
      <w:r>
        <w:rPr>
          <w:rFonts w:hint="default" w:cs="AR PL UKai CN"/>
          <w:b w:val="0"/>
          <w:bCs w:val="0"/>
          <w:lang w:val="en-US" w:eastAsia="zh-CN"/>
        </w:rPr>
        <w:fldChar w:fldCharType="begin"/>
      </w:r>
      <w:r>
        <w:rPr>
          <w:rFonts w:hint="default" w:cs="AR PL UKai CN"/>
          <w:b w:val="0"/>
          <w:bCs w:val="0"/>
          <w:lang w:val="en-US" w:eastAsia="zh-CN"/>
        </w:rPr>
        <w:instrText xml:space="preserve"> HYPERLINK "https://hadoop.apache.org/docs/current/hadoop-gridmix/GridMix.html" </w:instrText>
      </w:r>
      <w:r>
        <w:rPr>
          <w:rFonts w:hint="default" w:cs="AR PL UKai CN"/>
          <w:b w:val="0"/>
          <w:bCs w:val="0"/>
          <w:lang w:val="en-US" w:eastAsia="zh-CN"/>
        </w:rPr>
        <w:fldChar w:fldCharType="separate"/>
      </w:r>
      <w:r>
        <w:rPr>
          <w:rStyle w:val="28"/>
          <w:rFonts w:hint="default" w:cs="AR PL UKai CN"/>
          <w:b w:val="0"/>
          <w:bCs w:val="0"/>
          <w:lang w:val="en-US" w:eastAsia="zh-CN"/>
        </w:rPr>
        <w:t>https://hadoop.apache.org/docs/current/hadoop-gridmix/GridMix.html</w:t>
      </w:r>
      <w:r>
        <w:rPr>
          <w:rFonts w:hint="default" w:cs="AR PL UKai CN"/>
          <w:b w:val="0"/>
          <w:bCs w:val="0"/>
          <w:lang w:val="en-US" w:eastAsia="zh-CN"/>
        </w:rPr>
        <w:fldChar w:fldCharType="end"/>
      </w:r>
    </w:p>
    <w:p>
      <w:pPr>
        <w:rPr>
          <w:rFonts w:hint="default" w:cs="AR PL UKai CN"/>
          <w:b w:val="0"/>
          <w:bCs w:val="0"/>
          <w:lang w:val="en-US" w:eastAsia="zh-CN"/>
        </w:rPr>
      </w:pPr>
    </w:p>
    <w:p>
      <w:pPr>
        <w:rPr>
          <w:rFonts w:hint="default" w:cs="AR PL UKai CN"/>
          <w:b w:val="0"/>
          <w:bCs w:val="0"/>
          <w:lang w:val="en-US" w:eastAsia="zh-CN"/>
        </w:rPr>
      </w:pPr>
    </w:p>
    <w:p>
      <w:pPr>
        <w:pStyle w:val="5"/>
        <w:bidi w:val="0"/>
        <w:rPr>
          <w:rFonts w:hint="eastAsia" w:cs="AR PL UKai CN"/>
          <w:b w:val="0"/>
          <w:bCs w:val="0"/>
          <w:lang w:val="en-US" w:eastAsia="zh-CN"/>
        </w:rPr>
      </w:pPr>
      <w:r>
        <w:rPr>
          <w:rFonts w:hint="eastAsia" w:cs="AR PL UKai CN"/>
          <w:b w:val="0"/>
          <w:bCs w:val="0"/>
          <w:lang w:val="en-US" w:eastAsia="zh-CN"/>
        </w:rPr>
        <w:t>jar</w:t>
      </w:r>
    </w:p>
    <w:p>
      <w:pPr>
        <w:rPr>
          <w:rFonts w:hint="default" w:cs="AR PL UKai CN"/>
          <w:b w:val="0"/>
          <w:bCs w:val="0"/>
          <w:lang w:val="en-US" w:eastAsia="zh-CN"/>
        </w:rPr>
      </w:pPr>
      <w:r>
        <w:rPr>
          <w:rFonts w:hint="eastAsia" w:cs="AR PL UKai CN"/>
          <w:b w:val="0"/>
          <w:bCs w:val="0"/>
          <w:lang w:val="en-US" w:eastAsia="zh-CN"/>
        </w:rPr>
        <w:t>运行一个jar文件。使用</w:t>
      </w:r>
      <w:r>
        <w:rPr>
          <w:rFonts w:hint="eastAsia" w:cs="AR PL UKai CN"/>
          <w:b w:val="0"/>
          <w:bCs w:val="0"/>
          <w:shd w:val="clear" w:fill="CFCECE" w:themeFill="background2" w:themeFillShade="E5"/>
          <w:lang w:val="en-US" w:eastAsia="zh-CN"/>
        </w:rPr>
        <w:t>yarn jar</w:t>
      </w:r>
      <w:r>
        <w:rPr>
          <w:rFonts w:hint="eastAsia" w:cs="AR PL UKai CN"/>
          <w:b w:val="0"/>
          <w:bCs w:val="0"/>
          <w:lang w:val="en-US" w:eastAsia="zh-CN"/>
        </w:rPr>
        <w:t>运行YARN应用。</w:t>
      </w:r>
    </w:p>
    <w:p>
      <w:pPr>
        <w:shd w:val="clear" w:fill="CFCECE" w:themeFill="background2" w:themeFillShade="E5"/>
        <w:rPr>
          <w:rFonts w:hint="default" w:cs="AR PL UKai CN"/>
          <w:b w:val="0"/>
          <w:bCs w:val="0"/>
          <w:lang w:val="en-US" w:eastAsia="zh-CN"/>
        </w:rPr>
      </w:pPr>
      <w:r>
        <w:rPr>
          <w:rFonts w:hint="default" w:cs="AR PL UKai CN"/>
          <w:b w:val="0"/>
          <w:bCs w:val="0"/>
          <w:lang w:val="en-US" w:eastAsia="zh-CN"/>
        </w:rPr>
        <w:t>hadoop jar &lt;jar&gt; [mainClass] args...</w:t>
      </w:r>
    </w:p>
    <w:p>
      <w:pPr>
        <w:rPr>
          <w:rFonts w:hint="eastAsia" w:cs="AR PL UKai CN"/>
          <w:b w:val="0"/>
          <w:bCs w:val="0"/>
          <w:lang w:val="en-US" w:eastAsia="zh-CN"/>
        </w:rPr>
      </w:pPr>
    </w:p>
    <w:p>
      <w:pPr>
        <w:pStyle w:val="5"/>
        <w:bidi w:val="0"/>
        <w:rPr>
          <w:rFonts w:hint="eastAsia" w:cs="AR PL UKai CN"/>
          <w:b w:val="0"/>
          <w:bCs w:val="0"/>
          <w:lang w:val="en-US" w:eastAsia="zh-CN"/>
        </w:rPr>
      </w:pPr>
      <w:r>
        <w:rPr>
          <w:rFonts w:hint="eastAsia" w:cs="AR PL UKai CN"/>
          <w:b w:val="0"/>
          <w:bCs w:val="0"/>
          <w:lang w:val="en-US" w:eastAsia="zh-CN"/>
        </w:rPr>
        <w:t>jnipath</w:t>
      </w:r>
    </w:p>
    <w:p>
      <w:pPr>
        <w:rPr>
          <w:rFonts w:hint="default" w:cs="AR PL UKai CN"/>
          <w:b w:val="0"/>
          <w:bCs w:val="0"/>
          <w:lang w:val="en-US" w:eastAsia="zh-CN"/>
        </w:rPr>
      </w:pPr>
      <w:r>
        <w:rPr>
          <w:rFonts w:hint="eastAsia" w:cs="AR PL UKai CN"/>
          <w:b w:val="0"/>
          <w:bCs w:val="0"/>
          <w:lang w:val="en-US" w:eastAsia="zh-CN"/>
        </w:rPr>
        <w:t>打印计算后的</w:t>
      </w:r>
      <w:r>
        <w:rPr>
          <w:rFonts w:hint="eastAsia" w:cs="AR PL UKai CN"/>
          <w:b/>
          <w:bCs/>
          <w:lang w:val="en-US" w:eastAsia="zh-CN"/>
        </w:rPr>
        <w:t>java.library.path</w:t>
      </w:r>
    </w:p>
    <w:p>
      <w:pPr>
        <w:shd w:val="clear" w:fill="CFCECE" w:themeFill="background2" w:themeFillShade="E5"/>
        <w:rPr>
          <w:rFonts w:hint="default" w:cs="AR PL UKai CN"/>
          <w:b w:val="0"/>
          <w:bCs w:val="0"/>
          <w:lang w:val="en-US" w:eastAsia="zh-CN"/>
        </w:rPr>
      </w:pPr>
      <w:r>
        <w:rPr>
          <w:rFonts w:hint="default" w:cs="AR PL UKai CN"/>
          <w:b w:val="0"/>
          <w:bCs w:val="0"/>
          <w:lang w:val="en-US" w:eastAsia="zh-CN"/>
        </w:rPr>
        <w:t>hadoop jnipath</w:t>
      </w:r>
    </w:p>
    <w:p>
      <w:pPr>
        <w:rPr>
          <w:rFonts w:hint="default" w:cs="AR PL UKai CN"/>
          <w:b w:val="0"/>
          <w:bCs w:val="0"/>
          <w:lang w:val="en-US" w:eastAsia="zh-CN"/>
        </w:rPr>
      </w:pPr>
    </w:p>
    <w:p>
      <w:pPr>
        <w:rPr>
          <w:rFonts w:hint="default" w:cs="AR PL UKai CN"/>
          <w:b w:val="0"/>
          <w:bCs w:val="0"/>
          <w:lang w:val="en-US" w:eastAsia="zh-CN"/>
        </w:rPr>
      </w:pPr>
    </w:p>
    <w:p>
      <w:pPr>
        <w:rPr>
          <w:rFonts w:hint="default" w:cs="AR PL UKai CN"/>
          <w:b w:val="0"/>
          <w:bCs w:val="0"/>
          <w:lang w:val="en-US" w:eastAsia="zh-CN"/>
        </w:rPr>
      </w:pPr>
    </w:p>
    <w:p>
      <w:pPr>
        <w:rPr>
          <w:rFonts w:hint="default" w:cs="AR PL UKai CN"/>
          <w:b w:val="0"/>
          <w:bCs w:val="0"/>
          <w:lang w:val="en-US" w:eastAsia="zh-CN"/>
        </w:rPr>
      </w:pPr>
    </w:p>
    <w:p>
      <w:pPr>
        <w:rPr>
          <w:rFonts w:hint="default" w:cs="AR PL UKai CN"/>
          <w:b w:val="0"/>
          <w:bCs w:val="0"/>
          <w:lang w:val="en-US" w:eastAsia="zh-CN"/>
        </w:rPr>
      </w:pPr>
    </w:p>
    <w:p>
      <w:pPr>
        <w:pStyle w:val="4"/>
        <w:bidi w:val="0"/>
        <w:rPr>
          <w:rFonts w:hint="eastAsia"/>
          <w:lang w:val="en-US" w:eastAsia="zh-CN"/>
        </w:rPr>
      </w:pPr>
      <w:bookmarkStart w:id="73" w:name="_Toc272945491"/>
      <w:r>
        <w:rPr>
          <w:rFonts w:hint="eastAsia"/>
          <w:lang w:val="en-US" w:eastAsia="zh-CN"/>
        </w:rPr>
        <w:t>管理员命令</w:t>
      </w:r>
      <w:bookmarkEnd w:id="73"/>
    </w:p>
    <w:p>
      <w:pPr>
        <w:pStyle w:val="5"/>
        <w:bidi w:val="0"/>
        <w:rPr>
          <w:rFonts w:hint="eastAsia"/>
          <w:lang w:val="en-US" w:eastAsia="zh-CN"/>
        </w:rPr>
      </w:pPr>
      <w:r>
        <w:rPr>
          <w:rFonts w:hint="eastAsia"/>
          <w:lang w:val="en-US" w:eastAsia="zh-CN"/>
        </w:rPr>
        <w:t>daemonlog</w:t>
      </w:r>
    </w:p>
    <w:p>
      <w:pPr>
        <w:rPr>
          <w:rFonts w:hint="eastAsia"/>
          <w:lang w:val="en-US" w:eastAsia="zh-CN"/>
        </w:rPr>
      </w:pP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hadoop daemonlog -getlevel &lt;host:port&gt; &lt;classname&gt; [-protocol (http|https)]</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hadoop daemonlog -setlevel &lt;host:port&gt; &lt;classname&gt; &lt;level&gt; [-protocol (http|https)]</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pStyle w:val="4"/>
        <w:bidi w:val="0"/>
        <w:rPr>
          <w:rFonts w:hint="eastAsia" w:ascii="AR PL UKai CN" w:hAnsi="AR PL UKai CN" w:eastAsia="AR PL UKai CN" w:cs="AR PL UKai CN"/>
          <w:lang w:val="en-US" w:eastAsia="zh-CN"/>
        </w:rPr>
      </w:pPr>
      <w:bookmarkStart w:id="74" w:name="_Toc609718591"/>
      <w:r>
        <w:rPr>
          <w:rFonts w:hint="eastAsia" w:ascii="AR PL UKai CN" w:hAnsi="AR PL UKai CN" w:eastAsia="AR PL UKai CN" w:cs="AR PL UKai CN"/>
          <w:lang w:val="en-US" w:eastAsia="zh-CN"/>
        </w:rPr>
        <w:t>文件</w:t>
      </w:r>
      <w:bookmarkEnd w:id="74"/>
    </w:p>
    <w:p>
      <w:pPr>
        <w:numPr>
          <w:ilvl w:val="0"/>
          <w:numId w:val="62"/>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shd w:val="clear" w:fill="CFCECE" w:themeFill="background2" w:themeFillShade="E5"/>
          <w:lang w:val="en-US" w:eastAsia="zh-CN"/>
        </w:rPr>
        <w:t>etc/hadoop/hadoop-env.sh</w:t>
      </w:r>
      <w:r>
        <w:rPr>
          <w:rFonts w:hint="eastAsia" w:ascii="AR PL UKai CN" w:hAnsi="AR PL UKai CN" w:eastAsia="AR PL UKai CN" w:cs="AR PL UKai CN"/>
          <w:lang w:val="en-US" w:eastAsia="zh-CN"/>
        </w:rPr>
        <w:t>：所有的Hadoop shell命令共享的全局设置</w:t>
      </w:r>
    </w:p>
    <w:p>
      <w:pPr>
        <w:numPr>
          <w:ilvl w:val="0"/>
          <w:numId w:val="62"/>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shd w:val="clear" w:fill="CFCECE" w:themeFill="background2" w:themeFillShade="E5"/>
          <w:lang w:val="en-US" w:eastAsia="zh-CN"/>
        </w:rPr>
        <w:t>etc/hadoop/hadoop-user-functions.sh</w:t>
      </w:r>
      <w:r>
        <w:rPr>
          <w:rFonts w:hint="eastAsia" w:ascii="AR PL UKai CN" w:hAnsi="AR PL UKai CN" w:eastAsia="AR PL UKai CN" w:cs="AR PL UKai CN"/>
          <w:lang w:val="en-US" w:eastAsia="zh-CN"/>
        </w:rPr>
        <w:t>：高级用户利用此文件覆盖某些shell功能</w:t>
      </w:r>
    </w:p>
    <w:p>
      <w:pPr>
        <w:numPr>
          <w:ilvl w:val="0"/>
          <w:numId w:val="62"/>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shd w:val="clear" w:fill="CFCECE" w:themeFill="background2" w:themeFillShade="E5"/>
          <w:lang w:val="en-US" w:eastAsia="zh-CN"/>
        </w:rPr>
        <w:t>~/.hadooprc</w:t>
      </w:r>
      <w:r>
        <w:rPr>
          <w:rFonts w:hint="eastAsia" w:ascii="AR PL UKai CN" w:hAnsi="AR PL UKai CN" w:eastAsia="AR PL UKai CN" w:cs="AR PL UKai CN"/>
          <w:lang w:val="en-US" w:eastAsia="zh-CN"/>
        </w:rPr>
        <w:t>：用户的个人环境。是在</w:t>
      </w:r>
      <w:r>
        <w:rPr>
          <w:rFonts w:hint="eastAsia" w:ascii="AR PL UKai CN" w:hAnsi="AR PL UKai CN" w:eastAsia="AR PL UKai CN" w:cs="AR PL UKai CN"/>
          <w:shd w:val="clear" w:fill="CFCECE" w:themeFill="background2" w:themeFillShade="E5"/>
          <w:lang w:val="en-US" w:eastAsia="zh-CN"/>
        </w:rPr>
        <w:t>hadoop-env.sh</w:t>
      </w:r>
      <w:r>
        <w:rPr>
          <w:rFonts w:hint="eastAsia" w:ascii="AR PL UKai CN" w:hAnsi="AR PL UKai CN" w:eastAsia="AR PL UKai CN" w:cs="AR PL UKai CN"/>
          <w:lang w:val="en-US" w:eastAsia="zh-CN"/>
        </w:rPr>
        <w:t>和</w:t>
      </w:r>
      <w:r>
        <w:rPr>
          <w:rFonts w:hint="eastAsia" w:ascii="AR PL UKai CN" w:hAnsi="AR PL UKai CN" w:eastAsia="AR PL UKai CN" w:cs="AR PL UKai CN"/>
          <w:shd w:val="clear" w:fill="CFCECE" w:themeFill="background2" w:themeFillShade="E5"/>
          <w:lang w:val="en-US" w:eastAsia="zh-CN"/>
        </w:rPr>
        <w:t>hadoop-user-function.sh</w:t>
      </w:r>
      <w:r>
        <w:rPr>
          <w:rFonts w:hint="eastAsia" w:ascii="AR PL UKai CN" w:hAnsi="AR PL UKai CN" w:eastAsia="AR PL UKai CN" w:cs="AR PL UKai CN"/>
          <w:lang w:val="en-US" w:eastAsia="zh-CN"/>
        </w:rPr>
        <w:t>之后处理的。并且可以包含相同的设置。</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pStyle w:val="3"/>
        <w:bidi w:val="0"/>
        <w:rPr>
          <w:rFonts w:hint="default"/>
          <w:lang w:val="en-US" w:eastAsia="zh-CN"/>
        </w:rPr>
      </w:pPr>
      <w:bookmarkStart w:id="75" w:name="_Toc343607586"/>
      <w:r>
        <w:rPr>
          <w:rFonts w:hint="eastAsia"/>
          <w:lang w:val="en-US" w:eastAsia="zh-CN"/>
        </w:rPr>
        <w:t>文件系统shell</w:t>
      </w:r>
      <w:bookmarkEnd w:id="75"/>
    </w:p>
    <w:p>
      <w:pPr>
        <w:rPr>
          <w:rFonts w:hint="eastAsia" w:cs="AR PL UKai CN"/>
          <w:b/>
          <w:bCs/>
          <w:sz w:val="28"/>
          <w:szCs w:val="32"/>
          <w:lang w:val="en-US" w:eastAsia="zh-CN"/>
        </w:rPr>
      </w:pPr>
      <w:r>
        <w:rPr>
          <w:rFonts w:hint="eastAsia" w:cs="AR PL UKai CN"/>
          <w:b/>
          <w:bCs/>
          <w:sz w:val="28"/>
          <w:szCs w:val="32"/>
          <w:lang w:val="en-US" w:eastAsia="zh-CN"/>
        </w:rPr>
        <w:t>参考</w:t>
      </w:r>
    </w:p>
    <w:p>
      <w:pPr>
        <w:rPr>
          <w:rFonts w:hint="eastAsia" w:cs="AR PL UKai CN"/>
          <w:lang w:val="en-US" w:eastAsia="zh-CN"/>
        </w:rPr>
      </w:pPr>
      <w:r>
        <w:rPr>
          <w:rFonts w:hint="eastAsia" w:cs="AR PL UKai CN"/>
          <w:lang w:val="en-US" w:eastAsia="zh-CN"/>
        </w:rPr>
        <w:fldChar w:fldCharType="begin"/>
      </w:r>
      <w:r>
        <w:rPr>
          <w:rFonts w:hint="eastAsia" w:cs="AR PL UKai CN"/>
          <w:lang w:val="en-US" w:eastAsia="zh-CN"/>
        </w:rPr>
        <w:instrText xml:space="preserve"> HYPERLINK "https://hadoop.apache.org/docs/current/hadoop-project-dist/hadoop-common/FileSystemShell.html" </w:instrText>
      </w:r>
      <w:r>
        <w:rPr>
          <w:rFonts w:hint="eastAsia" w:cs="AR PL UKai CN"/>
          <w:lang w:val="en-US" w:eastAsia="zh-CN"/>
        </w:rPr>
        <w:fldChar w:fldCharType="separate"/>
      </w:r>
      <w:r>
        <w:rPr>
          <w:rStyle w:val="28"/>
          <w:rFonts w:hint="eastAsia" w:cs="AR PL UKai CN"/>
          <w:lang w:val="en-US" w:eastAsia="zh-CN"/>
        </w:rPr>
        <w:t>https://hadoop.apache.org/docs/current/hadoop-project-dist/hadoop-common/FileSystemShell.html</w:t>
      </w:r>
      <w:r>
        <w:rPr>
          <w:rFonts w:hint="eastAsia" w:cs="AR PL UKai CN"/>
          <w:lang w:val="en-US" w:eastAsia="zh-CN"/>
        </w:rPr>
        <w:fldChar w:fldCharType="end"/>
      </w:r>
    </w:p>
    <w:p>
      <w:pPr>
        <w:rPr>
          <w:rFonts w:hint="eastAsia" w:ascii="AR PL UKai CN" w:hAnsi="AR PL UKai CN" w:eastAsia="AR PL UKai CN" w:cs="AR PL UKai CN"/>
        </w:rPr>
      </w:pPr>
    </w:p>
    <w:p>
      <w:pPr>
        <w:rPr>
          <w:rFonts w:hint="eastAsia" w:cs="AR PL UKai CN"/>
          <w:lang w:val="en-US" w:eastAsia="zh-CN"/>
        </w:rPr>
      </w:pPr>
      <w:r>
        <w:rPr>
          <w:rFonts w:hint="eastAsia" w:cs="AR PL UKai CN"/>
          <w:lang w:val="en-US" w:eastAsia="zh-CN"/>
        </w:rPr>
        <w:t>FS shell即</w:t>
      </w:r>
      <w:r>
        <w:rPr>
          <w:rFonts w:hint="eastAsia" w:cs="AR PL UKai CN"/>
          <w:b/>
          <w:bCs/>
          <w:lang w:val="en-US" w:eastAsia="zh-CN"/>
        </w:rPr>
        <w:t>hadoop命令</w:t>
      </w:r>
      <w:r>
        <w:rPr>
          <w:rFonts w:hint="eastAsia" w:cs="AR PL UKai CN"/>
          <w:lang w:val="en-US" w:eastAsia="zh-CN"/>
        </w:rPr>
        <w:t>中的</w:t>
      </w:r>
      <w:r>
        <w:rPr>
          <w:rFonts w:hint="eastAsia" w:cs="AR PL UKai CN"/>
          <w:shd w:val="clear" w:fill="CFCECE" w:themeFill="background2" w:themeFillShade="E5"/>
          <w:lang w:val="en-US" w:eastAsia="zh-CN"/>
        </w:rPr>
        <w:t>hadoop fs</w:t>
      </w:r>
      <w:r>
        <w:rPr>
          <w:rFonts w:hint="eastAsia" w:cs="AR PL UKai CN"/>
          <w:lang w:val="en-US" w:eastAsia="zh-CN"/>
        </w:rPr>
        <w:t>，也是HDFS命令中的</w:t>
      </w:r>
      <w:r>
        <w:rPr>
          <w:rFonts w:hint="eastAsia" w:cs="AR PL UKai CN"/>
          <w:shd w:val="clear" w:fill="CFCECE" w:themeFill="background2" w:themeFillShade="E5"/>
          <w:lang w:val="en-US" w:eastAsia="zh-CN"/>
        </w:rPr>
        <w:t>hdfs dfs</w:t>
      </w:r>
      <w:r>
        <w:rPr>
          <w:rFonts w:hint="eastAsia" w:cs="AR PL UKai CN"/>
          <w:lang w:val="en-US" w:eastAsia="zh-CN"/>
        </w:rPr>
        <w:t>（当使用HDFS作为文件存储时）。</w:t>
      </w:r>
    </w:p>
    <w:p>
      <w:pPr>
        <w:rPr>
          <w:rFonts w:hint="default" w:cs="AR PL UKai CN"/>
          <w:lang w:val="en-US" w:eastAsia="zh-CN"/>
        </w:rPr>
      </w:pPr>
    </w:p>
    <w:p>
      <w:pPr>
        <w:rPr>
          <w:rFonts w:hint="eastAsia" w:ascii="AR PL UKai CN" w:hAnsi="AR PL UKai CN" w:eastAsia="AR PL UKai CN" w:cs="AR PL UKai CN"/>
        </w:rPr>
      </w:pPr>
      <w:r>
        <w:rPr>
          <w:rFonts w:hint="eastAsia" w:ascii="AR PL UKai CN" w:hAnsi="AR PL UKai CN" w:eastAsia="AR PL UKai CN" w:cs="AR PL UKai CN"/>
        </w:rPr>
        <w:t>文件系统 (FS) shell包括各种类似shell的命令，可直接与HDFS以及Hadoop支持的其他文件系统（例如 Local FS、WebHDFS、S3 FS 等）交互。 FS shell 通过以下方式调用：</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bin/hadoop fs &lt;args&gt;</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所有FS shell命令都采用</w:t>
      </w:r>
      <w:r>
        <w:rPr>
          <w:rFonts w:hint="eastAsia" w:ascii="AR PL UKai CN" w:hAnsi="AR PL UKai CN" w:eastAsia="AR PL UKai CN" w:cs="AR PL UKai CN"/>
          <w:b/>
          <w:bCs/>
        </w:rPr>
        <w:t>路径URI</w:t>
      </w:r>
      <w:r>
        <w:rPr>
          <w:rFonts w:hint="eastAsia" w:ascii="AR PL UKai CN" w:hAnsi="AR PL UKai CN" w:eastAsia="AR PL UKai CN" w:cs="AR PL UKai CN"/>
        </w:rPr>
        <w:t>作为参数。</w:t>
      </w:r>
      <w:r>
        <w:rPr>
          <w:rFonts w:hint="eastAsia" w:ascii="AR PL UKai CN" w:hAnsi="AR PL UKai CN" w:eastAsia="AR PL UKai CN" w:cs="AR PL UKai CN"/>
          <w:b/>
          <w:bCs/>
        </w:rPr>
        <w:t>URI</w:t>
      </w:r>
      <w:r>
        <w:rPr>
          <w:rFonts w:hint="eastAsia" w:ascii="AR PL UKai CN" w:hAnsi="AR PL UKai CN" w:eastAsia="AR PL UKai CN" w:cs="AR PL UKai CN"/>
        </w:rPr>
        <w:t>格式为</w:t>
      </w:r>
      <w:r>
        <w:rPr>
          <w:rFonts w:hint="eastAsia" w:ascii="AR PL UKai CN" w:hAnsi="AR PL UKai CN" w:eastAsia="AR PL UKai CN" w:cs="AR PL UKai CN"/>
          <w:shd w:val="clear" w:fill="CFCECE" w:themeFill="background2" w:themeFillShade="E5"/>
        </w:rPr>
        <w:t>scheme://authority/path</w:t>
      </w:r>
      <w:r>
        <w:rPr>
          <w:rFonts w:hint="eastAsia" w:ascii="AR PL UKai CN" w:hAnsi="AR PL UKai CN" w:eastAsia="AR PL UKai CN" w:cs="AR PL UKai CN"/>
        </w:rPr>
        <w:t>。对于 HDFS，</w:t>
      </w:r>
      <w:r>
        <w:rPr>
          <w:rFonts w:hint="eastAsia" w:cs="AR PL UKai CN"/>
          <w:b/>
          <w:bCs/>
          <w:lang w:val="en-US" w:eastAsia="zh-CN"/>
        </w:rPr>
        <w:t>scheme</w:t>
      </w:r>
      <w:r>
        <w:rPr>
          <w:rFonts w:hint="eastAsia" w:ascii="AR PL UKai CN" w:hAnsi="AR PL UKai CN" w:eastAsia="AR PL UKai CN" w:cs="AR PL UKai CN"/>
        </w:rPr>
        <w:t>是</w:t>
      </w:r>
      <w:r>
        <w:rPr>
          <w:rFonts w:hint="eastAsia" w:ascii="AR PL UKai CN" w:hAnsi="AR PL UKai CN" w:eastAsia="AR PL UKai CN" w:cs="AR PL UKai CN"/>
          <w:shd w:val="clear" w:fill="CFCECE" w:themeFill="background2" w:themeFillShade="E5"/>
        </w:rPr>
        <w:t>hdfs</w:t>
      </w:r>
      <w:r>
        <w:rPr>
          <w:rFonts w:hint="eastAsia" w:ascii="AR PL UKai CN" w:hAnsi="AR PL UKai CN" w:eastAsia="AR PL UKai CN" w:cs="AR PL UKai CN"/>
        </w:rPr>
        <w:t>，对于本地 FS，</w:t>
      </w:r>
      <w:r>
        <w:rPr>
          <w:rFonts w:hint="eastAsia" w:cs="AR PL UKai CN"/>
          <w:b/>
          <w:bCs/>
          <w:lang w:val="en-US" w:eastAsia="zh-CN"/>
        </w:rPr>
        <w:t>scheme</w:t>
      </w:r>
      <w:r>
        <w:rPr>
          <w:rFonts w:hint="eastAsia" w:ascii="AR PL UKai CN" w:hAnsi="AR PL UKai CN" w:eastAsia="AR PL UKai CN" w:cs="AR PL UKai CN"/>
        </w:rPr>
        <w:t>是</w:t>
      </w:r>
      <w:r>
        <w:rPr>
          <w:rFonts w:hint="eastAsia" w:ascii="AR PL UKai CN" w:hAnsi="AR PL UKai CN" w:eastAsia="AR PL UKai CN" w:cs="AR PL UKai CN"/>
          <w:shd w:val="clear" w:fill="CFCECE" w:themeFill="background2" w:themeFillShade="E5"/>
        </w:rPr>
        <w:t>file</w:t>
      </w:r>
      <w:r>
        <w:rPr>
          <w:rFonts w:hint="eastAsia" w:ascii="AR PL UKai CN" w:hAnsi="AR PL UKai CN" w:eastAsia="AR PL UKai CN" w:cs="AR PL UKai CN"/>
        </w:rPr>
        <w:t>。</w:t>
      </w:r>
      <w:r>
        <w:rPr>
          <w:rFonts w:hint="eastAsia" w:cs="AR PL UKai CN"/>
          <w:b/>
          <w:bCs/>
          <w:lang w:val="en-US" w:eastAsia="zh-CN"/>
        </w:rPr>
        <w:t>scheme</w:t>
      </w:r>
      <w:r>
        <w:rPr>
          <w:rFonts w:hint="eastAsia" w:ascii="AR PL UKai CN" w:hAnsi="AR PL UKai CN" w:eastAsia="AR PL UKai CN" w:cs="AR PL UKai CN"/>
        </w:rPr>
        <w:t>和</w:t>
      </w:r>
      <w:r>
        <w:rPr>
          <w:rFonts w:hint="eastAsia" w:cs="AR PL UKai CN"/>
          <w:b/>
          <w:bCs/>
          <w:lang w:val="en-US" w:eastAsia="zh-CN"/>
        </w:rPr>
        <w:t>authority</w:t>
      </w:r>
      <w:r>
        <w:rPr>
          <w:rFonts w:hint="eastAsia" w:ascii="AR PL UKai CN" w:hAnsi="AR PL UKai CN" w:eastAsia="AR PL UKai CN" w:cs="AR PL UKai CN"/>
        </w:rPr>
        <w:t>是可选的。如果未指定，则使用配置中指定的默认方案。HDFS文件或目录（例如</w:t>
      </w:r>
      <w:r>
        <w:rPr>
          <w:rFonts w:hint="eastAsia" w:ascii="AR PL UKai CN" w:hAnsi="AR PL UKai CN" w:eastAsia="AR PL UKai CN" w:cs="AR PL UKai CN"/>
          <w:shd w:val="clear" w:fill="CFCECE" w:themeFill="background2" w:themeFillShade="E5"/>
        </w:rPr>
        <w:t>/parent/child</w:t>
      </w:r>
      <w:r>
        <w:rPr>
          <w:rFonts w:hint="eastAsia" w:ascii="AR PL UKai CN" w:hAnsi="AR PL UKai CN" w:eastAsia="AR PL UKai CN" w:cs="AR PL UKai CN"/>
        </w:rPr>
        <w:t xml:space="preserve">）可以指定为 </w:t>
      </w:r>
      <w:r>
        <w:rPr>
          <w:rFonts w:hint="eastAsia" w:ascii="AR PL UKai CN" w:hAnsi="AR PL UKai CN" w:eastAsia="AR PL UKai CN" w:cs="AR PL UKai CN"/>
          <w:shd w:val="clear" w:fill="CFCECE" w:themeFill="background2" w:themeFillShade="E5"/>
        </w:rPr>
        <w:t>hdfs://namenodehost/parent/child</w:t>
      </w:r>
      <w:r>
        <w:rPr>
          <w:rFonts w:hint="eastAsia" w:ascii="AR PL UKai CN" w:hAnsi="AR PL UKai CN" w:eastAsia="AR PL UKai CN" w:cs="AR PL UKai CN"/>
        </w:rPr>
        <w:t>或简单地指定为</w:t>
      </w:r>
      <w:r>
        <w:rPr>
          <w:rFonts w:hint="eastAsia" w:ascii="AR PL UKai CN" w:hAnsi="AR PL UKai CN" w:eastAsia="AR PL UKai CN" w:cs="AR PL UKai CN"/>
          <w:shd w:val="clear" w:fill="CFCECE" w:themeFill="background2" w:themeFillShade="E5"/>
        </w:rPr>
        <w:t>/parent/child</w:t>
      </w:r>
      <w:r>
        <w:rPr>
          <w:rFonts w:hint="eastAsia" w:ascii="AR PL UKai CN" w:hAnsi="AR PL UKai CN" w:eastAsia="AR PL UKai CN" w:cs="AR PL UKai CN"/>
        </w:rPr>
        <w:t xml:space="preserve">（假定您的配置设置为指向 </w:t>
      </w:r>
      <w:r>
        <w:rPr>
          <w:rFonts w:hint="eastAsia" w:ascii="AR PL UKai CN" w:hAnsi="AR PL UKai CN" w:eastAsia="AR PL UKai CN" w:cs="AR PL UKai CN"/>
          <w:shd w:val="clear" w:fill="CFCECE" w:themeFill="background2" w:themeFillShade="E5"/>
        </w:rPr>
        <w:t>hdfs://namenodehost</w:t>
      </w:r>
      <w:r>
        <w:rPr>
          <w:rFonts w:hint="eastAsia" w:ascii="AR PL UKai CN" w:hAnsi="AR PL UKai CN" w:eastAsia="AR PL UKai CN" w:cs="AR PL UKai CN"/>
        </w:rPr>
        <w:t>）。</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FS shell中的大多数命令的行为类似于相应的Unix命令。每个命令都描述了差异。错误信息发送到</w:t>
      </w:r>
      <w:r>
        <w:rPr>
          <w:rFonts w:hint="eastAsia" w:ascii="AR PL UKai CN" w:hAnsi="AR PL UKai CN" w:eastAsia="AR PL UKai CN" w:cs="AR PL UKai CN"/>
          <w:b/>
          <w:bCs/>
        </w:rPr>
        <w:t>stderr</w:t>
      </w:r>
      <w:r>
        <w:rPr>
          <w:rFonts w:hint="eastAsia" w:ascii="AR PL UKai CN" w:hAnsi="AR PL UKai CN" w:eastAsia="AR PL UKai CN" w:cs="AR PL UKai CN"/>
        </w:rPr>
        <w:t>，输出发送到</w:t>
      </w:r>
      <w:r>
        <w:rPr>
          <w:rFonts w:hint="eastAsia" w:ascii="AR PL UKai CN" w:hAnsi="AR PL UKai CN" w:eastAsia="AR PL UKai CN" w:cs="AR PL UKai CN"/>
          <w:b/>
          <w:bCs/>
        </w:rPr>
        <w:t>stdout</w:t>
      </w:r>
      <w:r>
        <w:rPr>
          <w:rFonts w:hint="eastAsia" w:ascii="AR PL UKai CN" w:hAnsi="AR PL UKai CN" w:eastAsia="AR PL UKai CN" w:cs="AR PL UKai CN"/>
        </w:rPr>
        <w:t>。</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如果使用HDFS，则</w:t>
      </w:r>
      <w:r>
        <w:rPr>
          <w:rFonts w:hint="eastAsia" w:ascii="AR PL UKai CN" w:hAnsi="AR PL UKai CN" w:eastAsia="AR PL UKai CN" w:cs="AR PL UKai CN"/>
          <w:shd w:val="clear" w:fill="CFCECE" w:themeFill="background2" w:themeFillShade="E5"/>
        </w:rPr>
        <w:t>hdfs dfs</w:t>
      </w:r>
      <w:r>
        <w:rPr>
          <w:rFonts w:hint="eastAsia" w:ascii="AR PL UKai CN" w:hAnsi="AR PL UKai CN" w:eastAsia="AR PL UKai CN" w:cs="AR PL UKai CN"/>
        </w:rPr>
        <w:t>是</w:t>
      </w:r>
      <w:r>
        <w:rPr>
          <w:rFonts w:hint="eastAsia" w:cs="AR PL UKai CN"/>
          <w:lang w:eastAsia="zh-CN"/>
        </w:rPr>
        <w:t>（</w:t>
      </w:r>
      <w:r>
        <w:rPr>
          <w:rFonts w:hint="eastAsia" w:cs="AR PL UKai CN"/>
          <w:shd w:val="clear" w:fill="CFCECE" w:themeFill="background2" w:themeFillShade="E5"/>
          <w:lang w:val="en-US" w:eastAsia="zh-CN"/>
        </w:rPr>
        <w:t>hadoop fs</w:t>
      </w:r>
      <w:r>
        <w:rPr>
          <w:rFonts w:hint="eastAsia" w:cs="AR PL UKai CN"/>
          <w:lang w:val="en-US" w:eastAsia="zh-CN"/>
        </w:rPr>
        <w:t>的</w:t>
      </w:r>
      <w:r>
        <w:rPr>
          <w:rFonts w:hint="eastAsia" w:cs="AR PL UKai CN"/>
          <w:lang w:eastAsia="zh-CN"/>
        </w:rPr>
        <w:t>）</w:t>
      </w:r>
      <w:r>
        <w:rPr>
          <w:rFonts w:hint="eastAsia" w:ascii="AR PL UKai CN" w:hAnsi="AR PL UKai CN" w:eastAsia="AR PL UKai CN" w:cs="AR PL UKai CN"/>
        </w:rPr>
        <w:t>同义词。</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cs="AR PL UKai CN"/>
          <w:lang w:eastAsia="zh-CN"/>
        </w:rPr>
        <w:t>也</w:t>
      </w:r>
      <w:r>
        <w:rPr>
          <w:rFonts w:hint="eastAsia" w:ascii="AR PL UKai CN" w:hAnsi="AR PL UKai CN" w:eastAsia="AR PL UKai CN" w:cs="AR PL UKai CN"/>
        </w:rPr>
        <w:t>可以使用相对路径。对于 HDFS，当前工作目录是HDFS主目录</w:t>
      </w:r>
      <w:r>
        <w:rPr>
          <w:rFonts w:hint="eastAsia" w:ascii="AR PL UKai CN" w:hAnsi="AR PL UKai CN" w:eastAsia="AR PL UKai CN" w:cs="AR PL UKai CN"/>
          <w:shd w:val="clear" w:fill="CFCECE" w:themeFill="background2" w:themeFillShade="E5"/>
        </w:rPr>
        <w:t>/user/&lt;username&gt;</w:t>
      </w:r>
      <w:r>
        <w:rPr>
          <w:rFonts w:hint="eastAsia" w:ascii="AR PL UKai CN" w:hAnsi="AR PL UKai CN" w:eastAsia="AR PL UKai CN" w:cs="AR PL UKai CN"/>
        </w:rPr>
        <w:t>，通常需要手动创建。 HDFS主目录也可以被隐式访问，例如，HDFS</w:t>
      </w:r>
      <w:r>
        <w:rPr>
          <w:rFonts w:hint="eastAsia" w:cs="AR PL UKai CN"/>
          <w:lang w:eastAsia="zh-CN"/>
        </w:rPr>
        <w:t>的回收站</w:t>
      </w:r>
      <w:r>
        <w:rPr>
          <w:rFonts w:hint="eastAsia" w:ascii="AR PL UKai CN" w:hAnsi="AR PL UKai CN" w:eastAsia="AR PL UKai CN" w:cs="AR PL UKai CN"/>
        </w:rPr>
        <w:t>文件夹</w:t>
      </w:r>
      <w:r>
        <w:rPr>
          <w:rFonts w:hint="eastAsia" w:cs="AR PL UKai CN"/>
          <w:lang w:eastAsia="zh-CN"/>
        </w:rPr>
        <w:t>（</w:t>
      </w:r>
      <w:r>
        <w:rPr>
          <w:rFonts w:hint="eastAsia" w:cs="AR PL UKai CN"/>
          <w:lang w:val="en-US" w:eastAsia="zh-CN"/>
        </w:rPr>
        <w:t>trash folder</w:t>
      </w:r>
      <w:r>
        <w:rPr>
          <w:rFonts w:hint="eastAsia" w:cs="AR PL UKai CN"/>
          <w:lang w:eastAsia="zh-CN"/>
        </w:rPr>
        <w:t>）</w:t>
      </w:r>
      <w:r>
        <w:rPr>
          <w:rFonts w:hint="eastAsia" w:ascii="AR PL UKai CN" w:hAnsi="AR PL UKai CN" w:eastAsia="AR PL UKai CN" w:cs="AR PL UKai CN"/>
        </w:rPr>
        <w:t>，</w:t>
      </w:r>
      <w:r>
        <w:rPr>
          <w:rFonts w:hint="eastAsia" w:cs="AR PL UKai CN"/>
          <w:lang w:eastAsia="zh-CN"/>
        </w:rPr>
        <w:t>为</w:t>
      </w:r>
      <w:r>
        <w:rPr>
          <w:rFonts w:hint="eastAsia" w:ascii="AR PL UKai CN" w:hAnsi="AR PL UKai CN" w:eastAsia="AR PL UKai CN" w:cs="AR PL UKai CN"/>
        </w:rPr>
        <w:t>主目录</w:t>
      </w:r>
      <w:r>
        <w:rPr>
          <w:rFonts w:hint="eastAsia" w:cs="AR PL UKai CN"/>
          <w:lang w:eastAsia="zh-CN"/>
        </w:rPr>
        <w:t>下</w:t>
      </w:r>
      <w:r>
        <w:rPr>
          <w:rFonts w:hint="eastAsia" w:ascii="AR PL UKai CN" w:hAnsi="AR PL UKai CN" w:eastAsia="AR PL UKai CN" w:cs="AR PL UKai CN"/>
        </w:rPr>
        <w:t>的</w:t>
      </w:r>
      <w:r>
        <w:rPr>
          <w:rFonts w:hint="eastAsia" w:ascii="AR PL UKai CN" w:hAnsi="AR PL UKai CN" w:eastAsia="AR PL UKai CN" w:cs="AR PL UKai CN"/>
          <w:shd w:val="clear" w:fill="CFCECE" w:themeFill="background2" w:themeFillShade="E5"/>
        </w:rPr>
        <w:t>.Trash</w:t>
      </w:r>
      <w:r>
        <w:rPr>
          <w:rFonts w:hint="eastAsia" w:ascii="AR PL UKai CN" w:hAnsi="AR PL UKai CN" w:eastAsia="AR PL UKai CN" w:cs="AR PL UKai CN"/>
        </w:rPr>
        <w:t>目录。</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有关</w:t>
      </w:r>
      <w:r>
        <w:rPr>
          <w:rFonts w:hint="eastAsia" w:ascii="AR PL UKai CN" w:hAnsi="AR PL UKai CN" w:eastAsia="AR PL UKai CN" w:cs="AR PL UKai CN"/>
          <w:b/>
          <w:bCs/>
        </w:rPr>
        <w:t>通用shell选项</w:t>
      </w:r>
      <w:r>
        <w:rPr>
          <w:rFonts w:hint="eastAsia" w:ascii="AR PL UKai CN" w:hAnsi="AR PL UKai CN" w:eastAsia="AR PL UKai CN" w:cs="AR PL UKai CN"/>
        </w:rPr>
        <w:t>，请参阅</w:t>
      </w:r>
      <w:r>
        <w:rPr>
          <w:rFonts w:hint="eastAsia" w:cs="AR PL UKai CN"/>
          <w:lang w:eastAsia="zh-CN"/>
        </w:rPr>
        <w:t>《</w:t>
      </w:r>
      <w:r>
        <w:rPr>
          <w:rFonts w:hint="eastAsia" w:cs="AR PL UKai CN"/>
          <w:lang w:val="en-US" w:eastAsia="zh-CN"/>
        </w:rPr>
        <w:t>Hadoop命令</w:t>
      </w:r>
      <w:r>
        <w:rPr>
          <w:rFonts w:hint="eastAsia" w:cs="AR PL UKai CN"/>
          <w:lang w:eastAsia="zh-CN"/>
        </w:rPr>
        <w:t>》</w:t>
      </w:r>
      <w:r>
        <w:rPr>
          <w:rFonts w:hint="eastAsia" w:ascii="AR PL UKai CN" w:hAnsi="AR PL UKai CN" w:eastAsia="AR PL UKai CN" w:cs="AR PL UKai CN"/>
        </w:rPr>
        <w:t>。</w:t>
      </w:r>
    </w:p>
    <w:p>
      <w:pPr>
        <w:rPr>
          <w:rFonts w:hint="eastAsia" w:ascii="AR PL UKai CN" w:hAnsi="AR PL UKai CN" w:eastAsia="AR PL UKai CN" w:cs="AR PL UKai CN"/>
        </w:rPr>
      </w:pPr>
    </w:p>
    <w:p>
      <w:pPr>
        <w:pStyle w:val="4"/>
        <w:bidi w:val="0"/>
        <w:rPr>
          <w:rFonts w:hint="eastAsia"/>
          <w:lang w:val="en-US" w:eastAsia="zh-CN"/>
        </w:rPr>
      </w:pPr>
      <w:bookmarkStart w:id="76" w:name="_Toc1226075199"/>
      <w:r>
        <w:rPr>
          <w:rFonts w:hint="eastAsia"/>
          <w:lang w:val="en-US" w:eastAsia="zh-CN"/>
        </w:rPr>
        <w:t>appendToFile</w:t>
      </w:r>
      <w:bookmarkEnd w:id="76"/>
    </w:p>
    <w:p>
      <w:pPr>
        <w:rPr>
          <w:rFonts w:hint="eastAsia"/>
          <w:b/>
          <w:bCs/>
          <w:sz w:val="28"/>
          <w:szCs w:val="32"/>
          <w:lang w:val="en-US" w:eastAsia="zh-CN"/>
        </w:rPr>
      </w:pPr>
      <w:r>
        <w:rPr>
          <w:rFonts w:hint="eastAsia"/>
          <w:b/>
          <w:bCs/>
          <w:sz w:val="28"/>
          <w:szCs w:val="32"/>
          <w:lang w:val="en-US" w:eastAsia="zh-CN"/>
        </w:rPr>
        <w:t>格式</w:t>
      </w:r>
    </w:p>
    <w:p>
      <w:pPr>
        <w:shd w:val="clear" w:fill="CFCECE" w:themeFill="background2" w:themeFillShade="E5"/>
        <w:rPr>
          <w:rFonts w:hint="eastAsia" w:cs="AR PL UKai CN"/>
          <w:lang w:val="en-US" w:eastAsia="zh-CN"/>
        </w:rPr>
      </w:pPr>
      <w:r>
        <w:rPr>
          <w:rFonts w:hint="eastAsia" w:cs="AR PL UKai CN"/>
          <w:lang w:val="en-US" w:eastAsia="zh-CN"/>
        </w:rPr>
        <w:t>hadoop fs -appendToFile &lt;localsrc&gt; ... &lt;dst&gt;</w:t>
      </w:r>
    </w:p>
    <w:p>
      <w:pPr>
        <w:rPr>
          <w:rFonts w:hint="eastAsia" w:cs="AR PL UKai CN"/>
          <w:lang w:val="en-US" w:eastAsia="zh-CN"/>
        </w:rPr>
      </w:pPr>
    </w:p>
    <w:p>
      <w:pPr>
        <w:rPr>
          <w:rFonts w:hint="default" w:cs="AR PL UKai CN"/>
          <w:lang w:val="en-US" w:eastAsia="zh-CN"/>
        </w:rPr>
      </w:pPr>
      <w:r>
        <w:rPr>
          <w:rFonts w:hint="default" w:cs="AR PL UKai CN"/>
          <w:lang w:val="en-US" w:eastAsia="zh-CN"/>
        </w:rPr>
        <w:t>将单个src或多个src从本地文件系统附加到目标文件系统。 还从stdin读取输入并将其附加到目标文件系统。</w:t>
      </w:r>
    </w:p>
    <w:p>
      <w:pPr>
        <w:numPr>
          <w:ilvl w:val="0"/>
          <w:numId w:val="63"/>
        </w:numPr>
        <w:ind w:left="420" w:leftChars="0" w:hanging="420" w:firstLineChars="0"/>
        <w:rPr>
          <w:rFonts w:hint="eastAsia" w:ascii="AR PL UKai CN" w:hAnsi="AR PL UKai CN" w:eastAsia="AR PL UKai CN" w:cs="AR PL UKai CN"/>
        </w:rPr>
      </w:pPr>
      <w:r>
        <w:rPr>
          <w:rFonts w:hint="eastAsia" w:ascii="AR PL UKai CN" w:hAnsi="AR PL UKai CN" w:eastAsia="AR PL UKai CN" w:cs="AR PL UKai CN"/>
          <w:shd w:val="clear" w:fill="CFCECE" w:themeFill="background2" w:themeFillShade="E5"/>
        </w:rPr>
        <w:t>hadoop fs -appendToFile localfile /user/hadoop/hadoopfile</w:t>
      </w:r>
    </w:p>
    <w:p>
      <w:pPr>
        <w:numPr>
          <w:ilvl w:val="0"/>
          <w:numId w:val="63"/>
        </w:numPr>
        <w:ind w:left="420" w:leftChars="0" w:hanging="420" w:firstLineChars="0"/>
        <w:rPr>
          <w:rFonts w:hint="eastAsia" w:ascii="AR PL UKai CN" w:hAnsi="AR PL UKai CN" w:eastAsia="AR PL UKai CN" w:cs="AR PL UKai CN"/>
          <w:shd w:val="clear" w:fill="CFCECE" w:themeFill="background2" w:themeFillShade="E5"/>
        </w:rPr>
      </w:pPr>
      <w:r>
        <w:rPr>
          <w:rFonts w:hint="eastAsia" w:ascii="AR PL UKai CN" w:hAnsi="AR PL UKai CN" w:eastAsia="AR PL UKai CN" w:cs="AR PL UKai CN"/>
          <w:shd w:val="clear" w:fill="CFCECE" w:themeFill="background2" w:themeFillShade="E5"/>
        </w:rPr>
        <w:t>hadoop fs -appendToFile localfile1 localfile2 /user/hadoop/hadoopfile</w:t>
      </w:r>
    </w:p>
    <w:p>
      <w:pPr>
        <w:numPr>
          <w:ilvl w:val="0"/>
          <w:numId w:val="63"/>
        </w:numPr>
        <w:ind w:left="420" w:leftChars="0" w:hanging="420" w:firstLineChars="0"/>
        <w:rPr>
          <w:rFonts w:hint="eastAsia" w:ascii="AR PL UKai CN" w:hAnsi="AR PL UKai CN" w:eastAsia="AR PL UKai CN" w:cs="AR PL UKai CN"/>
          <w:shd w:val="clear" w:fill="CFCECE" w:themeFill="background2" w:themeFillShade="E5"/>
        </w:rPr>
      </w:pPr>
      <w:r>
        <w:rPr>
          <w:rFonts w:hint="eastAsia" w:ascii="AR PL UKai CN" w:hAnsi="AR PL UKai CN" w:eastAsia="AR PL UKai CN" w:cs="AR PL UKai CN"/>
          <w:shd w:val="clear" w:fill="CFCECE" w:themeFill="background2" w:themeFillShade="E5"/>
        </w:rPr>
        <w:t>hadoop fs -appendToFile localfile hdfs://nn.example.com/hadoop/hadoopfile</w:t>
      </w:r>
    </w:p>
    <w:p>
      <w:pPr>
        <w:numPr>
          <w:ilvl w:val="0"/>
          <w:numId w:val="63"/>
        </w:numPr>
        <w:ind w:left="420" w:leftChars="0" w:hanging="420" w:firstLineChars="0"/>
        <w:rPr>
          <w:rFonts w:hint="eastAsia" w:ascii="AR PL UKai CN" w:hAnsi="AR PL UKai CN" w:eastAsia="AR PL UKai CN" w:cs="AR PL UKai CN"/>
          <w:shd w:val="clear" w:fill="CFCECE" w:themeFill="background2" w:themeFillShade="E5"/>
        </w:rPr>
      </w:pPr>
      <w:r>
        <w:rPr>
          <w:rFonts w:hint="eastAsia" w:ascii="AR PL UKai CN" w:hAnsi="AR PL UKai CN" w:eastAsia="AR PL UKai CN" w:cs="AR PL UKai CN"/>
          <w:shd w:val="clear" w:fill="CFCECE" w:themeFill="background2" w:themeFillShade="E5"/>
        </w:rPr>
        <w:t xml:space="preserve">hadoop fs -appendToFile - hdfs://nn.example.com/hadoop/hadoopfile </w:t>
      </w:r>
    </w:p>
    <w:p>
      <w:pPr>
        <w:rPr>
          <w:rFonts w:hint="eastAsia" w:cs="AR PL UKai CN"/>
          <w:lang w:val="en-US" w:eastAsia="zh-CN"/>
        </w:rPr>
      </w:pPr>
      <w:r>
        <w:rPr>
          <w:rFonts w:hint="eastAsia" w:cs="AR PL UKai CN"/>
          <w:lang w:eastAsia="zh-CN"/>
        </w:rPr>
        <w:t>最后一个从</w:t>
      </w:r>
      <w:r>
        <w:rPr>
          <w:rFonts w:hint="eastAsia" w:cs="AR PL UKai CN"/>
          <w:lang w:val="en-US" w:eastAsia="zh-CN"/>
        </w:rPr>
        <w:t>stdin输入</w:t>
      </w:r>
    </w:p>
    <w:p>
      <w:pPr>
        <w:rPr>
          <w:rFonts w:hint="eastAsia" w:cs="AR PL UKai CN"/>
          <w:lang w:val="en-US" w:eastAsia="zh-CN"/>
        </w:rPr>
      </w:pPr>
    </w:p>
    <w:p>
      <w:pPr>
        <w:rPr>
          <w:rFonts w:hint="default" w:cs="AR PL UKai CN"/>
          <w:lang w:val="en-US" w:eastAsia="zh-CN"/>
        </w:rPr>
      </w:pPr>
      <w:r>
        <w:rPr>
          <w:rFonts w:hint="eastAsia"/>
          <w:b/>
          <w:bCs/>
          <w:sz w:val="28"/>
          <w:szCs w:val="32"/>
          <w:lang w:val="en-US" w:eastAsia="zh-CN"/>
        </w:rPr>
        <w:t>返回</w:t>
      </w:r>
      <w:r>
        <w:rPr>
          <w:rFonts w:hint="eastAsia"/>
          <w:b/>
          <w:bCs/>
          <w:sz w:val="28"/>
          <w:szCs w:val="32"/>
          <w:lang w:val="en-US" w:eastAsia="zh-CN"/>
        </w:rPr>
        <w:br w:type="textWrapping"/>
      </w:r>
      <w:r>
        <w:rPr>
          <w:rFonts w:hint="eastAsia" w:cs="AR PL UKai CN"/>
          <w:lang w:val="en-US" w:eastAsia="zh-CN"/>
        </w:rPr>
        <w:t>在成功时返回0，错误时返回1</w:t>
      </w:r>
    </w:p>
    <w:p>
      <w:pPr>
        <w:rPr>
          <w:rFonts w:hint="eastAsia" w:ascii="AR PL UKai CN" w:hAnsi="AR PL UKai CN" w:eastAsia="AR PL UKai CN" w:cs="AR PL UKai CN"/>
        </w:rPr>
      </w:pPr>
    </w:p>
    <w:p>
      <w:pPr>
        <w:pStyle w:val="4"/>
        <w:bidi w:val="0"/>
        <w:rPr>
          <w:rFonts w:hint="eastAsia"/>
          <w:lang w:val="en-US" w:eastAsia="zh-CN"/>
        </w:rPr>
      </w:pPr>
      <w:bookmarkStart w:id="77" w:name="_Toc154124675"/>
      <w:r>
        <w:rPr>
          <w:rFonts w:hint="eastAsia"/>
          <w:lang w:val="en-US" w:eastAsia="zh-CN"/>
        </w:rPr>
        <w:t>cat</w:t>
      </w:r>
      <w:bookmarkEnd w:id="77"/>
    </w:p>
    <w:p>
      <w:pPr>
        <w:rPr>
          <w:rFonts w:hint="default"/>
          <w:b/>
          <w:bCs/>
          <w:sz w:val="28"/>
          <w:szCs w:val="32"/>
          <w:lang w:val="en-US" w:eastAsia="zh-CN"/>
        </w:rPr>
      </w:pPr>
      <w:r>
        <w:rPr>
          <w:rFonts w:hint="eastAsia"/>
          <w:b/>
          <w:bCs/>
          <w:sz w:val="28"/>
          <w:szCs w:val="32"/>
          <w:lang w:val="en-US" w:eastAsia="zh-CN"/>
        </w:rPr>
        <w:t>格式</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hadoop fs -cat [-ignoreCrc] URI [URI ...]</w:t>
      </w:r>
    </w:p>
    <w:p>
      <w:pPr>
        <w:rPr>
          <w:rFonts w:hint="eastAsia" w:ascii="AR PL UKai CN" w:hAnsi="AR PL UKai CN" w:eastAsia="AR PL UKai CN" w:cs="AR PL UKai CN"/>
        </w:rPr>
      </w:pPr>
    </w:p>
    <w:p>
      <w:pPr>
        <w:rPr>
          <w:rFonts w:hint="eastAsia" w:cs="AR PL UKai CN"/>
          <w:lang w:val="en-US" w:eastAsia="zh-CN"/>
        </w:rPr>
      </w:pPr>
      <w:r>
        <w:rPr>
          <w:rFonts w:hint="eastAsia" w:cs="AR PL UKai CN"/>
          <w:lang w:eastAsia="zh-CN"/>
        </w:rPr>
        <w:t>从源路径复制到</w:t>
      </w:r>
      <w:r>
        <w:rPr>
          <w:rFonts w:hint="eastAsia" w:cs="AR PL UKai CN"/>
          <w:lang w:val="en-US" w:eastAsia="zh-CN"/>
        </w:rPr>
        <w:t>stdout</w:t>
      </w:r>
    </w:p>
    <w:p>
      <w:pPr>
        <w:rPr>
          <w:rFonts w:hint="default" w:cs="AR PL UKai CN"/>
          <w:lang w:val="en-US" w:eastAsia="zh-CN"/>
        </w:rPr>
      </w:pPr>
    </w:p>
    <w:p>
      <w:pPr>
        <w:rPr>
          <w:rFonts w:hint="eastAsia"/>
          <w:b/>
          <w:bCs/>
          <w:sz w:val="28"/>
          <w:szCs w:val="32"/>
          <w:lang w:val="en-US" w:eastAsia="zh-CN"/>
        </w:rPr>
      </w:pPr>
      <w:r>
        <w:rPr>
          <w:rFonts w:hint="eastAsia"/>
          <w:b/>
          <w:bCs/>
          <w:sz w:val="28"/>
          <w:szCs w:val="32"/>
          <w:lang w:val="en-US" w:eastAsia="zh-CN"/>
        </w:rPr>
        <w:t>参数</w:t>
      </w:r>
    </w:p>
    <w:p>
      <w:pPr>
        <w:numPr>
          <w:ilvl w:val="0"/>
          <w:numId w:val="64"/>
        </w:numPr>
        <w:ind w:left="420" w:leftChars="0" w:hanging="420" w:firstLineChars="0"/>
        <w:rPr>
          <w:rFonts w:hint="default" w:cs="AR PL UKai CN"/>
          <w:lang w:val="en-US" w:eastAsia="zh-CN"/>
        </w:rPr>
      </w:pPr>
      <w:r>
        <w:rPr>
          <w:rFonts w:hint="eastAsia" w:ascii="AR PL UKai CN" w:hAnsi="AR PL UKai CN" w:eastAsia="AR PL UKai CN" w:cs="AR PL UKai CN"/>
          <w:shd w:val="clear" w:fill="CFCECE" w:themeFill="background2" w:themeFillShade="E5"/>
          <w:lang w:val="en-US" w:eastAsia="zh-CN"/>
        </w:rPr>
        <w:t>ignoreCrc</w:t>
      </w:r>
      <w:r>
        <w:rPr>
          <w:rFonts w:hint="eastAsia" w:cs="AR PL UKai CN"/>
          <w:lang w:val="en-US" w:eastAsia="zh-CN"/>
        </w:rPr>
        <w:t>：禁用校验码的验证</w:t>
      </w:r>
    </w:p>
    <w:p>
      <w:pPr>
        <w:rPr>
          <w:rFonts w:hint="eastAsia" w:ascii="AR PL UKai CN" w:hAnsi="AR PL UKai CN" w:eastAsia="AR PL UKai CN" w:cs="AR PL UKai CN"/>
        </w:rPr>
      </w:pPr>
    </w:p>
    <w:p>
      <w:pPr>
        <w:rPr>
          <w:rFonts w:hint="eastAsia"/>
          <w:b/>
          <w:bCs/>
          <w:sz w:val="28"/>
          <w:szCs w:val="32"/>
          <w:lang w:val="en-US" w:eastAsia="zh-CN"/>
        </w:rPr>
      </w:pPr>
      <w:r>
        <w:rPr>
          <w:rFonts w:hint="eastAsia"/>
          <w:b/>
          <w:bCs/>
          <w:sz w:val="28"/>
          <w:szCs w:val="32"/>
          <w:lang w:val="en-US" w:eastAsia="zh-CN"/>
        </w:rPr>
        <w:t>例子</w:t>
      </w:r>
    </w:p>
    <w:p>
      <w:pPr>
        <w:numPr>
          <w:ilvl w:val="0"/>
          <w:numId w:val="63"/>
        </w:numPr>
        <w:ind w:left="420" w:leftChars="0" w:hanging="420" w:firstLineChars="0"/>
        <w:rPr>
          <w:rFonts w:hint="eastAsia" w:ascii="AR PL UKai CN" w:hAnsi="AR PL UKai CN" w:eastAsia="AR PL UKai CN" w:cs="AR PL UKai CN"/>
          <w:shd w:val="clear" w:fill="CFCECE" w:themeFill="background2" w:themeFillShade="E5"/>
          <w:lang w:eastAsia="zh-CN"/>
        </w:rPr>
      </w:pPr>
      <w:r>
        <w:rPr>
          <w:rFonts w:hint="eastAsia" w:ascii="AR PL UKai CN" w:hAnsi="AR PL UKai CN" w:eastAsia="AR PL UKai CN" w:cs="AR PL UKai CN"/>
          <w:shd w:val="clear" w:fill="CFCECE" w:themeFill="background2" w:themeFillShade="E5"/>
          <w:lang w:eastAsia="zh-CN"/>
        </w:rPr>
        <w:t>hadoop fs -cat hdfs://nn1.example.com/file1 hdfs://nn2.example.com/file2</w:t>
      </w:r>
    </w:p>
    <w:p>
      <w:pPr>
        <w:numPr>
          <w:ilvl w:val="0"/>
          <w:numId w:val="63"/>
        </w:numPr>
        <w:ind w:left="420" w:leftChars="0" w:hanging="420" w:firstLineChars="0"/>
        <w:rPr>
          <w:rFonts w:hint="eastAsia" w:ascii="AR PL UKai CN" w:hAnsi="AR PL UKai CN" w:eastAsia="AR PL UKai CN" w:cs="AR PL UKai CN"/>
          <w:shd w:val="clear" w:fill="CFCECE" w:themeFill="background2" w:themeFillShade="E5"/>
          <w:lang w:eastAsia="zh-CN"/>
        </w:rPr>
      </w:pPr>
      <w:r>
        <w:rPr>
          <w:rFonts w:hint="eastAsia" w:ascii="AR PL UKai CN" w:hAnsi="AR PL UKai CN" w:eastAsia="AR PL UKai CN" w:cs="AR PL UKai CN"/>
          <w:shd w:val="clear" w:fill="CFCECE" w:themeFill="background2" w:themeFillShade="E5"/>
          <w:lang w:eastAsia="zh-CN"/>
        </w:rPr>
        <w:t>hadoop fs -cat file:///file3 /user/hadoop/file4</w:t>
      </w:r>
    </w:p>
    <w:p>
      <w:pPr>
        <w:rPr>
          <w:rFonts w:hint="eastAsia" w:cs="AR PL UKai CN"/>
          <w:lang w:eastAsia="zh-CN"/>
        </w:rPr>
      </w:pPr>
    </w:p>
    <w:p>
      <w:pPr>
        <w:rPr>
          <w:rFonts w:hint="default" w:cs="AR PL UKai CN"/>
          <w:lang w:val="en-US" w:eastAsia="zh-CN"/>
        </w:rPr>
      </w:pPr>
      <w:r>
        <w:rPr>
          <w:rFonts w:hint="eastAsia"/>
          <w:b/>
          <w:bCs/>
          <w:sz w:val="28"/>
          <w:szCs w:val="32"/>
          <w:lang w:val="en-US" w:eastAsia="zh-CN"/>
        </w:rPr>
        <w:t>返回</w:t>
      </w:r>
      <w:r>
        <w:rPr>
          <w:rFonts w:hint="eastAsia"/>
          <w:b/>
          <w:bCs/>
          <w:sz w:val="28"/>
          <w:szCs w:val="32"/>
          <w:lang w:val="en-US" w:eastAsia="zh-CN"/>
        </w:rPr>
        <w:br w:type="textWrapping"/>
      </w:r>
      <w:r>
        <w:rPr>
          <w:rFonts w:hint="eastAsia" w:cs="AR PL UKai CN"/>
          <w:lang w:val="en-US" w:eastAsia="zh-CN"/>
        </w:rPr>
        <w:t>在成功时返回0，错误时返回1</w:t>
      </w:r>
    </w:p>
    <w:p>
      <w:pPr>
        <w:numPr>
          <w:ilvl w:val="0"/>
          <w:numId w:val="0"/>
        </w:numPr>
        <w:ind w:leftChars="0"/>
        <w:rPr>
          <w:rFonts w:hint="eastAsia" w:cs="AR PL UKai CN"/>
          <w:lang w:eastAsia="zh-CN"/>
        </w:rPr>
      </w:pPr>
    </w:p>
    <w:p>
      <w:pPr>
        <w:pStyle w:val="4"/>
        <w:bidi w:val="0"/>
        <w:rPr>
          <w:rFonts w:hint="eastAsia"/>
          <w:lang w:val="en-US" w:eastAsia="zh-CN"/>
        </w:rPr>
      </w:pPr>
      <w:bookmarkStart w:id="78" w:name="_Toc1977613778"/>
      <w:r>
        <w:rPr>
          <w:rFonts w:hint="eastAsia"/>
          <w:lang w:val="en-US" w:eastAsia="zh-CN"/>
        </w:rPr>
        <w:t>checksum</w:t>
      </w:r>
      <w:bookmarkEnd w:id="78"/>
    </w:p>
    <w:p>
      <w:pPr>
        <w:rPr>
          <w:rFonts w:hint="eastAsia"/>
          <w:b/>
          <w:bCs/>
          <w:sz w:val="28"/>
          <w:szCs w:val="32"/>
          <w:lang w:val="en-US" w:eastAsia="zh-CN"/>
        </w:rPr>
      </w:pPr>
      <w:r>
        <w:rPr>
          <w:rFonts w:hint="eastAsia"/>
          <w:b/>
          <w:bCs/>
          <w:sz w:val="28"/>
          <w:szCs w:val="32"/>
          <w:lang w:val="en-US" w:eastAsia="zh-CN"/>
        </w:rPr>
        <w:t>格式</w:t>
      </w:r>
    </w:p>
    <w:p>
      <w:pPr>
        <w:shd w:val="clear" w:fill="CFCECE" w:themeFill="background2" w:themeFillShade="E5"/>
        <w:rPr>
          <w:rFonts w:hint="default" w:cs="AR PL UKai CN"/>
          <w:lang w:val="en-US" w:eastAsia="zh-CN"/>
        </w:rPr>
      </w:pPr>
      <w:r>
        <w:rPr>
          <w:rFonts w:hint="default" w:cs="AR PL UKai CN"/>
          <w:lang w:val="en-US" w:eastAsia="zh-CN"/>
        </w:rPr>
        <w:t>hadoop fs -checksum [-v] URI</w:t>
      </w:r>
    </w:p>
    <w:p>
      <w:pPr>
        <w:rPr>
          <w:rFonts w:hint="default" w:cs="AR PL UKai CN"/>
          <w:lang w:val="en-US" w:eastAsia="zh-CN"/>
        </w:rPr>
      </w:pPr>
    </w:p>
    <w:p>
      <w:pPr>
        <w:rPr>
          <w:rFonts w:hint="default" w:cs="AR PL UKai CN"/>
          <w:lang w:val="en-US" w:eastAsia="zh-CN"/>
        </w:rPr>
      </w:pPr>
      <w:r>
        <w:rPr>
          <w:rFonts w:hint="eastAsia" w:cs="AR PL UKai CN"/>
          <w:lang w:val="en-US" w:eastAsia="zh-CN"/>
        </w:rPr>
        <w:t>返回指定文件的校验码信息</w:t>
      </w:r>
    </w:p>
    <w:p>
      <w:pPr>
        <w:rPr>
          <w:rFonts w:hint="default" w:cs="AR PL UKai CN"/>
          <w:lang w:val="en-US" w:eastAsia="zh-CN"/>
        </w:rPr>
      </w:pPr>
    </w:p>
    <w:p>
      <w:pPr>
        <w:rPr>
          <w:rFonts w:hint="eastAsia"/>
          <w:b/>
          <w:bCs/>
          <w:sz w:val="28"/>
          <w:szCs w:val="32"/>
          <w:lang w:val="en-US" w:eastAsia="zh-CN"/>
        </w:rPr>
      </w:pPr>
      <w:r>
        <w:rPr>
          <w:rFonts w:hint="eastAsia"/>
          <w:b/>
          <w:bCs/>
          <w:sz w:val="28"/>
          <w:szCs w:val="32"/>
          <w:lang w:val="en-US" w:eastAsia="zh-CN"/>
        </w:rPr>
        <w:t>参数</w:t>
      </w:r>
    </w:p>
    <w:p>
      <w:pPr>
        <w:numPr>
          <w:ilvl w:val="0"/>
          <w:numId w:val="65"/>
        </w:numPr>
        <w:ind w:left="420" w:leftChars="0" w:hanging="420" w:firstLineChars="0"/>
        <w:rPr>
          <w:rFonts w:hint="eastAsia" w:cs="AR PL UKai CN"/>
          <w:lang w:val="en-US" w:eastAsia="zh-CN"/>
        </w:rPr>
      </w:pPr>
      <w:r>
        <w:rPr>
          <w:rFonts w:hint="eastAsia" w:cs="AR PL UKai CN"/>
          <w:shd w:val="clear" w:fill="CFCECE" w:themeFill="background2" w:themeFillShade="E5"/>
          <w:lang w:val="en-US" w:eastAsia="zh-CN"/>
        </w:rPr>
        <w:t>-v</w:t>
      </w:r>
      <w:r>
        <w:rPr>
          <w:rFonts w:hint="eastAsia" w:cs="AR PL UKai CN"/>
          <w:lang w:val="en-US" w:eastAsia="zh-CN"/>
        </w:rPr>
        <w:t>：显示文件的块大小</w:t>
      </w:r>
    </w:p>
    <w:p>
      <w:pPr>
        <w:rPr>
          <w:rFonts w:hint="eastAsia" w:cs="AR PL UKai CN"/>
          <w:lang w:val="en-US" w:eastAsia="zh-CN"/>
        </w:rPr>
      </w:pPr>
    </w:p>
    <w:p>
      <w:pPr>
        <w:rPr>
          <w:rFonts w:hint="eastAsia"/>
          <w:b/>
          <w:bCs/>
          <w:sz w:val="28"/>
          <w:szCs w:val="32"/>
          <w:lang w:val="en-US" w:eastAsia="zh-CN"/>
        </w:rPr>
      </w:pPr>
      <w:r>
        <w:rPr>
          <w:rFonts w:hint="eastAsia"/>
          <w:b/>
          <w:bCs/>
          <w:sz w:val="28"/>
          <w:szCs w:val="32"/>
          <w:lang w:val="en-US" w:eastAsia="zh-CN"/>
        </w:rPr>
        <w:t>例子</w:t>
      </w:r>
    </w:p>
    <w:p>
      <w:pPr>
        <w:numPr>
          <w:ilvl w:val="0"/>
          <w:numId w:val="63"/>
        </w:numPr>
        <w:ind w:left="420" w:leftChars="0" w:hanging="420" w:firstLineChars="0"/>
        <w:rPr>
          <w:rFonts w:hint="default" w:ascii="AR PL UKai CN" w:hAnsi="AR PL UKai CN" w:eastAsia="AR PL UKai CN" w:cs="AR PL UKai CN"/>
          <w:shd w:val="clear" w:fill="CFCECE" w:themeFill="background2" w:themeFillShade="E5"/>
          <w:lang w:val="en-US" w:eastAsia="zh-CN"/>
        </w:rPr>
      </w:pPr>
      <w:r>
        <w:rPr>
          <w:rFonts w:hint="default" w:ascii="AR PL UKai CN" w:hAnsi="AR PL UKai CN" w:eastAsia="AR PL UKai CN" w:cs="AR PL UKai CN"/>
          <w:shd w:val="clear" w:fill="CFCECE" w:themeFill="background2" w:themeFillShade="E5"/>
          <w:lang w:val="en-US" w:eastAsia="zh-CN"/>
        </w:rPr>
        <w:t>hadoop fs -checksum hdfs://nn1.example.com/file1</w:t>
      </w:r>
    </w:p>
    <w:p>
      <w:pPr>
        <w:numPr>
          <w:ilvl w:val="0"/>
          <w:numId w:val="63"/>
        </w:numPr>
        <w:ind w:left="420" w:leftChars="0" w:hanging="420" w:firstLineChars="0"/>
        <w:rPr>
          <w:rFonts w:hint="default" w:ascii="AR PL UKai CN" w:hAnsi="AR PL UKai CN" w:eastAsia="AR PL UKai CN" w:cs="AR PL UKai CN"/>
          <w:shd w:val="clear" w:fill="CFCECE" w:themeFill="background2" w:themeFillShade="E5"/>
          <w:lang w:val="en-US" w:eastAsia="zh-CN"/>
        </w:rPr>
      </w:pPr>
      <w:r>
        <w:rPr>
          <w:rFonts w:hint="default" w:ascii="AR PL UKai CN" w:hAnsi="AR PL UKai CN" w:eastAsia="AR PL UKai CN" w:cs="AR PL UKai CN"/>
          <w:shd w:val="clear" w:fill="CFCECE" w:themeFill="background2" w:themeFillShade="E5"/>
          <w:lang w:val="en-US" w:eastAsia="zh-CN"/>
        </w:rPr>
        <w:t>hadoop fs -checksum file:///etc/hosts</w:t>
      </w:r>
    </w:p>
    <w:p>
      <w:pPr>
        <w:rPr>
          <w:rFonts w:hint="default" w:cs="AR PL UKai CN"/>
          <w:lang w:val="en-US" w:eastAsia="zh-CN"/>
        </w:rPr>
      </w:pPr>
    </w:p>
    <w:p>
      <w:pPr>
        <w:pStyle w:val="4"/>
        <w:bidi w:val="0"/>
        <w:rPr>
          <w:rFonts w:hint="eastAsia"/>
          <w:lang w:val="en-US" w:eastAsia="zh-CN"/>
        </w:rPr>
      </w:pPr>
      <w:bookmarkStart w:id="79" w:name="_Toc54101016"/>
      <w:r>
        <w:rPr>
          <w:rFonts w:hint="eastAsia"/>
          <w:lang w:val="en-US" w:eastAsia="zh-CN"/>
        </w:rPr>
        <w:t>chgrp</w:t>
      </w:r>
      <w:bookmarkEnd w:id="79"/>
    </w:p>
    <w:p>
      <w:pPr>
        <w:rPr>
          <w:rFonts w:hint="eastAsia"/>
          <w:b/>
          <w:bCs/>
          <w:sz w:val="28"/>
          <w:szCs w:val="32"/>
          <w:lang w:val="en-US" w:eastAsia="zh-CN"/>
        </w:rPr>
      </w:pPr>
      <w:r>
        <w:rPr>
          <w:rFonts w:hint="eastAsia"/>
          <w:b/>
          <w:bCs/>
          <w:sz w:val="28"/>
          <w:szCs w:val="32"/>
          <w:lang w:val="en-US" w:eastAsia="zh-CN"/>
        </w:rPr>
        <w:t>格式</w:t>
      </w:r>
    </w:p>
    <w:p>
      <w:pPr>
        <w:shd w:val="clear" w:fill="CFCECE" w:themeFill="background2" w:themeFillShade="E5"/>
        <w:rPr>
          <w:rFonts w:hint="default" w:cs="AR PL UKai CN"/>
          <w:lang w:val="en-US" w:eastAsia="zh-CN"/>
        </w:rPr>
      </w:pPr>
      <w:r>
        <w:rPr>
          <w:rFonts w:hint="default" w:cs="AR PL UKai CN"/>
          <w:lang w:val="en-US" w:eastAsia="zh-CN"/>
        </w:rPr>
        <w:t>hadoop fs -chgrp [-R] GROUP URI [URI ...]</w:t>
      </w:r>
    </w:p>
    <w:p>
      <w:pPr>
        <w:rPr>
          <w:rFonts w:hint="default" w:cs="AR PL UKai CN"/>
          <w:lang w:val="en-US" w:eastAsia="zh-CN"/>
        </w:rPr>
      </w:pPr>
    </w:p>
    <w:p>
      <w:pPr>
        <w:rPr>
          <w:rFonts w:hint="default" w:cs="AR PL UKai CN"/>
          <w:lang w:val="en-US" w:eastAsia="zh-CN"/>
        </w:rPr>
      </w:pPr>
      <w:r>
        <w:rPr>
          <w:rFonts w:hint="default" w:cs="AR PL UKai CN"/>
          <w:lang w:val="en-US" w:eastAsia="zh-CN"/>
        </w:rPr>
        <w:t>更改文件的组关联。 用户必须是文件的所有者，或者是超级用户。 其他信息位于权限指南中</w:t>
      </w:r>
    </w:p>
    <w:p>
      <w:pPr>
        <w:rPr>
          <w:rFonts w:hint="default" w:cs="AR PL UKai CN"/>
          <w:lang w:val="en-US" w:eastAsia="zh-CN"/>
        </w:rPr>
      </w:pPr>
    </w:p>
    <w:p>
      <w:pPr>
        <w:rPr>
          <w:rFonts w:hint="eastAsia"/>
          <w:b/>
          <w:bCs/>
          <w:sz w:val="28"/>
          <w:szCs w:val="32"/>
          <w:lang w:val="en-US" w:eastAsia="zh-CN"/>
        </w:rPr>
      </w:pPr>
      <w:r>
        <w:rPr>
          <w:rFonts w:hint="eastAsia"/>
          <w:b/>
          <w:bCs/>
          <w:sz w:val="28"/>
          <w:szCs w:val="32"/>
          <w:lang w:val="en-US" w:eastAsia="zh-CN"/>
        </w:rPr>
        <w:t>参数</w:t>
      </w:r>
    </w:p>
    <w:p>
      <w:pPr>
        <w:numPr>
          <w:ilvl w:val="0"/>
          <w:numId w:val="65"/>
        </w:numPr>
        <w:ind w:left="420" w:leftChars="0" w:hanging="420" w:firstLineChars="0"/>
        <w:rPr>
          <w:rFonts w:hint="eastAsia" w:cs="AR PL UKai CN"/>
          <w:lang w:val="en-US" w:eastAsia="zh-CN"/>
        </w:rPr>
      </w:pPr>
      <w:r>
        <w:rPr>
          <w:rFonts w:hint="eastAsia" w:cs="AR PL UKai CN"/>
          <w:shd w:val="clear" w:fill="CFCECE" w:themeFill="background2" w:themeFillShade="E5"/>
          <w:lang w:val="en-US" w:eastAsia="zh-CN"/>
        </w:rPr>
        <w:t>-R</w:t>
      </w:r>
      <w:r>
        <w:rPr>
          <w:rFonts w:hint="eastAsia" w:cs="AR PL UKai CN"/>
          <w:lang w:val="en-US" w:eastAsia="zh-CN"/>
        </w:rPr>
        <w:t>：递归的修改整个目录</w:t>
      </w:r>
    </w:p>
    <w:p>
      <w:pPr>
        <w:rPr>
          <w:rFonts w:hint="default" w:cs="AR PL UKai CN"/>
          <w:lang w:val="en-US" w:eastAsia="zh-CN"/>
        </w:rPr>
      </w:pPr>
    </w:p>
    <w:p>
      <w:pPr>
        <w:pStyle w:val="4"/>
        <w:bidi w:val="0"/>
        <w:rPr>
          <w:rFonts w:hint="eastAsia"/>
          <w:lang w:val="en-US" w:eastAsia="zh-CN"/>
        </w:rPr>
      </w:pPr>
      <w:bookmarkStart w:id="80" w:name="_Toc1906081877"/>
      <w:r>
        <w:rPr>
          <w:rFonts w:hint="eastAsia"/>
          <w:lang w:val="en-US" w:eastAsia="zh-CN"/>
        </w:rPr>
        <w:t>chmod</w:t>
      </w:r>
      <w:bookmarkEnd w:id="80"/>
    </w:p>
    <w:p>
      <w:pPr>
        <w:rPr>
          <w:rFonts w:hint="eastAsia"/>
          <w:b/>
          <w:bCs/>
          <w:sz w:val="28"/>
          <w:szCs w:val="32"/>
          <w:lang w:val="en-US" w:eastAsia="zh-CN"/>
        </w:rPr>
      </w:pPr>
      <w:r>
        <w:rPr>
          <w:rFonts w:hint="eastAsia"/>
          <w:b/>
          <w:bCs/>
          <w:sz w:val="28"/>
          <w:szCs w:val="32"/>
          <w:lang w:val="en-US" w:eastAsia="zh-CN"/>
        </w:rPr>
        <w:t>格式</w:t>
      </w:r>
    </w:p>
    <w:p>
      <w:pPr>
        <w:shd w:val="clear" w:fill="CFCECE" w:themeFill="background2" w:themeFillShade="E5"/>
        <w:rPr>
          <w:rFonts w:hint="default" w:cs="AR PL UKai CN"/>
          <w:lang w:val="en-US" w:eastAsia="zh-CN"/>
        </w:rPr>
      </w:pPr>
      <w:r>
        <w:rPr>
          <w:rFonts w:hint="default" w:cs="AR PL UKai CN"/>
          <w:lang w:val="en-US" w:eastAsia="zh-CN"/>
        </w:rPr>
        <w:t>hadoop fs -chmod [-R] &lt;MODE[,MODE]... | OCTALMODE&gt; URI [URI ...]</w:t>
      </w:r>
    </w:p>
    <w:p>
      <w:pPr>
        <w:rPr>
          <w:rFonts w:hint="default" w:cs="AR PL UKai CN"/>
          <w:lang w:val="en-US" w:eastAsia="zh-CN"/>
        </w:rPr>
      </w:pPr>
    </w:p>
    <w:p>
      <w:pPr>
        <w:rPr>
          <w:rFonts w:hint="default" w:cs="AR PL UKai CN"/>
          <w:lang w:val="en-US" w:eastAsia="zh-CN"/>
        </w:rPr>
      </w:pPr>
      <w:r>
        <w:rPr>
          <w:rFonts w:hint="default" w:cs="AR PL UKai CN"/>
          <w:lang w:val="en-US" w:eastAsia="zh-CN"/>
        </w:rPr>
        <w:t>更改文件的权限。 使用</w:t>
      </w:r>
      <w:r>
        <w:rPr>
          <w:rFonts w:hint="default" w:cs="AR PL UKai CN"/>
          <w:shd w:val="clear" w:fill="CFCECE" w:themeFill="background2" w:themeFillShade="E5"/>
          <w:lang w:val="en-US" w:eastAsia="zh-CN"/>
        </w:rPr>
        <w:t xml:space="preserve"> -R</w:t>
      </w:r>
      <w:r>
        <w:rPr>
          <w:rFonts w:hint="default" w:cs="AR PL UKai CN"/>
          <w:lang w:val="en-US" w:eastAsia="zh-CN"/>
        </w:rPr>
        <w:t>，通过目录结构递归地进行更改。 用户必须是文件的所有者，或者是超级用户。 其他信息位于权限指南中。</w:t>
      </w:r>
    </w:p>
    <w:p>
      <w:pPr>
        <w:rPr>
          <w:rFonts w:hint="default" w:cs="AR PL UKai CN"/>
          <w:lang w:val="en-US" w:eastAsia="zh-CN"/>
        </w:rPr>
      </w:pPr>
    </w:p>
    <w:p>
      <w:pPr>
        <w:rPr>
          <w:rFonts w:hint="eastAsia"/>
          <w:b/>
          <w:bCs/>
          <w:sz w:val="28"/>
          <w:szCs w:val="32"/>
          <w:lang w:val="en-US" w:eastAsia="zh-CN"/>
        </w:rPr>
      </w:pPr>
      <w:r>
        <w:rPr>
          <w:rFonts w:hint="eastAsia"/>
          <w:b/>
          <w:bCs/>
          <w:sz w:val="28"/>
          <w:szCs w:val="32"/>
          <w:lang w:val="en-US" w:eastAsia="zh-CN"/>
        </w:rPr>
        <w:t>参数</w:t>
      </w:r>
    </w:p>
    <w:p>
      <w:pPr>
        <w:numPr>
          <w:ilvl w:val="0"/>
          <w:numId w:val="65"/>
        </w:numPr>
        <w:ind w:left="420" w:leftChars="0" w:hanging="420" w:firstLineChars="0"/>
        <w:rPr>
          <w:rFonts w:hint="eastAsia" w:cs="AR PL UKai CN"/>
          <w:lang w:val="en-US" w:eastAsia="zh-CN"/>
        </w:rPr>
      </w:pPr>
      <w:r>
        <w:rPr>
          <w:rFonts w:hint="eastAsia" w:cs="AR PL UKai CN"/>
          <w:shd w:val="clear" w:fill="CFCECE" w:themeFill="background2" w:themeFillShade="E5"/>
          <w:lang w:val="en-US" w:eastAsia="zh-CN"/>
        </w:rPr>
        <w:t>-R</w:t>
      </w:r>
      <w:r>
        <w:rPr>
          <w:rFonts w:hint="eastAsia" w:cs="AR PL UKai CN"/>
          <w:lang w:val="en-US" w:eastAsia="zh-CN"/>
        </w:rPr>
        <w:t>：递归的修改整个目录</w:t>
      </w:r>
    </w:p>
    <w:p>
      <w:pPr>
        <w:rPr>
          <w:rFonts w:hint="default" w:cs="AR PL UKai CN"/>
          <w:lang w:val="en-US" w:eastAsia="zh-CN"/>
        </w:rPr>
      </w:pPr>
    </w:p>
    <w:p>
      <w:pPr>
        <w:pStyle w:val="4"/>
        <w:bidi w:val="0"/>
        <w:rPr>
          <w:rFonts w:hint="eastAsia"/>
          <w:lang w:val="en-US" w:eastAsia="zh-CN"/>
        </w:rPr>
      </w:pPr>
      <w:bookmarkStart w:id="81" w:name="_Toc39250268"/>
      <w:r>
        <w:rPr>
          <w:rFonts w:hint="eastAsia"/>
          <w:lang w:val="en-US" w:eastAsia="zh-CN"/>
        </w:rPr>
        <w:t>chown</w:t>
      </w:r>
      <w:bookmarkEnd w:id="81"/>
    </w:p>
    <w:p>
      <w:pPr>
        <w:rPr>
          <w:rFonts w:hint="default" w:cs="AR PL UKai CN"/>
          <w:lang w:val="en-US" w:eastAsia="zh-CN"/>
        </w:rPr>
      </w:pPr>
      <w:r>
        <w:rPr>
          <w:rFonts w:hint="eastAsia"/>
          <w:b/>
          <w:bCs/>
          <w:sz w:val="28"/>
          <w:szCs w:val="32"/>
          <w:lang w:val="en-US" w:eastAsia="zh-CN"/>
        </w:rPr>
        <w:t>格式</w:t>
      </w:r>
    </w:p>
    <w:p>
      <w:pPr>
        <w:shd w:val="clear" w:fill="CFCECE" w:themeFill="background2" w:themeFillShade="E5"/>
        <w:rPr>
          <w:rFonts w:hint="default" w:cs="AR PL UKai CN"/>
          <w:lang w:val="en-US" w:eastAsia="zh-CN"/>
        </w:rPr>
      </w:pPr>
      <w:r>
        <w:rPr>
          <w:rFonts w:hint="default" w:cs="AR PL UKai CN"/>
          <w:lang w:val="en-US" w:eastAsia="zh-CN"/>
        </w:rPr>
        <w:t>hadoop fs -chown [-R] [OWNER][:[GROUP]] URI [URI ]</w:t>
      </w:r>
    </w:p>
    <w:p>
      <w:pPr>
        <w:rPr>
          <w:rFonts w:hint="default" w:cs="AR PL UKai CN"/>
          <w:lang w:val="en-US" w:eastAsia="zh-CN"/>
        </w:rPr>
      </w:pPr>
    </w:p>
    <w:p>
      <w:pPr>
        <w:rPr>
          <w:rFonts w:hint="default" w:cs="AR PL UKai CN"/>
          <w:lang w:val="en-US" w:eastAsia="zh-CN"/>
        </w:rPr>
      </w:pPr>
      <w:r>
        <w:rPr>
          <w:rFonts w:hint="default" w:cs="AR PL UKai CN"/>
          <w:lang w:val="en-US" w:eastAsia="zh-CN"/>
        </w:rPr>
        <w:t>更改文件的所有者。 该用户必须是超级用户。</w:t>
      </w:r>
    </w:p>
    <w:p>
      <w:pPr>
        <w:rPr>
          <w:rFonts w:hint="default" w:cs="AR PL UKai CN"/>
          <w:lang w:val="en-US" w:eastAsia="zh-CN"/>
        </w:rPr>
      </w:pPr>
    </w:p>
    <w:p>
      <w:pPr>
        <w:rPr>
          <w:rFonts w:hint="eastAsia"/>
          <w:b/>
          <w:bCs/>
          <w:sz w:val="28"/>
          <w:szCs w:val="32"/>
          <w:lang w:val="en-US" w:eastAsia="zh-CN"/>
        </w:rPr>
      </w:pPr>
      <w:r>
        <w:rPr>
          <w:rFonts w:hint="eastAsia"/>
          <w:b/>
          <w:bCs/>
          <w:sz w:val="28"/>
          <w:szCs w:val="32"/>
          <w:lang w:val="en-US" w:eastAsia="zh-CN"/>
        </w:rPr>
        <w:t>参数</w:t>
      </w:r>
    </w:p>
    <w:p>
      <w:pPr>
        <w:numPr>
          <w:ilvl w:val="0"/>
          <w:numId w:val="65"/>
        </w:numPr>
        <w:ind w:left="420" w:leftChars="0" w:hanging="420" w:firstLineChars="0"/>
        <w:rPr>
          <w:rFonts w:hint="eastAsia" w:cs="AR PL UKai CN"/>
          <w:lang w:val="en-US" w:eastAsia="zh-CN"/>
        </w:rPr>
      </w:pPr>
      <w:r>
        <w:rPr>
          <w:rFonts w:hint="eastAsia" w:cs="AR PL UKai CN"/>
          <w:shd w:val="clear" w:fill="CFCECE" w:themeFill="background2" w:themeFillShade="E5"/>
          <w:lang w:val="en-US" w:eastAsia="zh-CN"/>
        </w:rPr>
        <w:t>-R</w:t>
      </w:r>
      <w:r>
        <w:rPr>
          <w:rFonts w:hint="eastAsia" w:cs="AR PL UKai CN"/>
          <w:lang w:val="en-US" w:eastAsia="zh-CN"/>
        </w:rPr>
        <w:t>：递归的修改整个目录</w:t>
      </w:r>
    </w:p>
    <w:p>
      <w:pPr>
        <w:rPr>
          <w:rFonts w:hint="default" w:cs="AR PL UKai CN"/>
          <w:lang w:val="en-US" w:eastAsia="zh-CN"/>
        </w:rPr>
      </w:pPr>
    </w:p>
    <w:p>
      <w:pPr>
        <w:pStyle w:val="4"/>
        <w:bidi w:val="0"/>
        <w:rPr>
          <w:rFonts w:hint="eastAsia"/>
          <w:lang w:val="en-US" w:eastAsia="zh-CN"/>
        </w:rPr>
      </w:pPr>
      <w:bookmarkStart w:id="82" w:name="_Toc962031546"/>
      <w:r>
        <w:rPr>
          <w:rFonts w:hint="eastAsia"/>
          <w:lang w:val="en-US" w:eastAsia="zh-CN"/>
        </w:rPr>
        <w:t>copyFromLocal</w:t>
      </w:r>
      <w:bookmarkEnd w:id="82"/>
    </w:p>
    <w:p>
      <w:pPr>
        <w:rPr>
          <w:rFonts w:hint="default" w:cs="AR PL UKai CN"/>
          <w:lang w:val="en-US" w:eastAsia="zh-CN"/>
        </w:rPr>
      </w:pPr>
      <w:r>
        <w:rPr>
          <w:rFonts w:hint="eastAsia" w:cs="AR PL UKai CN"/>
          <w:lang w:val="en-US" w:eastAsia="zh-CN"/>
        </w:rPr>
        <w:t>同</w:t>
      </w:r>
      <w:r>
        <w:rPr>
          <w:rFonts w:hint="eastAsia" w:cs="AR PL UKai CN"/>
          <w:shd w:val="clear" w:fill="CFCECE" w:themeFill="background2" w:themeFillShade="E5"/>
          <w:lang w:val="en-US" w:eastAsia="zh-CN"/>
        </w:rPr>
        <w:t>-put</w:t>
      </w:r>
      <w:r>
        <w:rPr>
          <w:rFonts w:hint="eastAsia" w:cs="AR PL UKai CN"/>
          <w:lang w:val="en-US" w:eastAsia="zh-CN"/>
        </w:rPr>
        <w:t>命令</w:t>
      </w:r>
    </w:p>
    <w:p>
      <w:pPr>
        <w:rPr>
          <w:rFonts w:hint="eastAsia" w:cs="AR PL UKai CN"/>
          <w:lang w:val="en-US" w:eastAsia="zh-CN"/>
        </w:rPr>
      </w:pPr>
    </w:p>
    <w:p>
      <w:pPr>
        <w:pStyle w:val="4"/>
        <w:bidi w:val="0"/>
        <w:rPr>
          <w:rFonts w:hint="eastAsia"/>
          <w:lang w:val="en-US" w:eastAsia="zh-CN"/>
        </w:rPr>
      </w:pPr>
      <w:bookmarkStart w:id="83" w:name="_Toc1286980331"/>
      <w:r>
        <w:rPr>
          <w:rFonts w:hint="eastAsia"/>
          <w:lang w:val="en-US" w:eastAsia="zh-CN"/>
        </w:rPr>
        <w:t>copyToLocal</w:t>
      </w:r>
      <w:bookmarkEnd w:id="83"/>
    </w:p>
    <w:p>
      <w:pPr>
        <w:rPr>
          <w:rFonts w:hint="default" w:cs="AR PL UKai CN"/>
          <w:lang w:val="en-US" w:eastAsia="zh-CN"/>
        </w:rPr>
      </w:pPr>
      <w:r>
        <w:rPr>
          <w:rFonts w:hint="eastAsia" w:cs="AR PL UKai CN"/>
          <w:lang w:val="en-US" w:eastAsia="zh-CN"/>
        </w:rPr>
        <w:t>同</w:t>
      </w:r>
      <w:r>
        <w:rPr>
          <w:rFonts w:hint="eastAsia" w:cs="AR PL UKai CN"/>
          <w:shd w:val="clear" w:fill="CFCECE" w:themeFill="background2" w:themeFillShade="E5"/>
          <w:lang w:val="en-US" w:eastAsia="zh-CN"/>
        </w:rPr>
        <w:t>-get</w:t>
      </w:r>
      <w:r>
        <w:rPr>
          <w:rFonts w:hint="eastAsia" w:cs="AR PL UKai CN"/>
          <w:lang w:val="en-US" w:eastAsia="zh-CN"/>
        </w:rPr>
        <w:t>命令</w:t>
      </w:r>
    </w:p>
    <w:p>
      <w:pPr>
        <w:rPr>
          <w:rFonts w:hint="default" w:cs="AR PL UKai CN"/>
          <w:lang w:val="en-US" w:eastAsia="zh-CN"/>
        </w:rPr>
      </w:pPr>
    </w:p>
    <w:p>
      <w:pPr>
        <w:pStyle w:val="4"/>
        <w:bidi w:val="0"/>
        <w:rPr>
          <w:rFonts w:hint="eastAsia"/>
          <w:lang w:val="en-US" w:eastAsia="zh-CN"/>
        </w:rPr>
      </w:pPr>
      <w:bookmarkStart w:id="84" w:name="_Toc1070001980"/>
      <w:r>
        <w:rPr>
          <w:rFonts w:hint="eastAsia"/>
          <w:lang w:val="en-US" w:eastAsia="zh-CN"/>
        </w:rPr>
        <w:t>count</w:t>
      </w:r>
      <w:bookmarkEnd w:id="84"/>
    </w:p>
    <w:p>
      <w:pPr>
        <w:rPr>
          <w:rFonts w:hint="eastAsia" w:cs="AR PL UKai CN"/>
          <w:lang w:val="en-US" w:eastAsia="zh-CN"/>
        </w:rPr>
      </w:pPr>
      <w:r>
        <w:rPr>
          <w:rFonts w:hint="eastAsia"/>
          <w:b/>
          <w:bCs/>
          <w:sz w:val="28"/>
          <w:szCs w:val="32"/>
          <w:lang w:val="en-US" w:eastAsia="zh-CN"/>
        </w:rPr>
        <w:t>格式</w:t>
      </w:r>
    </w:p>
    <w:p>
      <w:pPr>
        <w:shd w:val="clear" w:fill="CFCECE" w:themeFill="background2" w:themeFillShade="E5"/>
        <w:rPr>
          <w:rFonts w:hint="default" w:cs="AR PL UKai CN"/>
          <w:lang w:val="en-US" w:eastAsia="zh-CN"/>
        </w:rPr>
      </w:pPr>
      <w:r>
        <w:rPr>
          <w:rFonts w:hint="default" w:cs="AR PL UKai CN"/>
          <w:lang w:val="en-US" w:eastAsia="zh-CN"/>
        </w:rPr>
        <w:t>hadoop fs -count [-q] [-h] [-v] [-x] [-t [&lt;storage type&gt;]] [-u] [-e] [-s] &lt;paths&gt;</w:t>
      </w:r>
    </w:p>
    <w:p>
      <w:pPr>
        <w:rPr>
          <w:rFonts w:hint="default" w:cs="AR PL UKai CN"/>
          <w:lang w:val="en-US" w:eastAsia="zh-CN"/>
        </w:rPr>
      </w:pPr>
    </w:p>
    <w:p>
      <w:pPr>
        <w:rPr>
          <w:rFonts w:hint="default" w:cs="AR PL UKai CN"/>
          <w:lang w:val="en-US" w:eastAsia="zh-CN"/>
        </w:rPr>
      </w:pPr>
      <w:r>
        <w:rPr>
          <w:rFonts w:hint="default" w:cs="AR PL UKai CN"/>
          <w:lang w:val="en-US" w:eastAsia="zh-CN"/>
        </w:rPr>
        <w:t>计算与指定文件模式匹配的路径下的目录、文件和字节数。获取配额和使用情况。</w:t>
      </w:r>
      <w:r>
        <w:rPr>
          <w:rFonts w:hint="default" w:cs="AR PL UKai CN"/>
          <w:shd w:val="clear" w:fill="CFCECE" w:themeFill="background2" w:themeFillShade="E5"/>
          <w:lang w:val="en-US" w:eastAsia="zh-CN"/>
        </w:rPr>
        <w:t>-count</w:t>
      </w:r>
      <w:r>
        <w:rPr>
          <w:rFonts w:hint="default" w:cs="AR PL UKai CN"/>
          <w:lang w:val="en-US" w:eastAsia="zh-CN"/>
        </w:rPr>
        <w:t>的输出列为：</w:t>
      </w:r>
      <w:r>
        <w:rPr>
          <w:rFonts w:hint="default" w:cs="AR PL UKai CN"/>
          <w:shd w:val="clear" w:fill="CFCECE" w:themeFill="background2" w:themeFillShade="E5"/>
          <w:lang w:val="en-US" w:eastAsia="zh-CN"/>
        </w:rPr>
        <w:t>DIR_COUNT</w:t>
      </w:r>
      <w:r>
        <w:rPr>
          <w:rFonts w:hint="default" w:cs="AR PL UKai CN"/>
          <w:lang w:val="en-US" w:eastAsia="zh-CN"/>
        </w:rPr>
        <w:t>、</w:t>
      </w:r>
      <w:r>
        <w:rPr>
          <w:rFonts w:hint="default" w:cs="AR PL UKai CN"/>
          <w:shd w:val="clear" w:fill="CFCECE" w:themeFill="background2" w:themeFillShade="E5"/>
          <w:lang w:val="en-US" w:eastAsia="zh-CN"/>
        </w:rPr>
        <w:t>FILE_COUNT</w:t>
      </w:r>
      <w:r>
        <w:rPr>
          <w:rFonts w:hint="default" w:cs="AR PL UKai CN"/>
          <w:lang w:val="en-US" w:eastAsia="zh-CN"/>
        </w:rPr>
        <w:t>、</w:t>
      </w:r>
      <w:r>
        <w:rPr>
          <w:rFonts w:hint="default" w:cs="AR PL UKai CN"/>
          <w:shd w:val="clear" w:fill="CFCECE" w:themeFill="background2" w:themeFillShade="E5"/>
          <w:lang w:val="en-US" w:eastAsia="zh-CN"/>
        </w:rPr>
        <w:t>CONTENT_SIZE</w:t>
      </w:r>
      <w:r>
        <w:rPr>
          <w:rFonts w:hint="default" w:cs="AR PL UKai CN"/>
          <w:lang w:val="en-US" w:eastAsia="zh-CN"/>
        </w:rPr>
        <w:t>、</w:t>
      </w:r>
      <w:r>
        <w:rPr>
          <w:rFonts w:hint="default" w:cs="AR PL UKai CN"/>
          <w:shd w:val="clear" w:fill="CFCECE" w:themeFill="background2" w:themeFillShade="E5"/>
          <w:lang w:val="en-US" w:eastAsia="zh-CN"/>
        </w:rPr>
        <w:t>PATHNAME</w:t>
      </w:r>
    </w:p>
    <w:p>
      <w:pPr>
        <w:rPr>
          <w:rFonts w:hint="default" w:cs="AR PL UKai CN"/>
          <w:lang w:val="en-US" w:eastAsia="zh-CN"/>
        </w:rPr>
      </w:pPr>
    </w:p>
    <w:p>
      <w:pPr>
        <w:rPr>
          <w:rFonts w:hint="default" w:cs="AR PL UKai CN"/>
          <w:lang w:val="en-US" w:eastAsia="zh-CN"/>
        </w:rPr>
      </w:pPr>
      <w:r>
        <w:rPr>
          <w:rFonts w:hint="default" w:cs="AR PL UKai CN"/>
          <w:shd w:val="clear" w:fill="CFCECE" w:themeFill="background2" w:themeFillShade="E5"/>
          <w:lang w:val="en-US" w:eastAsia="zh-CN"/>
        </w:rPr>
        <w:t xml:space="preserve">-u </w:t>
      </w:r>
      <w:r>
        <w:rPr>
          <w:rFonts w:hint="default" w:cs="AR PL UKai CN"/>
          <w:lang w:val="en-US" w:eastAsia="zh-CN"/>
        </w:rPr>
        <w:t>和</w:t>
      </w:r>
      <w:r>
        <w:rPr>
          <w:rFonts w:hint="default" w:cs="AR PL UKai CN"/>
          <w:shd w:val="clear" w:fill="CFCECE" w:themeFill="background2" w:themeFillShade="E5"/>
          <w:lang w:val="en-US" w:eastAsia="zh-CN"/>
        </w:rPr>
        <w:t xml:space="preserve"> -q </w:t>
      </w:r>
      <w:r>
        <w:rPr>
          <w:rFonts w:hint="default" w:cs="AR PL UKai CN"/>
          <w:lang w:val="en-US" w:eastAsia="zh-CN"/>
        </w:rPr>
        <w:t>选项控制输出包含哪些列。</w:t>
      </w:r>
      <w:r>
        <w:rPr>
          <w:rFonts w:hint="default" w:cs="AR PL UKai CN"/>
          <w:shd w:val="clear" w:fill="CFCECE" w:themeFill="background2" w:themeFillShade="E5"/>
          <w:lang w:val="en-US" w:eastAsia="zh-CN"/>
        </w:rPr>
        <w:t xml:space="preserve"> -q </w:t>
      </w:r>
      <w:r>
        <w:rPr>
          <w:rFonts w:hint="default" w:cs="AR PL UKai CN"/>
          <w:lang w:val="en-US" w:eastAsia="zh-CN"/>
        </w:rPr>
        <w:t>表示显示配额，</w:t>
      </w:r>
      <w:r>
        <w:rPr>
          <w:rFonts w:hint="default" w:cs="AR PL UKai CN"/>
          <w:shd w:val="clear" w:fill="CFCECE" w:themeFill="background2" w:themeFillShade="E5"/>
          <w:lang w:val="en-US" w:eastAsia="zh-CN"/>
        </w:rPr>
        <w:t>-u</w:t>
      </w:r>
      <w:r>
        <w:rPr>
          <w:rFonts w:hint="default" w:cs="AR PL UKai CN"/>
          <w:lang w:val="en-US" w:eastAsia="zh-CN"/>
        </w:rPr>
        <w:t>限制输出仅显示配额和使用情况。</w:t>
      </w:r>
    </w:p>
    <w:p>
      <w:pPr>
        <w:rPr>
          <w:rFonts w:hint="default" w:cs="AR PL UKai CN"/>
          <w:lang w:val="en-US" w:eastAsia="zh-CN"/>
        </w:rPr>
      </w:pPr>
    </w:p>
    <w:p>
      <w:pPr>
        <w:rPr>
          <w:rFonts w:hint="default"/>
          <w:b/>
          <w:bCs/>
          <w:sz w:val="28"/>
          <w:szCs w:val="32"/>
          <w:lang w:val="en" w:eastAsia="zh-CN"/>
        </w:rPr>
      </w:pPr>
      <w:r>
        <w:rPr>
          <w:rFonts w:hint="eastAsia"/>
          <w:b/>
          <w:bCs/>
          <w:sz w:val="28"/>
          <w:szCs w:val="32"/>
          <w:lang w:val="en" w:eastAsia="zh-CN"/>
        </w:rPr>
        <w:t>参数</w:t>
      </w:r>
    </w:p>
    <w:p>
      <w:pPr>
        <w:numPr>
          <w:ilvl w:val="0"/>
          <w:numId w:val="66"/>
        </w:numPr>
        <w:ind w:left="420" w:leftChars="0" w:hanging="420" w:firstLineChars="0"/>
        <w:rPr>
          <w:rFonts w:hint="default" w:cs="AR PL UKai CN"/>
          <w:lang w:val="en-US" w:eastAsia="zh-CN"/>
        </w:rPr>
      </w:pPr>
      <w:r>
        <w:rPr>
          <w:rFonts w:hint="default" w:cs="AR PL UKai CN"/>
          <w:shd w:val="clear" w:fill="CFCECE" w:themeFill="background2" w:themeFillShade="E5"/>
          <w:lang w:val="en-US" w:eastAsia="zh-CN"/>
        </w:rPr>
        <w:t xml:space="preserve">-count -q </w:t>
      </w:r>
      <w:r>
        <w:rPr>
          <w:rFonts w:hint="default" w:cs="AR PL UKai CN"/>
          <w:lang w:val="en-US" w:eastAsia="zh-CN"/>
        </w:rPr>
        <w:t>的输出列为：</w:t>
      </w:r>
      <w:r>
        <w:rPr>
          <w:rFonts w:hint="default" w:cs="AR PL UKai CN"/>
          <w:shd w:val="clear" w:fill="CFCECE" w:themeFill="background2" w:themeFillShade="E5"/>
          <w:lang w:val="en-US" w:eastAsia="zh-CN"/>
        </w:rPr>
        <w:t>QUOTA</w:t>
      </w:r>
      <w:r>
        <w:rPr>
          <w:rFonts w:hint="default" w:cs="AR PL UKai CN"/>
          <w:lang w:val="en-US" w:eastAsia="zh-CN"/>
        </w:rPr>
        <w:t>、</w:t>
      </w:r>
      <w:r>
        <w:rPr>
          <w:rFonts w:hint="default" w:cs="AR PL UKai CN"/>
          <w:shd w:val="clear" w:fill="CFCECE" w:themeFill="background2" w:themeFillShade="E5"/>
          <w:lang w:val="en-US" w:eastAsia="zh-CN"/>
        </w:rPr>
        <w:t>REMAINING_QUOTA</w:t>
      </w:r>
      <w:r>
        <w:rPr>
          <w:rFonts w:hint="default" w:cs="AR PL UKai CN"/>
          <w:lang w:val="en-US" w:eastAsia="zh-CN"/>
        </w:rPr>
        <w:t>、</w:t>
      </w:r>
      <w:r>
        <w:rPr>
          <w:rFonts w:hint="default" w:cs="AR PL UKai CN"/>
          <w:shd w:val="clear" w:fill="CFCECE" w:themeFill="background2" w:themeFillShade="E5"/>
          <w:lang w:val="en-US" w:eastAsia="zh-CN"/>
        </w:rPr>
        <w:t>SPACE_QUOTA</w:t>
      </w:r>
      <w:r>
        <w:rPr>
          <w:rFonts w:hint="default" w:cs="AR PL UKai CN"/>
          <w:lang w:val="en-US" w:eastAsia="zh-CN"/>
        </w:rPr>
        <w:t>、</w:t>
      </w:r>
      <w:r>
        <w:rPr>
          <w:rFonts w:hint="default" w:cs="AR PL UKai CN"/>
          <w:shd w:val="clear" w:fill="CFCECE" w:themeFill="background2" w:themeFillShade="E5"/>
          <w:lang w:val="en-US" w:eastAsia="zh-CN"/>
        </w:rPr>
        <w:t>REMAINING_SPACE_QUOTA</w:t>
      </w:r>
      <w:r>
        <w:rPr>
          <w:rFonts w:hint="default" w:cs="AR PL UKai CN"/>
          <w:lang w:val="en-US" w:eastAsia="zh-CN"/>
        </w:rPr>
        <w:t>、</w:t>
      </w:r>
      <w:r>
        <w:rPr>
          <w:rFonts w:hint="default" w:cs="AR PL UKai CN"/>
          <w:shd w:val="clear" w:fill="CFCECE" w:themeFill="background2" w:themeFillShade="E5"/>
          <w:lang w:val="en-US" w:eastAsia="zh-CN"/>
        </w:rPr>
        <w:t>DIR_COUNT</w:t>
      </w:r>
      <w:r>
        <w:rPr>
          <w:rFonts w:hint="default" w:cs="AR PL UKai CN"/>
          <w:lang w:val="en-US" w:eastAsia="zh-CN"/>
        </w:rPr>
        <w:t>、</w:t>
      </w:r>
      <w:r>
        <w:rPr>
          <w:rFonts w:hint="default" w:cs="AR PL UKai CN"/>
          <w:shd w:val="clear" w:fill="CFCECE" w:themeFill="background2" w:themeFillShade="E5"/>
          <w:lang w:val="en-US" w:eastAsia="zh-CN"/>
        </w:rPr>
        <w:t>FILE_COUNT</w:t>
      </w:r>
      <w:r>
        <w:rPr>
          <w:rFonts w:hint="default" w:cs="AR PL UKai CN"/>
          <w:lang w:val="en-US" w:eastAsia="zh-CN"/>
        </w:rPr>
        <w:t>、</w:t>
      </w:r>
      <w:r>
        <w:rPr>
          <w:rFonts w:hint="default" w:cs="AR PL UKai CN"/>
          <w:shd w:val="clear" w:fill="CFCECE" w:themeFill="background2" w:themeFillShade="E5"/>
          <w:lang w:val="en-US" w:eastAsia="zh-CN"/>
        </w:rPr>
        <w:t>CONTENT_SIZE</w:t>
      </w:r>
      <w:r>
        <w:rPr>
          <w:rFonts w:hint="default" w:cs="AR PL UKai CN"/>
          <w:lang w:val="en-US" w:eastAsia="zh-CN"/>
        </w:rPr>
        <w:t>、</w:t>
      </w:r>
      <w:r>
        <w:rPr>
          <w:rFonts w:hint="default" w:cs="AR PL UKai CN"/>
          <w:shd w:val="clear" w:fill="CFCECE" w:themeFill="background2" w:themeFillShade="E5"/>
          <w:lang w:val="en-US" w:eastAsia="zh-CN"/>
        </w:rPr>
        <w:t>PATHNAM</w:t>
      </w:r>
      <w:r>
        <w:rPr>
          <w:rFonts w:hint="eastAsia" w:cs="AR PL UKai CN"/>
          <w:shd w:val="clear" w:fill="CFCECE" w:themeFill="background2" w:themeFillShade="E5"/>
          <w:lang w:val="en-US" w:eastAsia="zh-CN"/>
        </w:rPr>
        <w:t>E</w:t>
      </w:r>
      <w:r>
        <w:rPr>
          <w:rFonts w:hint="eastAsia" w:cs="AR PL UKai CN"/>
          <w:lang w:val="en-US" w:eastAsia="zh-CN"/>
        </w:rPr>
        <w:t>。</w:t>
      </w:r>
    </w:p>
    <w:p>
      <w:pPr>
        <w:rPr>
          <w:rFonts w:hint="default" w:cs="AR PL UKai CN"/>
          <w:lang w:val="en-US" w:eastAsia="zh-CN"/>
        </w:rPr>
      </w:pPr>
    </w:p>
    <w:p>
      <w:pPr>
        <w:numPr>
          <w:ilvl w:val="0"/>
          <w:numId w:val="66"/>
        </w:numPr>
        <w:ind w:left="420" w:leftChars="0" w:hanging="420" w:firstLineChars="0"/>
        <w:rPr>
          <w:rFonts w:hint="default" w:cs="AR PL UKai CN"/>
          <w:lang w:val="en-US" w:eastAsia="zh-CN"/>
        </w:rPr>
      </w:pPr>
      <w:r>
        <w:rPr>
          <w:rFonts w:hint="default" w:cs="AR PL UKai CN"/>
          <w:shd w:val="clear" w:fill="CFCECE" w:themeFill="background2" w:themeFillShade="E5"/>
          <w:lang w:val="en-US" w:eastAsia="zh-CN"/>
        </w:rPr>
        <w:t xml:space="preserve">-count -u </w:t>
      </w:r>
      <w:r>
        <w:rPr>
          <w:rFonts w:hint="default" w:cs="AR PL UKai CN"/>
          <w:lang w:val="en-US" w:eastAsia="zh-CN"/>
        </w:rPr>
        <w:t>的输出列为：</w:t>
      </w:r>
      <w:r>
        <w:rPr>
          <w:rFonts w:hint="default" w:cs="AR PL UKai CN"/>
          <w:shd w:val="clear" w:fill="CFCECE" w:themeFill="background2" w:themeFillShade="E5"/>
          <w:lang w:val="en-US" w:eastAsia="zh-CN"/>
        </w:rPr>
        <w:t>QUOTA</w:t>
      </w:r>
      <w:r>
        <w:rPr>
          <w:rFonts w:hint="default" w:cs="AR PL UKai CN"/>
          <w:lang w:val="en-US" w:eastAsia="zh-CN"/>
        </w:rPr>
        <w:t>、</w:t>
      </w:r>
      <w:r>
        <w:rPr>
          <w:rFonts w:hint="default" w:cs="AR PL UKai CN"/>
          <w:shd w:val="clear" w:fill="CFCECE" w:themeFill="background2" w:themeFillShade="E5"/>
          <w:lang w:val="en-US" w:eastAsia="zh-CN"/>
        </w:rPr>
        <w:t>REMAINING_QUOTA</w:t>
      </w:r>
      <w:r>
        <w:rPr>
          <w:rFonts w:hint="default" w:cs="AR PL UKai CN"/>
          <w:lang w:val="en-US" w:eastAsia="zh-CN"/>
        </w:rPr>
        <w:t>、</w:t>
      </w:r>
      <w:r>
        <w:rPr>
          <w:rFonts w:hint="default" w:cs="AR PL UKai CN"/>
          <w:shd w:val="clear" w:fill="CFCECE" w:themeFill="background2" w:themeFillShade="E5"/>
          <w:lang w:val="en-US" w:eastAsia="zh-CN"/>
        </w:rPr>
        <w:t>SPACE_QUOTA</w:t>
      </w:r>
      <w:r>
        <w:rPr>
          <w:rFonts w:hint="default" w:cs="AR PL UKai CN"/>
          <w:lang w:val="en-US" w:eastAsia="zh-CN"/>
        </w:rPr>
        <w:t>、</w:t>
      </w:r>
      <w:r>
        <w:rPr>
          <w:rFonts w:hint="default" w:cs="AR PL UKai CN"/>
          <w:shd w:val="clear" w:fill="CFCECE" w:themeFill="background2" w:themeFillShade="E5"/>
          <w:lang w:val="en-US" w:eastAsia="zh-CN"/>
        </w:rPr>
        <w:t>REMAINING_SPACE_QUOT</w:t>
      </w:r>
      <w:r>
        <w:rPr>
          <w:rFonts w:hint="default" w:cs="AR PL UKai CN"/>
          <w:lang w:val="en-US" w:eastAsia="zh-CN"/>
        </w:rPr>
        <w:t>A、</w:t>
      </w:r>
      <w:r>
        <w:rPr>
          <w:rFonts w:hint="default" w:cs="AR PL UKai CN"/>
          <w:shd w:val="clear" w:fill="CFCECE" w:themeFill="background2" w:themeFillShade="E5"/>
          <w:lang w:val="en-US" w:eastAsia="zh-CN"/>
        </w:rPr>
        <w:t>PATHNAME</w:t>
      </w:r>
      <w:r>
        <w:rPr>
          <w:rFonts w:hint="eastAsia" w:cs="AR PL UKai CN"/>
          <w:lang w:val="en-US" w:eastAsia="zh-CN"/>
        </w:rPr>
        <w:t>。</w:t>
      </w:r>
    </w:p>
    <w:p>
      <w:pPr>
        <w:rPr>
          <w:rFonts w:hint="default" w:cs="AR PL UKai CN"/>
          <w:lang w:val="en-US" w:eastAsia="zh-CN"/>
        </w:rPr>
      </w:pPr>
    </w:p>
    <w:p>
      <w:pPr>
        <w:numPr>
          <w:ilvl w:val="0"/>
          <w:numId w:val="66"/>
        </w:numPr>
        <w:ind w:left="420" w:leftChars="0" w:hanging="420" w:firstLineChars="0"/>
        <w:rPr>
          <w:rFonts w:hint="default" w:cs="AR PL UKai CN"/>
          <w:lang w:val="en-US" w:eastAsia="zh-CN"/>
        </w:rPr>
      </w:pPr>
      <w:r>
        <w:rPr>
          <w:rFonts w:hint="default" w:cs="AR PL UKai CN"/>
          <w:shd w:val="clear" w:fill="CFCECE" w:themeFill="background2" w:themeFillShade="E5"/>
          <w:lang w:val="en-US" w:eastAsia="zh-CN"/>
        </w:rPr>
        <w:t>-t</w:t>
      </w:r>
      <w:r>
        <w:rPr>
          <w:rFonts w:hint="default" w:cs="AR PL UKai CN"/>
          <w:lang w:val="en-US" w:eastAsia="zh-CN"/>
        </w:rPr>
        <w:t>选项显示每种存储类型的配额和使用情况。如果未给出</w:t>
      </w:r>
      <w:r>
        <w:rPr>
          <w:rFonts w:hint="default" w:cs="AR PL UKai CN"/>
          <w:shd w:val="clear" w:fill="CFCECE" w:themeFill="background2" w:themeFillShade="E5"/>
          <w:lang w:val="en-US" w:eastAsia="zh-CN"/>
        </w:rPr>
        <w:t>-u</w:t>
      </w:r>
      <w:r>
        <w:rPr>
          <w:rFonts w:hint="default" w:cs="AR PL UKai CN"/>
          <w:lang w:val="en-US" w:eastAsia="zh-CN"/>
        </w:rPr>
        <w:t>或</w:t>
      </w:r>
      <w:r>
        <w:rPr>
          <w:rFonts w:hint="default" w:cs="AR PL UKai CN"/>
          <w:shd w:val="clear" w:fill="CFCECE" w:themeFill="background2" w:themeFillShade="E5"/>
          <w:lang w:val="en-US" w:eastAsia="zh-CN"/>
        </w:rPr>
        <w:t>-q</w:t>
      </w:r>
      <w:r>
        <w:rPr>
          <w:rFonts w:hint="default" w:cs="AR PL UKai CN"/>
          <w:lang w:val="en-US" w:eastAsia="zh-CN"/>
        </w:rPr>
        <w:t>选项，则忽略</w:t>
      </w:r>
      <w:r>
        <w:rPr>
          <w:rFonts w:hint="default" w:cs="AR PL UKai CN"/>
          <w:shd w:val="clear" w:fill="CFCECE" w:themeFill="background2" w:themeFillShade="E5"/>
          <w:lang w:val="en-US" w:eastAsia="zh-CN"/>
        </w:rPr>
        <w:t>-t</w:t>
      </w:r>
      <w:r>
        <w:rPr>
          <w:rFonts w:hint="default" w:cs="AR PL UKai CN"/>
          <w:lang w:val="en-US" w:eastAsia="zh-CN"/>
        </w:rPr>
        <w:t>选项。</w:t>
      </w:r>
      <w:r>
        <w:rPr>
          <w:rFonts w:hint="default" w:cs="AR PL UKai CN"/>
          <w:shd w:val="clear" w:fill="CFCECE" w:themeFill="background2" w:themeFillShade="E5"/>
          <w:lang w:val="en-US" w:eastAsia="zh-CN"/>
        </w:rPr>
        <w:t>-t</w:t>
      </w:r>
      <w:r>
        <w:rPr>
          <w:rFonts w:hint="default" w:cs="AR PL UKai CN"/>
          <w:lang w:val="en-US" w:eastAsia="zh-CN"/>
        </w:rPr>
        <w:t xml:space="preserve"> 选项中可以使用的可能参数列表（除参数“”之外不区分大小写）：“”、“</w:t>
      </w:r>
      <w:r>
        <w:rPr>
          <w:rFonts w:hint="default" w:cs="AR PL UKai CN"/>
          <w:shd w:val="clear" w:fill="CFCECE" w:themeFill="background2" w:themeFillShade="E5"/>
          <w:lang w:val="en-US" w:eastAsia="zh-CN"/>
        </w:rPr>
        <w:t>all</w:t>
      </w:r>
      <w:r>
        <w:rPr>
          <w:rFonts w:hint="default" w:cs="AR PL UKai CN"/>
          <w:lang w:val="en-US" w:eastAsia="zh-CN"/>
        </w:rPr>
        <w:t>”、“</w:t>
      </w:r>
      <w:r>
        <w:rPr>
          <w:rFonts w:hint="default" w:cs="AR PL UKai CN"/>
          <w:shd w:val="clear" w:fill="CFCECE" w:themeFill="background2" w:themeFillShade="E5"/>
          <w:lang w:val="en-US" w:eastAsia="zh-CN"/>
        </w:rPr>
        <w:t>ram_disk</w:t>
      </w:r>
      <w:r>
        <w:rPr>
          <w:rFonts w:hint="default" w:cs="AR PL UKai CN"/>
          <w:lang w:val="en-US" w:eastAsia="zh-CN"/>
        </w:rPr>
        <w:t>”、“</w:t>
      </w:r>
      <w:r>
        <w:rPr>
          <w:rFonts w:hint="default" w:cs="AR PL UKai CN"/>
          <w:shd w:val="clear" w:fill="CFCECE" w:themeFill="background2" w:themeFillShade="E5"/>
          <w:lang w:val="en-US" w:eastAsia="zh-CN"/>
        </w:rPr>
        <w:t>ssd</w:t>
      </w:r>
      <w:r>
        <w:rPr>
          <w:rFonts w:hint="default" w:cs="AR PL UKai CN"/>
          <w:lang w:val="en-US" w:eastAsia="zh-CN"/>
        </w:rPr>
        <w:t>”、“</w:t>
      </w:r>
      <w:r>
        <w:rPr>
          <w:rFonts w:hint="default" w:cs="AR PL UKai CN"/>
          <w:shd w:val="clear" w:fill="CFCECE" w:themeFill="background2" w:themeFillShade="E5"/>
          <w:lang w:val="en-US" w:eastAsia="zh-CN"/>
        </w:rPr>
        <w:t>disk</w:t>
      </w:r>
      <w:r>
        <w:rPr>
          <w:rFonts w:hint="default" w:cs="AR PL UKai CN"/>
          <w:lang w:val="en-US" w:eastAsia="zh-CN"/>
        </w:rPr>
        <w:t>”或“</w:t>
      </w:r>
      <w:r>
        <w:rPr>
          <w:rFonts w:hint="default" w:cs="AR PL UKai CN"/>
          <w:shd w:val="clear" w:fill="CFCECE" w:themeFill="background2" w:themeFillShade="E5"/>
          <w:lang w:val="en-US" w:eastAsia="zh-CN"/>
        </w:rPr>
        <w:t>archive</w:t>
      </w:r>
      <w:r>
        <w:rPr>
          <w:rFonts w:hint="default" w:cs="AR PL UKai CN"/>
          <w:lang w:val="en-US" w:eastAsia="zh-CN"/>
        </w:rPr>
        <w:t>”。</w:t>
      </w:r>
    </w:p>
    <w:p>
      <w:pPr>
        <w:rPr>
          <w:rFonts w:hint="default" w:cs="AR PL UKai CN"/>
          <w:lang w:val="en-US" w:eastAsia="zh-CN"/>
        </w:rPr>
      </w:pPr>
    </w:p>
    <w:p>
      <w:pPr>
        <w:numPr>
          <w:ilvl w:val="0"/>
          <w:numId w:val="66"/>
        </w:numPr>
        <w:ind w:left="420" w:leftChars="0" w:hanging="420" w:firstLineChars="0"/>
        <w:rPr>
          <w:rFonts w:hint="default" w:cs="AR PL UKai CN"/>
          <w:lang w:val="en-US" w:eastAsia="zh-CN"/>
        </w:rPr>
      </w:pPr>
      <w:r>
        <w:rPr>
          <w:rFonts w:hint="default" w:cs="AR PL UKai CN"/>
          <w:shd w:val="clear" w:fill="CFCECE" w:themeFill="background2" w:themeFillShade="E5"/>
          <w:lang w:val="en-US" w:eastAsia="zh-CN"/>
        </w:rPr>
        <w:t>-h</w:t>
      </w:r>
      <w:r>
        <w:rPr>
          <w:rFonts w:hint="default" w:cs="AR PL UKai CN"/>
          <w:lang w:val="en-US" w:eastAsia="zh-CN"/>
        </w:rPr>
        <w:t>选项以人类可读的格式显示大小。</w:t>
      </w:r>
    </w:p>
    <w:p>
      <w:pPr>
        <w:rPr>
          <w:rFonts w:hint="default" w:cs="AR PL UKai CN"/>
          <w:lang w:val="en-US" w:eastAsia="zh-CN"/>
        </w:rPr>
      </w:pPr>
    </w:p>
    <w:p>
      <w:pPr>
        <w:numPr>
          <w:ilvl w:val="0"/>
          <w:numId w:val="66"/>
        </w:numPr>
        <w:ind w:left="420" w:leftChars="0" w:hanging="420" w:firstLineChars="0"/>
        <w:rPr>
          <w:rFonts w:hint="default" w:cs="AR PL UKai CN"/>
          <w:lang w:val="en-US" w:eastAsia="zh-CN"/>
        </w:rPr>
      </w:pPr>
      <w:r>
        <w:rPr>
          <w:rFonts w:hint="default" w:cs="AR PL UKai CN"/>
          <w:shd w:val="clear" w:fill="CFCECE" w:themeFill="background2" w:themeFillShade="E5"/>
          <w:lang w:val="en-US" w:eastAsia="zh-CN"/>
        </w:rPr>
        <w:t>-v</w:t>
      </w:r>
      <w:r>
        <w:rPr>
          <w:rFonts w:hint="default" w:cs="AR PL UKai CN"/>
          <w:lang w:val="en-US" w:eastAsia="zh-CN"/>
        </w:rPr>
        <w:t>选项显示标题行。</w:t>
      </w:r>
    </w:p>
    <w:p>
      <w:pPr>
        <w:rPr>
          <w:rFonts w:hint="default" w:cs="AR PL UKai CN"/>
          <w:lang w:val="en-US" w:eastAsia="zh-CN"/>
        </w:rPr>
      </w:pPr>
    </w:p>
    <w:p>
      <w:pPr>
        <w:numPr>
          <w:ilvl w:val="0"/>
          <w:numId w:val="66"/>
        </w:numPr>
        <w:ind w:left="420" w:leftChars="0" w:hanging="420" w:firstLineChars="0"/>
        <w:rPr>
          <w:rFonts w:hint="default" w:cs="AR PL UKai CN"/>
          <w:lang w:val="en-US" w:eastAsia="zh-CN"/>
        </w:rPr>
      </w:pPr>
      <w:r>
        <w:rPr>
          <w:rFonts w:hint="default" w:cs="AR PL UKai CN"/>
          <w:shd w:val="clear" w:fill="CFCECE" w:themeFill="background2" w:themeFillShade="E5"/>
          <w:lang w:val="en-US" w:eastAsia="zh-CN"/>
        </w:rPr>
        <w:t>-x</w:t>
      </w:r>
      <w:r>
        <w:rPr>
          <w:rFonts w:hint="default" w:cs="AR PL UKai CN"/>
          <w:lang w:val="en-US" w:eastAsia="zh-CN"/>
        </w:rPr>
        <w:t>选项从结果计算中排除快照。如果没有</w:t>
      </w:r>
      <w:r>
        <w:rPr>
          <w:rFonts w:hint="default" w:cs="AR PL UKai CN"/>
          <w:shd w:val="clear" w:fill="CFCECE" w:themeFill="background2" w:themeFillShade="E5"/>
          <w:lang w:val="en-US" w:eastAsia="zh-CN"/>
        </w:rPr>
        <w:t>-x</w:t>
      </w:r>
      <w:r>
        <w:rPr>
          <w:rFonts w:hint="default" w:cs="AR PL UKai CN"/>
          <w:lang w:val="en-US" w:eastAsia="zh-CN"/>
        </w:rPr>
        <w:t>选项（默认），则始终根据所有</w:t>
      </w:r>
      <w:r>
        <w:rPr>
          <w:rFonts w:hint="default" w:cs="AR PL UKai CN"/>
          <w:b/>
          <w:bCs/>
          <w:lang w:val="en-US" w:eastAsia="zh-CN"/>
        </w:rPr>
        <w:t>INode</w:t>
      </w:r>
      <w:r>
        <w:rPr>
          <w:rFonts w:hint="default" w:cs="AR PL UKai CN"/>
          <w:lang w:val="en-US" w:eastAsia="zh-CN"/>
        </w:rPr>
        <w:t>计算结果，包括给定路径下的所有快照。如果给出</w:t>
      </w:r>
      <w:r>
        <w:rPr>
          <w:rFonts w:hint="default" w:cs="AR PL UKai CN"/>
          <w:shd w:val="clear" w:fill="CFCECE" w:themeFill="background2" w:themeFillShade="E5"/>
          <w:lang w:val="en-US" w:eastAsia="zh-CN"/>
        </w:rPr>
        <w:t xml:space="preserve"> -u </w:t>
      </w:r>
      <w:r>
        <w:rPr>
          <w:rFonts w:hint="default" w:cs="AR PL UKai CN"/>
          <w:lang w:val="en-US" w:eastAsia="zh-CN"/>
        </w:rPr>
        <w:t>或</w:t>
      </w:r>
      <w:r>
        <w:rPr>
          <w:rFonts w:hint="default" w:cs="AR PL UKai CN"/>
          <w:shd w:val="clear" w:fill="CFCECE" w:themeFill="background2" w:themeFillShade="E5"/>
          <w:lang w:val="en-US" w:eastAsia="zh-CN"/>
        </w:rPr>
        <w:t xml:space="preserve"> -q </w:t>
      </w:r>
      <w:r>
        <w:rPr>
          <w:rFonts w:hint="default" w:cs="AR PL UKai CN"/>
          <w:lang w:val="en-US" w:eastAsia="zh-CN"/>
        </w:rPr>
        <w:t>选项，则忽略</w:t>
      </w:r>
      <w:r>
        <w:rPr>
          <w:rFonts w:hint="default" w:cs="AR PL UKai CN"/>
          <w:shd w:val="clear" w:fill="CFCECE" w:themeFill="background2" w:themeFillShade="E5"/>
          <w:lang w:val="en-US" w:eastAsia="zh-CN"/>
        </w:rPr>
        <w:t xml:space="preserve"> -x </w:t>
      </w:r>
      <w:r>
        <w:rPr>
          <w:rFonts w:hint="default" w:cs="AR PL UKai CN"/>
          <w:lang w:val="en-US" w:eastAsia="zh-CN"/>
        </w:rPr>
        <w:t>选项。</w:t>
      </w:r>
    </w:p>
    <w:p>
      <w:pPr>
        <w:rPr>
          <w:rFonts w:hint="default" w:cs="AR PL UKai CN"/>
          <w:lang w:val="en-US" w:eastAsia="zh-CN"/>
        </w:rPr>
      </w:pPr>
    </w:p>
    <w:p>
      <w:pPr>
        <w:numPr>
          <w:ilvl w:val="0"/>
          <w:numId w:val="66"/>
        </w:numPr>
        <w:ind w:left="420" w:leftChars="0" w:hanging="420" w:firstLineChars="0"/>
        <w:rPr>
          <w:rFonts w:hint="default" w:cs="AR PL UKai CN"/>
          <w:lang w:val="en-US" w:eastAsia="zh-CN"/>
        </w:rPr>
      </w:pPr>
      <w:r>
        <w:rPr>
          <w:rFonts w:hint="default" w:cs="AR PL UKai CN"/>
          <w:shd w:val="clear" w:fill="CFCECE" w:themeFill="background2" w:themeFillShade="E5"/>
          <w:lang w:val="en-US" w:eastAsia="zh-CN"/>
        </w:rPr>
        <w:t xml:space="preserve">-e </w:t>
      </w:r>
      <w:r>
        <w:rPr>
          <w:rFonts w:hint="default" w:cs="AR PL UKai CN"/>
          <w:lang w:val="en-US" w:eastAsia="zh-CN"/>
        </w:rPr>
        <w:t>选项显示每个文件的纠删码策略</w:t>
      </w:r>
      <w:r>
        <w:rPr>
          <w:rFonts w:hint="eastAsia" w:cs="AR PL UKai CN"/>
          <w:lang w:val="en-US" w:eastAsia="zh-CN"/>
        </w:rPr>
        <w:t>（erasure coding policy）</w:t>
      </w:r>
      <w:r>
        <w:rPr>
          <w:rFonts w:hint="default" w:cs="AR PL UKai CN"/>
          <w:lang w:val="en-US" w:eastAsia="zh-CN"/>
        </w:rPr>
        <w:t>。</w:t>
      </w:r>
    </w:p>
    <w:p>
      <w:pPr>
        <w:rPr>
          <w:rFonts w:hint="default" w:cs="AR PL UKai CN"/>
          <w:lang w:val="en-US" w:eastAsia="zh-CN"/>
        </w:rPr>
      </w:pPr>
    </w:p>
    <w:p>
      <w:pPr>
        <w:numPr>
          <w:ilvl w:val="0"/>
          <w:numId w:val="66"/>
        </w:numPr>
        <w:ind w:left="420" w:leftChars="0" w:hanging="420" w:firstLineChars="0"/>
        <w:rPr>
          <w:rFonts w:hint="default" w:cs="AR PL UKai CN"/>
          <w:lang w:val="en-US" w:eastAsia="zh-CN"/>
        </w:rPr>
      </w:pPr>
      <w:r>
        <w:rPr>
          <w:rFonts w:hint="default" w:cs="AR PL UKai CN"/>
          <w:shd w:val="clear" w:fill="CFCECE" w:themeFill="background2" w:themeFillShade="E5"/>
          <w:lang w:val="en-US" w:eastAsia="zh-CN"/>
        </w:rPr>
        <w:t xml:space="preserve">-count -e </w:t>
      </w:r>
      <w:r>
        <w:rPr>
          <w:rFonts w:hint="default" w:cs="AR PL UKai CN"/>
          <w:lang w:val="en-US" w:eastAsia="zh-CN"/>
        </w:rPr>
        <w:t>的输出列为：</w:t>
      </w:r>
      <w:r>
        <w:rPr>
          <w:rFonts w:hint="default" w:cs="AR PL UKai CN"/>
          <w:shd w:val="clear" w:fill="CFCECE" w:themeFill="background2" w:themeFillShade="E5"/>
          <w:lang w:val="en-US" w:eastAsia="zh-CN"/>
        </w:rPr>
        <w:t>DIR_COUNT</w:t>
      </w:r>
      <w:r>
        <w:rPr>
          <w:rFonts w:hint="default" w:cs="AR PL UKai CN"/>
          <w:lang w:val="en-US" w:eastAsia="zh-CN"/>
        </w:rPr>
        <w:t>、</w:t>
      </w:r>
      <w:r>
        <w:rPr>
          <w:rFonts w:hint="default" w:cs="AR PL UKai CN"/>
          <w:shd w:val="clear" w:fill="CFCECE" w:themeFill="background2" w:themeFillShade="E5"/>
          <w:lang w:val="en-US" w:eastAsia="zh-CN"/>
        </w:rPr>
        <w:t>FILE_COUNT</w:t>
      </w:r>
      <w:r>
        <w:rPr>
          <w:rFonts w:hint="default" w:cs="AR PL UKai CN"/>
          <w:lang w:val="en-US" w:eastAsia="zh-CN"/>
        </w:rPr>
        <w:t>、</w:t>
      </w:r>
      <w:r>
        <w:rPr>
          <w:rFonts w:hint="default" w:cs="AR PL UKai CN"/>
          <w:shd w:val="clear" w:fill="CFCECE" w:themeFill="background2" w:themeFillShade="E5"/>
          <w:lang w:val="en-US" w:eastAsia="zh-CN"/>
        </w:rPr>
        <w:t>CONTENT_SIZE</w:t>
      </w:r>
      <w:r>
        <w:rPr>
          <w:rFonts w:hint="default" w:cs="AR PL UKai CN"/>
          <w:lang w:val="en-US" w:eastAsia="zh-CN"/>
        </w:rPr>
        <w:t>、</w:t>
      </w:r>
      <w:r>
        <w:rPr>
          <w:rFonts w:hint="default" w:cs="AR PL UKai CN"/>
          <w:shd w:val="clear" w:fill="CFCECE" w:themeFill="background2" w:themeFillShade="E5"/>
          <w:lang w:val="en-US" w:eastAsia="zh-CN"/>
        </w:rPr>
        <w:t>ERASURECODING_POLICY</w:t>
      </w:r>
      <w:r>
        <w:rPr>
          <w:rFonts w:hint="default" w:cs="AR PL UKai CN"/>
          <w:lang w:val="en-US" w:eastAsia="zh-CN"/>
        </w:rPr>
        <w:t>、</w:t>
      </w:r>
      <w:r>
        <w:rPr>
          <w:rFonts w:hint="default" w:cs="AR PL UKai CN"/>
          <w:shd w:val="clear" w:fill="CFCECE" w:themeFill="background2" w:themeFillShade="E5"/>
          <w:lang w:val="en-US" w:eastAsia="zh-CN"/>
        </w:rPr>
        <w:t>PATHNAME</w:t>
      </w:r>
    </w:p>
    <w:p>
      <w:pPr>
        <w:rPr>
          <w:rFonts w:hint="default" w:cs="AR PL UKai CN"/>
          <w:lang w:val="en-US" w:eastAsia="zh-CN"/>
        </w:rPr>
      </w:pPr>
    </w:p>
    <w:p>
      <w:pPr>
        <w:rPr>
          <w:rFonts w:hint="default" w:cs="AR PL UKai CN"/>
          <w:lang w:val="en-US" w:eastAsia="zh-CN"/>
        </w:rPr>
      </w:pPr>
      <w:r>
        <w:rPr>
          <w:rFonts w:hint="default" w:cs="AR PL UKai CN"/>
          <w:b/>
          <w:bCs/>
          <w:lang w:val="en-US" w:eastAsia="zh-CN"/>
        </w:rPr>
        <w:t xml:space="preserve">ERASURECODING_POLICY </w:t>
      </w:r>
      <w:r>
        <w:rPr>
          <w:rFonts w:hint="default" w:cs="AR PL UKai CN"/>
          <w:lang w:val="en-US" w:eastAsia="zh-CN"/>
        </w:rPr>
        <w:t>是文件策略的名称。如果在该文件上设置了</w:t>
      </w:r>
      <w:r>
        <w:rPr>
          <w:rFonts w:hint="default" w:cs="AR PL UKai CN"/>
          <w:b/>
          <w:bCs/>
          <w:lang w:val="en-US" w:eastAsia="zh-CN"/>
        </w:rPr>
        <w:t>纠删码策略</w:t>
      </w:r>
      <w:r>
        <w:rPr>
          <w:rFonts w:hint="default" w:cs="AR PL UKai CN"/>
          <w:lang w:val="en-US" w:eastAsia="zh-CN"/>
        </w:rPr>
        <w:t>，它将返回策略的名称。如果没有设置，则会返回“</w:t>
      </w:r>
      <w:r>
        <w:rPr>
          <w:rFonts w:hint="default" w:cs="AR PL UKai CN"/>
          <w:shd w:val="clear" w:fill="CFCECE" w:themeFill="background2" w:themeFillShade="E5"/>
          <w:lang w:val="en-US" w:eastAsia="zh-CN"/>
        </w:rPr>
        <w:t>Replicated</w:t>
      </w:r>
      <w:r>
        <w:rPr>
          <w:rFonts w:hint="default" w:cs="AR PL UKai CN"/>
          <w:lang w:val="en-US" w:eastAsia="zh-CN"/>
        </w:rPr>
        <w:t>”，表示使用复制存储策略。</w:t>
      </w:r>
    </w:p>
    <w:p>
      <w:pPr>
        <w:rPr>
          <w:rFonts w:hint="default" w:cs="AR PL UKai CN"/>
          <w:lang w:val="en-US" w:eastAsia="zh-CN"/>
        </w:rPr>
      </w:pPr>
    </w:p>
    <w:p>
      <w:pPr>
        <w:numPr>
          <w:ilvl w:val="0"/>
          <w:numId w:val="66"/>
        </w:numPr>
        <w:ind w:left="420" w:leftChars="0" w:hanging="420" w:firstLineChars="0"/>
        <w:rPr>
          <w:rFonts w:hint="default" w:cs="AR PL UKai CN"/>
          <w:lang w:val="en-US" w:eastAsia="zh-CN"/>
        </w:rPr>
      </w:pPr>
      <w:r>
        <w:rPr>
          <w:rFonts w:hint="default" w:cs="AR PL UKai CN"/>
          <w:shd w:val="clear" w:fill="CFCECE" w:themeFill="background2" w:themeFillShade="E5"/>
          <w:lang w:val="en-US" w:eastAsia="zh-CN"/>
        </w:rPr>
        <w:t xml:space="preserve">-s </w:t>
      </w:r>
      <w:r>
        <w:rPr>
          <w:rFonts w:hint="default" w:cs="AR PL UKai CN"/>
          <w:lang w:val="en-US" w:eastAsia="zh-CN"/>
        </w:rPr>
        <w:t>选项显示每个目录的快照计数。</w:t>
      </w:r>
    </w:p>
    <w:p>
      <w:pPr>
        <w:rPr>
          <w:rFonts w:hint="default" w:cs="AR PL UKai CN"/>
          <w:lang w:val="en-US" w:eastAsia="zh-CN"/>
        </w:rPr>
      </w:pPr>
    </w:p>
    <w:p>
      <w:pPr>
        <w:rPr>
          <w:rFonts w:hint="eastAsia"/>
          <w:b/>
          <w:bCs/>
          <w:sz w:val="28"/>
          <w:szCs w:val="32"/>
          <w:lang w:val="en-US" w:eastAsia="zh-CN"/>
        </w:rPr>
      </w:pPr>
      <w:r>
        <w:rPr>
          <w:rFonts w:hint="eastAsia"/>
          <w:b/>
          <w:bCs/>
          <w:sz w:val="28"/>
          <w:szCs w:val="32"/>
          <w:lang w:val="en-US" w:eastAsia="zh-CN"/>
        </w:rPr>
        <w:t>例子</w:t>
      </w:r>
    </w:p>
    <w:p>
      <w:pPr>
        <w:numPr>
          <w:ilvl w:val="0"/>
          <w:numId w:val="63"/>
        </w:numPr>
        <w:ind w:left="420" w:leftChars="0" w:hanging="420" w:firstLineChars="0"/>
        <w:rPr>
          <w:rFonts w:hint="default" w:ascii="AR PL UKai CN" w:hAnsi="AR PL UKai CN" w:eastAsia="AR PL UKai CN" w:cs="AR PL UKai CN"/>
          <w:shd w:val="clear" w:fill="CFCECE" w:themeFill="background2" w:themeFillShade="E5"/>
          <w:lang w:val="en-US" w:eastAsia="zh-CN"/>
        </w:rPr>
      </w:pPr>
      <w:r>
        <w:rPr>
          <w:rFonts w:hint="default" w:ascii="AR PL UKai CN" w:hAnsi="AR PL UKai CN" w:eastAsia="AR PL UKai CN" w:cs="AR PL UKai CN"/>
          <w:shd w:val="clear" w:fill="CFCECE" w:themeFill="background2" w:themeFillShade="E5"/>
          <w:lang w:val="en-US" w:eastAsia="zh-CN"/>
        </w:rPr>
        <w:t>hadoop fs -count hdfs://nn1.example.com/file1 hdfs://nn2.example.com/file2</w:t>
      </w:r>
    </w:p>
    <w:p>
      <w:pPr>
        <w:numPr>
          <w:ilvl w:val="0"/>
          <w:numId w:val="63"/>
        </w:numPr>
        <w:ind w:left="420" w:leftChars="0" w:hanging="420" w:firstLineChars="0"/>
        <w:rPr>
          <w:rFonts w:hint="default" w:ascii="AR PL UKai CN" w:hAnsi="AR PL UKai CN" w:eastAsia="AR PL UKai CN" w:cs="AR PL UKai CN"/>
          <w:shd w:val="clear" w:fill="CFCECE" w:themeFill="background2" w:themeFillShade="E5"/>
          <w:lang w:val="en-US" w:eastAsia="zh-CN"/>
        </w:rPr>
      </w:pPr>
      <w:r>
        <w:rPr>
          <w:rFonts w:hint="default" w:ascii="AR PL UKai CN" w:hAnsi="AR PL UKai CN" w:eastAsia="AR PL UKai CN" w:cs="AR PL UKai CN"/>
          <w:shd w:val="clear" w:fill="CFCECE" w:themeFill="background2" w:themeFillShade="E5"/>
          <w:lang w:val="en-US" w:eastAsia="zh-CN"/>
        </w:rPr>
        <w:t>hadoop fs -count -q hdfs://nn1.example.com/file1</w:t>
      </w:r>
    </w:p>
    <w:p>
      <w:pPr>
        <w:numPr>
          <w:ilvl w:val="0"/>
          <w:numId w:val="63"/>
        </w:numPr>
        <w:ind w:left="420" w:leftChars="0" w:hanging="420" w:firstLineChars="0"/>
        <w:rPr>
          <w:rFonts w:hint="default" w:ascii="AR PL UKai CN" w:hAnsi="AR PL UKai CN" w:eastAsia="AR PL UKai CN" w:cs="AR PL UKai CN"/>
          <w:shd w:val="clear" w:fill="CFCECE" w:themeFill="background2" w:themeFillShade="E5"/>
          <w:lang w:val="en-US" w:eastAsia="zh-CN"/>
        </w:rPr>
      </w:pPr>
      <w:r>
        <w:rPr>
          <w:rFonts w:hint="default" w:ascii="AR PL UKai CN" w:hAnsi="AR PL UKai CN" w:eastAsia="AR PL UKai CN" w:cs="AR PL UKai CN"/>
          <w:shd w:val="clear" w:fill="CFCECE" w:themeFill="background2" w:themeFillShade="E5"/>
          <w:lang w:val="en-US" w:eastAsia="zh-CN"/>
        </w:rPr>
        <w:t>hadoop fs -count -q -h hdfs://nn1.example.com/file1</w:t>
      </w:r>
    </w:p>
    <w:p>
      <w:pPr>
        <w:numPr>
          <w:ilvl w:val="0"/>
          <w:numId w:val="63"/>
        </w:numPr>
        <w:ind w:left="420" w:leftChars="0" w:hanging="420" w:firstLineChars="0"/>
        <w:rPr>
          <w:rFonts w:hint="default" w:ascii="AR PL UKai CN" w:hAnsi="AR PL UKai CN" w:eastAsia="AR PL UKai CN" w:cs="AR PL UKai CN"/>
          <w:shd w:val="clear" w:fill="CFCECE" w:themeFill="background2" w:themeFillShade="E5"/>
          <w:lang w:val="en-US" w:eastAsia="zh-CN"/>
        </w:rPr>
      </w:pPr>
      <w:r>
        <w:rPr>
          <w:rFonts w:hint="default" w:ascii="AR PL UKai CN" w:hAnsi="AR PL UKai CN" w:eastAsia="AR PL UKai CN" w:cs="AR PL UKai CN"/>
          <w:shd w:val="clear" w:fill="CFCECE" w:themeFill="background2" w:themeFillShade="E5"/>
          <w:lang w:val="en-US" w:eastAsia="zh-CN"/>
        </w:rPr>
        <w:t>hadoop fs -count -q -h -v hdfs://nn1.example.com/file1</w:t>
      </w:r>
    </w:p>
    <w:p>
      <w:pPr>
        <w:numPr>
          <w:ilvl w:val="0"/>
          <w:numId w:val="63"/>
        </w:numPr>
        <w:ind w:left="420" w:leftChars="0" w:hanging="420" w:firstLineChars="0"/>
        <w:rPr>
          <w:rFonts w:hint="default" w:ascii="AR PL UKai CN" w:hAnsi="AR PL UKai CN" w:eastAsia="AR PL UKai CN" w:cs="AR PL UKai CN"/>
          <w:shd w:val="clear" w:fill="CFCECE" w:themeFill="background2" w:themeFillShade="E5"/>
          <w:lang w:val="en-US" w:eastAsia="zh-CN"/>
        </w:rPr>
      </w:pPr>
      <w:r>
        <w:rPr>
          <w:rFonts w:hint="default" w:ascii="AR PL UKai CN" w:hAnsi="AR PL UKai CN" w:eastAsia="AR PL UKai CN" w:cs="AR PL UKai CN"/>
          <w:shd w:val="clear" w:fill="CFCECE" w:themeFill="background2" w:themeFillShade="E5"/>
          <w:lang w:val="en-US" w:eastAsia="zh-CN"/>
        </w:rPr>
        <w:t>hadoop fs -count -u hdfs://nn1.example.com/file1</w:t>
      </w:r>
    </w:p>
    <w:p>
      <w:pPr>
        <w:numPr>
          <w:ilvl w:val="0"/>
          <w:numId w:val="63"/>
        </w:numPr>
        <w:ind w:left="420" w:leftChars="0" w:hanging="420" w:firstLineChars="0"/>
        <w:rPr>
          <w:rFonts w:hint="default" w:ascii="AR PL UKai CN" w:hAnsi="AR PL UKai CN" w:eastAsia="AR PL UKai CN" w:cs="AR PL UKai CN"/>
          <w:shd w:val="clear" w:fill="CFCECE" w:themeFill="background2" w:themeFillShade="E5"/>
          <w:lang w:val="en-US" w:eastAsia="zh-CN"/>
        </w:rPr>
      </w:pPr>
      <w:r>
        <w:rPr>
          <w:rFonts w:hint="default" w:ascii="AR PL UKai CN" w:hAnsi="AR PL UKai CN" w:eastAsia="AR PL UKai CN" w:cs="AR PL UKai CN"/>
          <w:shd w:val="clear" w:fill="CFCECE" w:themeFill="background2" w:themeFillShade="E5"/>
          <w:lang w:val="en-US" w:eastAsia="zh-CN"/>
        </w:rPr>
        <w:t>hadoop fs -count -u -h hdfs://nn1.example.com/file1</w:t>
      </w:r>
    </w:p>
    <w:p>
      <w:pPr>
        <w:numPr>
          <w:ilvl w:val="0"/>
          <w:numId w:val="63"/>
        </w:numPr>
        <w:ind w:left="420" w:leftChars="0" w:hanging="420" w:firstLineChars="0"/>
        <w:rPr>
          <w:rFonts w:hint="default" w:ascii="AR PL UKai CN" w:hAnsi="AR PL UKai CN" w:eastAsia="AR PL UKai CN" w:cs="AR PL UKai CN"/>
          <w:shd w:val="clear" w:fill="CFCECE" w:themeFill="background2" w:themeFillShade="E5"/>
          <w:lang w:val="en-US" w:eastAsia="zh-CN"/>
        </w:rPr>
      </w:pPr>
      <w:r>
        <w:rPr>
          <w:rFonts w:hint="default" w:ascii="AR PL UKai CN" w:hAnsi="AR PL UKai CN" w:eastAsia="AR PL UKai CN" w:cs="AR PL UKai CN"/>
          <w:shd w:val="clear" w:fill="CFCECE" w:themeFill="background2" w:themeFillShade="E5"/>
          <w:lang w:val="en-US" w:eastAsia="zh-CN"/>
        </w:rPr>
        <w:t>hadoop fs -count -u -h -v hdfs://nn1.example.com/file1</w:t>
      </w:r>
    </w:p>
    <w:p>
      <w:pPr>
        <w:numPr>
          <w:ilvl w:val="0"/>
          <w:numId w:val="63"/>
        </w:numPr>
        <w:ind w:left="420" w:leftChars="0" w:hanging="420" w:firstLineChars="0"/>
        <w:rPr>
          <w:rFonts w:hint="default" w:ascii="AR PL UKai CN" w:hAnsi="AR PL UKai CN" w:eastAsia="AR PL UKai CN" w:cs="AR PL UKai CN"/>
          <w:shd w:val="clear" w:fill="CFCECE" w:themeFill="background2" w:themeFillShade="E5"/>
          <w:lang w:val="en-US" w:eastAsia="zh-CN"/>
        </w:rPr>
      </w:pPr>
      <w:r>
        <w:rPr>
          <w:rFonts w:hint="default" w:ascii="AR PL UKai CN" w:hAnsi="AR PL UKai CN" w:eastAsia="AR PL UKai CN" w:cs="AR PL UKai CN"/>
          <w:shd w:val="clear" w:fill="CFCECE" w:themeFill="background2" w:themeFillShade="E5"/>
          <w:lang w:val="en-US" w:eastAsia="zh-CN"/>
        </w:rPr>
        <w:t>hadoop fs -count -e hdfs://nn1.example.com/file1</w:t>
      </w:r>
    </w:p>
    <w:p>
      <w:pPr>
        <w:numPr>
          <w:ilvl w:val="0"/>
          <w:numId w:val="63"/>
        </w:numPr>
        <w:ind w:left="420" w:leftChars="0" w:hanging="420" w:firstLineChars="0"/>
        <w:rPr>
          <w:rFonts w:hint="default" w:ascii="AR PL UKai CN" w:hAnsi="AR PL UKai CN" w:eastAsia="AR PL UKai CN" w:cs="AR PL UKai CN"/>
          <w:shd w:val="clear" w:fill="CFCECE" w:themeFill="background2" w:themeFillShade="E5"/>
          <w:lang w:val="en-US" w:eastAsia="zh-CN"/>
        </w:rPr>
      </w:pPr>
      <w:r>
        <w:rPr>
          <w:rFonts w:hint="default" w:ascii="AR PL UKai CN" w:hAnsi="AR PL UKai CN" w:eastAsia="AR PL UKai CN" w:cs="AR PL UKai CN"/>
          <w:shd w:val="clear" w:fill="CFCECE" w:themeFill="background2" w:themeFillShade="E5"/>
          <w:lang w:val="en-US" w:eastAsia="zh-CN"/>
        </w:rPr>
        <w:t>hadoop fs -count -s hdfs://nn1.example.com/file1</w:t>
      </w:r>
    </w:p>
    <w:p>
      <w:pPr>
        <w:rPr>
          <w:rFonts w:hint="default" w:cs="AR PL UKai CN"/>
          <w:lang w:val="en-US" w:eastAsia="zh-CN"/>
        </w:rPr>
      </w:pPr>
    </w:p>
    <w:p>
      <w:pPr>
        <w:pStyle w:val="4"/>
        <w:bidi w:val="0"/>
        <w:rPr>
          <w:rFonts w:hint="default"/>
          <w:lang w:val="en-US" w:eastAsia="zh-CN"/>
        </w:rPr>
      </w:pPr>
      <w:bookmarkStart w:id="85" w:name="_Toc2121640347"/>
      <w:r>
        <w:rPr>
          <w:rFonts w:hint="eastAsia"/>
          <w:lang w:val="en-US" w:eastAsia="zh-CN"/>
        </w:rPr>
        <w:t>cp</w:t>
      </w:r>
      <w:bookmarkEnd w:id="85"/>
    </w:p>
    <w:p>
      <w:pPr>
        <w:rPr>
          <w:rFonts w:hint="eastAsia" w:cs="AR PL UKai CN"/>
          <w:b/>
          <w:bCs/>
          <w:sz w:val="28"/>
          <w:szCs w:val="32"/>
          <w:lang w:val="en-US" w:eastAsia="zh-CN"/>
        </w:rPr>
      </w:pPr>
      <w:r>
        <w:rPr>
          <w:rFonts w:hint="eastAsia" w:cs="AR PL UKai CN"/>
          <w:b/>
          <w:bCs/>
          <w:sz w:val="28"/>
          <w:szCs w:val="32"/>
          <w:lang w:val="en-US" w:eastAsia="zh-CN"/>
        </w:rPr>
        <w:t>格式</w:t>
      </w:r>
    </w:p>
    <w:p>
      <w:pPr>
        <w:shd w:val="clear" w:fill="CFCECE" w:themeFill="background2" w:themeFillShade="E5"/>
        <w:rPr>
          <w:rFonts w:hint="default" w:cs="AR PL UKai CN"/>
          <w:lang w:val="en-US" w:eastAsia="zh-CN"/>
        </w:rPr>
      </w:pPr>
      <w:r>
        <w:rPr>
          <w:rFonts w:hint="default" w:cs="AR PL UKai CN"/>
          <w:lang w:val="en-US" w:eastAsia="zh-CN"/>
        </w:rPr>
        <w:t>hadoop fs -cp [-f] [-p | -p[topax]] [-t &lt;thread count&gt;] [-q &lt;thread pool queue size&gt;] URI [URI ...] &lt;dest&gt;</w:t>
      </w:r>
    </w:p>
    <w:p>
      <w:pPr>
        <w:rPr>
          <w:rFonts w:hint="default" w:cs="AR PL UKai CN"/>
          <w:lang w:val="en-US" w:eastAsia="zh-CN"/>
        </w:rPr>
      </w:pPr>
    </w:p>
    <w:p>
      <w:pPr>
        <w:rPr>
          <w:rFonts w:hint="default" w:cs="AR PL UKai CN"/>
          <w:lang w:val="en-US" w:eastAsia="zh-CN"/>
        </w:rPr>
      </w:pPr>
      <w:r>
        <w:rPr>
          <w:rFonts w:hint="default" w:cs="AR PL UKai CN"/>
          <w:lang w:val="en-US" w:eastAsia="zh-CN"/>
        </w:rPr>
        <w:t>将文件从源复制到目标。此命令还允许多个源，在这种情况下，目标必须是目录。</w:t>
      </w:r>
    </w:p>
    <w:p>
      <w:pPr>
        <w:rPr>
          <w:rFonts w:hint="default" w:cs="AR PL UKai CN"/>
          <w:lang w:val="en-US" w:eastAsia="zh-CN"/>
        </w:rPr>
      </w:pPr>
    </w:p>
    <w:p>
      <w:pPr>
        <w:rPr>
          <w:rFonts w:hint="default" w:cs="AR PL UKai CN"/>
          <w:lang w:val="en-US" w:eastAsia="zh-CN"/>
        </w:rPr>
      </w:pPr>
      <w:r>
        <w:rPr>
          <w:rFonts w:hint="eastAsia" w:cs="AR PL UKai CN"/>
          <w:lang w:val="en-US" w:eastAsia="zh-CN"/>
        </w:rPr>
        <w:t>将</w:t>
      </w:r>
      <w:r>
        <w:rPr>
          <w:rFonts w:hint="default" w:cs="AR PL UKai CN"/>
          <w:lang w:val="en-US" w:eastAsia="zh-CN"/>
        </w:rPr>
        <w:t>保留“</w:t>
      </w:r>
      <w:r>
        <w:rPr>
          <w:rFonts w:hint="default" w:cs="AR PL UKai CN"/>
          <w:shd w:val="clear" w:fill="CFCECE" w:themeFill="background2" w:themeFillShade="E5"/>
          <w:lang w:val="en-US" w:eastAsia="zh-CN"/>
        </w:rPr>
        <w:t>raw.*</w:t>
      </w:r>
      <w:r>
        <w:rPr>
          <w:rFonts w:hint="default" w:cs="AR PL UKai CN"/>
          <w:lang w:val="en-US" w:eastAsia="zh-CN"/>
        </w:rPr>
        <w:t>”命名空间扩展属性</w:t>
      </w:r>
      <w:r>
        <w:rPr>
          <w:rFonts w:hint="eastAsia" w:cs="AR PL UKai CN"/>
          <w:lang w:val="en-US" w:eastAsia="zh-CN"/>
        </w:rPr>
        <w:t>，如果下面两个条件成立：</w:t>
      </w:r>
    </w:p>
    <w:p>
      <w:pPr>
        <w:numPr>
          <w:ilvl w:val="0"/>
          <w:numId w:val="67"/>
        </w:numPr>
        <w:ind w:left="425" w:leftChars="0" w:hanging="425" w:firstLineChars="0"/>
        <w:rPr>
          <w:rFonts w:hint="default" w:cs="AR PL UKai CN"/>
          <w:lang w:val="en-US" w:eastAsia="zh-CN"/>
        </w:rPr>
      </w:pPr>
      <w:r>
        <w:rPr>
          <w:rFonts w:hint="default" w:cs="AR PL UKai CN"/>
          <w:lang w:val="en-US" w:eastAsia="zh-CN"/>
        </w:rPr>
        <w:t>源和目标文件系统支持它们（仅限 HDFS）</w:t>
      </w:r>
    </w:p>
    <w:p>
      <w:pPr>
        <w:numPr>
          <w:ilvl w:val="0"/>
          <w:numId w:val="67"/>
        </w:numPr>
        <w:ind w:left="425" w:leftChars="0" w:hanging="425" w:firstLineChars="0"/>
        <w:rPr>
          <w:rFonts w:hint="default" w:cs="AR PL UKai CN"/>
          <w:lang w:val="en-US" w:eastAsia="zh-CN"/>
        </w:rPr>
      </w:pPr>
      <w:r>
        <w:rPr>
          <w:rFonts w:hint="default" w:cs="AR PL UKai CN"/>
          <w:lang w:val="en-US" w:eastAsia="zh-CN"/>
        </w:rPr>
        <w:t>所有源和目标路径名都在 /.reserved/raw 层次结构中。</w:t>
      </w:r>
    </w:p>
    <w:p>
      <w:pPr>
        <w:rPr>
          <w:rFonts w:hint="default" w:cs="AR PL UKai CN"/>
          <w:lang w:val="en-US" w:eastAsia="zh-CN"/>
        </w:rPr>
      </w:pPr>
      <w:r>
        <w:rPr>
          <w:rFonts w:hint="default" w:cs="AR PL UKai CN"/>
          <w:lang w:val="en-US" w:eastAsia="zh-CN"/>
        </w:rPr>
        <w:t>确定是否保留</w:t>
      </w:r>
      <w:r>
        <w:rPr>
          <w:rFonts w:hint="default" w:cs="AR PL UKai CN"/>
          <w:shd w:val="clear" w:fill="CFCECE" w:themeFill="background2" w:themeFillShade="E5"/>
          <w:lang w:val="en-US" w:eastAsia="zh-CN"/>
        </w:rPr>
        <w:t xml:space="preserve"> raw.* </w:t>
      </w:r>
      <w:r>
        <w:rPr>
          <w:rFonts w:hint="default" w:cs="AR PL UKai CN"/>
          <w:lang w:val="en-US" w:eastAsia="zh-CN"/>
        </w:rPr>
        <w:t>命名空间xattrs与</w:t>
      </w:r>
      <w:r>
        <w:rPr>
          <w:rFonts w:hint="default" w:cs="AR PL UKai CN"/>
          <w:shd w:val="clear" w:fill="CFCECE" w:themeFill="background2" w:themeFillShade="E5"/>
          <w:lang w:val="en-US" w:eastAsia="zh-CN"/>
        </w:rPr>
        <w:t xml:space="preserve"> -p</w:t>
      </w:r>
      <w:r>
        <w:rPr>
          <w:rFonts w:hint="default" w:cs="AR PL UKai CN"/>
          <w:lang w:val="en-US" w:eastAsia="zh-CN"/>
        </w:rPr>
        <w:t>（</w:t>
      </w:r>
      <w:r>
        <w:rPr>
          <w:rFonts w:hint="eastAsia" w:cs="AR PL UKai CN"/>
          <w:lang w:val="en-US" w:eastAsia="zh-CN"/>
        </w:rPr>
        <w:t>preserve</w:t>
      </w:r>
      <w:r>
        <w:rPr>
          <w:rFonts w:hint="default" w:cs="AR PL UKai CN"/>
          <w:lang w:val="en-US" w:eastAsia="zh-CN"/>
        </w:rPr>
        <w:t>）标志无关。</w:t>
      </w:r>
    </w:p>
    <w:p>
      <w:pPr>
        <w:rPr>
          <w:rFonts w:hint="default" w:cs="AR PL UKai CN"/>
          <w:lang w:val="en-US" w:eastAsia="zh-CN"/>
        </w:rPr>
      </w:pPr>
    </w:p>
    <w:p>
      <w:pPr>
        <w:rPr>
          <w:rFonts w:hint="default" w:cs="AR PL UKai CN"/>
          <w:b/>
          <w:bCs/>
          <w:sz w:val="28"/>
          <w:szCs w:val="32"/>
          <w:lang w:val="en-US" w:eastAsia="zh-CN"/>
        </w:rPr>
      </w:pPr>
      <w:r>
        <w:rPr>
          <w:rFonts w:hint="eastAsia" w:cs="AR PL UKai CN"/>
          <w:b/>
          <w:bCs/>
          <w:sz w:val="28"/>
          <w:szCs w:val="32"/>
          <w:lang w:val="en-US" w:eastAsia="zh-CN"/>
        </w:rPr>
        <w:t>参数</w:t>
      </w:r>
    </w:p>
    <w:p>
      <w:pPr>
        <w:numPr>
          <w:ilvl w:val="0"/>
          <w:numId w:val="68"/>
        </w:numPr>
        <w:ind w:left="420" w:leftChars="0" w:hanging="420" w:firstLineChars="0"/>
        <w:rPr>
          <w:rFonts w:hint="default" w:cs="AR PL UKai CN"/>
          <w:lang w:val="en-US" w:eastAsia="zh-CN"/>
        </w:rPr>
      </w:pPr>
      <w:r>
        <w:rPr>
          <w:rFonts w:hint="default" w:cs="AR PL UKai CN"/>
          <w:shd w:val="clear" w:fill="CFCECE" w:themeFill="background2" w:themeFillShade="E5"/>
          <w:lang w:val="en-US" w:eastAsia="zh-CN"/>
        </w:rPr>
        <w:t xml:space="preserve">-f </w:t>
      </w:r>
      <w:r>
        <w:rPr>
          <w:rFonts w:hint="default" w:cs="AR PL UKai CN"/>
          <w:lang w:val="en-US" w:eastAsia="zh-CN"/>
        </w:rPr>
        <w:t>：如果目标已存在，则覆盖目标。</w:t>
      </w:r>
    </w:p>
    <w:p>
      <w:pPr>
        <w:numPr>
          <w:ilvl w:val="0"/>
          <w:numId w:val="68"/>
        </w:numPr>
        <w:ind w:left="420" w:leftChars="0" w:hanging="420" w:firstLineChars="0"/>
        <w:rPr>
          <w:rFonts w:hint="default" w:cs="AR PL UKai CN"/>
          <w:lang w:val="en-US" w:eastAsia="zh-CN"/>
        </w:rPr>
      </w:pPr>
      <w:r>
        <w:rPr>
          <w:rFonts w:hint="default" w:cs="AR PL UKai CN"/>
          <w:shd w:val="clear" w:fill="CFCECE" w:themeFill="background2" w:themeFillShade="E5"/>
          <w:lang w:val="en-US" w:eastAsia="zh-CN"/>
        </w:rPr>
        <w:t xml:space="preserve">-d </w:t>
      </w:r>
      <w:r>
        <w:rPr>
          <w:rFonts w:hint="default" w:cs="AR PL UKai CN"/>
          <w:lang w:val="en-US" w:eastAsia="zh-CN"/>
        </w:rPr>
        <w:t>：跳过创建后缀为 ._COPYING_ 的临时文件。</w:t>
      </w:r>
    </w:p>
    <w:p>
      <w:pPr>
        <w:numPr>
          <w:ilvl w:val="0"/>
          <w:numId w:val="68"/>
        </w:numPr>
        <w:ind w:left="420" w:leftChars="0" w:hanging="420" w:firstLineChars="0"/>
        <w:rPr>
          <w:rFonts w:hint="default" w:cs="AR PL UKai CN"/>
          <w:lang w:val="en-US" w:eastAsia="zh-CN"/>
        </w:rPr>
      </w:pPr>
      <w:r>
        <w:rPr>
          <w:rFonts w:hint="default" w:cs="AR PL UKai CN"/>
          <w:shd w:val="clear" w:fill="CFCECE" w:themeFill="background2" w:themeFillShade="E5"/>
          <w:lang w:val="en-US" w:eastAsia="zh-CN"/>
        </w:rPr>
        <w:t xml:space="preserve">-p </w:t>
      </w:r>
      <w:r>
        <w:rPr>
          <w:rFonts w:hint="default" w:cs="AR PL UKai CN"/>
          <w:lang w:val="en-US" w:eastAsia="zh-CN"/>
        </w:rPr>
        <w:t>：保留文件属性 [topx]（时间戳、所有权、权限、ACL、XAttr）。 如果指定 -p 时不带参数，则保留时间戳、所有权、权限。 如果指定 -pa，则也会保留权限，因为 ACL 是权限的超集。 确定是否保留原始命名空间扩展属性与 -p 标志无关。</w:t>
      </w:r>
    </w:p>
    <w:p>
      <w:pPr>
        <w:numPr>
          <w:ilvl w:val="0"/>
          <w:numId w:val="68"/>
        </w:numPr>
        <w:ind w:left="420" w:leftChars="0" w:hanging="420" w:firstLineChars="0"/>
        <w:rPr>
          <w:rFonts w:hint="default" w:cs="AR PL UKai CN"/>
          <w:lang w:val="en-US" w:eastAsia="zh-CN"/>
        </w:rPr>
      </w:pPr>
      <w:r>
        <w:rPr>
          <w:rFonts w:hint="default" w:cs="AR PL UKai CN"/>
          <w:shd w:val="clear" w:fill="CFCECE" w:themeFill="background2" w:themeFillShade="E5"/>
          <w:lang w:val="en-US" w:eastAsia="zh-CN"/>
        </w:rPr>
        <w:t>-t &lt;线程数&gt;</w:t>
      </w:r>
      <w:r>
        <w:rPr>
          <w:rFonts w:hint="default" w:cs="AR PL UKai CN"/>
          <w:lang w:val="en-US" w:eastAsia="zh-CN"/>
        </w:rPr>
        <w:t xml:space="preserve"> ：要使用的线程数，默认为 1。在复制包含多个文件的目录时很有用。</w:t>
      </w:r>
    </w:p>
    <w:p>
      <w:pPr>
        <w:numPr>
          <w:ilvl w:val="0"/>
          <w:numId w:val="68"/>
        </w:numPr>
        <w:ind w:left="420" w:leftChars="0" w:hanging="420" w:firstLineChars="0"/>
        <w:rPr>
          <w:rFonts w:hint="default" w:cs="AR PL UKai CN"/>
          <w:lang w:val="en-US" w:eastAsia="zh-CN"/>
        </w:rPr>
      </w:pPr>
      <w:r>
        <w:rPr>
          <w:rFonts w:hint="default" w:cs="AR PL UKai CN"/>
          <w:shd w:val="clear" w:fill="CFCECE" w:themeFill="background2" w:themeFillShade="E5"/>
          <w:lang w:val="en-US" w:eastAsia="zh-CN"/>
        </w:rPr>
        <w:t>-q &lt;线程池队列大小&gt;</w:t>
      </w:r>
      <w:r>
        <w:rPr>
          <w:rFonts w:hint="default" w:cs="AR PL UKai CN"/>
          <w:lang w:val="en-US" w:eastAsia="zh-CN"/>
        </w:rPr>
        <w:t xml:space="preserve"> ：要使用的线程池队列大小，默认为1024。仅当线程数大于1时才生效。</w:t>
      </w:r>
    </w:p>
    <w:p>
      <w:pPr>
        <w:rPr>
          <w:rFonts w:hint="default" w:cs="AR PL UKai CN"/>
          <w:lang w:val="en-US" w:eastAsia="zh-CN"/>
        </w:rPr>
      </w:pPr>
    </w:p>
    <w:p>
      <w:pPr>
        <w:rPr>
          <w:rFonts w:hint="default" w:cs="AR PL UKai CN"/>
          <w:lang w:val="en-US" w:eastAsia="zh-CN"/>
        </w:rPr>
      </w:pPr>
      <w:r>
        <w:rPr>
          <w:rFonts w:hint="default" w:cs="AR PL UKai CN"/>
          <w:lang w:val="en-US" w:eastAsia="zh-CN"/>
        </w:rPr>
        <w:t>例子</w:t>
      </w:r>
    </w:p>
    <w:p>
      <w:pPr>
        <w:shd w:val="clear" w:fill="CFCECE" w:themeFill="background2" w:themeFillShade="E5"/>
        <w:rPr>
          <w:rFonts w:hint="default" w:cs="AR PL UKai CN"/>
          <w:lang w:val="en-US" w:eastAsia="zh-CN"/>
        </w:rPr>
      </w:pPr>
      <w:r>
        <w:rPr>
          <w:rFonts w:hint="default" w:cs="AR PL UKai CN"/>
          <w:lang w:val="en-US" w:eastAsia="zh-CN"/>
        </w:rPr>
        <w:t>hadoop fs -cp /user/hadoop/file1 /user/hadoop/file2</w:t>
      </w:r>
    </w:p>
    <w:p>
      <w:pPr>
        <w:shd w:val="clear" w:fill="CFCECE" w:themeFill="background2" w:themeFillShade="E5"/>
        <w:rPr>
          <w:rFonts w:hint="default" w:cs="AR PL UKai CN"/>
          <w:lang w:val="en-US" w:eastAsia="zh-CN"/>
        </w:rPr>
      </w:pPr>
      <w:r>
        <w:rPr>
          <w:rFonts w:hint="default" w:cs="AR PL UKai CN"/>
          <w:lang w:val="en-US" w:eastAsia="zh-CN"/>
        </w:rPr>
        <w:t>hadoop fs -cp /user/hadoop/file1 /user/hadoop/file2 /user/hadoop/dir</w:t>
      </w:r>
    </w:p>
    <w:p>
      <w:pPr>
        <w:shd w:val="clear" w:fill="CFCECE" w:themeFill="background2" w:themeFillShade="E5"/>
        <w:rPr>
          <w:rFonts w:hint="default" w:cs="AR PL UKai CN"/>
          <w:lang w:val="en-US" w:eastAsia="zh-CN"/>
        </w:rPr>
      </w:pPr>
      <w:r>
        <w:rPr>
          <w:rFonts w:hint="default" w:cs="AR PL UKai CN"/>
          <w:lang w:val="en-US" w:eastAsia="zh-CN"/>
        </w:rPr>
        <w:t>hadoop fs -cp -t 5 /user/hadoop/file1 /user/hadoop/file2 /user/hadoop/dir</w:t>
      </w:r>
    </w:p>
    <w:p>
      <w:pPr>
        <w:shd w:val="clear" w:fill="CFCECE" w:themeFill="background2" w:themeFillShade="E5"/>
        <w:rPr>
          <w:rFonts w:hint="default" w:cs="AR PL UKai CN"/>
          <w:lang w:val="en-US" w:eastAsia="zh-CN"/>
        </w:rPr>
      </w:pPr>
      <w:r>
        <w:rPr>
          <w:rFonts w:hint="default" w:cs="AR PL UKai CN"/>
          <w:lang w:val="en-US" w:eastAsia="zh-CN"/>
        </w:rPr>
        <w:t>hadoop fs -cp -t 10 -q 2048 /user/hadoop/file1 /user/hadoop/file2 /user/hadoop/dir</w:t>
      </w:r>
    </w:p>
    <w:p>
      <w:pPr>
        <w:rPr>
          <w:rFonts w:hint="default" w:cs="AR PL UKai CN"/>
          <w:lang w:val="en-US" w:eastAsia="zh-CN"/>
        </w:rPr>
      </w:pPr>
    </w:p>
    <w:p>
      <w:pPr>
        <w:pStyle w:val="4"/>
        <w:bidi w:val="0"/>
        <w:rPr>
          <w:rFonts w:hint="eastAsia"/>
          <w:lang w:val="en-US" w:eastAsia="zh-CN"/>
        </w:rPr>
      </w:pPr>
      <w:bookmarkStart w:id="86" w:name="_Toc561640085"/>
      <w:r>
        <w:rPr>
          <w:rFonts w:hint="eastAsia"/>
          <w:lang w:val="en-US" w:eastAsia="zh-CN"/>
        </w:rPr>
        <w:t>createSnapshot</w:t>
      </w:r>
      <w:bookmarkEnd w:id="86"/>
    </w:p>
    <w:p>
      <w:pPr>
        <w:pStyle w:val="4"/>
        <w:bidi w:val="0"/>
        <w:rPr>
          <w:rFonts w:hint="eastAsia"/>
          <w:lang w:val="en-US" w:eastAsia="zh-CN"/>
        </w:rPr>
      </w:pPr>
      <w:bookmarkStart w:id="87" w:name="_Toc594915668"/>
      <w:r>
        <w:rPr>
          <w:rFonts w:hint="eastAsia"/>
          <w:lang w:val="en-US" w:eastAsia="zh-CN"/>
        </w:rPr>
        <w:t>deleteSnapshot</w:t>
      </w:r>
      <w:bookmarkEnd w:id="87"/>
    </w:p>
    <w:p>
      <w:pPr>
        <w:rPr>
          <w:rFonts w:hint="eastAsia" w:cs="AR PL UKai CN"/>
          <w:lang w:val="en-US" w:eastAsia="zh-CN"/>
        </w:rPr>
      </w:pPr>
    </w:p>
    <w:p>
      <w:pPr>
        <w:rPr>
          <w:rFonts w:hint="eastAsia" w:cs="AR PL UKai CN"/>
          <w:lang w:val="en-US" w:eastAsia="zh-CN"/>
        </w:rPr>
      </w:pPr>
    </w:p>
    <w:p>
      <w:pPr>
        <w:pStyle w:val="4"/>
        <w:bidi w:val="0"/>
        <w:rPr>
          <w:rFonts w:hint="eastAsia"/>
          <w:lang w:val="en-US" w:eastAsia="zh-CN"/>
        </w:rPr>
      </w:pPr>
      <w:bookmarkStart w:id="88" w:name="_Toc1341454222"/>
      <w:r>
        <w:rPr>
          <w:rFonts w:hint="eastAsia"/>
          <w:lang w:val="en-US" w:eastAsia="zh-CN"/>
        </w:rPr>
        <w:t>df</w:t>
      </w:r>
      <w:bookmarkEnd w:id="88"/>
    </w:p>
    <w:p>
      <w:pPr>
        <w:shd w:val="clear" w:fill="CFCECE" w:themeFill="background2" w:themeFillShade="E5"/>
        <w:rPr>
          <w:rFonts w:hint="eastAsia" w:cs="AR PL UKai CN"/>
          <w:lang w:val="en-US" w:eastAsia="zh-CN"/>
        </w:rPr>
      </w:pPr>
      <w:r>
        <w:rPr>
          <w:rFonts w:hint="eastAsia" w:cs="AR PL UKai CN"/>
          <w:lang w:val="en-US" w:eastAsia="zh-CN"/>
        </w:rPr>
        <w:t>hadoop fs -df [-h] URI [URI ...]</w:t>
      </w:r>
    </w:p>
    <w:p>
      <w:pPr>
        <w:rPr>
          <w:rFonts w:hint="default" w:cs="AR PL UKai CN"/>
          <w:lang w:val="en-US" w:eastAsia="zh-CN"/>
        </w:rPr>
      </w:pPr>
    </w:p>
    <w:p>
      <w:pPr>
        <w:rPr>
          <w:rFonts w:hint="eastAsia" w:cs="AR PL UKai CN"/>
          <w:lang w:val="en-US" w:eastAsia="zh-CN"/>
        </w:rPr>
      </w:pPr>
      <w:r>
        <w:rPr>
          <w:rFonts w:hint="eastAsia" w:cs="AR PL UKai CN"/>
          <w:lang w:val="en-US" w:eastAsia="zh-CN"/>
        </w:rPr>
        <w:t>显示空闲空间</w:t>
      </w:r>
    </w:p>
    <w:p>
      <w:pPr>
        <w:rPr>
          <w:rFonts w:hint="eastAsia" w:cs="AR PL UKai CN"/>
          <w:lang w:val="en-US" w:eastAsia="zh-CN"/>
        </w:rPr>
      </w:pPr>
    </w:p>
    <w:p>
      <w:pPr>
        <w:keepNext w:val="0"/>
        <w:keepLines w:val="0"/>
        <w:widowControl/>
        <w:numPr>
          <w:ilvl w:val="0"/>
          <w:numId w:val="69"/>
        </w:numPr>
        <w:suppressLineNumbers w:val="0"/>
        <w:ind w:left="420" w:leftChars="0" w:hanging="420" w:firstLineChars="0"/>
        <w:jc w:val="left"/>
        <w:rPr>
          <w:rFonts w:hint="default" w:cs="AR PL UKai CN"/>
          <w:lang w:val="en-US" w:eastAsia="zh-CN"/>
        </w:rPr>
      </w:pPr>
      <w:r>
        <w:rPr>
          <w:rFonts w:hint="eastAsia" w:cs="AR PL UKai CN"/>
          <w:shd w:val="clear" w:fill="CFCECE" w:themeFill="background2" w:themeFillShade="E5"/>
          <w:lang w:val="en-US" w:eastAsia="zh-CN"/>
        </w:rPr>
        <w:t>-h</w:t>
      </w:r>
      <w:r>
        <w:rPr>
          <w:rFonts w:hint="eastAsia" w:cs="AR PL UKai CN"/>
          <w:lang w:val="en-US" w:eastAsia="zh-CN"/>
        </w:rPr>
        <w:t>：以可读格式显示（例如，显示64M而非67108864）</w:t>
      </w:r>
    </w:p>
    <w:p>
      <w:pPr>
        <w:rPr>
          <w:rFonts w:hint="default" w:cs="AR PL UKai CN"/>
          <w:lang w:val="en-US" w:eastAsia="zh-CN"/>
        </w:rPr>
      </w:pPr>
    </w:p>
    <w:p>
      <w:pPr>
        <w:rPr>
          <w:rFonts w:hint="eastAsia" w:cs="AR PL UKai CN"/>
          <w:lang w:val="en-US" w:eastAsia="zh-CN"/>
        </w:rPr>
      </w:pPr>
      <w:r>
        <w:rPr>
          <w:rFonts w:hint="eastAsia" w:cs="AR PL UKai CN"/>
          <w:lang w:val="en-US" w:eastAsia="zh-CN"/>
        </w:rPr>
        <w:t>例子</w:t>
      </w:r>
    </w:p>
    <w:p>
      <w:pPr>
        <w:shd w:val="clear" w:fill="CFCECE" w:themeFill="background2" w:themeFillShade="E5"/>
        <w:rPr>
          <w:rFonts w:hint="default" w:cs="AR PL UKai CN"/>
          <w:lang w:val="en-US" w:eastAsia="zh-CN"/>
        </w:rPr>
      </w:pPr>
      <w:r>
        <w:rPr>
          <w:rFonts w:hint="default" w:cs="AR PL UKai CN"/>
          <w:lang w:val="en-US" w:eastAsia="zh-CN"/>
        </w:rPr>
        <w:t>hadoop dfs -df /user/hadoop/dir1</w:t>
      </w:r>
    </w:p>
    <w:p>
      <w:pPr>
        <w:rPr>
          <w:rFonts w:hint="default" w:cs="AR PL UKai CN"/>
          <w:lang w:val="en-US" w:eastAsia="zh-CN"/>
        </w:rPr>
      </w:pPr>
    </w:p>
    <w:p>
      <w:pPr>
        <w:rPr>
          <w:rFonts w:hint="default" w:cs="AR PL UKai CN"/>
          <w:lang w:val="en-US" w:eastAsia="zh-CN"/>
        </w:rPr>
      </w:pPr>
    </w:p>
    <w:p>
      <w:pPr>
        <w:rPr>
          <w:rFonts w:hint="default" w:cs="AR PL UKai CN"/>
          <w:lang w:val="en-US" w:eastAsia="zh-CN"/>
        </w:rPr>
      </w:pPr>
    </w:p>
    <w:p>
      <w:pPr>
        <w:rPr>
          <w:rFonts w:hint="default" w:cs="AR PL UKai CN"/>
          <w:lang w:val="en-US" w:eastAsia="zh-CN"/>
        </w:rPr>
      </w:pPr>
    </w:p>
    <w:p>
      <w:pPr>
        <w:rPr>
          <w:rFonts w:hint="default" w:cs="AR PL UKai CN"/>
          <w:lang w:val="en-US" w:eastAsia="zh-CN"/>
        </w:rPr>
      </w:pPr>
    </w:p>
    <w:p>
      <w:pPr>
        <w:rPr>
          <w:rFonts w:hint="default" w:cs="AR PL UKai CN"/>
          <w:lang w:val="en-US" w:eastAsia="zh-CN"/>
        </w:rPr>
      </w:pPr>
    </w:p>
    <w:p>
      <w:pPr>
        <w:rPr>
          <w:rFonts w:hint="default" w:cs="AR PL UKai CN"/>
          <w:lang w:val="en-US" w:eastAsia="zh-CN"/>
        </w:rPr>
      </w:pPr>
    </w:p>
    <w:p>
      <w:pPr>
        <w:rPr>
          <w:rFonts w:hint="default" w:cs="AR PL UKai CN"/>
          <w:lang w:val="en-US" w:eastAsia="zh-CN"/>
        </w:rPr>
      </w:pPr>
    </w:p>
    <w:p>
      <w:pPr>
        <w:rPr>
          <w:rFonts w:hint="default" w:cs="AR PL UKai CN"/>
          <w:lang w:val="en-US" w:eastAsia="zh-CN"/>
        </w:rPr>
      </w:pPr>
    </w:p>
    <w:p>
      <w:pPr>
        <w:rPr>
          <w:rFonts w:hint="default" w:cs="AR PL UKai CN"/>
          <w:lang w:val="en-US" w:eastAsia="zh-CN"/>
        </w:rPr>
      </w:pPr>
    </w:p>
    <w:p>
      <w:pPr>
        <w:rPr>
          <w:rFonts w:hint="default" w:cs="AR PL UKai CN"/>
          <w:lang w:val="en-US" w:eastAsia="zh-CN"/>
        </w:rPr>
      </w:pPr>
    </w:p>
    <w:p>
      <w:pPr>
        <w:rPr>
          <w:rFonts w:hint="default" w:cs="AR PL UKai CN"/>
          <w:lang w:val="en-US" w:eastAsia="zh-CN"/>
        </w:rPr>
      </w:pPr>
    </w:p>
    <w:p>
      <w:pPr>
        <w:rPr>
          <w:rFonts w:hint="default" w:cs="AR PL UKai CN"/>
          <w:lang w:val="en-US" w:eastAsia="zh-CN"/>
        </w:rPr>
      </w:pPr>
    </w:p>
    <w:p>
      <w:pPr>
        <w:rPr>
          <w:rFonts w:hint="default" w:cs="AR PL UKai CN"/>
          <w:lang w:val="en-US" w:eastAsia="zh-CN"/>
        </w:rPr>
      </w:pPr>
    </w:p>
    <w:p>
      <w:pPr>
        <w:rPr>
          <w:rFonts w:hint="default" w:cs="AR PL UKai CN"/>
          <w:lang w:val="en-US" w:eastAsia="zh-CN"/>
        </w:rPr>
      </w:pPr>
    </w:p>
    <w:p>
      <w:pPr>
        <w:rPr>
          <w:rFonts w:hint="default" w:cs="AR PL UKai CN"/>
          <w:lang w:val="en-US" w:eastAsia="zh-CN"/>
        </w:rPr>
      </w:pPr>
    </w:p>
    <w:p>
      <w:pPr>
        <w:rPr>
          <w:rFonts w:hint="default" w:cs="AR PL UKai CN"/>
          <w:lang w:val="en-US" w:eastAsia="zh-CN"/>
        </w:rPr>
      </w:pPr>
    </w:p>
    <w:p>
      <w:pPr>
        <w:rPr>
          <w:rFonts w:hint="default" w:cs="AR PL UKai CN"/>
          <w:lang w:val="en-US" w:eastAsia="zh-CN"/>
        </w:rPr>
      </w:pPr>
    </w:p>
    <w:p>
      <w:pPr>
        <w:rPr>
          <w:rFonts w:hint="default" w:cs="AR PL UKai CN"/>
          <w:lang w:val="en-US" w:eastAsia="zh-CN"/>
        </w:rPr>
      </w:pPr>
    </w:p>
    <w:p>
      <w:pPr>
        <w:rPr>
          <w:rFonts w:hint="default" w:cs="AR PL UKai CN"/>
          <w:lang w:val="en-US" w:eastAsia="zh-CN"/>
        </w:rPr>
      </w:pPr>
    </w:p>
    <w:p>
      <w:pPr>
        <w:rPr>
          <w:rFonts w:hint="default" w:cs="AR PL UKai CN"/>
          <w:lang w:val="en-US" w:eastAsia="zh-CN"/>
        </w:rPr>
      </w:pPr>
    </w:p>
    <w:p>
      <w:pPr>
        <w:rPr>
          <w:rFonts w:hint="default" w:cs="AR PL UKai CN"/>
          <w:lang w:val="en-US" w:eastAsia="zh-CN"/>
        </w:rPr>
      </w:pPr>
    </w:p>
    <w:p>
      <w:pPr>
        <w:rPr>
          <w:rFonts w:hint="default" w:cs="AR PL UKai CN"/>
          <w:lang w:val="en-US" w:eastAsia="zh-CN"/>
        </w:rPr>
      </w:pPr>
    </w:p>
    <w:p>
      <w:pPr>
        <w:rPr>
          <w:rFonts w:hint="default" w:cs="AR PL UKai CN"/>
          <w:lang w:val="en-US" w:eastAsia="zh-CN"/>
        </w:rPr>
      </w:pPr>
    </w:p>
    <w:p>
      <w:pPr>
        <w:rPr>
          <w:rFonts w:hint="default" w:cs="AR PL UKai CN"/>
          <w:lang w:val="en-US" w:eastAsia="zh-CN"/>
        </w:rPr>
      </w:pPr>
    </w:p>
    <w:p>
      <w:pPr>
        <w:rPr>
          <w:rFonts w:hint="default" w:cs="AR PL UKai CN"/>
          <w:lang w:val="en-US" w:eastAsia="zh-CN"/>
        </w:rPr>
      </w:pPr>
    </w:p>
    <w:p>
      <w:pPr>
        <w:rPr>
          <w:rFonts w:hint="eastAsia" w:ascii="AR PL UKai CN" w:hAnsi="AR PL UKai CN" w:eastAsia="AR PL UKai CN" w:cs="AR PL UKai CN"/>
        </w:rPr>
      </w:pPr>
      <w:r>
        <w:rPr>
          <w:rFonts w:hint="eastAsia" w:cs="AR PL UKai CN"/>
          <w:lang w:eastAsia="zh-CN"/>
        </w:rPr>
        <w:t>阿斯蒂芬</w:t>
      </w:r>
      <w:r>
        <w:rPr>
          <w:rFonts w:hint="eastAsia" w:ascii="AR PL UKai CN" w:hAnsi="AR PL UKai CN" w:eastAsia="AR PL UKai CN" w:cs="AR PL UKai CN"/>
        </w:rPr>
        <w:br w:type="page"/>
      </w:r>
    </w:p>
    <w:p>
      <w:pPr>
        <w:pStyle w:val="2"/>
        <w:rPr>
          <w:rFonts w:hint="eastAsia" w:ascii="AR PL UKai CN" w:hAnsi="AR PL UKai CN" w:eastAsia="AR PL UKai CN" w:cs="AR PL UKai CN"/>
        </w:rPr>
      </w:pPr>
      <w:bookmarkStart w:id="89" w:name="_Toc1254995511"/>
      <w:r>
        <w:rPr>
          <w:rFonts w:hint="eastAsia" w:ascii="AR PL UKai CN" w:hAnsi="AR PL UKai CN" w:eastAsia="AR PL UKai CN" w:cs="AR PL UKai CN"/>
        </w:rPr>
        <w:t>Hadoop</w:t>
      </w:r>
      <w:r>
        <w:rPr>
          <w:rFonts w:hint="eastAsia" w:ascii="AR PL UKai CN" w:hAnsi="AR PL UKai CN" w:eastAsia="AR PL UKai CN" w:cs="AR PL UKai CN"/>
          <w:lang w:eastAsia="zh-CN"/>
        </w:rPr>
        <w:t>：</w:t>
      </w:r>
      <w:r>
        <w:rPr>
          <w:rFonts w:hint="eastAsia" w:ascii="AR PL UKai CN" w:hAnsi="AR PL UKai CN" w:eastAsia="AR PL UKai CN" w:cs="AR PL UKai CN"/>
          <w:lang w:val="en-US" w:eastAsia="zh-CN"/>
        </w:rPr>
        <w:t>C</w:t>
      </w:r>
      <w:r>
        <w:rPr>
          <w:rFonts w:hint="eastAsia" w:ascii="AR PL UKai CN" w:hAnsi="AR PL UKai CN" w:eastAsia="AR PL UKai CN" w:cs="AR PL UKai CN"/>
        </w:rPr>
        <w:t>ommon</w:t>
      </w:r>
      <w:bookmarkEnd w:id="89"/>
    </w:p>
    <w:p>
      <w:pPr>
        <w:rPr>
          <w:rFonts w:hint="eastAsia" w:ascii="AR PL UKai CN" w:hAnsi="AR PL UKai CN" w:eastAsia="AR PL UKai CN" w:cs="AR PL UKai CN"/>
        </w:rPr>
      </w:pPr>
      <w:r>
        <w:rPr>
          <w:rFonts w:hint="eastAsia" w:ascii="AR PL UKai CN" w:hAnsi="AR PL UKai CN" w:eastAsia="AR PL UKai CN" w:cs="AR PL UKai CN"/>
        </w:rPr>
        <w:t>也被称为Hadoop Core，其他Hadoop模块会用到的工具和库。提供了包括：</w:t>
      </w:r>
    </w:p>
    <w:p>
      <w:pPr>
        <w:numPr>
          <w:ilvl w:val="0"/>
          <w:numId w:val="70"/>
        </w:numPr>
        <w:rPr>
          <w:rFonts w:hint="eastAsia" w:ascii="AR PL UKai CN" w:hAnsi="AR PL UKai CN" w:eastAsia="AR PL UKai CN" w:cs="AR PL UKai CN"/>
        </w:rPr>
      </w:pPr>
      <w:r>
        <w:rPr>
          <w:rFonts w:hint="eastAsia" w:ascii="AR PL UKai CN" w:hAnsi="AR PL UKai CN" w:eastAsia="AR PL UKai CN" w:cs="AR PL UKai CN"/>
        </w:rPr>
        <w:t>底层操作系统抽象</w:t>
      </w:r>
    </w:p>
    <w:p>
      <w:pPr>
        <w:numPr>
          <w:ilvl w:val="0"/>
          <w:numId w:val="70"/>
        </w:numPr>
        <w:rPr>
          <w:rFonts w:hint="eastAsia" w:ascii="AR PL UKai CN" w:hAnsi="AR PL UKai CN" w:eastAsia="AR PL UKai CN" w:cs="AR PL UKai CN"/>
        </w:rPr>
      </w:pPr>
      <w:r>
        <w:rPr>
          <w:rFonts w:hint="eastAsia" w:ascii="AR PL UKai CN" w:hAnsi="AR PL UKai CN" w:eastAsia="AR PL UKai CN" w:cs="AR PL UKai CN"/>
        </w:rPr>
        <w:t>其他组件必须的JAR</w:t>
      </w:r>
    </w:p>
    <w:p>
      <w:pPr>
        <w:rPr>
          <w:rFonts w:hint="eastAsia" w:ascii="AR PL UKai CN" w:hAnsi="AR PL UKai CN" w:eastAsia="AR PL UKai CN" w:cs="AR PL UKai CN"/>
        </w:rPr>
      </w:pPr>
      <w:r>
        <w:rPr>
          <w:rFonts w:hint="eastAsia" w:ascii="AR PL UKai CN" w:hAnsi="AR PL UKai CN" w:eastAsia="AR PL UKai CN" w:cs="AR PL UKai CN"/>
        </w:rPr>
        <w:t>在内的一些关键服务和组件。</w:t>
      </w:r>
    </w:p>
    <w:p>
      <w:pPr>
        <w:rPr>
          <w:rFonts w:hint="eastAsia" w:ascii="AR PL UKai CN" w:hAnsi="AR PL UKai CN" w:eastAsia="AR PL UKai CN" w:cs="AR PL UKai CN"/>
        </w:rPr>
      </w:pPr>
    </w:p>
    <w:p>
      <w:pPr>
        <w:pStyle w:val="3"/>
        <w:bidi w:val="0"/>
        <w:rPr>
          <w:rFonts w:hint="default"/>
          <w:lang w:val="en-US" w:eastAsia="zh-CN"/>
        </w:rPr>
      </w:pPr>
      <w:bookmarkStart w:id="90" w:name="_Toc320199699"/>
      <w:r>
        <w:rPr>
          <w:rFonts w:hint="eastAsia"/>
          <w:lang w:val="en-US" w:eastAsia="zh-CN"/>
        </w:rPr>
        <w:t>Tracing</w:t>
      </w:r>
      <w:bookmarkEnd w:id="90"/>
    </w:p>
    <w:p>
      <w:pPr>
        <w:rPr>
          <w:rFonts w:hint="eastAsia" w:cs="AR PL UKai CN"/>
          <w:b/>
          <w:bCs/>
          <w:sz w:val="28"/>
          <w:szCs w:val="32"/>
          <w:lang w:eastAsia="zh-CN"/>
        </w:rPr>
      </w:pPr>
      <w:r>
        <w:rPr>
          <w:rFonts w:hint="eastAsia" w:cs="AR PL UKai CN"/>
          <w:b/>
          <w:bCs/>
          <w:sz w:val="28"/>
          <w:szCs w:val="32"/>
          <w:lang w:eastAsia="zh-CN"/>
        </w:rPr>
        <w:t>参考</w:t>
      </w:r>
    </w:p>
    <w:p>
      <w:pPr>
        <w:rPr>
          <w:rFonts w:hint="eastAsia" w:cs="AR PL UKai CN"/>
          <w:lang w:eastAsia="zh-CN"/>
        </w:rPr>
      </w:pPr>
      <w:r>
        <w:rPr>
          <w:rFonts w:hint="eastAsia" w:cs="AR PL UKai CN"/>
          <w:lang w:eastAsia="zh-CN"/>
        </w:rPr>
        <w:fldChar w:fldCharType="begin"/>
      </w:r>
      <w:r>
        <w:rPr>
          <w:rFonts w:hint="eastAsia" w:cs="AR PL UKai CN"/>
          <w:lang w:eastAsia="zh-CN"/>
        </w:rPr>
        <w:instrText xml:space="preserve"> HYPERLINK "https://hadoop.apache.org/docs/current/hadoop-project-dist/hadoop-common/Tracing.html" </w:instrText>
      </w:r>
      <w:r>
        <w:rPr>
          <w:rFonts w:hint="eastAsia" w:cs="AR PL UKai CN"/>
          <w:lang w:eastAsia="zh-CN"/>
        </w:rPr>
        <w:fldChar w:fldCharType="separate"/>
      </w:r>
      <w:r>
        <w:rPr>
          <w:rStyle w:val="28"/>
          <w:rFonts w:hint="eastAsia" w:cs="AR PL UKai CN"/>
          <w:lang w:eastAsia="zh-CN"/>
        </w:rPr>
        <w:t>https://hadoop.apache.org/docs/current/hadoop-project-dist/hadoop-common/Tracing.html</w:t>
      </w:r>
      <w:r>
        <w:rPr>
          <w:rFonts w:hint="eastAsia" w:cs="AR PL UKai CN"/>
          <w:lang w:eastAsia="zh-CN"/>
        </w:rPr>
        <w:fldChar w:fldCharType="end"/>
      </w:r>
    </w:p>
    <w:p>
      <w:pPr>
        <w:rPr>
          <w:rFonts w:hint="eastAsia" w:cs="AR PL UKai CN"/>
          <w:lang w:eastAsia="zh-CN"/>
        </w:rPr>
      </w:pPr>
    </w:p>
    <w:p>
      <w:pPr>
        <w:pStyle w:val="4"/>
        <w:bidi w:val="0"/>
        <w:rPr>
          <w:rFonts w:hint="eastAsia"/>
          <w:lang w:val="en-US" w:eastAsia="zh-CN"/>
        </w:rPr>
      </w:pPr>
      <w:bookmarkStart w:id="91" w:name="_Toc2147250275"/>
      <w:r>
        <w:rPr>
          <w:rFonts w:hint="eastAsia"/>
          <w:lang w:val="en-US" w:eastAsia="zh-CN"/>
        </w:rPr>
        <w:t>HTrace</w:t>
      </w:r>
      <w:bookmarkEnd w:id="91"/>
    </w:p>
    <w:p>
      <w:pPr>
        <w:rPr>
          <w:rFonts w:hint="default" w:cs="AR PL UKai CN"/>
          <w:lang w:val="en-US" w:eastAsia="zh-CN"/>
        </w:rPr>
      </w:pPr>
      <w:r>
        <w:rPr>
          <w:rFonts w:hint="default" w:cs="AR PL UKai CN"/>
          <w:lang w:val="en-US" w:eastAsia="zh-CN"/>
        </w:rPr>
        <w:t>使用开源跟踪库</w:t>
      </w:r>
      <w:r>
        <w:rPr>
          <w:rFonts w:hint="default" w:cs="AR PL UKai CN"/>
          <w:b/>
          <w:bCs/>
          <w:lang w:val="en-US" w:eastAsia="zh-CN"/>
        </w:rPr>
        <w:t>Apache HTrace</w:t>
      </w:r>
      <w:r>
        <w:rPr>
          <w:rFonts w:hint="default" w:cs="AR PL UKai CN"/>
          <w:lang w:val="en-US" w:eastAsia="zh-CN"/>
        </w:rPr>
        <w:t>添加了对通过 HDFS 跟踪请求的支持。 设置跟踪非常简单，但是需要对客户端代码进行一些非常小的更改。</w:t>
      </w:r>
    </w:p>
    <w:p>
      <w:pPr>
        <w:rPr>
          <w:rFonts w:hint="eastAsia" w:ascii="AR PL UKai CN" w:hAnsi="AR PL UKai CN" w:eastAsia="AR PL UKai CN" w:cs="AR PL UKai CN"/>
        </w:rPr>
      </w:pPr>
    </w:p>
    <w:p>
      <w:pPr>
        <w:pStyle w:val="4"/>
        <w:bidi w:val="0"/>
        <w:rPr>
          <w:rFonts w:hint="default"/>
          <w:lang w:val="en-US" w:eastAsia="zh-CN"/>
        </w:rPr>
      </w:pPr>
      <w:bookmarkStart w:id="92" w:name="_Toc609275157"/>
      <w:r>
        <w:rPr>
          <w:rFonts w:hint="eastAsia"/>
          <w:lang w:val="en-US" w:eastAsia="zh-CN"/>
        </w:rPr>
        <w:t>SpanReceiver</w:t>
      </w:r>
      <w:bookmarkEnd w:id="92"/>
    </w:p>
    <w:p>
      <w:pPr>
        <w:rPr>
          <w:rFonts w:hint="eastAsia" w:ascii="AR PL UKai CN" w:hAnsi="AR PL UKai CN" w:eastAsia="AR PL UKai CN" w:cs="AR PL UKai CN"/>
        </w:rPr>
      </w:pPr>
      <w:r>
        <w:rPr>
          <w:rFonts w:hint="eastAsia" w:ascii="AR PL UKai CN" w:hAnsi="AR PL UKai CN" w:eastAsia="AR PL UKai CN" w:cs="AR PL UKai CN"/>
        </w:rPr>
        <w:t>跟踪系统通过收集名为“Spans”的结构中的信息来工作。</w:t>
      </w:r>
      <w:r>
        <w:rPr>
          <w:rFonts w:hint="eastAsia" w:cs="AR PL UKai CN"/>
          <w:b/>
          <w:bCs/>
          <w:lang w:val="en-US" w:eastAsia="zh-CN"/>
        </w:rPr>
        <w:t>S</w:t>
      </w:r>
      <w:r>
        <w:rPr>
          <w:rFonts w:hint="eastAsia" w:ascii="AR PL UKai CN" w:hAnsi="AR PL UKai CN" w:eastAsia="AR PL UKai CN" w:cs="AR PL UKai CN"/>
          <w:b/>
          <w:bCs/>
        </w:rPr>
        <w:t>panReceiver</w:t>
      </w:r>
      <w:r>
        <w:rPr>
          <w:rFonts w:hint="eastAsia" w:ascii="AR PL UKai CN" w:hAnsi="AR PL UKai CN" w:eastAsia="AR PL UKai CN" w:cs="AR PL UKai CN"/>
        </w:rPr>
        <w:t>接口</w:t>
      </w:r>
      <w:r>
        <w:rPr>
          <w:rFonts w:hint="eastAsia" w:cs="AR PL UKai CN"/>
          <w:lang w:eastAsia="zh-CN"/>
        </w:rPr>
        <w:t>用于接收此信息，</w:t>
      </w:r>
      <w:r>
        <w:rPr>
          <w:rFonts w:hint="eastAsia" w:ascii="AR PL UKai CN" w:hAnsi="AR PL UKai CN" w:eastAsia="AR PL UKai CN" w:cs="AR PL UKai CN"/>
        </w:rPr>
        <w:t>可以选择与</w:t>
      </w:r>
      <w:r>
        <w:rPr>
          <w:rFonts w:hint="eastAsia" w:ascii="AR PL UKai CN" w:hAnsi="AR PL UKai CN" w:eastAsia="AR PL UKai CN" w:cs="AR PL UKai CN"/>
          <w:b/>
          <w:bCs/>
        </w:rPr>
        <w:t>HTrace</w:t>
      </w:r>
      <w:r>
        <w:rPr>
          <w:rFonts w:hint="eastAsia" w:ascii="AR PL UKai CN" w:hAnsi="AR PL UKai CN" w:eastAsia="AR PL UKai CN" w:cs="AR PL UKai CN"/>
        </w:rPr>
        <w:t>捆绑的实现</w:t>
      </w:r>
      <w:r>
        <w:rPr>
          <w:rFonts w:hint="eastAsia" w:cs="AR PL UKai CN"/>
          <w:lang w:eastAsia="zh-CN"/>
        </w:rPr>
        <w:t>，</w:t>
      </w:r>
      <w:r>
        <w:rPr>
          <w:rFonts w:hint="eastAsia" w:ascii="AR PL UKai CN" w:hAnsi="AR PL UKai CN" w:eastAsia="AR PL UKai CN" w:cs="AR PL UKai CN"/>
        </w:rPr>
        <w:t>或自己实现</w:t>
      </w:r>
      <w:r>
        <w:rPr>
          <w:rFonts w:hint="eastAsia" w:cs="AR PL UKai CN"/>
          <w:lang w:eastAsia="zh-CN"/>
        </w:rPr>
        <w:t>此接口</w:t>
      </w:r>
      <w:r>
        <w:rPr>
          <w:rFonts w:hint="eastAsia" w:ascii="AR PL UKai CN" w:hAnsi="AR PL UKai CN" w:eastAsia="AR PL UKai CN" w:cs="AR PL UKai CN"/>
        </w:rPr>
        <w:t>。</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b/>
          <w:bCs/>
        </w:rPr>
        <w:t>HTrace</w:t>
      </w:r>
      <w:r>
        <w:rPr>
          <w:rFonts w:hint="eastAsia" w:ascii="AR PL UKai CN" w:hAnsi="AR PL UKai CN" w:eastAsia="AR PL UKai CN" w:cs="AR PL UKai CN"/>
        </w:rPr>
        <w:t>提供的选项包括</w:t>
      </w:r>
      <w:r>
        <w:rPr>
          <w:rFonts w:hint="eastAsia" w:cs="AR PL UKai CN"/>
          <w:lang w:eastAsia="zh-CN"/>
        </w:rPr>
        <w:t>：</w:t>
      </w:r>
    </w:p>
    <w:p>
      <w:pPr>
        <w:numPr>
          <w:ilvl w:val="0"/>
          <w:numId w:val="71"/>
        </w:numPr>
        <w:ind w:left="420" w:leftChars="0" w:hanging="420" w:firstLineChars="0"/>
        <w:rPr>
          <w:rFonts w:hint="default" w:ascii="AR PL UKai CN" w:hAnsi="AR PL UKai CN" w:eastAsia="AR PL UKai CN" w:cs="AR PL UKai CN"/>
          <w:lang w:val="en-US" w:eastAsia="zh-CN"/>
        </w:rPr>
      </w:pPr>
      <w:r>
        <w:rPr>
          <w:rFonts w:hint="eastAsia" w:ascii="AR PL UKai CN" w:hAnsi="AR PL UKai CN" w:eastAsia="AR PL UKai CN" w:cs="AR PL UKai CN"/>
        </w:rPr>
        <w:t>FlumeSpa</w:t>
      </w:r>
      <w:r>
        <w:rPr>
          <w:rFonts w:hint="eastAsia" w:cs="AR PL UKai CN"/>
          <w:lang w:val="en-US" w:eastAsia="zh-CN"/>
        </w:rPr>
        <w:t>nReceiver</w:t>
      </w:r>
    </w:p>
    <w:p>
      <w:pPr>
        <w:numPr>
          <w:ilvl w:val="0"/>
          <w:numId w:val="71"/>
        </w:numPr>
        <w:ind w:left="420" w:leftChars="0" w:hanging="420" w:firstLineChars="0"/>
        <w:rPr>
          <w:rFonts w:hint="eastAsia" w:ascii="AR PL UKai CN" w:hAnsi="AR PL UKai CN" w:eastAsia="AR PL UKai CN" w:cs="AR PL UKai CN"/>
        </w:rPr>
      </w:pPr>
      <w:r>
        <w:rPr>
          <w:rFonts w:hint="eastAsia" w:ascii="AR PL UKai CN" w:hAnsi="AR PL UKai CN" w:eastAsia="AR PL UKai CN" w:cs="AR PL UKai CN"/>
        </w:rPr>
        <w:t>HBaseSpan</w:t>
      </w:r>
      <w:r>
        <w:rPr>
          <w:rFonts w:hint="eastAsia" w:cs="AR PL UKai CN"/>
          <w:lang w:val="en-US" w:eastAsia="zh-CN"/>
        </w:rPr>
        <w:t>Receiver</w:t>
      </w:r>
    </w:p>
    <w:p>
      <w:pPr>
        <w:numPr>
          <w:ilvl w:val="0"/>
          <w:numId w:val="71"/>
        </w:numPr>
        <w:ind w:left="420" w:leftChars="0" w:hanging="420" w:firstLineChars="0"/>
        <w:rPr>
          <w:rFonts w:hint="eastAsia" w:ascii="AR PL UKai CN" w:hAnsi="AR PL UKai CN" w:eastAsia="AR PL UKai CN" w:cs="AR PL UKai CN"/>
        </w:rPr>
      </w:pPr>
      <w:r>
        <w:rPr>
          <w:rFonts w:hint="eastAsia" w:ascii="AR PL UKai CN" w:hAnsi="AR PL UKai CN" w:eastAsia="AR PL UKai CN" w:cs="AR PL UKai CN"/>
        </w:rPr>
        <w:t>HTracedREST</w:t>
      </w:r>
      <w:r>
        <w:rPr>
          <w:rFonts w:hint="eastAsia" w:cs="AR PL UKai CN"/>
          <w:lang w:val="en-US" w:eastAsia="zh-CN"/>
        </w:rPr>
        <w:t>Receiver</w:t>
      </w:r>
    </w:p>
    <w:p>
      <w:pPr>
        <w:numPr>
          <w:ilvl w:val="0"/>
          <w:numId w:val="71"/>
        </w:numPr>
        <w:ind w:left="420" w:leftChars="0" w:hanging="420" w:firstLineChars="0"/>
        <w:rPr>
          <w:rFonts w:hint="eastAsia" w:ascii="AR PL UKai CN" w:hAnsi="AR PL UKai CN" w:eastAsia="AR PL UKai CN" w:cs="AR PL UKai CN"/>
        </w:rPr>
      </w:pPr>
      <w:r>
        <w:rPr>
          <w:rFonts w:hint="eastAsia" w:ascii="AR PL UKai CN" w:hAnsi="AR PL UKai CN" w:eastAsia="AR PL UKai CN" w:cs="AR PL UKai CN"/>
        </w:rPr>
        <w:t>ZipkinSpan</w:t>
      </w:r>
      <w:r>
        <w:rPr>
          <w:rFonts w:hint="eastAsia" w:cs="AR PL UKai CN"/>
          <w:lang w:val="en-US" w:eastAsia="zh-CN"/>
        </w:rPr>
        <w:t>Receiver</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有关HTrace配置键的说明，请参阅</w:t>
      </w:r>
      <w:r>
        <w:rPr>
          <w:rFonts w:hint="eastAsia" w:ascii="AR PL UKai CN" w:hAnsi="AR PL UKai CN" w:eastAsia="AR PL UKai CN" w:cs="AR PL UKai CN"/>
          <w:shd w:val="clear" w:fill="CFCECE" w:themeFill="background2" w:themeFillShade="E5"/>
        </w:rPr>
        <w:t>core-default.xml</w:t>
      </w:r>
      <w:r>
        <w:rPr>
          <w:rFonts w:hint="eastAsia" w:ascii="AR PL UKai CN" w:hAnsi="AR PL UKai CN" w:eastAsia="AR PL UKai CN" w:cs="AR PL UKai CN"/>
        </w:rPr>
        <w:t>。在某些情况下，您还需要将包含您正在使用的</w:t>
      </w:r>
      <w:r>
        <w:rPr>
          <w:rFonts w:hint="eastAsia" w:ascii="AR PL UKai CN" w:hAnsi="AR PL UKai CN" w:eastAsia="AR PL UKai CN" w:cs="AR PL UKai CN"/>
          <w:b/>
          <w:bCs/>
        </w:rPr>
        <w:t>SpanReceiver</w:t>
      </w:r>
      <w:r>
        <w:rPr>
          <w:rFonts w:hint="eastAsia" w:ascii="AR PL UKai CN" w:hAnsi="AR PL UKai CN" w:eastAsia="AR PL UKai CN" w:cs="AR PL UKai CN"/>
        </w:rPr>
        <w:t>的</w:t>
      </w:r>
      <w:r>
        <w:rPr>
          <w:rFonts w:hint="eastAsia" w:ascii="AR PL UKai CN" w:hAnsi="AR PL UKai CN" w:eastAsia="AR PL UKai CN" w:cs="AR PL UKai CN"/>
          <w:shd w:val="clear" w:fill="CFCECE" w:themeFill="background2" w:themeFillShade="E5"/>
        </w:rPr>
        <w:t>jar</w:t>
      </w:r>
      <w:r>
        <w:rPr>
          <w:rFonts w:hint="eastAsia" w:ascii="AR PL UKai CN" w:hAnsi="AR PL UKai CN" w:eastAsia="AR PL UKai CN" w:cs="AR PL UKai CN"/>
        </w:rPr>
        <w:t>添加到每个节点上Hadoop的类路径中。（在上面的示例中，LocalFileSpanReceiver 包含在与 Hadoop 捆绑在一起的 htrace-core4 jar 中。）</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rPr>
        <w:t xml:space="preserve">cp htrace-htraced/target/htrace-htraced-4.1.0-incubating.jar </w:t>
      </w:r>
      <w:r>
        <w:rPr>
          <w:rFonts w:hint="eastAsia" w:ascii="AR PL UKai CN" w:hAnsi="AR PL UKai CN" w:eastAsia="AR PL UKai CN" w:cs="AR PL UKai CN"/>
          <w:lang w:val="en-US" w:eastAsia="zh-CN"/>
        </w:rPr>
        <w:t>\</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HADOOP_HOME/share/hadoop/common/lib/</w:t>
      </w:r>
    </w:p>
    <w:p>
      <w:pPr>
        <w:rPr>
          <w:rFonts w:hint="eastAsia" w:ascii="AR PL UKai CN" w:hAnsi="AR PL UKai CN" w:eastAsia="AR PL UKai CN" w:cs="AR PL UKai CN"/>
        </w:rPr>
      </w:pPr>
    </w:p>
    <w:p>
      <w:pPr>
        <w:pStyle w:val="4"/>
        <w:bidi w:val="0"/>
        <w:rPr>
          <w:rFonts w:hint="eastAsia"/>
        </w:rPr>
      </w:pPr>
      <w:bookmarkStart w:id="93" w:name="_Toc2137127212"/>
      <w:r>
        <w:rPr>
          <w:rFonts w:hint="eastAsia"/>
        </w:rPr>
        <w:t>跟踪配置动态更新</w:t>
      </w:r>
      <w:bookmarkEnd w:id="93"/>
    </w:p>
    <w:p>
      <w:pPr>
        <w:rPr>
          <w:rFonts w:hint="eastAsia" w:ascii="AR PL UKai CN" w:hAnsi="AR PL UKai CN" w:eastAsia="AR PL UKai CN" w:cs="AR PL UKai CN"/>
        </w:rPr>
      </w:pPr>
      <w:r>
        <w:rPr>
          <w:rFonts w:hint="eastAsia" w:ascii="AR PL UKai CN" w:hAnsi="AR PL UKai CN" w:eastAsia="AR PL UKai CN" w:cs="AR PL UKai CN"/>
        </w:rPr>
        <w:t>可以使用</w:t>
      </w:r>
      <w:r>
        <w:rPr>
          <w:rFonts w:hint="eastAsia" w:ascii="AR PL UKai CN" w:hAnsi="AR PL UKai CN" w:eastAsia="AR PL UKai CN" w:cs="AR PL UKai CN"/>
          <w:shd w:val="clear" w:fill="CFCECE" w:themeFill="background2" w:themeFillShade="E5"/>
        </w:rPr>
        <w:t>hadoop trace</w:t>
      </w:r>
      <w:r>
        <w:rPr>
          <w:rFonts w:hint="eastAsia" w:ascii="AR PL UKai CN" w:hAnsi="AR PL UKai CN" w:eastAsia="AR PL UKai CN" w:cs="AR PL UKai CN"/>
        </w:rPr>
        <w:t>命令来查看和更新每个服务器的跟踪配置。您必须通过</w:t>
      </w:r>
      <w:r>
        <w:rPr>
          <w:rFonts w:hint="eastAsia" w:ascii="AR PL UKai CN" w:hAnsi="AR PL UKai CN" w:eastAsia="AR PL UKai CN" w:cs="AR PL UKai CN"/>
          <w:shd w:val="clear" w:fill="CFCECE" w:themeFill="background2" w:themeFillShade="E5"/>
        </w:rPr>
        <w:t>-host</w:t>
      </w:r>
      <w:r>
        <w:rPr>
          <w:rFonts w:hint="eastAsia" w:ascii="AR PL UKai CN" w:hAnsi="AR PL UKai CN" w:eastAsia="AR PL UKai CN" w:cs="AR PL UKai CN"/>
        </w:rPr>
        <w:t>选项指定namenode或datanode的IPC服务器地址。如果要更新所有服务器的配置，则需要对所有服务器运行该命令。</w:t>
      </w:r>
    </w:p>
    <w:p>
      <w:pPr>
        <w:rPr>
          <w:rFonts w:hint="eastAsia" w:ascii="AR PL UKai CN" w:hAnsi="AR PL UKai CN" w:eastAsia="AR PL UKai CN" w:cs="AR PL UKai CN"/>
        </w:rPr>
      </w:pPr>
    </w:p>
    <w:p>
      <w:pPr>
        <w:rPr>
          <w:rFonts w:hint="eastAsia" w:ascii="AR PL UKai CN" w:hAnsi="AR PL UKai CN" w:eastAsia="AR PL UKai CN" w:cs="AR PL UKai CN"/>
          <w:lang w:eastAsia="zh-CN"/>
        </w:rPr>
      </w:pPr>
      <w:r>
        <w:rPr>
          <w:rFonts w:hint="eastAsia" w:ascii="AR PL UKai CN" w:hAnsi="AR PL UKai CN" w:eastAsia="AR PL UKai CN" w:cs="AR PL UKai CN"/>
          <w:shd w:val="clear" w:fill="CFCECE" w:themeFill="background2" w:themeFillShade="E5"/>
        </w:rPr>
        <w:t>hadoop trace -list</w:t>
      </w:r>
      <w:r>
        <w:rPr>
          <w:rFonts w:hint="eastAsia" w:ascii="AR PL UKai CN" w:hAnsi="AR PL UKai CN" w:eastAsia="AR PL UKai CN" w:cs="AR PL UKai CN"/>
        </w:rPr>
        <w:t>显示与id关联的已加载跨度接收器的列表</w:t>
      </w:r>
      <w:r>
        <w:rPr>
          <w:rFonts w:hint="eastAsia" w:cs="AR PL UKai CN"/>
          <w:lang w:eastAsia="zh-CN"/>
        </w:rPr>
        <w:t>：</w:t>
      </w:r>
    </w:p>
    <w:p>
      <w:pPr>
        <w:shd w:val="clear" w:fill="CFCECE" w:themeFill="background2" w:themeFillShade="E5"/>
        <w:rPr>
          <w:rFonts w:hint="eastAsia" w:ascii="AR PL UKai CN" w:hAnsi="AR PL UKai CN" w:eastAsia="AR PL UKai CN" w:cs="AR PL UKai CN"/>
          <w:b/>
          <w:bCs/>
        </w:rPr>
      </w:pPr>
      <w:r>
        <w:rPr>
          <w:rFonts w:hint="eastAsia" w:ascii="AR PL UKai CN" w:hAnsi="AR PL UKai CN" w:eastAsia="AR PL UKai CN" w:cs="AR PL UKai CN"/>
          <w:b/>
          <w:bCs/>
        </w:rPr>
        <w:t>$ hadoop trace -list -host 192.168.56.2:9000</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ID  CLASS</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1   org.apache.htrace.core.LocalFileSpanReceiver</w:t>
      </w:r>
    </w:p>
    <w:p>
      <w:pPr>
        <w:shd w:val="clear" w:fill="CFCECE" w:themeFill="background2" w:themeFillShade="E5"/>
        <w:rPr>
          <w:rFonts w:hint="eastAsia" w:ascii="AR PL UKai CN" w:hAnsi="AR PL UKai CN" w:eastAsia="AR PL UKai CN" w:cs="AR PL UKai CN"/>
        </w:rPr>
      </w:pPr>
    </w:p>
    <w:p>
      <w:pPr>
        <w:shd w:val="clear" w:fill="CFCECE" w:themeFill="background2" w:themeFillShade="E5"/>
        <w:rPr>
          <w:rFonts w:hint="eastAsia" w:ascii="AR PL UKai CN" w:hAnsi="AR PL UKai CN" w:eastAsia="AR PL UKai CN" w:cs="AR PL UKai CN"/>
          <w:b/>
          <w:bCs/>
        </w:rPr>
      </w:pPr>
      <w:r>
        <w:rPr>
          <w:rFonts w:hint="eastAsia" w:ascii="AR PL UKai CN" w:hAnsi="AR PL UKai CN" w:eastAsia="AR PL UKai CN" w:cs="AR PL UKai CN"/>
          <w:b/>
          <w:bCs/>
        </w:rPr>
        <w:t>$ hadoop trace -list -host 192.168.56.2:9867</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ID  CLASS</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1   org.apache.htrace.core.LocalFileSpanReceiver</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shd w:val="clear" w:fill="CFCECE" w:themeFill="background2" w:themeFillShade="E5"/>
        </w:rPr>
        <w:t>hadoop trace -remove</w:t>
      </w:r>
      <w:r>
        <w:rPr>
          <w:rFonts w:hint="eastAsia" w:ascii="AR PL UKai CN" w:hAnsi="AR PL UKai CN" w:eastAsia="AR PL UKai CN" w:cs="AR PL UKai CN"/>
        </w:rPr>
        <w:t>从服务器中删除span接收器</w:t>
      </w:r>
      <w:r>
        <w:rPr>
          <w:rFonts w:hint="eastAsia" w:cs="AR PL UKai CN"/>
          <w:lang w:eastAsia="zh-CN"/>
        </w:rPr>
        <w:t>。</w:t>
      </w:r>
      <w:r>
        <w:rPr>
          <w:rFonts w:hint="eastAsia" w:ascii="AR PL UKai CN" w:hAnsi="AR PL UKai CN" w:eastAsia="AR PL UKai CN" w:cs="AR PL UKai CN"/>
          <w:shd w:val="clear" w:fill="CFCECE" w:themeFill="background2" w:themeFillShade="E5"/>
        </w:rPr>
        <w:t>-remove</w:t>
      </w:r>
      <w:r>
        <w:rPr>
          <w:rFonts w:hint="eastAsia" w:ascii="AR PL UKai CN" w:hAnsi="AR PL UKai CN" w:eastAsia="AR PL UKai CN" w:cs="AR PL UKai CN"/>
        </w:rPr>
        <w:t>选项将span接收器的</w:t>
      </w:r>
      <w:r>
        <w:rPr>
          <w:rFonts w:hint="eastAsia" w:ascii="AR PL UKai CN" w:hAnsi="AR PL UKai CN" w:eastAsia="AR PL UKai CN" w:cs="AR PL UKai CN"/>
          <w:b/>
          <w:bCs/>
        </w:rPr>
        <w:t>id</w:t>
      </w:r>
      <w:r>
        <w:rPr>
          <w:rFonts w:hint="eastAsia" w:ascii="AR PL UKai CN" w:hAnsi="AR PL UKai CN" w:eastAsia="AR PL UKai CN" w:cs="AR PL UKai CN"/>
        </w:rPr>
        <w:t>作为参数。</w:t>
      </w:r>
    </w:p>
    <w:p>
      <w:pPr>
        <w:shd w:val="clear" w:fill="CFCECE" w:themeFill="background2" w:themeFillShade="E5"/>
        <w:rPr>
          <w:rFonts w:hint="eastAsia" w:ascii="AR PL UKai CN" w:hAnsi="AR PL UKai CN" w:eastAsia="AR PL UKai CN" w:cs="AR PL UKai CN"/>
          <w:b/>
          <w:bCs/>
        </w:rPr>
      </w:pPr>
      <w:r>
        <w:rPr>
          <w:rFonts w:hint="eastAsia" w:ascii="AR PL UKai CN" w:hAnsi="AR PL UKai CN" w:eastAsia="AR PL UKai CN" w:cs="AR PL UKai CN"/>
          <w:b/>
          <w:bCs/>
        </w:rPr>
        <w:t>$ hadoop trace -remove 1 -host 192.168.56.2:9000</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Removed trace span receiver 1</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shd w:val="clear" w:fill="CFCECE" w:themeFill="background2" w:themeFillShade="E5"/>
        </w:rPr>
        <w:t>hadoop trace -add</w:t>
      </w:r>
      <w:r>
        <w:rPr>
          <w:rFonts w:hint="eastAsia" w:ascii="AR PL UKai CN" w:hAnsi="AR PL UKai CN" w:eastAsia="AR PL UKai CN" w:cs="AR PL UKai CN"/>
        </w:rPr>
        <w:t>将span接收器添加到服务器。需要将span接收器的类名指定为</w:t>
      </w:r>
      <w:r>
        <w:rPr>
          <w:rFonts w:hint="eastAsia" w:ascii="AR PL UKai CN" w:hAnsi="AR PL UKai CN" w:eastAsia="AR PL UKai CN" w:cs="AR PL UKai CN"/>
          <w:shd w:val="clear" w:fill="CFCECE" w:themeFill="background2" w:themeFillShade="E5"/>
        </w:rPr>
        <w:t>-class</w:t>
      </w:r>
      <w:r>
        <w:rPr>
          <w:rFonts w:hint="eastAsia" w:ascii="AR PL UKai CN" w:hAnsi="AR PL UKai CN" w:eastAsia="AR PL UKai CN" w:cs="AR PL UKai CN"/>
        </w:rPr>
        <w:t xml:space="preserve"> 选项的参数。可以通过</w:t>
      </w:r>
      <w:r>
        <w:rPr>
          <w:rFonts w:hint="eastAsia" w:ascii="AR PL UKai CN" w:hAnsi="AR PL UKai CN" w:eastAsia="AR PL UKai CN" w:cs="AR PL UKai CN"/>
          <w:shd w:val="clear" w:fill="CFCECE" w:themeFill="background2" w:themeFillShade="E5"/>
        </w:rPr>
        <w:t>-Ckey=value</w:t>
      </w:r>
      <w:r>
        <w:rPr>
          <w:rFonts w:hint="eastAsia" w:ascii="AR PL UKai CN" w:hAnsi="AR PL UKai CN" w:eastAsia="AR PL UKai CN" w:cs="AR PL UKai CN"/>
        </w:rPr>
        <w:t>选项指定与跨度接收器关联的配置。</w:t>
      </w:r>
    </w:p>
    <w:p>
      <w:pPr>
        <w:shd w:val="clear" w:fill="CFCECE" w:themeFill="background2" w:themeFillShade="E5"/>
        <w:rPr>
          <w:rFonts w:hint="eastAsia" w:ascii="AR PL UKai CN" w:hAnsi="AR PL UKai CN" w:eastAsia="AR PL UKai CN" w:cs="AR PL UKai CN"/>
          <w:b/>
          <w:bCs/>
          <w:sz w:val="18"/>
          <w:szCs w:val="20"/>
        </w:rPr>
      </w:pPr>
      <w:r>
        <w:rPr>
          <w:rFonts w:hint="eastAsia" w:ascii="AR PL UKai CN" w:hAnsi="AR PL UKai CN" w:eastAsia="AR PL UKai CN" w:cs="AR PL UKai CN"/>
          <w:b/>
          <w:bCs/>
          <w:sz w:val="18"/>
          <w:szCs w:val="20"/>
        </w:rPr>
        <w:t>$ hadoop trace -add -class org.apache.htrace.core.LocalFileSpanReceiver -Chadoop.htrace.local.file.span.receiver.path=/tmp/htrace.out -host 192.168.56.2:9000</w:t>
      </w:r>
    </w:p>
    <w:p>
      <w:pPr>
        <w:shd w:val="clear" w:fill="CFCECE" w:themeFill="background2" w:themeFillShade="E5"/>
        <w:rPr>
          <w:rFonts w:hint="eastAsia" w:ascii="AR PL UKai CN" w:hAnsi="AR PL UKai CN" w:eastAsia="AR PL UKai CN" w:cs="AR PL UKai CN"/>
          <w:sz w:val="18"/>
          <w:szCs w:val="20"/>
        </w:rPr>
      </w:pPr>
      <w:r>
        <w:rPr>
          <w:rFonts w:hint="eastAsia" w:ascii="AR PL UKai CN" w:hAnsi="AR PL UKai CN" w:eastAsia="AR PL UKai CN" w:cs="AR PL UKai CN"/>
          <w:sz w:val="18"/>
          <w:szCs w:val="20"/>
        </w:rPr>
        <w:t>Added trace span receiver 2 with configuration hadoop.htrace.local.file.span.receiver.path = /tmp/htrace.out</w:t>
      </w:r>
    </w:p>
    <w:p>
      <w:pPr>
        <w:shd w:val="clear" w:fill="CFCECE" w:themeFill="background2" w:themeFillShade="E5"/>
        <w:rPr>
          <w:rFonts w:hint="eastAsia" w:ascii="AR PL UKai CN" w:hAnsi="AR PL UKai CN" w:eastAsia="AR PL UKai CN" w:cs="AR PL UKai CN"/>
          <w:sz w:val="18"/>
          <w:szCs w:val="20"/>
        </w:rPr>
      </w:pPr>
    </w:p>
    <w:p>
      <w:pPr>
        <w:shd w:val="clear" w:fill="CFCECE" w:themeFill="background2" w:themeFillShade="E5"/>
        <w:rPr>
          <w:rFonts w:hint="eastAsia" w:ascii="AR PL UKai CN" w:hAnsi="AR PL UKai CN" w:eastAsia="AR PL UKai CN" w:cs="AR PL UKai CN"/>
          <w:b/>
          <w:bCs/>
          <w:sz w:val="18"/>
          <w:szCs w:val="20"/>
        </w:rPr>
      </w:pPr>
      <w:r>
        <w:rPr>
          <w:rFonts w:hint="eastAsia" w:ascii="AR PL UKai CN" w:hAnsi="AR PL UKai CN" w:eastAsia="AR PL UKai CN" w:cs="AR PL UKai CN"/>
          <w:b/>
          <w:bCs/>
          <w:sz w:val="18"/>
          <w:szCs w:val="20"/>
        </w:rPr>
        <w:t>$ hadoop trace -list -host 192.168.56.2:9000</w:t>
      </w:r>
    </w:p>
    <w:p>
      <w:pPr>
        <w:shd w:val="clear" w:fill="CFCECE" w:themeFill="background2" w:themeFillShade="E5"/>
        <w:rPr>
          <w:rFonts w:hint="eastAsia" w:ascii="AR PL UKai CN" w:hAnsi="AR PL UKai CN" w:eastAsia="AR PL UKai CN" w:cs="AR PL UKai CN"/>
          <w:sz w:val="18"/>
          <w:szCs w:val="20"/>
        </w:rPr>
      </w:pPr>
      <w:r>
        <w:rPr>
          <w:rFonts w:hint="eastAsia" w:ascii="AR PL UKai CN" w:hAnsi="AR PL UKai CN" w:eastAsia="AR PL UKai CN" w:cs="AR PL UKai CN"/>
          <w:sz w:val="18"/>
          <w:szCs w:val="20"/>
        </w:rPr>
        <w:t>ID  CLASS</w:t>
      </w:r>
    </w:p>
    <w:p>
      <w:pPr>
        <w:shd w:val="clear" w:fill="CFCECE" w:themeFill="background2" w:themeFillShade="E5"/>
        <w:rPr>
          <w:rFonts w:hint="eastAsia" w:ascii="AR PL UKai CN" w:hAnsi="AR PL UKai CN" w:eastAsia="AR PL UKai CN" w:cs="AR PL UKai CN"/>
          <w:sz w:val="18"/>
          <w:szCs w:val="20"/>
        </w:rPr>
      </w:pPr>
      <w:r>
        <w:rPr>
          <w:rFonts w:hint="eastAsia" w:ascii="AR PL UKai CN" w:hAnsi="AR PL UKai CN" w:eastAsia="AR PL UKai CN" w:cs="AR PL UKai CN"/>
          <w:sz w:val="18"/>
          <w:szCs w:val="20"/>
        </w:rPr>
        <w:t>2   org.apache.htrace.core.LocalFileSpanReceiver</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如果集群是 Kerberized，则必须使用</w:t>
      </w:r>
      <w:r>
        <w:rPr>
          <w:rFonts w:hint="eastAsia" w:ascii="AR PL UKai CN" w:hAnsi="AR PL UKai CN" w:eastAsia="AR PL UKai CN" w:cs="AR PL UKai CN"/>
          <w:shd w:val="clear" w:fill="CFCECE" w:themeFill="background2" w:themeFillShade="E5"/>
        </w:rPr>
        <w:t xml:space="preserve"> -principal </w:t>
      </w:r>
      <w:r>
        <w:rPr>
          <w:rFonts w:hint="eastAsia" w:ascii="AR PL UKai CN" w:hAnsi="AR PL UKai CN" w:eastAsia="AR PL UKai CN" w:cs="AR PL UKai CN"/>
        </w:rPr>
        <w:t>选项指定服务主体名称。 例如，显示</w:t>
      </w:r>
      <w:r>
        <w:rPr>
          <w:rFonts w:hint="eastAsia" w:cs="AR PL UKai CN"/>
          <w:lang w:val="en-US" w:eastAsia="zh-CN"/>
        </w:rPr>
        <w:t>namenode</w:t>
      </w:r>
      <w:r>
        <w:rPr>
          <w:rFonts w:hint="eastAsia" w:ascii="AR PL UKai CN" w:hAnsi="AR PL UKai CN" w:eastAsia="AR PL UKai CN" w:cs="AR PL UKai CN"/>
        </w:rPr>
        <w:t>的跨度接收器列表：</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hadoop trace -list -host NN1:8020 -principal namenode/NN1@EXAMPLE.COM</w:t>
      </w:r>
    </w:p>
    <w:p>
      <w:pPr>
        <w:rPr>
          <w:rFonts w:hint="eastAsia" w:ascii="AR PL UKai CN" w:hAnsi="AR PL UKai CN" w:eastAsia="AR PL UKai CN" w:cs="AR PL UKai CN"/>
        </w:rPr>
      </w:pPr>
    </w:p>
    <w:p>
      <w:pPr>
        <w:rPr>
          <w:rFonts w:hint="eastAsia" w:cs="AR PL UKai CN"/>
          <w:lang w:val="en-US" w:eastAsia="zh-CN"/>
        </w:rPr>
      </w:pPr>
      <w:r>
        <w:rPr>
          <w:rFonts w:hint="eastAsia" w:cs="AR PL UKai CN"/>
          <w:lang w:eastAsia="zh-CN"/>
        </w:rPr>
        <w:t>或对于</w:t>
      </w:r>
      <w:r>
        <w:rPr>
          <w:rFonts w:hint="eastAsia" w:cs="AR PL UKai CN"/>
          <w:lang w:val="en-US" w:eastAsia="zh-CN"/>
        </w:rPr>
        <w:t>datanode：</w:t>
      </w:r>
    </w:p>
    <w:p>
      <w:pPr>
        <w:shd w:val="clear" w:fill="CFCECE" w:themeFill="background2" w:themeFillShade="E5"/>
        <w:rPr>
          <w:rFonts w:hint="default" w:cs="AR PL UKai CN"/>
          <w:lang w:val="en-US" w:eastAsia="zh-CN"/>
        </w:rPr>
      </w:pPr>
      <w:r>
        <w:rPr>
          <w:rFonts w:hint="default" w:cs="AR PL UKai CN"/>
          <w:lang w:val="en-US" w:eastAsia="zh-CN"/>
        </w:rPr>
        <w:t>$ hadoop trace -list -host DN2:9867 -principal datanode/DN1@EXAMPLE.COM</w:t>
      </w:r>
    </w:p>
    <w:p>
      <w:pPr>
        <w:rPr>
          <w:rFonts w:hint="eastAsia" w:ascii="AR PL UKai CN" w:hAnsi="AR PL UKai CN" w:eastAsia="AR PL UKai CN" w:cs="AR PL UKai CN"/>
        </w:rPr>
      </w:pPr>
    </w:p>
    <w:p>
      <w:pPr>
        <w:pStyle w:val="4"/>
        <w:bidi w:val="0"/>
        <w:rPr>
          <w:rFonts w:hint="default"/>
          <w:lang w:val="en-US" w:eastAsia="zh-CN"/>
        </w:rPr>
      </w:pPr>
      <w:bookmarkStart w:id="94" w:name="_Toc2108210869"/>
      <w:r>
        <w:rPr>
          <w:rFonts w:hint="eastAsia"/>
        </w:rPr>
        <w:t>启动</w:t>
      </w:r>
      <w:r>
        <w:rPr>
          <w:rFonts w:hint="eastAsia"/>
          <w:lang w:val="en-US" w:eastAsia="zh-CN"/>
        </w:rPr>
        <w:t>tracing span</w:t>
      </w:r>
      <w:bookmarkEnd w:id="94"/>
    </w:p>
    <w:p>
      <w:pPr>
        <w:rPr>
          <w:rFonts w:hint="eastAsia" w:ascii="AR PL UKai CN" w:hAnsi="AR PL UKai CN" w:eastAsia="AR PL UKai CN" w:cs="AR PL UKai CN"/>
        </w:rPr>
      </w:pPr>
      <w:r>
        <w:rPr>
          <w:rFonts w:hint="eastAsia" w:ascii="AR PL UKai CN" w:hAnsi="AR PL UKai CN" w:eastAsia="AR PL UKai CN" w:cs="AR PL UKai CN"/>
        </w:rPr>
        <w:t>为了进行跟踪，需要使用</w:t>
      </w:r>
      <w:r>
        <w:rPr>
          <w:rFonts w:hint="eastAsia" w:cs="AR PL UKai CN"/>
          <w:b/>
          <w:bCs/>
          <w:lang w:val="en-US" w:eastAsia="zh-CN"/>
        </w:rPr>
        <w:t>tracing span</w:t>
      </w:r>
      <w:r>
        <w:rPr>
          <w:rFonts w:hint="eastAsia" w:ascii="AR PL UKai CN" w:hAnsi="AR PL UKai CN" w:eastAsia="AR PL UKai CN" w:cs="AR PL UKai CN"/>
        </w:rPr>
        <w:t>来包装跟踪逻辑，如下所示。当存在正在运行的</w:t>
      </w:r>
      <w:r>
        <w:rPr>
          <w:rFonts w:hint="eastAsia" w:cs="AR PL UKai CN"/>
          <w:b/>
          <w:bCs/>
          <w:lang w:val="en-US" w:eastAsia="zh-CN"/>
        </w:rPr>
        <w:t>tracing span</w:t>
      </w:r>
      <w:r>
        <w:rPr>
          <w:rFonts w:hint="eastAsia" w:ascii="AR PL UKai CN" w:hAnsi="AR PL UKai CN" w:eastAsia="AR PL UKai CN" w:cs="AR PL UKai CN"/>
        </w:rPr>
        <w:t>时，跟踪信息将与RPC请求一起传播到服务器。</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import org.apache.hadoop.hdfs.HdfsConfiguration;</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import org.apache.htrace.core.Tracer;</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import org.apache.htrace.core.TraceScope;</w:t>
      </w:r>
    </w:p>
    <w:p>
      <w:pPr>
        <w:shd w:val="clear" w:fill="CFCECE" w:themeFill="background2" w:themeFillShade="E5"/>
        <w:rPr>
          <w:rFonts w:hint="eastAsia" w:ascii="AR PL UKai CN" w:hAnsi="AR PL UKai CN" w:eastAsia="AR PL UKai CN" w:cs="AR PL UKai CN"/>
        </w:rPr>
      </w:pP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w:t>
      </w:r>
    </w:p>
    <w:p>
      <w:pPr>
        <w:shd w:val="clear" w:fill="CFCECE" w:themeFill="background2" w:themeFillShade="E5"/>
        <w:rPr>
          <w:rFonts w:hint="eastAsia" w:ascii="AR PL UKai CN" w:hAnsi="AR PL UKai CN" w:eastAsia="AR PL UKai CN" w:cs="AR PL UKai CN"/>
        </w:rPr>
      </w:pPr>
    </w:p>
    <w:p>
      <w:pPr>
        <w:shd w:val="clear" w:fill="CFCECE" w:themeFill="background2" w:themeFillShade="E5"/>
        <w:rPr>
          <w:rFonts w:hint="eastAsia" w:ascii="AR PL UKai CN" w:hAnsi="AR PL UKai CN" w:eastAsia="AR PL UKai CN" w:cs="AR PL UKai CN"/>
        </w:rPr>
      </w:pP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w:t>
      </w:r>
    </w:p>
    <w:p>
      <w:pPr>
        <w:shd w:val="clear" w:fill="CFCECE" w:themeFill="background2" w:themeFillShade="E5"/>
        <w:rPr>
          <w:rFonts w:hint="eastAsia" w:ascii="AR PL UKai CN" w:hAnsi="AR PL UKai CN" w:eastAsia="AR PL UKai CN" w:cs="AR PL UKai CN"/>
        </w:rPr>
      </w:pP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TraceScope ts = tracer.newScope("Gets");</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try {</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 // traced logic</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 finally {</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ts.close();</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w:t>
      </w:r>
    </w:p>
    <w:p>
      <w:pPr>
        <w:rPr>
          <w:rFonts w:hint="eastAsia" w:ascii="AR PL UKai CN" w:hAnsi="AR PL UKai CN" w:eastAsia="AR PL UKai CN" w:cs="AR PL UKai CN"/>
        </w:rPr>
      </w:pPr>
    </w:p>
    <w:p>
      <w:pPr>
        <w:pStyle w:val="4"/>
        <w:bidi w:val="0"/>
        <w:rPr>
          <w:rFonts w:hint="eastAsia"/>
        </w:rPr>
      </w:pPr>
      <w:bookmarkStart w:id="95" w:name="_Toc1532942938"/>
      <w:r>
        <w:rPr>
          <w:rFonts w:hint="eastAsia"/>
        </w:rPr>
        <w:t>示例代码</w:t>
      </w:r>
      <w:bookmarkEnd w:id="95"/>
    </w:p>
    <w:p>
      <w:pPr>
        <w:rPr>
          <w:rFonts w:hint="eastAsia" w:ascii="AR PL UKai CN" w:hAnsi="AR PL UKai CN" w:eastAsia="AR PL UKai CN" w:cs="AR PL UKai CN"/>
        </w:rPr>
      </w:pPr>
      <w:r>
        <w:rPr>
          <w:rFonts w:hint="eastAsia" w:ascii="AR PL UKai CN" w:hAnsi="AR PL UKai CN" w:eastAsia="AR PL UKai CN" w:cs="AR PL UKai CN"/>
        </w:rPr>
        <w:t>下面显示的</w:t>
      </w:r>
      <w:r>
        <w:rPr>
          <w:rFonts w:hint="eastAsia" w:ascii="AR PL UKai CN" w:hAnsi="AR PL UKai CN" w:eastAsia="AR PL UKai CN" w:cs="AR PL UKai CN"/>
          <w:shd w:val="clear" w:fill="CFCECE" w:themeFill="background2" w:themeFillShade="E5"/>
        </w:rPr>
        <w:t>TracingFsShell.java</w:t>
      </w:r>
      <w:r>
        <w:rPr>
          <w:rFonts w:hint="eastAsia" w:ascii="AR PL UKai CN" w:hAnsi="AR PL UKai CN" w:eastAsia="AR PL UKai CN" w:cs="AR PL UKai CN"/>
        </w:rPr>
        <w:t>是 FsShell 的包装器，它在调用 HDFS shell 命令之前</w:t>
      </w:r>
      <w:r>
        <w:rPr>
          <w:rFonts w:hint="eastAsia" w:cs="AR PL UKai CN"/>
          <w:lang w:eastAsia="zh-CN"/>
        </w:rPr>
        <w:t>启动</w:t>
      </w:r>
      <w:r>
        <w:rPr>
          <w:rFonts w:hint="eastAsia" w:cs="AR PL UKai CN"/>
          <w:lang w:val="en-US" w:eastAsia="zh-CN"/>
        </w:rPr>
        <w:t>tracing span</w:t>
      </w:r>
      <w:r>
        <w:rPr>
          <w:rFonts w:hint="eastAsia" w:ascii="AR PL UKai CN" w:hAnsi="AR PL UKai CN" w:eastAsia="AR PL UKai CN" w:cs="AR PL UKai CN"/>
        </w:rPr>
        <w:t>。</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import org.apache.hadoop.fs.FileSystem;</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import org.apache.hadoop.fs.Path;</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import org.apache.hadoop.conf.Configuration;</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import org.apache.hadoop.conf.Configured;</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import org.apache.hadoop.tracing.TraceUtils;</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import org.apache.hadoop.util.Tool;</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import org.apache.hadoop.util.ToolRunner;</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import org.apache.htrace.core.Tracer;</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import org.apache.htrace.core.TraceScope;</w:t>
      </w:r>
    </w:p>
    <w:p>
      <w:pPr>
        <w:shd w:val="clear" w:fill="CFCECE" w:themeFill="background2" w:themeFillShade="E5"/>
        <w:rPr>
          <w:rFonts w:hint="default" w:ascii="AR PL UKai CN" w:hAnsi="AR PL UKai CN" w:eastAsia="AR PL UKai CN" w:cs="AR PL UKai CN"/>
          <w:lang w:val="en"/>
        </w:rPr>
      </w:pP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public class Sample extends Configured implements Tool {</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Override</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public int run(String argv[]) throws Exception {</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FileSystem fs = FileSystem.get(getConf());</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Tracer tracer = new Tracer.Builder("Sample").</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conf(TraceUtils.wrapHadoopConf("sample.htrace.", getConf())).</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build();</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int res = 0;</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try (TraceScope scope = tracer.newScope("sample")) {</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w:t>
      </w:r>
      <w:r>
        <w:rPr>
          <w:rFonts w:hint="eastAsia" w:cs="AR PL UKai CN"/>
          <w:lang w:val="en-US" w:eastAsia="zh-CN"/>
        </w:rPr>
        <w:t xml:space="preserve">  </w:t>
      </w:r>
      <w:r>
        <w:rPr>
          <w:rFonts w:hint="eastAsia" w:ascii="AR PL UKai CN" w:hAnsi="AR PL UKai CN" w:eastAsia="AR PL UKai CN" w:cs="AR PL UKai CN"/>
        </w:rPr>
        <w:t xml:space="preserve">  Thread.sleep(1000);</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w:t>
      </w:r>
      <w:r>
        <w:rPr>
          <w:rFonts w:hint="eastAsia" w:cs="AR PL UKai CN"/>
          <w:lang w:val="en-US" w:eastAsia="zh-CN"/>
        </w:rPr>
        <w:t xml:space="preserve">  </w:t>
      </w:r>
      <w:r>
        <w:rPr>
          <w:rFonts w:hint="eastAsia" w:ascii="AR PL UKai CN" w:hAnsi="AR PL UKai CN" w:eastAsia="AR PL UKai CN" w:cs="AR PL UKai CN"/>
        </w:rPr>
        <w:t>fs.listStatus(new Path("/"));</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tracer.close();</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return res;</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public static void main(String argv[]) throws Exception {</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ToolRunner.run(new Sample(), argv);</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w:t>
      </w:r>
    </w:p>
    <w:p>
      <w:pPr>
        <w:rPr>
          <w:rFonts w:hint="eastAsia" w:ascii="AR PL UKai CN" w:hAnsi="AR PL UKai CN" w:eastAsia="AR PL UKai CN" w:cs="AR PL UKai CN"/>
        </w:rPr>
      </w:pPr>
    </w:p>
    <w:p>
      <w:pPr>
        <w:rPr>
          <w:rFonts w:hint="eastAsia" w:cs="AR PL UKai CN"/>
          <w:lang w:eastAsia="zh-CN"/>
        </w:rPr>
      </w:pPr>
      <w:r>
        <w:rPr>
          <w:rFonts w:hint="eastAsia" w:cs="AR PL UKai CN"/>
          <w:lang w:eastAsia="zh-CN"/>
        </w:rPr>
        <w:t>编译运行上述代码：</w:t>
      </w:r>
    </w:p>
    <w:p>
      <w:pPr>
        <w:shd w:val="clear" w:fill="CFCECE" w:themeFill="background2" w:themeFillShade="E5"/>
        <w:rPr>
          <w:rFonts w:hint="eastAsia" w:cs="AR PL UKai CN"/>
          <w:lang w:eastAsia="zh-CN"/>
        </w:rPr>
      </w:pPr>
      <w:r>
        <w:rPr>
          <w:rFonts w:hint="eastAsia" w:cs="AR PL UKai CN"/>
          <w:lang w:eastAsia="zh-CN"/>
        </w:rPr>
        <w:t>$ javac -cp `hadoop classpath` Sample.java</w:t>
      </w:r>
    </w:p>
    <w:p>
      <w:pPr>
        <w:shd w:val="clear" w:fill="CFCECE" w:themeFill="background2" w:themeFillShade="E5"/>
        <w:rPr>
          <w:rFonts w:hint="eastAsia" w:cs="AR PL UKai CN"/>
          <w:lang w:eastAsia="zh-CN"/>
        </w:rPr>
      </w:pPr>
      <w:r>
        <w:rPr>
          <w:rFonts w:hint="eastAsia" w:cs="AR PL UKai CN"/>
          <w:lang w:eastAsia="zh-CN"/>
        </w:rPr>
        <w:t>$ java -cp .:`hadoop classpath` Sample \</w:t>
      </w:r>
    </w:p>
    <w:p>
      <w:pPr>
        <w:shd w:val="clear" w:fill="CFCECE" w:themeFill="background2" w:themeFillShade="E5"/>
        <w:rPr>
          <w:rFonts w:hint="eastAsia" w:cs="AR PL UKai CN"/>
          <w:lang w:eastAsia="zh-CN"/>
        </w:rPr>
      </w:pPr>
      <w:r>
        <w:rPr>
          <w:rFonts w:hint="eastAsia" w:cs="AR PL UKai CN"/>
          <w:lang w:eastAsia="zh-CN"/>
        </w:rPr>
        <w:t xml:space="preserve">    -Dsample.htrace.span.receiver.classes=LocalFileSpanReceiver \</w:t>
      </w:r>
    </w:p>
    <w:p>
      <w:pPr>
        <w:shd w:val="clear" w:fill="CFCECE" w:themeFill="background2" w:themeFillShade="E5"/>
        <w:rPr>
          <w:rFonts w:hint="eastAsia" w:cs="AR PL UKai CN"/>
          <w:lang w:eastAsia="zh-CN"/>
        </w:rPr>
      </w:pPr>
      <w:r>
        <w:rPr>
          <w:rFonts w:hint="eastAsia" w:cs="AR PL UKai CN"/>
          <w:lang w:eastAsia="zh-CN"/>
        </w:rPr>
        <w:t xml:space="preserve">    -Dsample.htrace.sampler.classes=AlwaysSampler</w:t>
      </w:r>
    </w:p>
    <w:p>
      <w:pPr>
        <w:rPr>
          <w:rFonts w:hint="eastAsia" w:ascii="AR PL UKai CN" w:hAnsi="AR PL UKai CN" w:eastAsia="AR PL UKai CN" w:cs="AR PL UKai CN"/>
        </w:rPr>
      </w:pPr>
    </w:p>
    <w:p>
      <w:pPr>
        <w:pStyle w:val="4"/>
        <w:bidi w:val="0"/>
        <w:rPr>
          <w:rFonts w:hint="default"/>
          <w:lang w:val="en-US" w:eastAsia="zh-CN"/>
        </w:rPr>
      </w:pPr>
      <w:bookmarkStart w:id="96" w:name="_Toc2088705106"/>
      <w:r>
        <w:rPr>
          <w:rFonts w:hint="eastAsia"/>
        </w:rPr>
        <w:t>通过</w:t>
      </w:r>
      <w:r>
        <w:rPr>
          <w:rFonts w:hint="eastAsia"/>
          <w:lang w:val="en-US" w:eastAsia="zh-CN"/>
        </w:rPr>
        <w:t xml:space="preserve">FS </w:t>
      </w:r>
      <w:r>
        <w:rPr>
          <w:rFonts w:hint="eastAsia"/>
        </w:rPr>
        <w:t>Shell启动</w:t>
      </w:r>
      <w:r>
        <w:rPr>
          <w:rFonts w:hint="eastAsia"/>
          <w:lang w:val="en-US" w:eastAsia="zh-CN"/>
        </w:rPr>
        <w:t>tracing span</w:t>
      </w:r>
      <w:bookmarkEnd w:id="96"/>
    </w:p>
    <w:p>
      <w:pPr>
        <w:rPr>
          <w:rFonts w:hint="eastAsia" w:ascii="AR PL UKai CN" w:hAnsi="AR PL UKai CN" w:eastAsia="AR PL UKai CN" w:cs="AR PL UKai CN"/>
        </w:rPr>
      </w:pPr>
      <w:r>
        <w:rPr>
          <w:rFonts w:hint="eastAsia" w:ascii="AR PL UKai CN" w:hAnsi="AR PL UKai CN" w:eastAsia="AR PL UKai CN" w:cs="AR PL UKai CN"/>
        </w:rPr>
        <w:t>FileSystem Shell可以通过配置属性启用跟踪。</w:t>
      </w:r>
    </w:p>
    <w:p>
      <w:pPr>
        <w:rPr>
          <w:rFonts w:hint="eastAsia" w:ascii="AR PL UKai CN" w:hAnsi="AR PL UKai CN" w:eastAsia="AR PL UKai CN" w:cs="AR PL UKai CN"/>
        </w:rPr>
      </w:pPr>
    </w:p>
    <w:p>
      <w:pPr>
        <w:rPr>
          <w:rFonts w:hint="eastAsia" w:cs="AR PL UKai CN"/>
          <w:lang w:eastAsia="zh-CN"/>
        </w:rPr>
      </w:pPr>
      <w:r>
        <w:rPr>
          <w:rFonts w:hint="eastAsia" w:ascii="AR PL UKai CN" w:hAnsi="AR PL UKai CN" w:eastAsia="AR PL UKai CN" w:cs="AR PL UKai CN"/>
        </w:rPr>
        <w:t>通过</w:t>
      </w:r>
      <w:r>
        <w:rPr>
          <w:rFonts w:hint="eastAsia" w:cs="AR PL UKai CN"/>
          <w:lang w:eastAsia="zh-CN"/>
        </w:rPr>
        <w:t>以下</w:t>
      </w:r>
      <w:r>
        <w:rPr>
          <w:rFonts w:hint="eastAsia" w:ascii="AR PL UKai CN" w:hAnsi="AR PL UKai CN" w:eastAsia="AR PL UKai CN" w:cs="AR PL UKai CN"/>
        </w:rPr>
        <w:t>属性</w:t>
      </w:r>
      <w:r>
        <w:rPr>
          <w:rFonts w:hint="eastAsia" w:cs="AR PL UKai CN"/>
          <w:lang w:eastAsia="zh-CN"/>
        </w:rPr>
        <w:t>：</w:t>
      </w:r>
    </w:p>
    <w:p>
      <w:pPr>
        <w:numPr>
          <w:ilvl w:val="0"/>
          <w:numId w:val="72"/>
        </w:numPr>
        <w:ind w:left="420" w:leftChars="0" w:hanging="420" w:firstLineChars="0"/>
        <w:rPr>
          <w:rFonts w:hint="eastAsia" w:ascii="AR PL UKai CN" w:hAnsi="AR PL UKai CN" w:eastAsia="AR PL UKai CN" w:cs="AR PL UKai CN"/>
          <w:b w:val="0"/>
          <w:bCs w:val="0"/>
        </w:rPr>
      </w:pPr>
      <w:r>
        <w:rPr>
          <w:rFonts w:hint="eastAsia" w:ascii="AR PL UKai CN" w:hAnsi="AR PL UKai CN" w:eastAsia="AR PL UKai CN" w:cs="AR PL UKai CN"/>
          <w:b w:val="0"/>
          <w:bCs w:val="0"/>
        </w:rPr>
        <w:t>fs.client.htrace.sampler.classes</w:t>
      </w:r>
    </w:p>
    <w:p>
      <w:pPr>
        <w:numPr>
          <w:ilvl w:val="0"/>
          <w:numId w:val="72"/>
        </w:numPr>
        <w:ind w:left="420" w:leftChars="0" w:hanging="420" w:firstLineChars="0"/>
        <w:rPr>
          <w:rFonts w:hint="eastAsia" w:ascii="AR PL UKai CN" w:hAnsi="AR PL UKai CN" w:eastAsia="AR PL UKai CN" w:cs="AR PL UKai CN"/>
          <w:b w:val="0"/>
          <w:bCs w:val="0"/>
        </w:rPr>
      </w:pPr>
      <w:r>
        <w:rPr>
          <w:rFonts w:hint="eastAsia" w:ascii="AR PL UKai CN" w:hAnsi="AR PL UKai CN" w:eastAsia="AR PL UKai CN" w:cs="AR PL UKai CN"/>
          <w:b w:val="0"/>
          <w:bCs w:val="0"/>
        </w:rPr>
        <w:t>fs.client.htrace.spanreceiver.classes</w:t>
      </w:r>
    </w:p>
    <w:p>
      <w:pPr>
        <w:rPr>
          <w:rFonts w:hint="eastAsia" w:ascii="AR PL UKai CN" w:hAnsi="AR PL UKai CN" w:eastAsia="AR PL UKai CN" w:cs="AR PL UKai CN"/>
        </w:rPr>
      </w:pPr>
      <w:r>
        <w:rPr>
          <w:rFonts w:hint="eastAsia" w:ascii="AR PL UKai CN" w:hAnsi="AR PL UKai CN" w:eastAsia="AR PL UKai CN" w:cs="AR PL UKai CN"/>
        </w:rPr>
        <w:t>在</w:t>
      </w:r>
      <w:r>
        <w:rPr>
          <w:rFonts w:hint="eastAsia" w:ascii="AR PL UKai CN" w:hAnsi="AR PL UKai CN" w:eastAsia="AR PL UKai CN" w:cs="AR PL UKai CN"/>
          <w:b/>
          <w:bCs/>
        </w:rPr>
        <w:t>core-site.xml</w:t>
      </w:r>
      <w:r>
        <w:rPr>
          <w:rFonts w:hint="eastAsia" w:ascii="AR PL UKai CN" w:hAnsi="AR PL UKai CN" w:eastAsia="AR PL UKai CN" w:cs="AR PL UKai CN"/>
        </w:rPr>
        <w:t>或命令行中配置</w:t>
      </w:r>
      <w:r>
        <w:rPr>
          <w:rFonts w:hint="eastAsia" w:cs="AR PL UKai CN"/>
          <w:lang w:val="en-US" w:eastAsia="zh-CN"/>
        </w:rPr>
        <w:t>span接收器（receiver）</w:t>
      </w:r>
      <w:r>
        <w:rPr>
          <w:rFonts w:hint="eastAsia" w:ascii="AR PL UKai CN" w:hAnsi="AR PL UKai CN" w:eastAsia="AR PL UKai CN" w:cs="AR PL UKai CN"/>
        </w:rPr>
        <w:t>和采样器</w:t>
      </w:r>
      <w:r>
        <w:rPr>
          <w:rFonts w:hint="eastAsia" w:cs="AR PL UKai CN"/>
          <w:lang w:eastAsia="zh-CN"/>
        </w:rPr>
        <w:t>（</w:t>
      </w:r>
      <w:r>
        <w:rPr>
          <w:rFonts w:hint="eastAsia" w:cs="AR PL UKai CN"/>
          <w:lang w:val="en-US" w:eastAsia="zh-CN"/>
        </w:rPr>
        <w:t>sampler</w:t>
      </w:r>
      <w:r>
        <w:rPr>
          <w:rFonts w:hint="eastAsia" w:cs="AR PL UKai CN"/>
          <w:lang w:eastAsia="zh-CN"/>
        </w:rPr>
        <w:t>）</w:t>
      </w:r>
      <w:r>
        <w:rPr>
          <w:rFonts w:hint="eastAsia" w:ascii="AR PL UKai CN" w:hAnsi="AR PL UKai CN" w:eastAsia="AR PL UKai CN" w:cs="AR PL UKai CN"/>
        </w:rPr>
        <w:t>。</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hdfs dfs -Dfs.shell.htrace.span.receiver.classes=LocalFileSpanReceiver \</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Dfs.shell.htrace.sampler.classes=AlwaysSampler \</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ls /</w:t>
      </w:r>
    </w:p>
    <w:p>
      <w:pPr>
        <w:rPr>
          <w:rFonts w:hint="eastAsia" w:ascii="AR PL UKai CN" w:hAnsi="AR PL UKai CN" w:eastAsia="AR PL UKai CN" w:cs="AR PL UKai CN"/>
        </w:rPr>
      </w:pPr>
    </w:p>
    <w:p>
      <w:pPr>
        <w:pStyle w:val="4"/>
        <w:bidi w:val="0"/>
        <w:rPr>
          <w:rFonts w:hint="default"/>
          <w:lang w:val="en-US" w:eastAsia="zh-CN"/>
        </w:rPr>
      </w:pPr>
      <w:bookmarkStart w:id="97" w:name="_Toc735481954"/>
      <w:r>
        <w:rPr>
          <w:rFonts w:hint="eastAsia"/>
        </w:rPr>
        <w:t>通过配置HDFS客户端启动</w:t>
      </w:r>
      <w:r>
        <w:rPr>
          <w:rFonts w:hint="eastAsia"/>
          <w:lang w:val="en-US" w:eastAsia="zh-CN"/>
        </w:rPr>
        <w:t>tracing span</w:t>
      </w:r>
      <w:bookmarkEnd w:id="97"/>
    </w:p>
    <w:p>
      <w:pPr>
        <w:rPr>
          <w:rFonts w:hint="eastAsia" w:ascii="AR PL UKai CN" w:hAnsi="AR PL UKai CN" w:eastAsia="AR PL UKai CN" w:cs="AR PL UKai CN"/>
        </w:rPr>
      </w:pPr>
      <w:r>
        <w:rPr>
          <w:rFonts w:hint="eastAsia" w:ascii="AR PL UKai CN" w:hAnsi="AR PL UKai CN" w:eastAsia="AR PL UKai CN" w:cs="AR PL UKai CN"/>
          <w:b/>
          <w:bCs/>
        </w:rPr>
        <w:t>DFSClient</w:t>
      </w:r>
      <w:r>
        <w:rPr>
          <w:rFonts w:hint="eastAsia" w:ascii="AR PL UKai CN" w:hAnsi="AR PL UKai CN" w:eastAsia="AR PL UKai CN" w:cs="AR PL UKai CN"/>
        </w:rPr>
        <w:t>可以在内部启用跟踪。这允许您在客户端中使用</w:t>
      </w:r>
      <w:r>
        <w:rPr>
          <w:rFonts w:hint="eastAsia" w:ascii="AR PL UKai CN" w:hAnsi="AR PL UKai CN" w:eastAsia="AR PL UKai CN" w:cs="AR PL UKai CN"/>
          <w:b/>
          <w:bCs/>
        </w:rPr>
        <w:t>HTrace</w:t>
      </w:r>
      <w:r>
        <w:rPr>
          <w:rFonts w:hint="eastAsia" w:ascii="AR PL UKai CN" w:hAnsi="AR PL UKai CN" w:eastAsia="AR PL UKai CN" w:cs="AR PL UKai CN"/>
        </w:rPr>
        <w:t>，而无需修改客户端源代码。</w:t>
      </w:r>
    </w:p>
    <w:p>
      <w:pPr>
        <w:rPr>
          <w:rFonts w:hint="eastAsia" w:ascii="AR PL UKai CN" w:hAnsi="AR PL UKai CN" w:eastAsia="AR PL UKai CN" w:cs="AR PL UKai CN"/>
        </w:rPr>
      </w:pPr>
    </w:p>
    <w:p>
      <w:pPr>
        <w:rPr>
          <w:rFonts w:hint="eastAsia" w:cs="AR PL UKai CN"/>
          <w:lang w:eastAsia="zh-CN"/>
        </w:rPr>
      </w:pPr>
      <w:r>
        <w:rPr>
          <w:rFonts w:hint="eastAsia" w:ascii="AR PL UKai CN" w:hAnsi="AR PL UKai CN" w:eastAsia="AR PL UKai CN" w:cs="AR PL UKai CN"/>
        </w:rPr>
        <w:t xml:space="preserve">通过属性 </w:t>
      </w:r>
      <w:r>
        <w:rPr>
          <w:rFonts w:hint="eastAsia" w:cs="AR PL UKai CN"/>
          <w:lang w:eastAsia="zh-CN"/>
        </w:rPr>
        <w:t>：</w:t>
      </w:r>
    </w:p>
    <w:p>
      <w:pPr>
        <w:numPr>
          <w:ilvl w:val="0"/>
          <w:numId w:val="73"/>
        </w:numPr>
        <w:ind w:left="420" w:leftChars="0" w:hanging="420" w:firstLineChars="0"/>
        <w:rPr>
          <w:rFonts w:hint="eastAsia" w:ascii="AR PL UKai CN" w:hAnsi="AR PL UKai CN" w:eastAsia="AR PL UKai CN" w:cs="AR PL UKai CN"/>
        </w:rPr>
      </w:pPr>
      <w:r>
        <w:rPr>
          <w:rFonts w:hint="eastAsia" w:ascii="AR PL UKai CN" w:hAnsi="AR PL UKai CN" w:eastAsia="AR PL UKai CN" w:cs="AR PL UKai CN"/>
          <w:shd w:val="clear" w:fill="CFCECE" w:themeFill="background2" w:themeFillShade="E5"/>
        </w:rPr>
        <w:t>fs.client.htrace.sampler.classes</w:t>
      </w:r>
    </w:p>
    <w:p>
      <w:pPr>
        <w:numPr>
          <w:ilvl w:val="0"/>
          <w:numId w:val="73"/>
        </w:numPr>
        <w:ind w:left="420" w:leftChars="0" w:hanging="420" w:firstLineChars="0"/>
        <w:rPr>
          <w:rFonts w:hint="eastAsia" w:ascii="AR PL UKai CN" w:hAnsi="AR PL UKai CN" w:eastAsia="AR PL UKai CN" w:cs="AR PL UKai CN"/>
        </w:rPr>
      </w:pPr>
      <w:r>
        <w:rPr>
          <w:rFonts w:hint="eastAsia" w:ascii="AR PL UKai CN" w:hAnsi="AR PL UKai CN" w:eastAsia="AR PL UKai CN" w:cs="AR PL UKai CN"/>
          <w:shd w:val="clear" w:fill="CFCECE" w:themeFill="background2" w:themeFillShade="E5"/>
        </w:rPr>
        <w:t>fs.client.htrace.spanreceiver.classes</w:t>
      </w:r>
    </w:p>
    <w:p>
      <w:pPr>
        <w:rPr>
          <w:rFonts w:hint="eastAsia" w:ascii="AR PL UKai CN" w:hAnsi="AR PL UKai CN" w:eastAsia="AR PL UKai CN" w:cs="AR PL UKai CN"/>
          <w:lang w:eastAsia="zh-CN"/>
        </w:rPr>
      </w:pPr>
      <w:r>
        <w:rPr>
          <w:rFonts w:hint="eastAsia" w:ascii="AR PL UKai CN" w:hAnsi="AR PL UKai CN" w:eastAsia="AR PL UKai CN" w:cs="AR PL UKai CN"/>
        </w:rPr>
        <w:t>在</w:t>
      </w:r>
      <w:r>
        <w:rPr>
          <w:rFonts w:hint="eastAsia" w:ascii="AR PL UKai CN" w:hAnsi="AR PL UKai CN" w:eastAsia="AR PL UKai CN" w:cs="AR PL UKai CN"/>
          <w:b/>
          <w:bCs/>
        </w:rPr>
        <w:t>hdfs-site.xml</w:t>
      </w:r>
      <w:r>
        <w:rPr>
          <w:rFonts w:hint="eastAsia" w:ascii="AR PL UKai CN" w:hAnsi="AR PL UKai CN" w:eastAsia="AR PL UKai CN" w:cs="AR PL UKai CN"/>
        </w:rPr>
        <w:t>中配置</w:t>
      </w:r>
      <w:r>
        <w:rPr>
          <w:rFonts w:hint="eastAsia" w:ascii="AR PL UKai CN" w:hAnsi="AR PL UKai CN" w:eastAsia="AR PL UKai CN" w:cs="AR PL UKai CN"/>
          <w:b/>
          <w:bCs/>
        </w:rPr>
        <w:t>span接收器</w:t>
      </w:r>
      <w:r>
        <w:rPr>
          <w:rFonts w:hint="eastAsia" w:ascii="AR PL UKai CN" w:hAnsi="AR PL UKai CN" w:eastAsia="AR PL UKai CN" w:cs="AR PL UKai CN"/>
        </w:rPr>
        <w:t>和</w:t>
      </w:r>
      <w:r>
        <w:rPr>
          <w:rFonts w:hint="eastAsia" w:ascii="AR PL UKai CN" w:hAnsi="AR PL UKai CN" w:eastAsia="AR PL UKai CN" w:cs="AR PL UKai CN"/>
          <w:b/>
          <w:bCs/>
        </w:rPr>
        <w:t>采样器</w:t>
      </w:r>
      <w:r>
        <w:rPr>
          <w:rFonts w:hint="eastAsia" w:ascii="AR PL UKai CN" w:hAnsi="AR PL UKai CN" w:eastAsia="AR PL UKai CN" w:cs="AR PL UKai CN"/>
        </w:rPr>
        <w:t>。</w:t>
      </w:r>
      <w:r>
        <w:rPr>
          <w:rFonts w:hint="eastAsia" w:ascii="AR PL UKai CN" w:hAnsi="AR PL UKai CN" w:eastAsia="AR PL UKai CN" w:cs="AR PL UKai CN"/>
          <w:shd w:val="clear" w:fill="CFCECE" w:themeFill="background2" w:themeFillShade="E5"/>
        </w:rPr>
        <w:t>fs.client.htrace.sampler.classes</w:t>
      </w:r>
      <w:r>
        <w:rPr>
          <w:rFonts w:hint="eastAsia" w:ascii="AR PL UKai CN" w:hAnsi="AR PL UKai CN" w:eastAsia="AR PL UKai CN" w:cs="AR PL UKai CN"/>
        </w:rPr>
        <w:t>的值可以是</w:t>
      </w:r>
      <w:r>
        <w:rPr>
          <w:rFonts w:hint="eastAsia" w:cs="AR PL UKai CN"/>
          <w:lang w:eastAsia="zh-CN"/>
        </w:rPr>
        <w:t>：</w:t>
      </w:r>
    </w:p>
    <w:p>
      <w:pPr>
        <w:numPr>
          <w:ilvl w:val="0"/>
          <w:numId w:val="73"/>
        </w:numPr>
        <w:ind w:left="420" w:leftChars="0" w:hanging="420" w:firstLineChars="0"/>
        <w:rPr>
          <w:rFonts w:hint="eastAsia" w:ascii="AR PL UKai CN" w:hAnsi="AR PL UKai CN" w:eastAsia="AR PL UKai CN" w:cs="AR PL UKai CN"/>
        </w:rPr>
      </w:pPr>
      <w:r>
        <w:rPr>
          <w:rFonts w:hint="eastAsia" w:ascii="AR PL UKai CN" w:hAnsi="AR PL UKai CN" w:eastAsia="AR PL UKai CN" w:cs="AR PL UKai CN"/>
          <w:b/>
          <w:bCs/>
        </w:rPr>
        <w:t>NeverSampler</w:t>
      </w:r>
      <w:r>
        <w:rPr>
          <w:rFonts w:hint="eastAsia" w:ascii="AR PL UKai CN" w:hAnsi="AR PL UKai CN" w:eastAsia="AR PL UKai CN" w:cs="AR PL UKai CN"/>
        </w:rPr>
        <w:t>：对于所有对</w:t>
      </w:r>
      <w:r>
        <w:rPr>
          <w:rFonts w:hint="eastAsia" w:ascii="AR PL UKai CN" w:hAnsi="AR PL UKai CN" w:eastAsia="AR PL UKai CN" w:cs="AR PL UKai CN"/>
          <w:b/>
          <w:bCs/>
        </w:rPr>
        <w:t>namenodes</w:t>
      </w:r>
      <w:r>
        <w:rPr>
          <w:rFonts w:hint="eastAsia" w:ascii="AR PL UKai CN" w:hAnsi="AR PL UKai CN" w:eastAsia="AR PL UKai CN" w:cs="AR PL UKai CN"/>
        </w:rPr>
        <w:t>和</w:t>
      </w:r>
      <w:r>
        <w:rPr>
          <w:rFonts w:hint="eastAsia" w:ascii="AR PL UKai CN" w:hAnsi="AR PL UKai CN" w:eastAsia="AR PL UKai CN" w:cs="AR PL UKai CN"/>
          <w:b/>
          <w:bCs/>
        </w:rPr>
        <w:t>datanodes</w:t>
      </w:r>
      <w:r>
        <w:rPr>
          <w:rFonts w:hint="eastAsia" w:ascii="AR PL UKai CN" w:hAnsi="AR PL UKai CN" w:eastAsia="AR PL UKai CN" w:cs="AR PL UKai CN"/>
        </w:rPr>
        <w:t>的请求，HTrace都是关闭的</w:t>
      </w:r>
    </w:p>
    <w:p>
      <w:pPr>
        <w:numPr>
          <w:ilvl w:val="0"/>
          <w:numId w:val="73"/>
        </w:numPr>
        <w:ind w:left="420" w:leftChars="0" w:hanging="420" w:firstLineChars="0"/>
        <w:rPr>
          <w:rFonts w:hint="eastAsia" w:ascii="AR PL UKai CN" w:hAnsi="AR PL UKai CN" w:eastAsia="AR PL UKai CN" w:cs="AR PL UKai CN"/>
        </w:rPr>
      </w:pPr>
      <w:r>
        <w:rPr>
          <w:rFonts w:hint="eastAsia" w:ascii="AR PL UKai CN" w:hAnsi="AR PL UKai CN" w:eastAsia="AR PL UKai CN" w:cs="AR PL UKai CN"/>
          <w:b/>
          <w:bCs/>
        </w:rPr>
        <w:t>AlwaysSampler</w:t>
      </w:r>
      <w:r>
        <w:rPr>
          <w:rFonts w:hint="eastAsia" w:ascii="AR PL UKai CN" w:hAnsi="AR PL UKai CN" w:eastAsia="AR PL UKai CN" w:cs="AR PL UKai CN"/>
        </w:rPr>
        <w:t>：HTrace对于所有对</w:t>
      </w:r>
      <w:r>
        <w:rPr>
          <w:rFonts w:hint="eastAsia" w:ascii="AR PL UKai CN" w:hAnsi="AR PL UKai CN" w:eastAsia="AR PL UKai CN" w:cs="AR PL UKai CN"/>
          <w:b/>
          <w:bCs/>
        </w:rPr>
        <w:t>namenodes</w:t>
      </w:r>
      <w:r>
        <w:rPr>
          <w:rFonts w:hint="eastAsia" w:ascii="AR PL UKai CN" w:hAnsi="AR PL UKai CN" w:eastAsia="AR PL UKai CN" w:cs="AR PL UKai CN"/>
        </w:rPr>
        <w:t>和</w:t>
      </w:r>
      <w:r>
        <w:rPr>
          <w:rFonts w:hint="eastAsia" w:ascii="AR PL UKai CN" w:hAnsi="AR PL UKai CN" w:eastAsia="AR PL UKai CN" w:cs="AR PL UKai CN"/>
          <w:b/>
          <w:bCs/>
        </w:rPr>
        <w:t>datanodes</w:t>
      </w:r>
      <w:r>
        <w:rPr>
          <w:rFonts w:hint="eastAsia" w:ascii="AR PL UKai CN" w:hAnsi="AR PL UKai CN" w:eastAsia="AR PL UKai CN" w:cs="AR PL UKai CN"/>
        </w:rPr>
        <w:t>的请求都是</w:t>
      </w:r>
      <w:r>
        <w:rPr>
          <w:rFonts w:hint="eastAsia" w:cs="AR PL UKai CN"/>
          <w:lang w:eastAsia="zh-CN"/>
        </w:rPr>
        <w:t>打开</w:t>
      </w:r>
      <w:r>
        <w:rPr>
          <w:rFonts w:hint="eastAsia" w:ascii="AR PL UKai CN" w:hAnsi="AR PL UKai CN" w:eastAsia="AR PL UKai CN" w:cs="AR PL UKai CN"/>
        </w:rPr>
        <w:t>的</w:t>
      </w:r>
    </w:p>
    <w:p>
      <w:pPr>
        <w:numPr>
          <w:ilvl w:val="0"/>
          <w:numId w:val="73"/>
        </w:numPr>
        <w:ind w:left="420" w:leftChars="0" w:hanging="420" w:firstLineChars="0"/>
        <w:rPr>
          <w:rFonts w:hint="eastAsia" w:ascii="AR PL UKai CN" w:hAnsi="AR PL UKai CN" w:eastAsia="AR PL UKai CN" w:cs="AR PL UKai CN"/>
        </w:rPr>
      </w:pPr>
      <w:r>
        <w:rPr>
          <w:rFonts w:hint="eastAsia" w:ascii="AR PL UKai CN" w:hAnsi="AR PL UKai CN" w:eastAsia="AR PL UKai CN" w:cs="AR PL UKai CN"/>
          <w:b/>
          <w:bCs/>
        </w:rPr>
        <w:t>ProbabilitySampler</w:t>
      </w:r>
      <w:r>
        <w:rPr>
          <w:rFonts w:hint="eastAsia" w:ascii="AR PL UKai CN" w:hAnsi="AR PL UKai CN" w:eastAsia="AR PL UKai CN" w:cs="AR PL UKai CN"/>
        </w:rPr>
        <w:t>：HTrace在对</w:t>
      </w:r>
      <w:r>
        <w:rPr>
          <w:rFonts w:hint="eastAsia" w:ascii="AR PL UKai CN" w:hAnsi="AR PL UKai CN" w:eastAsia="AR PL UKai CN" w:cs="AR PL UKai CN"/>
          <w:b/>
          <w:bCs/>
        </w:rPr>
        <w:t>namenodes</w:t>
      </w:r>
      <w:r>
        <w:rPr>
          <w:rFonts w:hint="eastAsia" w:ascii="AR PL UKai CN" w:hAnsi="AR PL UKai CN" w:eastAsia="AR PL UKai CN" w:cs="AR PL UKai CN"/>
        </w:rPr>
        <w:t>和</w:t>
      </w:r>
      <w:r>
        <w:rPr>
          <w:rFonts w:hint="eastAsia" w:ascii="AR PL UKai CN" w:hAnsi="AR PL UKai CN" w:eastAsia="AR PL UKai CN" w:cs="AR PL UKai CN"/>
          <w:b/>
          <w:bCs/>
        </w:rPr>
        <w:t>datanodes</w:t>
      </w:r>
      <w:r>
        <w:rPr>
          <w:rFonts w:hint="eastAsia" w:ascii="AR PL UKai CN" w:hAnsi="AR PL UKai CN" w:eastAsia="AR PL UKai CN" w:cs="AR PL UKai CN"/>
        </w:rPr>
        <w:t>的</w:t>
      </w:r>
      <w:r>
        <w:rPr>
          <w:rFonts w:hint="eastAsia" w:cs="AR PL UKai CN"/>
          <w:lang w:eastAsia="zh-CN"/>
        </w:rPr>
        <w:t>一些</w:t>
      </w:r>
      <w:r>
        <w:rPr>
          <w:rFonts w:hint="eastAsia" w:ascii="AR PL UKai CN" w:hAnsi="AR PL UKai CN" w:eastAsia="AR PL UKai CN" w:cs="AR PL UKai CN"/>
        </w:rPr>
        <w:t>请求</w:t>
      </w:r>
      <w:r>
        <w:rPr>
          <w:rFonts w:hint="eastAsia" w:cs="AR PL UKai CN"/>
          <w:lang w:eastAsia="zh-CN"/>
        </w:rPr>
        <w:t>（</w:t>
      </w:r>
      <w:r>
        <w:rPr>
          <w:rFonts w:hint="eastAsia" w:cs="AR PL UKai CN"/>
          <w:lang w:val="en-US" w:eastAsia="zh-CN"/>
        </w:rPr>
        <w:t>percentage%</w:t>
      </w:r>
      <w:r>
        <w:rPr>
          <w:rFonts w:hint="eastAsia" w:cs="AR PL UKai CN"/>
          <w:lang w:eastAsia="zh-CN"/>
        </w:rPr>
        <w:t>）</w:t>
      </w:r>
      <w:r>
        <w:rPr>
          <w:rFonts w:hint="eastAsia" w:ascii="AR PL UKai CN" w:hAnsi="AR PL UKai CN" w:eastAsia="AR PL UKai CN" w:cs="AR PL UKai CN"/>
        </w:rPr>
        <w:t>中处于开启状态</w:t>
      </w:r>
    </w:p>
    <w:p>
      <w:pPr>
        <w:rPr>
          <w:rFonts w:hint="eastAsia" w:ascii="AR PL UKai CN" w:hAnsi="AR PL UKai CN" w:eastAsia="AR PL UKai CN" w:cs="AR PL UKai CN"/>
        </w:rPr>
      </w:pP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lt;property&gt;</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lt;name&gt;</w:t>
      </w:r>
      <w:r>
        <w:rPr>
          <w:rFonts w:hint="eastAsia" w:ascii="AR PL UKai CN" w:hAnsi="AR PL UKai CN" w:eastAsia="AR PL UKai CN" w:cs="AR PL UKai CN"/>
          <w:b/>
          <w:bCs/>
        </w:rPr>
        <w:t>hadoop.htrace.span.receiver.classes</w:t>
      </w:r>
      <w:r>
        <w:rPr>
          <w:rFonts w:hint="eastAsia" w:ascii="AR PL UKai CN" w:hAnsi="AR PL UKai CN" w:eastAsia="AR PL UKai CN" w:cs="AR PL UKai CN"/>
        </w:rPr>
        <w:t>&lt;/name&gt;</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lt;value&gt;</w:t>
      </w:r>
      <w:r>
        <w:rPr>
          <w:rFonts w:hint="eastAsia" w:ascii="AR PL UKai CN" w:hAnsi="AR PL UKai CN" w:eastAsia="AR PL UKai CN" w:cs="AR PL UKai CN"/>
          <w:b/>
          <w:bCs/>
        </w:rPr>
        <w:t>LocalFileSpanReceiver</w:t>
      </w:r>
      <w:r>
        <w:rPr>
          <w:rFonts w:hint="eastAsia" w:ascii="AR PL UKai CN" w:hAnsi="AR PL UKai CN" w:eastAsia="AR PL UKai CN" w:cs="AR PL UKai CN"/>
        </w:rPr>
        <w:t>&lt;/value&gt;</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lt;/property&gt;</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lt;property&gt;</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lt;name&gt;</w:t>
      </w:r>
      <w:r>
        <w:rPr>
          <w:rFonts w:hint="eastAsia" w:ascii="AR PL UKai CN" w:hAnsi="AR PL UKai CN" w:eastAsia="AR PL UKai CN" w:cs="AR PL UKai CN"/>
          <w:b/>
          <w:bCs/>
        </w:rPr>
        <w:t>fs.client.htrace.sampler.classes</w:t>
      </w:r>
      <w:r>
        <w:rPr>
          <w:rFonts w:hint="eastAsia" w:ascii="AR PL UKai CN" w:hAnsi="AR PL UKai CN" w:eastAsia="AR PL UKai CN" w:cs="AR PL UKai CN"/>
        </w:rPr>
        <w:t>&lt;/name&gt;</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lt;value&gt;</w:t>
      </w:r>
      <w:r>
        <w:rPr>
          <w:rFonts w:hint="eastAsia" w:ascii="AR PL UKai CN" w:hAnsi="AR PL UKai CN" w:eastAsia="AR PL UKai CN" w:cs="AR PL UKai CN"/>
          <w:b/>
          <w:bCs/>
        </w:rPr>
        <w:t>ProbabilitySampler</w:t>
      </w:r>
      <w:r>
        <w:rPr>
          <w:rFonts w:hint="eastAsia" w:ascii="AR PL UKai CN" w:hAnsi="AR PL UKai CN" w:eastAsia="AR PL UKai CN" w:cs="AR PL UKai CN"/>
        </w:rPr>
        <w:t>&lt;/value&gt;</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lt;/property&gt;</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lt;property&gt;</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lt;name&gt;</w:t>
      </w:r>
      <w:r>
        <w:rPr>
          <w:rFonts w:hint="eastAsia" w:ascii="AR PL UKai CN" w:hAnsi="AR PL UKai CN" w:eastAsia="AR PL UKai CN" w:cs="AR PL UKai CN"/>
          <w:b/>
          <w:bCs/>
        </w:rPr>
        <w:t>fs.client.htrace.sampler.fraction</w:t>
      </w:r>
      <w:r>
        <w:rPr>
          <w:rFonts w:hint="eastAsia" w:ascii="AR PL UKai CN" w:hAnsi="AR PL UKai CN" w:eastAsia="AR PL UKai CN" w:cs="AR PL UKai CN"/>
        </w:rPr>
        <w:t>&lt;/name&gt;</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lt;value&gt;</w:t>
      </w:r>
      <w:r>
        <w:rPr>
          <w:rFonts w:hint="eastAsia" w:ascii="AR PL UKai CN" w:hAnsi="AR PL UKai CN" w:eastAsia="AR PL UKai CN" w:cs="AR PL UKai CN"/>
          <w:b/>
          <w:bCs/>
        </w:rPr>
        <w:t>0.01</w:t>
      </w:r>
      <w:r>
        <w:rPr>
          <w:rFonts w:hint="eastAsia" w:ascii="AR PL UKai CN" w:hAnsi="AR PL UKai CN" w:eastAsia="AR PL UKai CN" w:cs="AR PL UKai CN"/>
        </w:rPr>
        <w:t>&lt;/value&gt;</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lt;/property&gt;</w:t>
      </w:r>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cs="AR PL UKai CN"/>
          <w:lang w:val="en-US" w:eastAsia="zh-CN"/>
        </w:rPr>
        <w:t>阿斯蒂芬</w:t>
      </w:r>
      <w:r>
        <w:rPr>
          <w:rFonts w:hint="eastAsia" w:ascii="AR PL UKai CN" w:hAnsi="AR PL UKai CN" w:eastAsia="AR PL UKai CN" w:cs="AR PL UKai CN"/>
          <w:lang w:val="en-US" w:eastAsia="zh-CN"/>
        </w:rPr>
        <w:br w:type="page"/>
      </w:r>
    </w:p>
    <w:p>
      <w:pPr>
        <w:pStyle w:val="2"/>
        <w:rPr>
          <w:rFonts w:hint="eastAsia" w:ascii="AR PL UKai CN" w:hAnsi="AR PL UKai CN" w:eastAsia="AR PL UKai CN" w:cs="AR PL UKai CN"/>
        </w:rPr>
      </w:pPr>
      <w:bookmarkStart w:id="98" w:name="_Toc1485240218"/>
      <w:r>
        <w:rPr>
          <w:rFonts w:hint="eastAsia" w:ascii="AR PL UKai CN" w:hAnsi="AR PL UKai CN" w:eastAsia="AR PL UKai CN" w:cs="AR PL UKai CN"/>
          <w:lang w:val="en-US" w:eastAsia="zh-CN"/>
        </w:rPr>
        <w:t>Hadoop：H</w:t>
      </w:r>
      <w:r>
        <w:rPr>
          <w:rFonts w:hint="eastAsia" w:ascii="AR PL UKai CN" w:hAnsi="AR PL UKai CN" w:eastAsia="AR PL UKai CN" w:cs="AR PL UKai CN"/>
        </w:rPr>
        <w:t>DFS（分布式文件系统）</w:t>
      </w:r>
      <w:bookmarkEnd w:id="98"/>
    </w:p>
    <w:p>
      <w:pPr>
        <w:rPr>
          <w:rFonts w:hint="eastAsia" w:ascii="AR PL UKai CN" w:hAnsi="AR PL UKai CN" w:eastAsia="AR PL UKai CN" w:cs="AR PL UKai CN"/>
        </w:rPr>
      </w:pPr>
      <w:r>
        <w:rPr>
          <w:rFonts w:hint="eastAsia" w:ascii="AR PL UKai CN" w:hAnsi="AR PL UKai CN" w:eastAsia="AR PL UKai CN" w:cs="AR PL UKai CN"/>
          <w:b/>
        </w:rPr>
        <w:t>HDFS（Hadoop Distributed File System）</w:t>
      </w:r>
      <w:r>
        <w:rPr>
          <w:rFonts w:hint="eastAsia" w:ascii="AR PL UKai CN" w:hAnsi="AR PL UKai CN" w:eastAsia="AR PL UKai CN" w:cs="AR PL UKai CN"/>
        </w:rPr>
        <w:t>是一个分布式的文件系统。在设计开发过本地文件系统的笔者看来，HDFS与传统意义上的文件系统的区别在于：</w:t>
      </w:r>
    </w:p>
    <w:p>
      <w:pPr>
        <w:numPr>
          <w:ilvl w:val="0"/>
          <w:numId w:val="74"/>
        </w:numPr>
        <w:jc w:val="left"/>
        <w:rPr>
          <w:rFonts w:hint="eastAsia" w:ascii="AR PL UKai CN" w:hAnsi="AR PL UKai CN" w:eastAsia="AR PL UKai CN" w:cs="AR PL UKai CN"/>
        </w:rPr>
      </w:pPr>
      <w:r>
        <w:rPr>
          <w:rFonts w:hint="eastAsia" w:ascii="AR PL UKai CN" w:hAnsi="AR PL UKai CN" w:eastAsia="AR PL UKai CN" w:cs="AR PL UKai CN"/>
        </w:rPr>
        <w:t>它由Java写成的，而传统的操作系统通常是C/C++写成</w:t>
      </w:r>
    </w:p>
    <w:p>
      <w:pPr>
        <w:numPr>
          <w:ilvl w:val="0"/>
          <w:numId w:val="74"/>
        </w:numPr>
        <w:jc w:val="left"/>
        <w:rPr>
          <w:rFonts w:hint="eastAsia" w:ascii="AR PL UKai CN" w:hAnsi="AR PL UKai CN" w:eastAsia="AR PL UKai CN" w:cs="AR PL UKai CN"/>
        </w:rPr>
      </w:pPr>
      <w:r>
        <w:rPr>
          <w:rFonts w:hint="eastAsia" w:ascii="AR PL UKai CN" w:hAnsi="AR PL UKai CN" w:eastAsia="AR PL UKai CN" w:cs="AR PL UKai CN"/>
        </w:rPr>
        <w:t>不在操作系统内核里（当然现在也有很多用户层文件系统fuse）</w:t>
      </w:r>
    </w:p>
    <w:p>
      <w:pPr>
        <w:numPr>
          <w:ilvl w:val="0"/>
          <w:numId w:val="74"/>
        </w:numPr>
        <w:jc w:val="left"/>
        <w:rPr>
          <w:rFonts w:hint="eastAsia" w:ascii="AR PL UKai CN" w:hAnsi="AR PL UKai CN" w:eastAsia="AR PL UKai CN" w:cs="AR PL UKai CN"/>
        </w:rPr>
      </w:pPr>
      <w:r>
        <w:rPr>
          <w:rFonts w:hint="eastAsia" w:ascii="AR PL UKai CN" w:hAnsi="AR PL UKai CN" w:eastAsia="AR PL UKai CN" w:cs="AR PL UKai CN"/>
        </w:rPr>
        <w:t>最主要的一点，HDFS的每个节点上是需要本地文件系统支持的，它并不像传统fs一样直接跟块设备打交道，它的数据块（data block）是以本地文件系统（比如ext4）的文件的形式存储的（https://blog.csdn.net/hxxjxw/article/details/107124791）</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HDFS的设计目标包括：</w:t>
      </w:r>
    </w:p>
    <w:p>
      <w:pPr>
        <w:numPr>
          <w:ilvl w:val="0"/>
          <w:numId w:val="75"/>
        </w:numPr>
        <w:rPr>
          <w:rFonts w:hint="eastAsia" w:ascii="AR PL UKai CN" w:hAnsi="AR PL UKai CN" w:eastAsia="AR PL UKai CN" w:cs="AR PL UKai CN"/>
        </w:rPr>
      </w:pPr>
      <w:r>
        <w:rPr>
          <w:rFonts w:hint="eastAsia" w:ascii="AR PL UKai CN" w:hAnsi="AR PL UKai CN" w:eastAsia="AR PL UKai CN" w:cs="AR PL UKai CN"/>
          <w:b/>
          <w:bCs/>
        </w:rPr>
        <w:t>容错性</w:t>
      </w:r>
      <w:r>
        <w:rPr>
          <w:rFonts w:hint="eastAsia" w:ascii="AR PL UKai CN" w:hAnsi="AR PL UKai CN" w:eastAsia="AR PL UKai CN" w:cs="AR PL UKai CN"/>
        </w:rPr>
        <w:t>：硬件错误在大规模集群中是常态而非异常，因此错误的快速检测、自动恢复是HDFS最核心的目标</w:t>
      </w:r>
    </w:p>
    <w:p>
      <w:pPr>
        <w:numPr>
          <w:ilvl w:val="0"/>
          <w:numId w:val="75"/>
        </w:numPr>
        <w:rPr>
          <w:rFonts w:hint="eastAsia" w:ascii="AR PL UKai CN" w:hAnsi="AR PL UKai CN" w:eastAsia="AR PL UKai CN" w:cs="AR PL UKai CN"/>
        </w:rPr>
      </w:pPr>
      <w:r>
        <w:rPr>
          <w:rFonts w:hint="eastAsia" w:ascii="AR PL UKai CN" w:hAnsi="AR PL UKai CN" w:eastAsia="AR PL UKai CN" w:cs="AR PL UKai CN"/>
          <w:b/>
          <w:bCs/>
        </w:rPr>
        <w:t>流式数据访问</w:t>
      </w:r>
      <w:r>
        <w:rPr>
          <w:rFonts w:hint="eastAsia" w:ascii="AR PL UKai CN" w:hAnsi="AR PL UKai CN" w:eastAsia="AR PL UKai CN" w:cs="AR PL UKai CN"/>
        </w:rPr>
        <w:t>：使用HDFS的应用需要流式的访问数据集，HDFS设计中更多的考虑了数据批处理，而非交互式处理。</w:t>
      </w:r>
    </w:p>
    <w:p>
      <w:pPr>
        <w:numPr>
          <w:ilvl w:val="0"/>
          <w:numId w:val="75"/>
        </w:numPr>
        <w:rPr>
          <w:rFonts w:hint="eastAsia" w:ascii="AR PL UKai CN" w:hAnsi="AR PL UKai CN" w:eastAsia="AR PL UKai CN" w:cs="AR PL UKai CN"/>
        </w:rPr>
      </w:pPr>
      <w:r>
        <w:rPr>
          <w:rFonts w:hint="eastAsia" w:ascii="AR PL UKai CN" w:hAnsi="AR PL UKai CN" w:eastAsia="AR PL UKai CN" w:cs="AR PL UKai CN"/>
          <w:b/>
          <w:bCs/>
        </w:rPr>
        <w:t>大规模数据集</w:t>
      </w:r>
      <w:r>
        <w:rPr>
          <w:rFonts w:hint="eastAsia" w:ascii="AR PL UKai CN" w:hAnsi="AR PL UKai CN" w:eastAsia="AR PL UKai CN" w:cs="AR PL UKai CN"/>
        </w:rPr>
        <w:t>：HDFS上的一个典型文件大小一般都在G字节至T字节。因此，HDFS被调节以支持大文件存储。它应该能提供整体上高的数据传输带宽，能在一个集群里扩展到数百个节点。一个单一的HDFS实例应该能支撑数以千万计的文件。</w:t>
      </w:r>
    </w:p>
    <w:p>
      <w:pPr>
        <w:numPr>
          <w:ilvl w:val="0"/>
          <w:numId w:val="75"/>
        </w:numPr>
        <w:rPr>
          <w:rFonts w:hint="eastAsia" w:ascii="AR PL UKai CN" w:hAnsi="AR PL UKai CN" w:eastAsia="AR PL UKai CN" w:cs="AR PL UKai CN"/>
        </w:rPr>
      </w:pPr>
      <w:r>
        <w:rPr>
          <w:rFonts w:hint="eastAsia" w:ascii="AR PL UKai CN" w:hAnsi="AR PL UKai CN" w:eastAsia="AR PL UKai CN" w:cs="AR PL UKai CN"/>
          <w:b/>
          <w:bCs/>
        </w:rPr>
        <w:t>简单的一致性模型</w:t>
      </w:r>
      <w:r>
        <w:rPr>
          <w:rFonts w:hint="eastAsia" w:ascii="AR PL UKai CN" w:hAnsi="AR PL UKai CN" w:eastAsia="AR PL UKai CN" w:cs="AR PL UKai CN"/>
        </w:rPr>
        <w:t>：HDFS应用需要一个“一次写入多次读取”的文件访问模型。一个文件经过创建、写入和关闭之后就不需要改变。这一假设简化了数据一致性问题，并且使高吞吐量的数据访问成为可能。Map/Reduce应用或者网络爬虫应用都非常适合这个模型。目前还有计划在将来扩充这个模型，使之支持文件的附加写操作</w:t>
      </w:r>
    </w:p>
    <w:p>
      <w:pPr>
        <w:numPr>
          <w:ilvl w:val="0"/>
          <w:numId w:val="75"/>
        </w:numPr>
        <w:rPr>
          <w:rFonts w:hint="eastAsia" w:ascii="AR PL UKai CN" w:hAnsi="AR PL UKai CN" w:eastAsia="AR PL UKai CN" w:cs="AR PL UKai CN"/>
        </w:rPr>
      </w:pPr>
      <w:r>
        <w:rPr>
          <w:rFonts w:hint="eastAsia" w:ascii="AR PL UKai CN" w:hAnsi="AR PL UKai CN" w:eastAsia="AR PL UKai CN" w:cs="AR PL UKai CN"/>
          <w:b/>
          <w:bCs/>
        </w:rPr>
        <w:t>“移动计算比移动数据更划算”</w:t>
      </w:r>
      <w:r>
        <w:rPr>
          <w:rFonts w:hint="eastAsia" w:ascii="AR PL UKai CN" w:hAnsi="AR PL UKai CN" w:eastAsia="AR PL UKai CN" w:cs="AR PL UKai CN"/>
        </w:rPr>
        <w:t>： 应用请求的计算，离它操作的数据越近就越高效，在数据达到海量级别的时候更是如此。因为这样就能降低网络阻塞的影响，提高系统数据的吞吐量。将计算移动到数据附近，比之将数据移动到应用所在显然更好。HDFS为应用提供了将它们自己移动到数据附近的接口。</w:t>
      </w:r>
    </w:p>
    <w:p>
      <w:pPr>
        <w:numPr>
          <w:ilvl w:val="0"/>
          <w:numId w:val="75"/>
        </w:numPr>
        <w:rPr>
          <w:rFonts w:hint="eastAsia" w:ascii="AR PL UKai CN" w:hAnsi="AR PL UKai CN" w:eastAsia="AR PL UKai CN" w:cs="AR PL UKai CN"/>
        </w:rPr>
      </w:pPr>
      <w:r>
        <w:rPr>
          <w:rFonts w:hint="eastAsia" w:ascii="AR PL UKai CN" w:hAnsi="AR PL UKai CN" w:eastAsia="AR PL UKai CN" w:cs="AR PL UKai CN"/>
          <w:b/>
          <w:bCs/>
        </w:rPr>
        <w:t>异构软硬件平台间的可移植性</w:t>
      </w:r>
      <w:r>
        <w:rPr>
          <w:rFonts w:hint="eastAsia" w:ascii="AR PL UKai CN" w:hAnsi="AR PL UKai CN" w:eastAsia="AR PL UKai CN" w:cs="AR PL UKai CN"/>
        </w:rPr>
        <w:t>：HDFS在设计的时候就考虑到平台的可移植性。这种特性方便了HDFS作为大规模数据应用平台的推广。</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t>Apache官方中文文档</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hadoop.apache.org/docs/r1.0.4/cn/hdfs_design.html"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hadoop.apache.org/docs/r1.0.4/cn/hdfs_design.html</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HDFS官方英文文档</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hadoop.apache.org/docs/current/hadoop-project-dist/hadoop-hdfs/HdfsDesign.html"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hadoop.apache.org/docs/current/hadoop-project-dist/hadoop-hdfs/HdfsDesign.html</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w3c HDFS</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www.w3cschool.cn/hadoop/xvmi1hd6.html"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www.w3cschool.cn/hadoop/xvmi1hd6.html</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www.ibm.com/topics/hdfs"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www.ibm.com/topics/hdfs</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 xml:space="preserve">HDFS中的数据块(Block) </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www.cnblogs.com/tesla-turing/p/11488035.html"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www.cnblogs.com/tesla-turing/p/11488035.html</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3"/>
        <w:rPr>
          <w:rFonts w:hint="eastAsia" w:ascii="AR PL UKai CN" w:hAnsi="AR PL UKai CN" w:eastAsia="AR PL UKai CN" w:cs="AR PL UKai CN"/>
        </w:rPr>
      </w:pPr>
      <w:bookmarkStart w:id="99" w:name="_Toc856122709"/>
      <w:r>
        <w:rPr>
          <w:rFonts w:hint="eastAsia" w:ascii="AR PL UKai CN" w:hAnsi="AR PL UKai CN" w:eastAsia="AR PL UKai CN" w:cs="AR PL UKai CN"/>
        </w:rPr>
        <w:t>架构</w:t>
      </w:r>
      <w:bookmarkEnd w:id="99"/>
    </w:p>
    <w:p>
      <w:pPr>
        <w:rPr>
          <w:rFonts w:hint="eastAsia" w:cs="AR PL UKai CN"/>
          <w:b/>
          <w:bCs/>
          <w:sz w:val="28"/>
          <w:szCs w:val="32"/>
          <w:lang w:eastAsia="zh-CN"/>
        </w:rPr>
      </w:pPr>
      <w:r>
        <w:rPr>
          <w:rFonts w:hint="eastAsia" w:cs="AR PL UKai CN"/>
          <w:b/>
          <w:bCs/>
          <w:sz w:val="28"/>
          <w:szCs w:val="32"/>
          <w:lang w:eastAsia="zh-CN"/>
        </w:rPr>
        <w:t>参考</w:t>
      </w:r>
    </w:p>
    <w:p>
      <w:pPr>
        <w:rPr>
          <w:rFonts w:hint="eastAsia" w:cs="AR PL UKai CN"/>
          <w:lang w:eastAsia="zh-CN"/>
        </w:rPr>
      </w:pPr>
      <w:r>
        <w:rPr>
          <w:rFonts w:hint="eastAsia" w:cs="AR PL UKai CN"/>
          <w:lang w:eastAsia="zh-CN"/>
        </w:rPr>
        <w:fldChar w:fldCharType="begin"/>
      </w:r>
      <w:r>
        <w:rPr>
          <w:rFonts w:hint="eastAsia" w:cs="AR PL UKai CN"/>
          <w:lang w:eastAsia="zh-CN"/>
        </w:rPr>
        <w:instrText xml:space="preserve"> HYPERLINK "https://hadoop.apache.org/docs/current/hadoop-project-dist/hadoop-hdfs/HdfsDesign.html" </w:instrText>
      </w:r>
      <w:r>
        <w:rPr>
          <w:rFonts w:hint="eastAsia" w:cs="AR PL UKai CN"/>
          <w:lang w:eastAsia="zh-CN"/>
        </w:rPr>
        <w:fldChar w:fldCharType="separate"/>
      </w:r>
      <w:r>
        <w:rPr>
          <w:rStyle w:val="28"/>
          <w:rFonts w:hint="eastAsia" w:cs="AR PL UKai CN"/>
          <w:lang w:eastAsia="zh-CN"/>
        </w:rPr>
        <w:t>https://hadoop.apache.org/docs/current/hadoop-project-dist/hadoop-hdfs/HdfsDesign.html</w:t>
      </w:r>
      <w:r>
        <w:rPr>
          <w:rFonts w:hint="eastAsia" w:cs="AR PL UKai CN"/>
          <w:lang w:eastAsia="zh-CN"/>
        </w:rPr>
        <w:fldChar w:fldCharType="end"/>
      </w:r>
    </w:p>
    <w:p>
      <w:pPr>
        <w:rPr>
          <w:rFonts w:hint="eastAsia" w:cs="AR PL UKai CN"/>
          <w:lang w:eastAsia="zh-CN"/>
        </w:rPr>
      </w:pPr>
    </w:p>
    <w:p>
      <w:pPr>
        <w:pStyle w:val="4"/>
        <w:bidi w:val="0"/>
        <w:rPr>
          <w:rFonts w:hint="eastAsia"/>
          <w:lang w:eastAsia="zh-CN"/>
        </w:rPr>
      </w:pPr>
      <w:bookmarkStart w:id="100" w:name="_Toc2025069134"/>
      <w:r>
        <w:rPr>
          <w:rFonts w:hint="eastAsia"/>
          <w:lang w:eastAsia="zh-CN"/>
        </w:rPr>
        <w:t>介绍</w:t>
      </w:r>
      <w:bookmarkEnd w:id="100"/>
    </w:p>
    <w:p>
      <w:pPr>
        <w:rPr>
          <w:rFonts w:hint="eastAsia" w:cs="AR PL UKai CN"/>
          <w:lang w:eastAsia="zh-CN"/>
        </w:rPr>
      </w:pPr>
      <w:r>
        <w:rPr>
          <w:rFonts w:hint="eastAsia" w:cs="AR PL UKai CN"/>
          <w:b/>
          <w:bCs/>
          <w:lang w:eastAsia="zh-CN"/>
        </w:rPr>
        <w:t xml:space="preserve">Hadoop分布式文件系统 (HDFS) </w:t>
      </w:r>
      <w:r>
        <w:rPr>
          <w:rFonts w:hint="eastAsia" w:cs="AR PL UKai CN"/>
          <w:lang w:eastAsia="zh-CN"/>
        </w:rPr>
        <w:t xml:space="preserve">是一种分布式文件系统，旨在在商用硬件上运行。 它与现有的分布式文件系统有很多相似之处。 然而区别也是显着的。 HDFS 具有高度容错性，旨在部署在低成本硬件上。 HDFS 提供对应用程序数据的高吞吐量访问，适用于具有大型数据集的应用程序。 HDFS 放宽了一些 POSIX 要求以启用对文件系统数据的流式访问。 HDFS 最初是作为 Apache Nutch 网络搜索引擎项目的基础设施构建的。 HDFS 是 Apache Hadoop Core 项目的一部分。 项目 URL 是 </w:t>
      </w:r>
      <w:r>
        <w:rPr>
          <w:rFonts w:hint="eastAsia" w:cs="AR PL UKai CN"/>
          <w:lang w:eastAsia="zh-CN"/>
        </w:rPr>
        <w:fldChar w:fldCharType="begin"/>
      </w:r>
      <w:r>
        <w:rPr>
          <w:rFonts w:hint="eastAsia" w:cs="AR PL UKai CN"/>
          <w:lang w:eastAsia="zh-CN"/>
        </w:rPr>
        <w:instrText xml:space="preserve"> HYPERLINK "http://hadoop.apache.org/" </w:instrText>
      </w:r>
      <w:r>
        <w:rPr>
          <w:rFonts w:hint="eastAsia" w:cs="AR PL UKai CN"/>
          <w:lang w:eastAsia="zh-CN"/>
        </w:rPr>
        <w:fldChar w:fldCharType="separate"/>
      </w:r>
      <w:r>
        <w:rPr>
          <w:rStyle w:val="28"/>
          <w:rFonts w:hint="eastAsia" w:cs="AR PL UKai CN"/>
          <w:lang w:eastAsia="zh-CN"/>
        </w:rPr>
        <w:t>http://hadoop.apache.org/</w:t>
      </w:r>
      <w:r>
        <w:rPr>
          <w:rFonts w:hint="eastAsia" w:cs="AR PL UKai CN"/>
          <w:lang w:eastAsia="zh-CN"/>
        </w:rPr>
        <w:fldChar w:fldCharType="end"/>
      </w:r>
      <w:r>
        <w:rPr>
          <w:rFonts w:hint="eastAsia" w:cs="AR PL UKai CN"/>
          <w:lang w:eastAsia="zh-CN"/>
        </w:rPr>
        <w:t>。</w:t>
      </w:r>
    </w:p>
    <w:p>
      <w:pPr>
        <w:rPr>
          <w:rFonts w:hint="eastAsia" w:cs="AR PL UKai CN"/>
          <w:lang w:eastAsia="zh-CN"/>
        </w:rPr>
      </w:pPr>
    </w:p>
    <w:p>
      <w:pPr>
        <w:pStyle w:val="4"/>
        <w:bidi w:val="0"/>
        <w:rPr>
          <w:rFonts w:hint="eastAsia"/>
          <w:lang w:eastAsia="zh-CN"/>
        </w:rPr>
      </w:pPr>
      <w:bookmarkStart w:id="101" w:name="_Toc22656119"/>
      <w:r>
        <w:rPr>
          <w:rFonts w:hint="eastAsia"/>
          <w:lang w:eastAsia="zh-CN"/>
        </w:rPr>
        <w:t>假设和目标</w:t>
      </w:r>
      <w:bookmarkEnd w:id="101"/>
    </w:p>
    <w:p>
      <w:pPr>
        <w:pStyle w:val="5"/>
        <w:bidi w:val="0"/>
        <w:rPr>
          <w:rFonts w:hint="eastAsia"/>
          <w:lang w:eastAsia="zh-CN"/>
        </w:rPr>
      </w:pPr>
      <w:r>
        <w:rPr>
          <w:rFonts w:hint="eastAsia"/>
          <w:lang w:eastAsia="zh-CN"/>
        </w:rPr>
        <w:t>硬件故障</w:t>
      </w:r>
    </w:p>
    <w:p>
      <w:pPr>
        <w:rPr>
          <w:rFonts w:hint="eastAsia" w:cs="AR PL UKai CN"/>
          <w:lang w:eastAsia="zh-CN"/>
        </w:rPr>
      </w:pPr>
      <w:r>
        <w:rPr>
          <w:rFonts w:hint="eastAsia" w:cs="AR PL UKai CN"/>
          <w:lang w:eastAsia="zh-CN"/>
        </w:rPr>
        <w:t>硬件故障是常态而不是例外。一个HDFS实例可能包含数百或数千台服务器机器，每台机器都存储文件系统数据的一部分。事实上，有大量的组件并且每个组件都有很大的故障概率，这意味着HDFS的某些组件总是无法正常工作。 因此，检测故障并从中快速自动恢复是HDFS的核心架构目标。</w:t>
      </w:r>
    </w:p>
    <w:p>
      <w:pPr>
        <w:rPr>
          <w:rFonts w:hint="eastAsia" w:cs="AR PL UKai CN"/>
          <w:lang w:eastAsia="zh-CN"/>
        </w:rPr>
      </w:pPr>
    </w:p>
    <w:p>
      <w:pPr>
        <w:pStyle w:val="5"/>
        <w:bidi w:val="0"/>
        <w:rPr>
          <w:rFonts w:hint="eastAsia"/>
          <w:lang w:eastAsia="zh-CN"/>
        </w:rPr>
      </w:pPr>
      <w:r>
        <w:rPr>
          <w:rFonts w:hint="eastAsia"/>
          <w:lang w:eastAsia="zh-CN"/>
        </w:rPr>
        <w:t>流式数据访问</w:t>
      </w:r>
    </w:p>
    <w:p>
      <w:pPr>
        <w:rPr>
          <w:rFonts w:hint="eastAsia" w:cs="AR PL UKai CN"/>
          <w:lang w:eastAsia="zh-CN"/>
        </w:rPr>
      </w:pPr>
      <w:r>
        <w:rPr>
          <w:rFonts w:hint="eastAsia" w:cs="AR PL UKai CN"/>
          <w:lang w:eastAsia="zh-CN"/>
        </w:rPr>
        <w:t>在HDFS上运行的应用程序需要对其数据集进行流式访问。 它们不是通常在通用文件系统上运行的通用应用程序。HDFS更多的是为批处理而不是用户交互使用而设计的。重点是数据访问的高吞吐量，而不是数据访问的低延迟。POSIX强加了许多针对HDFS的应用程序不需要的硬性要求。一些关键领域的POSIX语义已经被交换以提高数据吞吐率。</w:t>
      </w:r>
    </w:p>
    <w:p>
      <w:pPr>
        <w:rPr>
          <w:rFonts w:hint="eastAsia" w:cs="AR PL UKai CN"/>
          <w:lang w:eastAsia="zh-CN"/>
        </w:rPr>
      </w:pPr>
    </w:p>
    <w:p>
      <w:pPr>
        <w:pStyle w:val="5"/>
        <w:bidi w:val="0"/>
        <w:rPr>
          <w:rFonts w:hint="eastAsia"/>
          <w:lang w:eastAsia="zh-CN"/>
        </w:rPr>
      </w:pPr>
      <w:r>
        <w:rPr>
          <w:rFonts w:hint="eastAsia"/>
          <w:lang w:eastAsia="zh-CN"/>
        </w:rPr>
        <w:t>大数据集</w:t>
      </w:r>
    </w:p>
    <w:p>
      <w:pPr>
        <w:rPr>
          <w:rFonts w:hint="eastAsia" w:cs="AR PL UKai CN"/>
          <w:lang w:eastAsia="zh-CN"/>
        </w:rPr>
      </w:pPr>
      <w:r>
        <w:rPr>
          <w:rFonts w:hint="eastAsia" w:cs="AR PL UKai CN"/>
          <w:lang w:eastAsia="zh-CN"/>
        </w:rPr>
        <w:t>在HDFS上运行的应用程序具有大型数据集。HDFS中的典型文件大小为</w:t>
      </w:r>
      <w:r>
        <w:rPr>
          <w:rFonts w:hint="eastAsia" w:cs="AR PL UKai CN"/>
          <w:b/>
          <w:bCs/>
          <w:lang w:eastAsia="zh-CN"/>
        </w:rPr>
        <w:t>GB</w:t>
      </w:r>
      <w:r>
        <w:rPr>
          <w:rFonts w:hint="eastAsia" w:cs="AR PL UKai CN"/>
          <w:lang w:eastAsia="zh-CN"/>
        </w:rPr>
        <w:t>到</w:t>
      </w:r>
      <w:r>
        <w:rPr>
          <w:rFonts w:hint="eastAsia" w:cs="AR PL UKai CN"/>
          <w:b/>
          <w:bCs/>
          <w:lang w:eastAsia="zh-CN"/>
        </w:rPr>
        <w:t>TB</w:t>
      </w:r>
      <w:r>
        <w:rPr>
          <w:rFonts w:hint="eastAsia" w:cs="AR PL UKai CN"/>
          <w:lang w:eastAsia="zh-CN"/>
        </w:rPr>
        <w:t>。因此HDFS 被调整为支持大文件。它应该为单个集群中的数百个节点提供高聚合数据带宽和规模。 它应该在单个实例中支持数千万个文件。</w:t>
      </w:r>
    </w:p>
    <w:p>
      <w:pPr>
        <w:rPr>
          <w:rFonts w:hint="eastAsia" w:cs="AR PL UKai CN"/>
          <w:lang w:eastAsia="zh-CN"/>
        </w:rPr>
      </w:pPr>
    </w:p>
    <w:p>
      <w:pPr>
        <w:pStyle w:val="5"/>
        <w:bidi w:val="0"/>
        <w:rPr>
          <w:rFonts w:hint="eastAsia"/>
          <w:lang w:eastAsia="zh-CN"/>
        </w:rPr>
      </w:pPr>
      <w:r>
        <w:rPr>
          <w:rFonts w:hint="eastAsia"/>
          <w:lang w:eastAsia="zh-CN"/>
        </w:rPr>
        <w:t>简单一致性模型</w:t>
      </w:r>
    </w:p>
    <w:p>
      <w:pPr>
        <w:rPr>
          <w:rFonts w:hint="eastAsia" w:cs="AR PL UKai CN"/>
          <w:lang w:eastAsia="zh-CN"/>
        </w:rPr>
      </w:pPr>
      <w:r>
        <w:rPr>
          <w:rFonts w:hint="eastAsia" w:cs="AR PL UKai CN"/>
          <w:lang w:eastAsia="zh-CN"/>
        </w:rPr>
        <w:t>HDFS 应用程序需要一种</w:t>
      </w:r>
      <w:r>
        <w:rPr>
          <w:rFonts w:hint="eastAsia" w:cs="AR PL UKai CN"/>
          <w:b/>
          <w:bCs/>
          <w:lang w:eastAsia="zh-CN"/>
        </w:rPr>
        <w:t>一次写入多次读取</w:t>
      </w:r>
      <w:r>
        <w:rPr>
          <w:rFonts w:hint="eastAsia" w:cs="AR PL UKai CN"/>
          <w:lang w:eastAsia="zh-CN"/>
        </w:rPr>
        <w:t>的文件访问模型。文件一旦创建、写入和关闭，除了</w:t>
      </w:r>
      <w:r>
        <w:rPr>
          <w:rFonts w:hint="eastAsia" w:cs="AR PL UKai CN"/>
          <w:b/>
          <w:bCs/>
          <w:lang w:eastAsia="zh-CN"/>
        </w:rPr>
        <w:t>追加</w:t>
      </w:r>
      <w:r>
        <w:rPr>
          <w:rFonts w:hint="eastAsia" w:cs="AR PL UKai CN"/>
          <w:lang w:eastAsia="zh-CN"/>
        </w:rPr>
        <w:t>和</w:t>
      </w:r>
      <w:r>
        <w:rPr>
          <w:rFonts w:hint="eastAsia" w:cs="AR PL UKai CN"/>
          <w:b/>
          <w:bCs/>
          <w:lang w:eastAsia="zh-CN"/>
        </w:rPr>
        <w:t>截断</w:t>
      </w:r>
      <w:r>
        <w:rPr>
          <w:rFonts w:hint="eastAsia" w:cs="AR PL UKai CN"/>
          <w:lang w:eastAsia="zh-CN"/>
        </w:rPr>
        <w:t>之外不需要更改。支持将内容附加到文件末尾，但不能在任意点更新。这种假设简化了</w:t>
      </w:r>
      <w:r>
        <w:rPr>
          <w:rFonts w:hint="eastAsia" w:cs="AR PL UKai CN"/>
          <w:b/>
          <w:bCs/>
          <w:lang w:eastAsia="zh-CN"/>
        </w:rPr>
        <w:t>数据一致性（</w:t>
      </w:r>
      <w:r>
        <w:rPr>
          <w:rFonts w:hint="eastAsia" w:cs="AR PL UKai CN"/>
          <w:b/>
          <w:bCs/>
          <w:lang w:val="en-US" w:eastAsia="zh-CN"/>
        </w:rPr>
        <w:t>data coherency</w:t>
      </w:r>
      <w:r>
        <w:rPr>
          <w:rFonts w:hint="eastAsia" w:cs="AR PL UKai CN"/>
          <w:b/>
          <w:bCs/>
          <w:lang w:eastAsia="zh-CN"/>
        </w:rPr>
        <w:t>）</w:t>
      </w:r>
      <w:r>
        <w:rPr>
          <w:rFonts w:hint="eastAsia" w:cs="AR PL UKai CN"/>
          <w:lang w:eastAsia="zh-CN"/>
        </w:rPr>
        <w:t>问题并实现了</w:t>
      </w:r>
      <w:r>
        <w:rPr>
          <w:rFonts w:hint="eastAsia" w:cs="AR PL UKai CN"/>
          <w:b/>
          <w:bCs/>
          <w:lang w:eastAsia="zh-CN"/>
        </w:rPr>
        <w:t>高吞吐量数据访问（</w:t>
      </w:r>
      <w:r>
        <w:rPr>
          <w:rFonts w:hint="eastAsia" w:cs="AR PL UKai CN"/>
          <w:b/>
          <w:bCs/>
          <w:lang w:val="en-US" w:eastAsia="zh-CN"/>
        </w:rPr>
        <w:t>high throughput data access</w:t>
      </w:r>
      <w:r>
        <w:rPr>
          <w:rFonts w:hint="eastAsia" w:cs="AR PL UKai CN"/>
          <w:b/>
          <w:bCs/>
          <w:lang w:eastAsia="zh-CN"/>
        </w:rPr>
        <w:t>）</w:t>
      </w:r>
      <w:r>
        <w:rPr>
          <w:rFonts w:hint="eastAsia" w:cs="AR PL UKai CN"/>
          <w:lang w:eastAsia="zh-CN"/>
        </w:rPr>
        <w:t>。</w:t>
      </w:r>
      <w:r>
        <w:rPr>
          <w:rFonts w:hint="eastAsia" w:cs="AR PL UKai CN"/>
          <w:b/>
          <w:bCs/>
          <w:lang w:eastAsia="zh-CN"/>
        </w:rPr>
        <w:t>MapReduce</w:t>
      </w:r>
      <w:r>
        <w:rPr>
          <w:rFonts w:hint="eastAsia" w:cs="AR PL UKai CN"/>
          <w:lang w:eastAsia="zh-CN"/>
        </w:rPr>
        <w:t>应用程序或网络爬虫应用程序非常适合此模型。</w:t>
      </w:r>
    </w:p>
    <w:p>
      <w:pPr>
        <w:rPr>
          <w:rFonts w:hint="eastAsia" w:cs="AR PL UKai CN"/>
          <w:lang w:eastAsia="zh-CN"/>
        </w:rPr>
      </w:pPr>
    </w:p>
    <w:p>
      <w:pPr>
        <w:pStyle w:val="5"/>
        <w:bidi w:val="0"/>
        <w:rPr>
          <w:rFonts w:hint="eastAsia"/>
          <w:lang w:eastAsia="zh-CN"/>
        </w:rPr>
      </w:pPr>
      <w:r>
        <w:rPr>
          <w:rFonts w:hint="eastAsia"/>
          <w:lang w:eastAsia="zh-CN"/>
        </w:rPr>
        <w:t>“移动计算比移动数据更便宜”</w:t>
      </w:r>
    </w:p>
    <w:p>
      <w:pPr>
        <w:rPr>
          <w:rFonts w:hint="eastAsia" w:cs="AR PL UKai CN"/>
          <w:lang w:eastAsia="zh-CN"/>
        </w:rPr>
      </w:pPr>
      <w:r>
        <w:rPr>
          <w:rFonts w:hint="eastAsia" w:cs="AR PL UKai CN"/>
          <w:lang w:eastAsia="zh-CN"/>
        </w:rPr>
        <w:t>如果应用程序请求的计算是在它所操作的数据附近执行的，那么它的效率要高得多。 当数据集的规模很大时尤其如此。</w:t>
      </w:r>
      <w:r>
        <w:rPr>
          <w:rFonts w:hint="eastAsia" w:cs="AR PL UKai CN"/>
          <w:lang w:val="en-US" w:eastAsia="zh-CN"/>
        </w:rPr>
        <w:t xml:space="preserve"> </w:t>
      </w:r>
      <w:r>
        <w:rPr>
          <w:rFonts w:hint="eastAsia" w:cs="AR PL UKai CN"/>
          <w:lang w:eastAsia="zh-CN"/>
        </w:rPr>
        <w:t>这最大限度地减少了网络拥塞并增加了系统的整体吞吐量。 假设是将计算迁移到更靠近数据所在的位置，</w:t>
      </w:r>
      <w:r>
        <w:rPr>
          <w:rFonts w:hint="eastAsia" w:cs="AR PL UKai CN"/>
          <w:lang w:val="en-US" w:eastAsia="zh-CN"/>
        </w:rPr>
        <w:t xml:space="preserve"> </w:t>
      </w:r>
      <w:r>
        <w:rPr>
          <w:rFonts w:hint="eastAsia" w:cs="AR PL UKai CN"/>
          <w:lang w:eastAsia="zh-CN"/>
        </w:rPr>
        <w:t>而不是将数据移动到应用程序运行的位置通常更好。HDFS为应用程序提供接口，使它们更靠近数据所在的位置。</w:t>
      </w:r>
    </w:p>
    <w:p>
      <w:pPr>
        <w:rPr>
          <w:rFonts w:hint="eastAsia" w:cs="AR PL UKai CN"/>
          <w:lang w:eastAsia="zh-CN"/>
        </w:rPr>
      </w:pPr>
    </w:p>
    <w:p>
      <w:pPr>
        <w:pStyle w:val="5"/>
        <w:bidi w:val="0"/>
        <w:rPr>
          <w:rFonts w:hint="eastAsia"/>
          <w:lang w:eastAsia="zh-CN"/>
        </w:rPr>
      </w:pPr>
      <w:r>
        <w:rPr>
          <w:rFonts w:hint="eastAsia"/>
          <w:lang w:eastAsia="zh-CN"/>
        </w:rPr>
        <w:t>跨异构硬件和软件平台的可移植性</w:t>
      </w:r>
    </w:p>
    <w:p>
      <w:pPr>
        <w:rPr>
          <w:rFonts w:hint="eastAsia" w:cs="AR PL UKai CN"/>
          <w:lang w:eastAsia="zh-CN"/>
        </w:rPr>
      </w:pPr>
      <w:r>
        <w:rPr>
          <w:rFonts w:hint="eastAsia" w:cs="AR PL UKai CN"/>
          <w:lang w:eastAsia="zh-CN"/>
        </w:rPr>
        <w:t>HDFS 被设计成可以轻松地从一个平台移植到另一个平台。 这有助于广泛采用 HDFS 作为大量应用程序的首选平台。</w:t>
      </w:r>
    </w:p>
    <w:p>
      <w:pPr>
        <w:rPr>
          <w:rFonts w:hint="eastAsia" w:cs="AR PL UKai CN"/>
          <w:lang w:eastAsia="zh-CN"/>
        </w:rPr>
      </w:pPr>
    </w:p>
    <w:p>
      <w:pPr>
        <w:pStyle w:val="4"/>
        <w:bidi w:val="0"/>
        <w:rPr>
          <w:rFonts w:hint="default"/>
          <w:lang w:val="en-US" w:eastAsia="zh-CN"/>
        </w:rPr>
      </w:pPr>
      <w:bookmarkStart w:id="102" w:name="_Toc359989986"/>
      <w:r>
        <w:rPr>
          <w:rFonts w:hint="eastAsia"/>
          <w:lang w:val="en-US" w:eastAsia="zh-CN"/>
        </w:rPr>
        <w:t>NameNode和DataNdoe</w:t>
      </w:r>
      <w:bookmarkEnd w:id="102"/>
    </w:p>
    <w:p>
      <w:pPr>
        <w:rPr>
          <w:rFonts w:hint="eastAsia" w:cs="AR PL UKai CN"/>
          <w:lang w:eastAsia="zh-CN"/>
        </w:rPr>
      </w:pPr>
      <w:r>
        <w:rPr>
          <w:rFonts w:hint="eastAsia" w:cs="AR PL UKai CN"/>
          <w:lang w:eastAsia="zh-CN"/>
        </w:rPr>
        <w:t>HDFS 具有</w:t>
      </w:r>
      <w:r>
        <w:rPr>
          <w:rFonts w:hint="eastAsia" w:cs="AR PL UKai CN"/>
          <w:b/>
          <w:bCs/>
          <w:lang w:eastAsia="zh-CN"/>
        </w:rPr>
        <w:t>主/从架构</w:t>
      </w:r>
      <w:r>
        <w:rPr>
          <w:rFonts w:hint="eastAsia" w:cs="AR PL UKai CN"/>
          <w:lang w:eastAsia="zh-CN"/>
        </w:rPr>
        <w:t>。一个HDFS集群包括：</w:t>
      </w:r>
    </w:p>
    <w:p>
      <w:pPr>
        <w:numPr>
          <w:ilvl w:val="0"/>
          <w:numId w:val="76"/>
        </w:numPr>
        <w:ind w:left="420" w:leftChars="0" w:hanging="420" w:firstLineChars="0"/>
        <w:rPr>
          <w:rFonts w:hint="eastAsia" w:cs="AR PL UKai CN"/>
          <w:lang w:eastAsia="zh-CN"/>
        </w:rPr>
      </w:pPr>
      <w:r>
        <w:rPr>
          <w:rFonts w:hint="eastAsia" w:cs="AR PL UKai CN"/>
          <w:lang w:eastAsia="zh-CN"/>
        </w:rPr>
        <w:t>一个</w:t>
      </w:r>
      <w:r>
        <w:rPr>
          <w:rFonts w:hint="eastAsia" w:cs="AR PL UKai CN"/>
          <w:b/>
          <w:bCs/>
          <w:lang w:eastAsia="zh-CN"/>
        </w:rPr>
        <w:t>NameNode</w:t>
      </w:r>
      <w:r>
        <w:rPr>
          <w:rFonts w:hint="eastAsia" w:cs="AR PL UKai CN"/>
          <w:lang w:eastAsia="zh-CN"/>
        </w:rPr>
        <w:t>：一个管理文件系统</w:t>
      </w:r>
      <w:r>
        <w:rPr>
          <w:rFonts w:hint="eastAsia" w:cs="AR PL UKai CN"/>
          <w:b/>
          <w:bCs/>
          <w:lang w:eastAsia="zh-CN"/>
        </w:rPr>
        <w:t>命名空间（</w:t>
      </w:r>
      <w:r>
        <w:rPr>
          <w:rFonts w:hint="eastAsia" w:cs="AR PL UKai CN"/>
          <w:b/>
          <w:bCs/>
          <w:lang w:val="en-US" w:eastAsia="zh-CN"/>
        </w:rPr>
        <w:t>namespace</w:t>
      </w:r>
      <w:r>
        <w:rPr>
          <w:rFonts w:hint="eastAsia" w:cs="AR PL UKai CN"/>
          <w:b/>
          <w:bCs/>
          <w:lang w:eastAsia="zh-CN"/>
        </w:rPr>
        <w:t>）</w:t>
      </w:r>
      <w:r>
        <w:rPr>
          <w:rFonts w:hint="eastAsia" w:cs="AR PL UKai CN"/>
          <w:lang w:eastAsia="zh-CN"/>
        </w:rPr>
        <w:t>并控制客户端对文件访问的主服务器。</w:t>
      </w:r>
    </w:p>
    <w:p>
      <w:pPr>
        <w:numPr>
          <w:ilvl w:val="0"/>
          <w:numId w:val="76"/>
        </w:numPr>
        <w:ind w:left="420" w:leftChars="0" w:hanging="420" w:firstLineChars="0"/>
        <w:rPr>
          <w:rFonts w:hint="eastAsia" w:cs="AR PL UKai CN"/>
          <w:lang w:eastAsia="zh-CN"/>
        </w:rPr>
      </w:pPr>
      <w:r>
        <w:rPr>
          <w:rFonts w:hint="eastAsia" w:cs="AR PL UKai CN"/>
          <w:lang w:eastAsia="zh-CN"/>
        </w:rPr>
        <w:t>许多</w:t>
      </w:r>
      <w:r>
        <w:rPr>
          <w:rFonts w:hint="eastAsia" w:cs="AR PL UKai CN"/>
          <w:b/>
          <w:bCs/>
          <w:lang w:val="en-US" w:eastAsia="zh-CN"/>
        </w:rPr>
        <w:t>DataNode</w:t>
      </w:r>
      <w:r>
        <w:rPr>
          <w:rFonts w:hint="eastAsia" w:cs="AR PL UKai CN"/>
          <w:lang w:eastAsia="zh-CN"/>
        </w:rPr>
        <w:t xml:space="preserve">：通常是集群中的每个节点一个，它们管理连接到它们运行的节点的存储。 </w:t>
      </w:r>
    </w:p>
    <w:p>
      <w:pPr>
        <w:numPr>
          <w:ilvl w:val="0"/>
          <w:numId w:val="0"/>
        </w:numPr>
        <w:ind w:leftChars="0"/>
        <w:rPr>
          <w:rFonts w:hint="eastAsia" w:cs="AR PL UKai CN"/>
          <w:lang w:eastAsia="zh-CN"/>
        </w:rPr>
      </w:pPr>
    </w:p>
    <w:p>
      <w:pPr>
        <w:numPr>
          <w:ilvl w:val="0"/>
          <w:numId w:val="0"/>
        </w:numPr>
        <w:ind w:leftChars="0"/>
        <w:rPr>
          <w:rFonts w:hint="eastAsia" w:cs="AR PL UKai CN"/>
          <w:lang w:eastAsia="zh-CN"/>
        </w:rPr>
      </w:pPr>
      <w:r>
        <w:rPr>
          <w:rFonts w:hint="eastAsia" w:cs="AR PL UKai CN"/>
          <w:lang w:eastAsia="zh-CN"/>
        </w:rPr>
        <w:t>HDFS暴露了一个文件系统</w:t>
      </w:r>
      <w:r>
        <w:rPr>
          <w:rFonts w:hint="eastAsia" w:cs="AR PL UKai CN"/>
          <w:b/>
          <w:bCs/>
          <w:lang w:eastAsia="zh-CN"/>
        </w:rPr>
        <w:t>命名空间</w:t>
      </w:r>
      <w:r>
        <w:rPr>
          <w:rFonts w:hint="eastAsia" w:cs="AR PL UKai CN"/>
          <w:lang w:eastAsia="zh-CN"/>
        </w:rPr>
        <w:t>，并允许将用户数据存储在文件中。 在内部，一个文件被分割成一个或多个块，这些块存储在一组</w:t>
      </w:r>
      <w:r>
        <w:rPr>
          <w:rFonts w:hint="eastAsia" w:cs="AR PL UKai CN"/>
          <w:b/>
          <w:bCs/>
          <w:lang w:val="en-US" w:eastAsia="zh-CN"/>
        </w:rPr>
        <w:t>DataNode</w:t>
      </w:r>
      <w:r>
        <w:rPr>
          <w:rFonts w:hint="eastAsia" w:cs="AR PL UKai CN"/>
          <w:lang w:eastAsia="zh-CN"/>
        </w:rPr>
        <w:t>中。</w:t>
      </w:r>
    </w:p>
    <w:p>
      <w:pPr>
        <w:numPr>
          <w:ilvl w:val="0"/>
          <w:numId w:val="0"/>
        </w:numPr>
        <w:ind w:leftChars="0"/>
        <w:rPr>
          <w:rFonts w:hint="eastAsia" w:cs="AR PL UKai CN"/>
          <w:lang w:eastAsia="zh-CN"/>
        </w:rPr>
      </w:pPr>
    </w:p>
    <w:p>
      <w:pPr>
        <w:numPr>
          <w:ilvl w:val="0"/>
          <w:numId w:val="77"/>
        </w:numPr>
        <w:ind w:left="420" w:leftChars="0" w:hanging="420" w:firstLineChars="0"/>
        <w:rPr>
          <w:rFonts w:hint="eastAsia" w:cs="AR PL UKai CN"/>
          <w:lang w:eastAsia="zh-CN"/>
        </w:rPr>
      </w:pPr>
      <w:r>
        <w:rPr>
          <w:rFonts w:hint="eastAsia" w:cs="AR PL UKai CN"/>
          <w:b/>
          <w:bCs/>
          <w:lang w:eastAsia="zh-CN"/>
        </w:rPr>
        <w:t>NameNode</w:t>
      </w:r>
      <w:r>
        <w:rPr>
          <w:rFonts w:hint="eastAsia" w:cs="AR PL UKai CN"/>
          <w:lang w:eastAsia="zh-CN"/>
        </w:rPr>
        <w:t>执行文件系统命名空间操作，如打开、关闭和重命名文件和目录</w:t>
      </w:r>
    </w:p>
    <w:p>
      <w:pPr>
        <w:numPr>
          <w:ilvl w:val="0"/>
          <w:numId w:val="77"/>
        </w:numPr>
        <w:ind w:left="420" w:leftChars="0" w:hanging="420" w:firstLineChars="0"/>
        <w:rPr>
          <w:rFonts w:hint="eastAsia" w:cs="AR PL UKai CN"/>
          <w:lang w:eastAsia="zh-CN"/>
        </w:rPr>
      </w:pPr>
      <w:r>
        <w:rPr>
          <w:rFonts w:hint="eastAsia" w:cs="AR PL UKai CN"/>
          <w:b/>
          <w:bCs/>
          <w:lang w:val="en-US" w:eastAsia="zh-CN"/>
        </w:rPr>
        <w:t>NameNode</w:t>
      </w:r>
      <w:r>
        <w:rPr>
          <w:rFonts w:hint="eastAsia" w:cs="AR PL UKai CN"/>
          <w:lang w:eastAsia="zh-CN"/>
        </w:rPr>
        <w:t>还确定块到</w:t>
      </w:r>
      <w:r>
        <w:rPr>
          <w:rFonts w:hint="eastAsia" w:cs="AR PL UKai CN"/>
          <w:b/>
          <w:bCs/>
          <w:lang w:val="en-US" w:eastAsia="zh-CN"/>
        </w:rPr>
        <w:t>DataNode</w:t>
      </w:r>
      <w:r>
        <w:rPr>
          <w:rFonts w:hint="eastAsia" w:cs="AR PL UKai CN"/>
          <w:lang w:eastAsia="zh-CN"/>
        </w:rPr>
        <w:t xml:space="preserve">的映射。 </w:t>
      </w:r>
    </w:p>
    <w:p>
      <w:pPr>
        <w:numPr>
          <w:ilvl w:val="0"/>
          <w:numId w:val="77"/>
        </w:numPr>
        <w:ind w:left="420" w:leftChars="0" w:hanging="420" w:firstLineChars="0"/>
        <w:rPr>
          <w:rFonts w:hint="eastAsia" w:cs="AR PL UKai CN"/>
          <w:lang w:eastAsia="zh-CN"/>
        </w:rPr>
      </w:pPr>
      <w:r>
        <w:rPr>
          <w:rFonts w:hint="eastAsia" w:cs="AR PL UKai CN"/>
          <w:b/>
          <w:bCs/>
          <w:lang w:eastAsia="zh-CN"/>
        </w:rPr>
        <w:t>DataNode</w:t>
      </w:r>
      <w:r>
        <w:rPr>
          <w:rFonts w:hint="eastAsia" w:cs="AR PL UKai CN"/>
          <w:lang w:eastAsia="zh-CN"/>
        </w:rPr>
        <w:t xml:space="preserve">负责处理来自文件系统客户端的读写请求。 </w:t>
      </w:r>
    </w:p>
    <w:p>
      <w:pPr>
        <w:numPr>
          <w:ilvl w:val="0"/>
          <w:numId w:val="77"/>
        </w:numPr>
        <w:ind w:left="420" w:leftChars="0" w:hanging="420" w:firstLineChars="0"/>
        <w:rPr>
          <w:rFonts w:hint="eastAsia" w:cs="AR PL UKai CN"/>
          <w:lang w:eastAsia="zh-CN"/>
        </w:rPr>
      </w:pPr>
      <w:r>
        <w:rPr>
          <w:rFonts w:hint="eastAsia" w:cs="AR PL UKai CN"/>
          <w:b/>
          <w:bCs/>
          <w:lang w:eastAsia="zh-CN"/>
        </w:rPr>
        <w:t xml:space="preserve">DataNodes </w:t>
      </w:r>
      <w:r>
        <w:rPr>
          <w:rFonts w:hint="eastAsia" w:cs="AR PL UKai CN"/>
          <w:lang w:eastAsia="zh-CN"/>
        </w:rPr>
        <w:t xml:space="preserve">还根据 </w:t>
      </w:r>
      <w:r>
        <w:rPr>
          <w:rFonts w:hint="eastAsia" w:cs="AR PL UKai CN"/>
          <w:b/>
          <w:bCs/>
          <w:lang w:eastAsia="zh-CN"/>
        </w:rPr>
        <w:t xml:space="preserve">NameNode </w:t>
      </w:r>
      <w:r>
        <w:rPr>
          <w:rFonts w:hint="eastAsia" w:cs="AR PL UKai CN"/>
          <w:lang w:eastAsia="zh-CN"/>
        </w:rPr>
        <w:t>的指令执行块创建、删除和复制。</w:t>
      </w:r>
    </w:p>
    <w:p>
      <w:pPr>
        <w:widowControl w:val="0"/>
        <w:numPr>
          <w:ilvl w:val="0"/>
          <w:numId w:val="0"/>
        </w:numPr>
        <w:jc w:val="both"/>
        <w:rPr>
          <w:rFonts w:hint="eastAsia" w:cs="AR PL UKai CN"/>
          <w:lang w:eastAsia="zh-CN"/>
        </w:rPr>
      </w:pPr>
    </w:p>
    <w:p>
      <w:pPr>
        <w:rPr>
          <w:rFonts w:hint="eastAsia" w:cs="AR PL UKai CN"/>
          <w:lang w:eastAsia="zh-CN"/>
        </w:rPr>
      </w:pPr>
      <w:r>
        <w:drawing>
          <wp:inline distT="0" distB="0" distL="114300" distR="114300">
            <wp:extent cx="5267960" cy="3640455"/>
            <wp:effectExtent l="0" t="0" r="5080" b="1905"/>
            <wp:docPr id="153" name="图片 1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53" name="图片 10"/>
                    <pic:cNvPicPr>
                      <a:picLocks noChangeAspect="true"/>
                    </pic:cNvPicPr>
                  </pic:nvPicPr>
                  <pic:blipFill>
                    <a:blip r:embed="rId50"/>
                    <a:stretch>
                      <a:fillRect/>
                    </a:stretch>
                  </pic:blipFill>
                  <pic:spPr>
                    <a:xfrm>
                      <a:off x="0" y="0"/>
                      <a:ext cx="5267960" cy="3640455"/>
                    </a:xfrm>
                    <a:prstGeom prst="rect">
                      <a:avLst/>
                    </a:prstGeom>
                    <a:noFill/>
                    <a:ln>
                      <a:noFill/>
                    </a:ln>
                  </pic:spPr>
                </pic:pic>
              </a:graphicData>
            </a:graphic>
          </wp:inline>
        </w:drawing>
      </w:r>
    </w:p>
    <w:p>
      <w:pPr>
        <w:rPr>
          <w:rFonts w:hint="eastAsia" w:cs="AR PL UKai CN"/>
          <w:lang w:eastAsia="zh-CN"/>
        </w:rPr>
      </w:pPr>
    </w:p>
    <w:p>
      <w:pPr>
        <w:rPr>
          <w:rFonts w:hint="eastAsia" w:cs="AR PL UKai CN"/>
          <w:lang w:eastAsia="zh-CN"/>
        </w:rPr>
      </w:pPr>
    </w:p>
    <w:p>
      <w:pPr>
        <w:rPr>
          <w:rFonts w:hint="eastAsia" w:cs="AR PL UKai CN"/>
          <w:lang w:eastAsia="zh-CN"/>
        </w:rPr>
      </w:pPr>
      <w:r>
        <w:rPr>
          <w:rFonts w:hint="eastAsia" w:cs="AR PL UKai CN"/>
          <w:b/>
          <w:bCs/>
          <w:lang w:eastAsia="zh-CN"/>
        </w:rPr>
        <w:t>NameNode</w:t>
      </w:r>
      <w:r>
        <w:rPr>
          <w:rFonts w:hint="eastAsia" w:cs="AR PL UKai CN"/>
          <w:lang w:eastAsia="zh-CN"/>
        </w:rPr>
        <w:t>和</w:t>
      </w:r>
      <w:r>
        <w:rPr>
          <w:rFonts w:hint="eastAsia" w:cs="AR PL UKai CN"/>
          <w:b/>
          <w:bCs/>
          <w:lang w:eastAsia="zh-CN"/>
        </w:rPr>
        <w:t>DataNode</w:t>
      </w:r>
      <w:r>
        <w:rPr>
          <w:rFonts w:hint="eastAsia" w:cs="AR PL UKai CN"/>
          <w:lang w:eastAsia="zh-CN"/>
        </w:rPr>
        <w:t>是设计用在商用机器上运行的软件，这些机器通常运行Linux。HDFS是用Java语言构建的，任何支持Java的机器都可以运行</w:t>
      </w:r>
      <w:r>
        <w:rPr>
          <w:rFonts w:hint="eastAsia" w:cs="AR PL UKai CN"/>
          <w:b/>
          <w:bCs/>
          <w:lang w:eastAsia="zh-CN"/>
        </w:rPr>
        <w:t>NameNode</w:t>
      </w:r>
      <w:r>
        <w:rPr>
          <w:rFonts w:hint="eastAsia" w:cs="AR PL UKai CN"/>
          <w:lang w:eastAsia="zh-CN"/>
        </w:rPr>
        <w:t>或</w:t>
      </w:r>
      <w:r>
        <w:rPr>
          <w:rFonts w:hint="eastAsia" w:cs="AR PL UKai CN"/>
          <w:b/>
          <w:bCs/>
          <w:lang w:eastAsia="zh-CN"/>
        </w:rPr>
        <w:t>DataNode</w:t>
      </w:r>
      <w:r>
        <w:rPr>
          <w:rFonts w:hint="eastAsia" w:cs="AR PL UKai CN"/>
          <w:lang w:eastAsia="zh-CN"/>
        </w:rPr>
        <w:t>软件。使用高度可移植的Java语言意味着 HDFS 可以部署在各种机器上。典型的部署：</w:t>
      </w:r>
    </w:p>
    <w:p>
      <w:pPr>
        <w:numPr>
          <w:ilvl w:val="0"/>
          <w:numId w:val="77"/>
        </w:numPr>
        <w:ind w:left="420" w:leftChars="0" w:hanging="420" w:firstLineChars="0"/>
        <w:rPr>
          <w:rFonts w:hint="eastAsia" w:cs="AR PL UKai CN"/>
          <w:lang w:eastAsia="zh-CN"/>
        </w:rPr>
      </w:pPr>
      <w:r>
        <w:rPr>
          <w:rFonts w:hint="eastAsia" w:cs="AR PL UKai CN"/>
          <w:lang w:eastAsia="zh-CN"/>
        </w:rPr>
        <w:t xml:space="preserve">有一台只运行 </w:t>
      </w:r>
      <w:r>
        <w:rPr>
          <w:rFonts w:hint="eastAsia" w:cs="AR PL UKai CN"/>
          <w:b/>
          <w:bCs/>
          <w:lang w:eastAsia="zh-CN"/>
        </w:rPr>
        <w:t xml:space="preserve">NameNode </w:t>
      </w:r>
      <w:r>
        <w:rPr>
          <w:rFonts w:hint="eastAsia" w:cs="AR PL UKai CN"/>
          <w:lang w:eastAsia="zh-CN"/>
        </w:rPr>
        <w:t>软件的专用机器。</w:t>
      </w:r>
    </w:p>
    <w:p>
      <w:pPr>
        <w:numPr>
          <w:ilvl w:val="0"/>
          <w:numId w:val="77"/>
        </w:numPr>
        <w:ind w:left="420" w:leftChars="0" w:hanging="420" w:firstLineChars="0"/>
        <w:rPr>
          <w:rFonts w:hint="eastAsia" w:cs="AR PL UKai CN"/>
          <w:lang w:eastAsia="zh-CN"/>
        </w:rPr>
      </w:pPr>
      <w:r>
        <w:rPr>
          <w:rFonts w:hint="eastAsia" w:cs="AR PL UKai CN"/>
          <w:lang w:eastAsia="zh-CN"/>
        </w:rPr>
        <w:t xml:space="preserve">集群中的每台其他机器都运行一个 </w:t>
      </w:r>
      <w:r>
        <w:rPr>
          <w:rFonts w:hint="eastAsia" w:cs="AR PL UKai CN"/>
          <w:b/>
          <w:bCs/>
          <w:lang w:eastAsia="zh-CN"/>
        </w:rPr>
        <w:t xml:space="preserve">DataNode </w:t>
      </w:r>
      <w:r>
        <w:rPr>
          <w:rFonts w:hint="eastAsia" w:cs="AR PL UKai CN"/>
          <w:lang w:eastAsia="zh-CN"/>
        </w:rPr>
        <w:t xml:space="preserve">软件实例。 </w:t>
      </w:r>
    </w:p>
    <w:p>
      <w:pPr>
        <w:rPr>
          <w:rFonts w:hint="eastAsia" w:cs="AR PL UKai CN"/>
          <w:lang w:eastAsia="zh-CN"/>
        </w:rPr>
      </w:pPr>
      <w:r>
        <w:rPr>
          <w:rFonts w:hint="eastAsia" w:cs="AR PL UKai CN"/>
          <w:lang w:eastAsia="zh-CN"/>
        </w:rPr>
        <w:t>该架构不排除在同一台机器上运行多个 DataNode，但在实际部署中这种情况很少见。</w:t>
      </w:r>
    </w:p>
    <w:p>
      <w:pPr>
        <w:rPr>
          <w:rFonts w:hint="eastAsia" w:cs="AR PL UKai CN"/>
          <w:lang w:eastAsia="zh-CN"/>
        </w:rPr>
      </w:pPr>
    </w:p>
    <w:p>
      <w:pPr>
        <w:rPr>
          <w:rFonts w:hint="eastAsia" w:cs="AR PL UKai CN"/>
          <w:lang w:eastAsia="zh-CN"/>
        </w:rPr>
      </w:pPr>
      <w:r>
        <w:rPr>
          <w:rFonts w:hint="eastAsia" w:cs="AR PL UKai CN"/>
          <w:lang w:eastAsia="zh-CN"/>
        </w:rPr>
        <w:t>集群中单个</w:t>
      </w:r>
      <w:r>
        <w:rPr>
          <w:rFonts w:hint="eastAsia" w:cs="AR PL UKai CN"/>
          <w:b/>
          <w:bCs/>
          <w:lang w:eastAsia="zh-CN"/>
        </w:rPr>
        <w:t>NameNode</w:t>
      </w:r>
      <w:r>
        <w:rPr>
          <w:rFonts w:hint="eastAsia" w:cs="AR PL UKai CN"/>
          <w:lang w:eastAsia="zh-CN"/>
        </w:rPr>
        <w:t>的存在大大简化了系统的架构。</w:t>
      </w:r>
      <w:r>
        <w:rPr>
          <w:rFonts w:hint="eastAsia" w:cs="AR PL UKai CN"/>
          <w:b/>
          <w:bCs/>
          <w:lang w:eastAsia="zh-CN"/>
        </w:rPr>
        <w:t>NameNode</w:t>
      </w:r>
      <w:r>
        <w:rPr>
          <w:rFonts w:hint="eastAsia" w:cs="AR PL UKai CN"/>
          <w:lang w:eastAsia="zh-CN"/>
        </w:rPr>
        <w:t>是所有HDFS元数据的仲裁者和存储库。该系统的设计方式使用户数据永远不会流经 NameNode。</w:t>
      </w:r>
    </w:p>
    <w:p>
      <w:pPr>
        <w:rPr>
          <w:rFonts w:hint="eastAsia" w:cs="AR PL UKai CN"/>
          <w:lang w:eastAsia="zh-CN"/>
        </w:rPr>
      </w:pPr>
    </w:p>
    <w:p>
      <w:pPr>
        <w:pStyle w:val="4"/>
        <w:bidi w:val="0"/>
        <w:rPr>
          <w:rFonts w:hint="eastAsia"/>
          <w:lang w:eastAsia="zh-CN"/>
        </w:rPr>
      </w:pPr>
      <w:bookmarkStart w:id="103" w:name="_Toc951642529"/>
      <w:r>
        <w:rPr>
          <w:rFonts w:hint="eastAsia"/>
          <w:lang w:val="en-US" w:eastAsia="zh-CN"/>
        </w:rPr>
        <w:t>FS</w:t>
      </w:r>
      <w:r>
        <w:rPr>
          <w:rFonts w:hint="eastAsia"/>
          <w:lang w:eastAsia="zh-CN"/>
        </w:rPr>
        <w:t>名字空间</w:t>
      </w:r>
      <w:bookmarkEnd w:id="103"/>
    </w:p>
    <w:p>
      <w:pPr>
        <w:rPr>
          <w:rFonts w:hint="eastAsia" w:ascii="AR PL UKai CN" w:hAnsi="AR PL UKai CN" w:eastAsia="AR PL UKai CN" w:cs="AR PL UKai CN"/>
        </w:rPr>
      </w:pPr>
      <w:r>
        <w:rPr>
          <w:rFonts w:hint="eastAsia" w:ascii="AR PL UKai CN" w:hAnsi="AR PL UKai CN" w:eastAsia="AR PL UKai CN" w:cs="AR PL UKai CN"/>
        </w:rPr>
        <w:t>HDFS支持传统的</w:t>
      </w:r>
      <w:r>
        <w:rPr>
          <w:rFonts w:hint="eastAsia" w:ascii="AR PL UKai CN" w:hAnsi="AR PL UKai CN" w:eastAsia="AR PL UKai CN" w:cs="AR PL UKai CN"/>
          <w:b/>
          <w:bCs/>
        </w:rPr>
        <w:t>分层文件组织</w:t>
      </w:r>
      <w:r>
        <w:rPr>
          <w:rFonts w:hint="eastAsia" w:cs="AR PL UKai CN"/>
          <w:b/>
          <w:bCs/>
          <w:lang w:eastAsia="zh-CN"/>
        </w:rPr>
        <w:t>（</w:t>
      </w:r>
      <w:r>
        <w:rPr>
          <w:rFonts w:hint="eastAsia" w:cs="AR PL UKai CN"/>
          <w:b/>
          <w:bCs/>
          <w:lang w:val="en-US" w:eastAsia="zh-CN"/>
        </w:rPr>
        <w:t>hierarchical file organization</w:t>
      </w:r>
      <w:r>
        <w:rPr>
          <w:rFonts w:hint="eastAsia" w:cs="AR PL UKai CN"/>
          <w:b/>
          <w:bCs/>
          <w:lang w:eastAsia="zh-CN"/>
        </w:rPr>
        <w:t>）</w:t>
      </w:r>
      <w:r>
        <w:rPr>
          <w:rFonts w:hint="eastAsia" w:ascii="AR PL UKai CN" w:hAnsi="AR PL UKai CN" w:eastAsia="AR PL UKai CN" w:cs="AR PL UKai CN"/>
        </w:rPr>
        <w:t>。用户或应用程序可以创建目录</w:t>
      </w:r>
      <w:r>
        <w:rPr>
          <w:rFonts w:hint="eastAsia" w:cs="AR PL UKai CN"/>
          <w:lang w:eastAsia="zh-CN"/>
        </w:rPr>
        <w:t>，</w:t>
      </w:r>
      <w:r>
        <w:rPr>
          <w:rFonts w:hint="eastAsia" w:ascii="AR PL UKai CN" w:hAnsi="AR PL UKai CN" w:eastAsia="AR PL UKai CN" w:cs="AR PL UKai CN"/>
        </w:rPr>
        <w:t>并在这些目录中存储文件。</w:t>
      </w:r>
      <w:r>
        <w:rPr>
          <w:rFonts w:hint="eastAsia" w:cs="AR PL UKai CN"/>
          <w:lang w:val="en-US" w:eastAsia="zh-CN"/>
        </w:rPr>
        <w:t xml:space="preserve"> </w:t>
      </w:r>
      <w:r>
        <w:rPr>
          <w:rFonts w:hint="eastAsia" w:ascii="AR PL UKai CN" w:hAnsi="AR PL UKai CN" w:eastAsia="AR PL UKai CN" w:cs="AR PL UKai CN"/>
        </w:rPr>
        <w:t>文件系统命名空间层次结构与大多数其他现有文件系统相似</w:t>
      </w:r>
      <w:r>
        <w:rPr>
          <w:rFonts w:hint="eastAsia" w:cs="AR PL UKai CN"/>
          <w:lang w:eastAsia="zh-CN"/>
        </w:rPr>
        <w:t>：</w:t>
      </w:r>
      <w:r>
        <w:rPr>
          <w:rFonts w:hint="eastAsia" w:ascii="AR PL UKai CN" w:hAnsi="AR PL UKai CN" w:eastAsia="AR PL UKai CN" w:cs="AR PL UKai CN"/>
        </w:rPr>
        <w:t>可以创建和删除文件，将文件从一个目录移动到另一个目录，或重命名文件。 HDFS支持</w:t>
      </w:r>
      <w:r>
        <w:rPr>
          <w:rFonts w:hint="eastAsia" w:ascii="AR PL UKai CN" w:hAnsi="AR PL UKai CN" w:eastAsia="AR PL UKai CN" w:cs="AR PL UKai CN"/>
          <w:b/>
          <w:bCs/>
        </w:rPr>
        <w:t>用户配额</w:t>
      </w:r>
      <w:r>
        <w:rPr>
          <w:rFonts w:hint="eastAsia" w:cs="AR PL UKai CN"/>
          <w:b/>
          <w:bCs/>
          <w:lang w:eastAsia="zh-CN"/>
        </w:rPr>
        <w:t>（</w:t>
      </w:r>
      <w:r>
        <w:rPr>
          <w:rFonts w:hint="eastAsia" w:cs="AR PL UKai CN"/>
          <w:b/>
          <w:bCs/>
          <w:lang w:val="en-US" w:eastAsia="zh-CN"/>
        </w:rPr>
        <w:t>user quotas</w:t>
      </w:r>
      <w:r>
        <w:rPr>
          <w:rFonts w:hint="eastAsia" w:cs="AR PL UKai CN"/>
          <w:b/>
          <w:bCs/>
          <w:lang w:eastAsia="zh-CN"/>
        </w:rPr>
        <w:t>）</w:t>
      </w:r>
      <w:r>
        <w:rPr>
          <w:rFonts w:hint="eastAsia" w:ascii="AR PL UKai CN" w:hAnsi="AR PL UKai CN" w:eastAsia="AR PL UKai CN" w:cs="AR PL UKai CN"/>
        </w:rPr>
        <w:t>和</w:t>
      </w:r>
      <w:r>
        <w:rPr>
          <w:rFonts w:hint="eastAsia" w:ascii="AR PL UKai CN" w:hAnsi="AR PL UKai CN" w:eastAsia="AR PL UKai CN" w:cs="AR PL UKai CN"/>
          <w:b/>
          <w:bCs/>
        </w:rPr>
        <w:t>访问权限</w:t>
      </w:r>
      <w:r>
        <w:rPr>
          <w:rFonts w:hint="eastAsia" w:ascii="AR PL UKai CN" w:hAnsi="AR PL UKai CN" w:eastAsia="AR PL UKai CN" w:cs="AR PL UKai CN"/>
        </w:rPr>
        <w:t>。HDFS不支持硬链接或软链接。但是，HDFS 体系结构并不排除实现这些功能。</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虽然HDFS遵循文件系统的命名约定，但保留了一些路径和名称（例如</w:t>
      </w:r>
      <w:r>
        <w:rPr>
          <w:rFonts w:hint="eastAsia" w:ascii="AR PL UKai CN" w:hAnsi="AR PL UKai CN" w:eastAsia="AR PL UKai CN" w:cs="AR PL UKai CN"/>
          <w:shd w:val="clear" w:fill="CFCECE" w:themeFill="background2" w:themeFillShade="E5"/>
        </w:rPr>
        <w:t>/.reserved</w:t>
      </w:r>
      <w:r>
        <w:rPr>
          <w:rFonts w:hint="eastAsia" w:ascii="AR PL UKai CN" w:hAnsi="AR PL UKai CN" w:eastAsia="AR PL UKai CN" w:cs="AR PL UKai CN"/>
        </w:rPr>
        <w:t xml:space="preserve"> 和</w:t>
      </w:r>
      <w:r>
        <w:rPr>
          <w:rFonts w:hint="eastAsia" w:ascii="AR PL UKai CN" w:hAnsi="AR PL UKai CN" w:eastAsia="AR PL UKai CN" w:cs="AR PL UKai CN"/>
          <w:shd w:val="clear" w:fill="CFCECE" w:themeFill="background2" w:themeFillShade="E5"/>
        </w:rPr>
        <w:t>.snapshot</w:t>
      </w:r>
      <w:r>
        <w:rPr>
          <w:rFonts w:hint="eastAsia" w:ascii="AR PL UKai CN" w:hAnsi="AR PL UKai CN" w:eastAsia="AR PL UKai CN" w:cs="AR PL UKai CN"/>
        </w:rPr>
        <w:t>）。</w:t>
      </w:r>
      <w:r>
        <w:rPr>
          <w:rFonts w:hint="eastAsia" w:ascii="AR PL UKai CN" w:hAnsi="AR PL UKai CN" w:eastAsia="AR PL UKai CN" w:cs="AR PL UKai CN"/>
          <w:b/>
          <w:bCs/>
        </w:rPr>
        <w:t>透明加密</w:t>
      </w:r>
      <w:r>
        <w:rPr>
          <w:rFonts w:hint="eastAsia" w:cs="AR PL UKai CN"/>
          <w:b/>
          <w:bCs/>
          <w:lang w:eastAsia="zh-CN"/>
        </w:rPr>
        <w:t>（</w:t>
      </w:r>
      <w:r>
        <w:rPr>
          <w:rFonts w:hint="eastAsia" w:cs="AR PL UKai CN"/>
          <w:b/>
          <w:bCs/>
          <w:lang w:val="en-US" w:eastAsia="zh-CN"/>
        </w:rPr>
        <w:t>transparent encryption</w:t>
      </w:r>
      <w:r>
        <w:rPr>
          <w:rFonts w:hint="eastAsia" w:cs="AR PL UKai CN"/>
          <w:b/>
          <w:bCs/>
          <w:lang w:eastAsia="zh-CN"/>
        </w:rPr>
        <w:t>）</w:t>
      </w:r>
      <w:r>
        <w:rPr>
          <w:rFonts w:hint="eastAsia" w:ascii="AR PL UKai CN" w:hAnsi="AR PL UKai CN" w:eastAsia="AR PL UKai CN" w:cs="AR PL UKai CN"/>
        </w:rPr>
        <w:t>和</w:t>
      </w:r>
      <w:r>
        <w:rPr>
          <w:rFonts w:hint="eastAsia" w:ascii="AR PL UKai CN" w:hAnsi="AR PL UKai CN" w:eastAsia="AR PL UKai CN" w:cs="AR PL UKai CN"/>
          <w:b/>
          <w:bCs/>
        </w:rPr>
        <w:t>快照</w:t>
      </w:r>
      <w:r>
        <w:rPr>
          <w:rFonts w:hint="eastAsia" w:cs="AR PL UKai CN"/>
          <w:b/>
          <w:bCs/>
          <w:lang w:eastAsia="zh-CN"/>
        </w:rPr>
        <w:t>（</w:t>
      </w:r>
      <w:r>
        <w:rPr>
          <w:rFonts w:hint="eastAsia" w:cs="AR PL UKai CN"/>
          <w:b/>
          <w:bCs/>
          <w:lang w:val="en-US" w:eastAsia="zh-CN"/>
        </w:rPr>
        <w:t>snapshot</w:t>
      </w:r>
      <w:r>
        <w:rPr>
          <w:rFonts w:hint="eastAsia" w:cs="AR PL UKai CN"/>
          <w:b/>
          <w:bCs/>
          <w:lang w:eastAsia="zh-CN"/>
        </w:rPr>
        <w:t>）</w:t>
      </w:r>
      <w:r>
        <w:rPr>
          <w:rFonts w:hint="eastAsia" w:ascii="AR PL UKai CN" w:hAnsi="AR PL UKai CN" w:eastAsia="AR PL UKai CN" w:cs="AR PL UKai CN"/>
        </w:rPr>
        <w:t>等功能使用保留路径。</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b/>
          <w:bCs/>
        </w:rPr>
        <w:t>NameNode</w:t>
      </w:r>
      <w:r>
        <w:rPr>
          <w:rFonts w:hint="eastAsia" w:ascii="AR PL UKai CN" w:hAnsi="AR PL UKai CN" w:eastAsia="AR PL UKai CN" w:cs="AR PL UKai CN"/>
        </w:rPr>
        <w:t>维护文件系统</w:t>
      </w:r>
      <w:r>
        <w:rPr>
          <w:rFonts w:hint="eastAsia" w:ascii="AR PL UKai CN" w:hAnsi="AR PL UKai CN" w:eastAsia="AR PL UKai CN" w:cs="AR PL UKai CN"/>
          <w:b/>
          <w:bCs/>
        </w:rPr>
        <w:t>命名空间</w:t>
      </w:r>
      <w:r>
        <w:rPr>
          <w:rFonts w:hint="eastAsia" w:ascii="AR PL UKai CN" w:hAnsi="AR PL UKai CN" w:eastAsia="AR PL UKai CN" w:cs="AR PL UKai CN"/>
        </w:rPr>
        <w:t>。对文件系统</w:t>
      </w:r>
      <w:r>
        <w:rPr>
          <w:rFonts w:hint="eastAsia" w:ascii="AR PL UKai CN" w:hAnsi="AR PL UKai CN" w:eastAsia="AR PL UKai CN" w:cs="AR PL UKai CN"/>
          <w:b/>
          <w:bCs/>
        </w:rPr>
        <w:t>命名空间</w:t>
      </w:r>
      <w:r>
        <w:rPr>
          <w:rFonts w:hint="eastAsia" w:ascii="AR PL UKai CN" w:hAnsi="AR PL UKai CN" w:eastAsia="AR PL UKai CN" w:cs="AR PL UKai CN"/>
        </w:rPr>
        <w:t>或其属性的任何更改都由</w:t>
      </w:r>
      <w:r>
        <w:rPr>
          <w:rFonts w:hint="eastAsia" w:ascii="AR PL UKai CN" w:hAnsi="AR PL UKai CN" w:eastAsia="AR PL UKai CN" w:cs="AR PL UKai CN"/>
          <w:b/>
          <w:bCs/>
        </w:rPr>
        <w:t xml:space="preserve">NameNode </w:t>
      </w:r>
      <w:r>
        <w:rPr>
          <w:rFonts w:hint="eastAsia" w:ascii="AR PL UKai CN" w:hAnsi="AR PL UKai CN" w:eastAsia="AR PL UKai CN" w:cs="AR PL UKai CN"/>
        </w:rPr>
        <w:t>记录。应用程序可以指定应由HDFS维护的文件的副本数。 文件的副本数称为该文件的</w:t>
      </w:r>
      <w:r>
        <w:rPr>
          <w:rFonts w:hint="eastAsia" w:ascii="AR PL UKai CN" w:hAnsi="AR PL UKai CN" w:eastAsia="AR PL UKai CN" w:cs="AR PL UKai CN"/>
          <w:b/>
          <w:bCs/>
        </w:rPr>
        <w:t>复制因子</w:t>
      </w:r>
      <w:r>
        <w:rPr>
          <w:rFonts w:hint="eastAsia" w:cs="AR PL UKai CN"/>
          <w:b/>
          <w:bCs/>
          <w:lang w:eastAsia="zh-CN"/>
        </w:rPr>
        <w:t>（</w:t>
      </w:r>
      <w:r>
        <w:rPr>
          <w:rFonts w:hint="eastAsia" w:cs="AR PL UKai CN"/>
          <w:b/>
          <w:bCs/>
          <w:lang w:val="en-US" w:eastAsia="zh-CN"/>
        </w:rPr>
        <w:t>replication factor</w:t>
      </w:r>
      <w:r>
        <w:rPr>
          <w:rFonts w:hint="eastAsia" w:cs="AR PL UKai CN"/>
          <w:b/>
          <w:bCs/>
          <w:lang w:eastAsia="zh-CN"/>
        </w:rPr>
        <w:t>）</w:t>
      </w:r>
      <w:r>
        <w:rPr>
          <w:rFonts w:hint="eastAsia" w:ascii="AR PL UKai CN" w:hAnsi="AR PL UKai CN" w:eastAsia="AR PL UKai CN" w:cs="AR PL UKai CN"/>
        </w:rPr>
        <w:t>。 此信息由</w:t>
      </w:r>
      <w:r>
        <w:rPr>
          <w:rFonts w:hint="eastAsia" w:ascii="AR PL UKai CN" w:hAnsi="AR PL UKai CN" w:eastAsia="AR PL UKai CN" w:cs="AR PL UKai CN"/>
          <w:b/>
          <w:bCs/>
        </w:rPr>
        <w:t>NameNode</w:t>
      </w:r>
      <w:r>
        <w:rPr>
          <w:rFonts w:hint="eastAsia" w:ascii="AR PL UKai CN" w:hAnsi="AR PL UKai CN" w:eastAsia="AR PL UKai CN" w:cs="AR PL UKai CN"/>
        </w:rPr>
        <w:t>存储。</w:t>
      </w:r>
    </w:p>
    <w:p>
      <w:pPr>
        <w:rPr>
          <w:rFonts w:hint="eastAsia" w:ascii="AR PL UKai CN" w:hAnsi="AR PL UKai CN" w:eastAsia="AR PL UKai CN" w:cs="AR PL UKai CN"/>
        </w:rPr>
      </w:pPr>
    </w:p>
    <w:p>
      <w:pPr>
        <w:pStyle w:val="4"/>
        <w:bidi w:val="0"/>
        <w:rPr>
          <w:rFonts w:hint="eastAsia"/>
        </w:rPr>
      </w:pPr>
      <w:bookmarkStart w:id="104" w:name="_Toc295601610"/>
      <w:r>
        <w:rPr>
          <w:rFonts w:hint="eastAsia"/>
        </w:rPr>
        <w:t>数据复制</w:t>
      </w:r>
      <w:bookmarkEnd w:id="104"/>
    </w:p>
    <w:p>
      <w:pPr>
        <w:rPr>
          <w:rFonts w:hint="eastAsia" w:ascii="AR PL UKai CN" w:hAnsi="AR PL UKai CN" w:eastAsia="AR PL UKai CN" w:cs="AR PL UKai CN"/>
        </w:rPr>
      </w:pPr>
      <w:r>
        <w:rPr>
          <w:rFonts w:hint="eastAsia" w:ascii="AR PL UKai CN" w:hAnsi="AR PL UKai CN" w:eastAsia="AR PL UKai CN" w:cs="AR PL UKai CN"/>
        </w:rPr>
        <w:t>HDFS旨在跨大型集群中的机器可靠地存储非常大的文件。它将每个文件存储为一系列块。 文件的块</w:t>
      </w:r>
      <w:r>
        <w:rPr>
          <w:rFonts w:hint="eastAsia" w:cs="AR PL UKai CN"/>
          <w:lang w:eastAsia="zh-CN"/>
        </w:rPr>
        <w:t>被复制</w:t>
      </w:r>
      <w:r>
        <w:rPr>
          <w:rFonts w:hint="eastAsia" w:ascii="AR PL UKai CN" w:hAnsi="AR PL UKai CN" w:eastAsia="AR PL UKai CN" w:cs="AR PL UKai CN"/>
        </w:rPr>
        <w:t>以实现容错。每个文件的</w:t>
      </w:r>
      <w:r>
        <w:rPr>
          <w:rFonts w:hint="eastAsia" w:ascii="AR PL UKai CN" w:hAnsi="AR PL UKai CN" w:eastAsia="AR PL UKai CN" w:cs="AR PL UKai CN"/>
          <w:b/>
          <w:bCs/>
        </w:rPr>
        <w:t>块大小</w:t>
      </w:r>
      <w:r>
        <w:rPr>
          <w:rFonts w:hint="eastAsia" w:cs="AR PL UKai CN"/>
          <w:b/>
          <w:bCs/>
          <w:lang w:eastAsia="zh-CN"/>
        </w:rPr>
        <w:t>（</w:t>
      </w:r>
      <w:r>
        <w:rPr>
          <w:rFonts w:hint="eastAsia" w:cs="AR PL UKai CN"/>
          <w:b/>
          <w:bCs/>
          <w:lang w:val="en-US" w:eastAsia="zh-CN"/>
        </w:rPr>
        <w:t>block size</w:t>
      </w:r>
      <w:r>
        <w:rPr>
          <w:rFonts w:hint="eastAsia" w:cs="AR PL UKai CN"/>
          <w:b/>
          <w:bCs/>
          <w:lang w:eastAsia="zh-CN"/>
        </w:rPr>
        <w:t>）</w:t>
      </w:r>
      <w:r>
        <w:rPr>
          <w:rFonts w:hint="eastAsia" w:ascii="AR PL UKai CN" w:hAnsi="AR PL UKai CN" w:eastAsia="AR PL UKai CN" w:cs="AR PL UKai CN"/>
        </w:rPr>
        <w:t>和</w:t>
      </w:r>
      <w:r>
        <w:rPr>
          <w:rFonts w:hint="eastAsia" w:ascii="AR PL UKai CN" w:hAnsi="AR PL UKai CN" w:eastAsia="AR PL UKai CN" w:cs="AR PL UKai CN"/>
          <w:b/>
          <w:bCs/>
        </w:rPr>
        <w:t>复制因子</w:t>
      </w:r>
      <w:r>
        <w:rPr>
          <w:rFonts w:hint="eastAsia" w:cs="AR PL UKai CN"/>
          <w:b/>
          <w:bCs/>
          <w:lang w:eastAsia="zh-CN"/>
        </w:rPr>
        <w:t>（</w:t>
      </w:r>
      <w:r>
        <w:rPr>
          <w:rFonts w:hint="eastAsia" w:cs="AR PL UKai CN"/>
          <w:b/>
          <w:bCs/>
          <w:lang w:val="en-US" w:eastAsia="zh-CN"/>
        </w:rPr>
        <w:t>replication factor</w:t>
      </w:r>
      <w:r>
        <w:rPr>
          <w:rFonts w:hint="eastAsia" w:cs="AR PL UKai CN"/>
          <w:b/>
          <w:bCs/>
          <w:lang w:eastAsia="zh-CN"/>
        </w:rPr>
        <w:t>）</w:t>
      </w:r>
      <w:r>
        <w:rPr>
          <w:rFonts w:hint="eastAsia" w:ascii="AR PL UKai CN" w:hAnsi="AR PL UKai CN" w:eastAsia="AR PL UKai CN" w:cs="AR PL UKai CN"/>
        </w:rPr>
        <w:t>是可配置的。</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文件中除最后一个块外的所有块都是相同的大小，而在</w:t>
      </w:r>
      <w:r>
        <w:rPr>
          <w:rFonts w:hint="eastAsia" w:cs="AR PL UKai CN"/>
          <w:b/>
          <w:bCs/>
          <w:lang w:val="en-US" w:eastAsia="zh-CN"/>
        </w:rPr>
        <w:t>append</w:t>
      </w:r>
      <w:r>
        <w:rPr>
          <w:rFonts w:hint="eastAsia" w:ascii="AR PL UKai CN" w:hAnsi="AR PL UKai CN" w:eastAsia="AR PL UKai CN" w:cs="AR PL UKai CN"/>
        </w:rPr>
        <w:t>和</w:t>
      </w:r>
      <w:r>
        <w:rPr>
          <w:rFonts w:hint="eastAsia" w:ascii="AR PL UKai CN" w:hAnsi="AR PL UKai CN" w:eastAsia="AR PL UKai CN" w:cs="AR PL UKai CN"/>
          <w:b/>
          <w:bCs/>
        </w:rPr>
        <w:t>hsync</w:t>
      </w:r>
      <w:r>
        <w:rPr>
          <w:rFonts w:hint="eastAsia" w:ascii="AR PL UKai CN" w:hAnsi="AR PL UKai CN" w:eastAsia="AR PL UKai CN" w:cs="AR PL UKai CN"/>
        </w:rPr>
        <w:t>中添加了对可变长度块的支持后，用户可以在不将最后一个块填充到配置的块大小的情况下开始一个新块。</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应用程序可以指定文件的副本数。</w:t>
      </w:r>
      <w:r>
        <w:rPr>
          <w:rFonts w:hint="eastAsia" w:ascii="AR PL UKai CN" w:hAnsi="AR PL UKai CN" w:eastAsia="AR PL UKai CN" w:cs="AR PL UKai CN"/>
          <w:b/>
          <w:bCs/>
        </w:rPr>
        <w:t>复制因子</w:t>
      </w:r>
      <w:r>
        <w:rPr>
          <w:rFonts w:hint="eastAsia" w:ascii="AR PL UKai CN" w:hAnsi="AR PL UKai CN" w:eastAsia="AR PL UKai CN" w:cs="AR PL UKai CN"/>
        </w:rPr>
        <w:t>可以在文件创建时指定，以后可以更改。 HDFS中的文件是一次性写入的（追加和截断除外）并且任何时候都只有一个写入者。</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b/>
          <w:bCs/>
        </w:rPr>
        <w:t>NameNode</w:t>
      </w:r>
      <w:r>
        <w:rPr>
          <w:rFonts w:hint="eastAsia" w:ascii="AR PL UKai CN" w:hAnsi="AR PL UKai CN" w:eastAsia="AR PL UKai CN" w:cs="AR PL UKai CN"/>
        </w:rPr>
        <w:t>做出关于块复制的所有决定。它定期从集群中的每个</w:t>
      </w:r>
      <w:r>
        <w:rPr>
          <w:rFonts w:hint="eastAsia" w:ascii="AR PL UKai CN" w:hAnsi="AR PL UKai CN" w:eastAsia="AR PL UKai CN" w:cs="AR PL UKai CN"/>
          <w:b/>
          <w:bCs/>
        </w:rPr>
        <w:t>DataNode</w:t>
      </w:r>
      <w:r>
        <w:rPr>
          <w:rFonts w:hint="eastAsia" w:ascii="AR PL UKai CN" w:hAnsi="AR PL UKai CN" w:eastAsia="AR PL UKai CN" w:cs="AR PL UKai CN"/>
        </w:rPr>
        <w:t>接收心跳和块报告。 收到心跳意味着</w:t>
      </w:r>
      <w:r>
        <w:rPr>
          <w:rFonts w:hint="eastAsia" w:ascii="AR PL UKai CN" w:hAnsi="AR PL UKai CN" w:eastAsia="AR PL UKai CN" w:cs="AR PL UKai CN"/>
          <w:b/>
          <w:bCs/>
        </w:rPr>
        <w:t>DataNode</w:t>
      </w:r>
      <w:r>
        <w:rPr>
          <w:rFonts w:hint="eastAsia" w:ascii="AR PL UKai CN" w:hAnsi="AR PL UKai CN" w:eastAsia="AR PL UKai CN" w:cs="AR PL UKai CN"/>
        </w:rPr>
        <w:t>正常运行。</w:t>
      </w:r>
      <w:r>
        <w:rPr>
          <w:rFonts w:hint="eastAsia" w:ascii="AR PL UKai CN" w:hAnsi="AR PL UKai CN" w:eastAsia="AR PL UKai CN" w:cs="AR PL UKai CN"/>
          <w:b/>
          <w:bCs/>
        </w:rPr>
        <w:t>Blockreport</w:t>
      </w:r>
      <w:r>
        <w:rPr>
          <w:rFonts w:hint="eastAsia" w:ascii="AR PL UKai CN" w:hAnsi="AR PL UKai CN" w:eastAsia="AR PL UKai CN" w:cs="AR PL UKai CN"/>
        </w:rPr>
        <w:t>包含</w:t>
      </w:r>
      <w:r>
        <w:rPr>
          <w:rFonts w:hint="eastAsia" w:ascii="AR PL UKai CN" w:hAnsi="AR PL UKai CN" w:eastAsia="AR PL UKai CN" w:cs="AR PL UKai CN"/>
          <w:b/>
          <w:bCs/>
        </w:rPr>
        <w:t>DataNode</w:t>
      </w:r>
      <w:r>
        <w:rPr>
          <w:rFonts w:hint="eastAsia" w:ascii="AR PL UKai CN" w:hAnsi="AR PL UKai CN" w:eastAsia="AR PL UKai CN" w:cs="AR PL UKai CN"/>
        </w:rPr>
        <w:t>上所有块的列表。</w:t>
      </w:r>
    </w:p>
    <w:p>
      <w:pPr>
        <w:rPr>
          <w:rFonts w:hint="eastAsia" w:ascii="AR PL UKai CN" w:hAnsi="AR PL UKai CN" w:eastAsia="AR PL UKai CN" w:cs="AR PL UKai CN"/>
        </w:rPr>
      </w:pPr>
      <w:r>
        <w:drawing>
          <wp:inline distT="0" distB="0" distL="114300" distR="114300">
            <wp:extent cx="5267960" cy="3230880"/>
            <wp:effectExtent l="0" t="0" r="5080" b="0"/>
            <wp:docPr id="155" name="图片 1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55" name="图片 12"/>
                    <pic:cNvPicPr>
                      <a:picLocks noChangeAspect="true"/>
                    </pic:cNvPicPr>
                  </pic:nvPicPr>
                  <pic:blipFill>
                    <a:blip r:embed="rId51"/>
                    <a:stretch>
                      <a:fillRect/>
                    </a:stretch>
                  </pic:blipFill>
                  <pic:spPr>
                    <a:xfrm>
                      <a:off x="0" y="0"/>
                      <a:ext cx="5267960" cy="3230880"/>
                    </a:xfrm>
                    <a:prstGeom prst="rect">
                      <a:avLst/>
                    </a:prstGeom>
                    <a:noFill/>
                    <a:ln>
                      <a:noFill/>
                    </a:ln>
                  </pic:spPr>
                </pic:pic>
              </a:graphicData>
            </a:graphic>
          </wp:inline>
        </w:drawing>
      </w:r>
    </w:p>
    <w:p>
      <w:pPr>
        <w:rPr>
          <w:rFonts w:hint="eastAsia" w:ascii="AR PL UKai CN" w:hAnsi="AR PL UKai CN" w:eastAsia="AR PL UKai CN" w:cs="AR PL UKai CN"/>
        </w:rPr>
      </w:pPr>
    </w:p>
    <w:p>
      <w:pPr>
        <w:pStyle w:val="5"/>
        <w:bidi w:val="0"/>
        <w:rPr>
          <w:rFonts w:hint="eastAsia"/>
        </w:rPr>
      </w:pPr>
      <w:r>
        <w:rPr>
          <w:rFonts w:hint="eastAsia"/>
        </w:rPr>
        <w:t>副本放置：第一步</w:t>
      </w:r>
    </w:p>
    <w:p>
      <w:pPr>
        <w:rPr>
          <w:rFonts w:hint="eastAsia" w:ascii="AR PL UKai CN" w:hAnsi="AR PL UKai CN" w:eastAsia="AR PL UKai CN" w:cs="AR PL UKai CN"/>
        </w:rPr>
      </w:pPr>
      <w:r>
        <w:rPr>
          <w:rFonts w:hint="eastAsia" w:ascii="AR PL UKai CN" w:hAnsi="AR PL UKai CN" w:eastAsia="AR PL UKai CN" w:cs="AR PL UKai CN"/>
          <w:b/>
          <w:bCs/>
        </w:rPr>
        <w:t>副本放置</w:t>
      </w:r>
      <w:r>
        <w:rPr>
          <w:rFonts w:hint="eastAsia" w:cs="AR PL UKai CN"/>
          <w:b/>
          <w:bCs/>
          <w:lang w:eastAsia="zh-CN"/>
        </w:rPr>
        <w:t>（</w:t>
      </w:r>
      <w:r>
        <w:rPr>
          <w:rFonts w:hint="eastAsia" w:cs="AR PL UKai CN"/>
          <w:b/>
          <w:bCs/>
          <w:lang w:val="en-US" w:eastAsia="zh-CN"/>
        </w:rPr>
        <w:t>replica placement</w:t>
      </w:r>
      <w:r>
        <w:rPr>
          <w:rFonts w:hint="eastAsia" w:cs="AR PL UKai CN"/>
          <w:b/>
          <w:bCs/>
          <w:lang w:eastAsia="zh-CN"/>
        </w:rPr>
        <w:t>）</w:t>
      </w:r>
      <w:r>
        <w:rPr>
          <w:rFonts w:hint="eastAsia" w:ascii="AR PL UKai CN" w:hAnsi="AR PL UKai CN" w:eastAsia="AR PL UKai CN" w:cs="AR PL UKai CN"/>
        </w:rPr>
        <w:t>对于HDFS的可靠性和性能至关重要。优化</w:t>
      </w:r>
      <w:r>
        <w:rPr>
          <w:rFonts w:hint="eastAsia" w:ascii="AR PL UKai CN" w:hAnsi="AR PL UKai CN" w:eastAsia="AR PL UKai CN" w:cs="AR PL UKai CN"/>
          <w:b/>
          <w:bCs/>
        </w:rPr>
        <w:t>副本放置</w:t>
      </w:r>
      <w:r>
        <w:rPr>
          <w:rFonts w:hint="eastAsia" w:ascii="AR PL UKai CN" w:hAnsi="AR PL UKai CN" w:eastAsia="AR PL UKai CN" w:cs="AR PL UKai CN"/>
        </w:rPr>
        <w:t>将HDFS与大多数其他分布式文件系统区分开来。这是一项需要大量调整和经验的功能。</w:t>
      </w:r>
      <w:r>
        <w:rPr>
          <w:rFonts w:hint="eastAsia" w:ascii="AR PL UKai CN" w:hAnsi="AR PL UKai CN" w:eastAsia="AR PL UKai CN" w:cs="AR PL UKai CN"/>
          <w:b/>
          <w:bCs/>
        </w:rPr>
        <w:t>机架感知</w:t>
      </w:r>
      <w:r>
        <w:rPr>
          <w:rFonts w:hint="eastAsia" w:ascii="AR PL UKai CN" w:hAnsi="AR PL UKai CN" w:eastAsia="AR PL UKai CN" w:cs="AR PL UKai CN"/>
        </w:rPr>
        <w:t>副本放置策略的目的是提高数据可靠性、可用性和网络带宽利用率。 副本放置策略的当前实现是朝着这个方向的第一次努力。 实施此策略的短期目标是在生产系统上对其进行验证，了解更多有关其行为的信息，并为测试和研究更复杂的策略奠定基础。</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大型 HDFS 实例运行在通常分布在许多机架上的计算机集群上。不同机架中的两个节点之间的通信必须通过交换机。 在大多数情况下，同一机架中机器之间的网络带宽大于不同机架中机器之间的网络带宽。</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b/>
          <w:bCs/>
        </w:rPr>
        <w:t xml:space="preserve">NameNode </w:t>
      </w:r>
      <w:r>
        <w:rPr>
          <w:rFonts w:hint="eastAsia" w:ascii="AR PL UKai CN" w:hAnsi="AR PL UKai CN" w:eastAsia="AR PL UKai CN" w:cs="AR PL UKai CN"/>
        </w:rPr>
        <w:t xml:space="preserve">通过 </w:t>
      </w:r>
      <w:r>
        <w:rPr>
          <w:rFonts w:hint="eastAsia" w:ascii="AR PL UKai CN" w:hAnsi="AR PL UKai CN" w:eastAsia="AR PL UKai CN" w:cs="AR PL UKai CN"/>
          <w:b/>
          <w:bCs/>
        </w:rPr>
        <w:t>Hadoop Rack Awareness</w:t>
      </w:r>
      <w:r>
        <w:rPr>
          <w:rFonts w:hint="eastAsia" w:ascii="AR PL UKai CN" w:hAnsi="AR PL UKai CN" w:eastAsia="AR PL UKai CN" w:cs="AR PL UKai CN"/>
        </w:rPr>
        <w:t xml:space="preserve"> 中概述的过程确定每个 DataNode 所属的机架 ID。 一个简单但非最佳的策略是将</w:t>
      </w:r>
      <w:r>
        <w:rPr>
          <w:rFonts w:hint="eastAsia" w:cs="AR PL UKai CN"/>
          <w:lang w:eastAsia="zh-CN"/>
        </w:rPr>
        <w:t>所有</w:t>
      </w:r>
      <w:r>
        <w:rPr>
          <w:rFonts w:hint="eastAsia" w:ascii="AR PL UKai CN" w:hAnsi="AR PL UKai CN" w:eastAsia="AR PL UKai CN" w:cs="AR PL UKai CN"/>
        </w:rPr>
        <w:t>副本</w:t>
      </w:r>
      <w:r>
        <w:rPr>
          <w:rFonts w:hint="eastAsia" w:cs="AR PL UKai CN"/>
          <w:lang w:eastAsia="zh-CN"/>
        </w:rPr>
        <w:t>都</w:t>
      </w:r>
      <w:r>
        <w:rPr>
          <w:rFonts w:hint="eastAsia" w:ascii="AR PL UKai CN" w:hAnsi="AR PL UKai CN" w:eastAsia="AR PL UKai CN" w:cs="AR PL UKai CN"/>
        </w:rPr>
        <w:t>放置在</w:t>
      </w:r>
      <w:r>
        <w:rPr>
          <w:rFonts w:hint="eastAsia" w:cs="AR PL UKai CN"/>
          <w:lang w:eastAsia="zh-CN"/>
        </w:rPr>
        <w:t>不同</w:t>
      </w:r>
      <w:r>
        <w:rPr>
          <w:rFonts w:hint="eastAsia" w:ascii="AR PL UKai CN" w:hAnsi="AR PL UKai CN" w:eastAsia="AR PL UKai CN" w:cs="AR PL UKai CN"/>
        </w:rPr>
        <w:t>的机架上。这可以防止在整个机架出现故障时丢失数据，并允许在读取数据时使用多个机架的带宽。 该策略在集群中均匀分布副本，这使得在组件故障时平衡负载变得容易。但是，这种策略增加了写入的成本，因为一次写入需要将块传输到多个机架。</w:t>
      </w:r>
    </w:p>
    <w:p>
      <w:pPr>
        <w:rPr>
          <w:rFonts w:hint="eastAsia" w:ascii="AR PL UKai CN" w:hAnsi="AR PL UKai CN" w:eastAsia="AR PL UKai CN" w:cs="AR PL UKai CN"/>
        </w:rPr>
      </w:pPr>
    </w:p>
    <w:p>
      <w:pPr>
        <w:rPr>
          <w:rFonts w:hint="eastAsia" w:cs="AR PL UKai CN"/>
          <w:lang w:eastAsia="zh-CN"/>
        </w:rPr>
      </w:pPr>
      <w:r>
        <w:rPr>
          <w:rFonts w:hint="eastAsia" w:ascii="AR PL UKai CN" w:hAnsi="AR PL UKai CN" w:eastAsia="AR PL UKai CN" w:cs="AR PL UKai CN"/>
        </w:rPr>
        <w:t>对于常见情况，当</w:t>
      </w:r>
      <w:r>
        <w:rPr>
          <w:rFonts w:hint="eastAsia" w:ascii="AR PL UKai CN" w:hAnsi="AR PL UKai CN" w:eastAsia="AR PL UKai CN" w:cs="AR PL UKai CN"/>
          <w:b/>
          <w:bCs/>
        </w:rPr>
        <w:t>复制因子</w:t>
      </w:r>
      <w:r>
        <w:rPr>
          <w:rFonts w:hint="eastAsia" w:ascii="AR PL UKai CN" w:hAnsi="AR PL UKai CN" w:eastAsia="AR PL UKai CN" w:cs="AR PL UKai CN"/>
        </w:rPr>
        <w:t>为3时，HDFS的放置策略是</w:t>
      </w:r>
      <w:r>
        <w:rPr>
          <w:rFonts w:hint="eastAsia" w:cs="AR PL UKai CN"/>
          <w:lang w:eastAsia="zh-CN"/>
        </w:rPr>
        <w:t>：</w:t>
      </w:r>
    </w:p>
    <w:p>
      <w:pPr>
        <w:numPr>
          <w:ilvl w:val="0"/>
          <w:numId w:val="78"/>
        </w:numPr>
        <w:ind w:left="420" w:leftChars="0" w:hanging="420" w:firstLineChars="0"/>
        <w:rPr>
          <w:rFonts w:hint="eastAsia" w:ascii="AR PL UKai CN" w:hAnsi="AR PL UKai CN" w:eastAsia="AR PL UKai CN" w:cs="AR PL UKai CN"/>
        </w:rPr>
      </w:pPr>
      <w:r>
        <w:rPr>
          <w:rFonts w:hint="eastAsia" w:ascii="AR PL UKai CN" w:hAnsi="AR PL UKai CN" w:eastAsia="AR PL UKai CN" w:cs="AR PL UKai CN"/>
        </w:rPr>
        <w:t>如果写入者在数据节点上，则将一个副本放在本地机器上，否则在与写入者相同机架的随机</w:t>
      </w:r>
      <w:r>
        <w:rPr>
          <w:rFonts w:hint="eastAsia" w:cs="AR PL UKai CN"/>
          <w:b/>
          <w:bCs/>
          <w:lang w:val="en-US" w:eastAsia="zh-CN"/>
        </w:rPr>
        <w:t>DataNode</w:t>
      </w:r>
      <w:r>
        <w:rPr>
          <w:rFonts w:hint="eastAsia" w:ascii="AR PL UKai CN" w:hAnsi="AR PL UKai CN" w:eastAsia="AR PL UKai CN" w:cs="AR PL UKai CN"/>
        </w:rPr>
        <w:t>上</w:t>
      </w:r>
    </w:p>
    <w:p>
      <w:pPr>
        <w:numPr>
          <w:ilvl w:val="0"/>
          <w:numId w:val="78"/>
        </w:numPr>
        <w:ind w:left="420" w:leftChars="0" w:hanging="420" w:firstLineChars="0"/>
        <w:rPr>
          <w:rFonts w:hint="eastAsia" w:ascii="AR PL UKai CN" w:hAnsi="AR PL UKai CN" w:eastAsia="AR PL UKai CN" w:cs="AR PL UKai CN"/>
        </w:rPr>
      </w:pPr>
      <w:r>
        <w:rPr>
          <w:rFonts w:hint="eastAsia" w:ascii="AR PL UKai CN" w:hAnsi="AR PL UKai CN" w:eastAsia="AR PL UKai CN" w:cs="AR PL UKai CN"/>
        </w:rPr>
        <w:t>另一个副本在不同（远程）机架中的一个节点</w:t>
      </w:r>
    </w:p>
    <w:p>
      <w:pPr>
        <w:numPr>
          <w:ilvl w:val="0"/>
          <w:numId w:val="78"/>
        </w:numPr>
        <w:ind w:left="420" w:leftChars="0" w:hanging="420" w:firstLineChars="0"/>
        <w:rPr>
          <w:rFonts w:hint="eastAsia" w:ascii="AR PL UKai CN" w:hAnsi="AR PL UKai CN" w:eastAsia="AR PL UKai CN" w:cs="AR PL UKai CN"/>
        </w:rPr>
      </w:pPr>
      <w:r>
        <w:rPr>
          <w:rFonts w:hint="eastAsia" w:cs="AR PL UKai CN"/>
          <w:lang w:eastAsia="zh-CN"/>
        </w:rPr>
        <w:t>最后一个副本放置在</w:t>
      </w:r>
      <w:r>
        <w:rPr>
          <w:rFonts w:hint="eastAsia" w:ascii="AR PL UKai CN" w:hAnsi="AR PL UKai CN" w:eastAsia="AR PL UKai CN" w:cs="AR PL UKai CN"/>
        </w:rPr>
        <w:t>同一远程机架中不同节点上</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该策略减少了机架间写入流量</w:t>
      </w:r>
      <w:r>
        <w:rPr>
          <w:rFonts w:hint="eastAsia" w:cs="AR PL UKai CN"/>
          <w:lang w:eastAsia="zh-CN"/>
        </w:rPr>
        <w:t>，这</w:t>
      </w:r>
      <w:r>
        <w:rPr>
          <w:rFonts w:hint="eastAsia" w:ascii="AR PL UKai CN" w:hAnsi="AR PL UKai CN" w:eastAsia="AR PL UKai CN" w:cs="AR PL UKai CN"/>
        </w:rPr>
        <w:t>通常</w:t>
      </w:r>
      <w:r>
        <w:rPr>
          <w:rFonts w:hint="eastAsia" w:cs="AR PL UKai CN"/>
          <w:lang w:eastAsia="zh-CN"/>
        </w:rPr>
        <w:t>会</w:t>
      </w:r>
      <w:r>
        <w:rPr>
          <w:rFonts w:hint="eastAsia" w:ascii="AR PL UKai CN" w:hAnsi="AR PL UKai CN" w:eastAsia="AR PL UKai CN" w:cs="AR PL UKai CN"/>
        </w:rPr>
        <w:t>提高写入性能。 机架故障的几率远小于节点故障； 此政策不影响数据可靠性和可用性保证。</w:t>
      </w:r>
      <w:r>
        <w:rPr>
          <w:rFonts w:hint="eastAsia" w:cs="AR PL UKai CN"/>
          <w:lang w:val="en-US" w:eastAsia="zh-CN"/>
        </w:rPr>
        <w:t xml:space="preserve"> </w:t>
      </w:r>
      <w:r>
        <w:rPr>
          <w:rFonts w:hint="eastAsia" w:ascii="AR PL UKai CN" w:hAnsi="AR PL UKai CN" w:eastAsia="AR PL UKai CN" w:cs="AR PL UKai CN"/>
        </w:rPr>
        <w:t>但是，它不会减少读取数据时使用的聚合网络带宽，因为一个块仅放置在两个</w:t>
      </w:r>
      <w:r>
        <w:rPr>
          <w:rFonts w:hint="eastAsia" w:cs="AR PL UKai CN"/>
          <w:lang w:eastAsia="zh-CN"/>
        </w:rPr>
        <w:t>不同</w:t>
      </w:r>
      <w:r>
        <w:rPr>
          <w:rFonts w:hint="eastAsia" w:ascii="AR PL UKai CN" w:hAnsi="AR PL UKai CN" w:eastAsia="AR PL UKai CN" w:cs="AR PL UKai CN"/>
        </w:rPr>
        <w:t>的机架中，而不是三个。使用此策略，块的副本不会均匀分布在机架上。</w:t>
      </w:r>
      <w:r>
        <w:rPr>
          <w:rFonts w:hint="eastAsia" w:cs="AR PL UKai CN"/>
          <w:lang w:val="en-US" w:eastAsia="zh-CN"/>
        </w:rPr>
        <w:t xml:space="preserve"> </w:t>
      </w:r>
      <w:r>
        <w:rPr>
          <w:rFonts w:hint="eastAsia" w:ascii="AR PL UKai CN" w:hAnsi="AR PL UKai CN" w:eastAsia="AR PL UKai CN" w:cs="AR PL UKai CN"/>
        </w:rPr>
        <w:t>两个副本位于一个机架的不同节点上，其余副本位于其他机架之一的节点上。 此策略可在不影响数据可靠性或读取性能的情况下提高写入性能。</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如果</w:t>
      </w:r>
      <w:r>
        <w:rPr>
          <w:rFonts w:hint="eastAsia" w:ascii="AR PL UKai CN" w:hAnsi="AR PL UKai CN" w:eastAsia="AR PL UKai CN" w:cs="AR PL UKai CN"/>
          <w:b/>
          <w:bCs/>
        </w:rPr>
        <w:t>复制因子</w:t>
      </w:r>
      <w:r>
        <w:rPr>
          <w:rFonts w:hint="eastAsia" w:ascii="AR PL UKai CN" w:hAnsi="AR PL UKai CN" w:eastAsia="AR PL UKai CN" w:cs="AR PL UKai CN"/>
        </w:rPr>
        <w:t xml:space="preserve">大于 3，则随机确定第4个及后续副本的放置，同时保持每个机架的副本数低于上限（基本上是 </w:t>
      </w:r>
      <w:r>
        <w:rPr>
          <w:rFonts w:hint="eastAsia" w:ascii="AR PL UKai CN" w:hAnsi="AR PL UKai CN" w:eastAsia="AR PL UKai CN" w:cs="AR PL UKai CN"/>
          <w:shd w:val="clear" w:fill="CFCECE" w:themeFill="background2" w:themeFillShade="E5"/>
        </w:rPr>
        <w:t>(replicas - 1) / racks + 2</w:t>
      </w:r>
      <w:r>
        <w:rPr>
          <w:rFonts w:hint="eastAsia" w:ascii="AR PL UKai CN" w:hAnsi="AR PL UKai CN" w:eastAsia="AR PL UKai CN" w:cs="AR PL UKai CN"/>
        </w:rPr>
        <w:t>）。</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因为</w:t>
      </w:r>
      <w:r>
        <w:rPr>
          <w:rFonts w:hint="eastAsia" w:ascii="AR PL UKai CN" w:hAnsi="AR PL UKai CN" w:eastAsia="AR PL UKai CN" w:cs="AR PL UKai CN"/>
          <w:b/>
          <w:bCs/>
        </w:rPr>
        <w:t>NameNode</w:t>
      </w:r>
      <w:r>
        <w:rPr>
          <w:rFonts w:hint="eastAsia" w:ascii="AR PL UKai CN" w:hAnsi="AR PL UKai CN" w:eastAsia="AR PL UKai CN" w:cs="AR PL UKai CN"/>
        </w:rPr>
        <w:t>不允许</w:t>
      </w:r>
      <w:r>
        <w:rPr>
          <w:rFonts w:hint="eastAsia" w:ascii="AR PL UKai CN" w:hAnsi="AR PL UKai CN" w:eastAsia="AR PL UKai CN" w:cs="AR PL UKai CN"/>
          <w:b/>
          <w:bCs/>
        </w:rPr>
        <w:t>DataNode</w:t>
      </w:r>
      <w:r>
        <w:rPr>
          <w:rFonts w:hint="eastAsia" w:ascii="AR PL UKai CN" w:hAnsi="AR PL UKai CN" w:eastAsia="AR PL UKai CN" w:cs="AR PL UKai CN"/>
        </w:rPr>
        <w:t>拥有同一个block的多个副本，所以创建的最大副本数就是当时</w:t>
      </w:r>
      <w:r>
        <w:rPr>
          <w:rFonts w:hint="eastAsia" w:ascii="AR PL UKai CN" w:hAnsi="AR PL UKai CN" w:eastAsia="AR PL UKai CN" w:cs="AR PL UKai CN"/>
          <w:b/>
          <w:bCs/>
        </w:rPr>
        <w:t>DataNode</w:t>
      </w:r>
      <w:r>
        <w:rPr>
          <w:rFonts w:hint="eastAsia" w:ascii="AR PL UKai CN" w:hAnsi="AR PL UKai CN" w:eastAsia="AR PL UKai CN" w:cs="AR PL UKai CN"/>
        </w:rPr>
        <w:t>的总数。</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在将</w:t>
      </w:r>
      <w:r>
        <w:rPr>
          <w:rFonts w:hint="eastAsia" w:ascii="AR PL UKai CN" w:hAnsi="AR PL UKai CN" w:eastAsia="AR PL UKai CN" w:cs="AR PL UKai CN"/>
          <w:b/>
          <w:bCs/>
        </w:rPr>
        <w:t>存储类型和存储策略</w:t>
      </w:r>
      <w:r>
        <w:rPr>
          <w:rFonts w:hint="eastAsia" w:ascii="AR PL UKai CN" w:hAnsi="AR PL UKai CN" w:eastAsia="AR PL UKai CN" w:cs="AR PL UKai CN"/>
        </w:rPr>
        <w:t>的支持添加到 HDFS 之后，</w:t>
      </w:r>
      <w:r>
        <w:rPr>
          <w:rFonts w:hint="eastAsia" w:ascii="AR PL UKai CN" w:hAnsi="AR PL UKai CN" w:eastAsia="AR PL UKai CN" w:cs="AR PL UKai CN"/>
          <w:b/>
          <w:bCs/>
        </w:rPr>
        <w:t xml:space="preserve">NameNode </w:t>
      </w:r>
      <w:r>
        <w:rPr>
          <w:rFonts w:hint="eastAsia" w:ascii="AR PL UKai CN" w:hAnsi="AR PL UKai CN" w:eastAsia="AR PL UKai CN" w:cs="AR PL UKai CN"/>
        </w:rPr>
        <w:t>除了上述的机架感知之外，还会考虑副本放置的策略。 NameNode首先根据机架感知选择节点，然后检查候选节点是否具有与文件关联的策略所需的存储。如果候选节点没有存储类型，</w:t>
      </w:r>
      <w:r>
        <w:rPr>
          <w:rFonts w:hint="eastAsia" w:ascii="AR PL UKai CN" w:hAnsi="AR PL UKai CN" w:eastAsia="AR PL UKai CN" w:cs="AR PL UKai CN"/>
          <w:b/>
          <w:bCs/>
        </w:rPr>
        <w:t>NameNode</w:t>
      </w:r>
      <w:r>
        <w:rPr>
          <w:rFonts w:hint="eastAsia" w:ascii="AR PL UKai CN" w:hAnsi="AR PL UKai CN" w:eastAsia="AR PL UKai CN" w:cs="AR PL UKai CN"/>
        </w:rPr>
        <w:t>会寻找另一个节点。 如果在第一条路径中找不到足够的节点来放置副本，NameNode 会在第二条路径中寻找具有回退存储类型的节点。</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此处描述的当前默认副本放置策略正在进行</w:t>
      </w:r>
      <w:r>
        <w:rPr>
          <w:rFonts w:hint="eastAsia" w:cs="AR PL UKai CN"/>
          <w:lang w:eastAsia="zh-CN"/>
        </w:rPr>
        <w:t>开发中</w:t>
      </w:r>
      <w:r>
        <w:rPr>
          <w:rFonts w:hint="eastAsia" w:ascii="AR PL UKai CN" w:hAnsi="AR PL UKai CN" w:eastAsia="AR PL UKai CN" w:cs="AR PL UKai CN"/>
        </w:rPr>
        <w:t>。</w:t>
      </w:r>
    </w:p>
    <w:p>
      <w:pPr>
        <w:rPr>
          <w:rFonts w:hint="eastAsia" w:ascii="AR PL UKai CN" w:hAnsi="AR PL UKai CN" w:eastAsia="AR PL UKai CN" w:cs="AR PL UKai CN"/>
        </w:rPr>
      </w:pPr>
    </w:p>
    <w:p>
      <w:pPr>
        <w:pStyle w:val="5"/>
        <w:bidi w:val="0"/>
        <w:rPr>
          <w:rFonts w:hint="eastAsia"/>
        </w:rPr>
      </w:pPr>
      <w:r>
        <w:rPr>
          <w:rFonts w:hint="eastAsia"/>
        </w:rPr>
        <w:t>副本选择</w:t>
      </w:r>
    </w:p>
    <w:p>
      <w:pPr>
        <w:rPr>
          <w:rFonts w:hint="eastAsia" w:ascii="AR PL UKai CN" w:hAnsi="AR PL UKai CN" w:eastAsia="AR PL UKai CN" w:cs="AR PL UKai CN"/>
        </w:rPr>
      </w:pPr>
      <w:r>
        <w:rPr>
          <w:rFonts w:hint="eastAsia" w:ascii="AR PL UKai CN" w:hAnsi="AR PL UKai CN" w:eastAsia="AR PL UKai CN" w:cs="AR PL UKai CN"/>
        </w:rPr>
        <w:t>为了最小化全局带宽消耗和读取延迟，HDFS 尝试满足来自最接近读取器的副本的读取请求。 如果在与读取节点相同的机架上存在一个副本，则优先选择该副本来满足读取请求。 如果 HDFS 集群跨越多个数据中心，则驻留在本地数据中心的副本优于任何远程副本。</w:t>
      </w:r>
    </w:p>
    <w:p>
      <w:pPr>
        <w:rPr>
          <w:rFonts w:hint="eastAsia" w:ascii="AR PL UKai CN" w:hAnsi="AR PL UKai CN" w:eastAsia="AR PL UKai CN" w:cs="AR PL UKai CN"/>
        </w:rPr>
      </w:pPr>
    </w:p>
    <w:p>
      <w:pPr>
        <w:pStyle w:val="5"/>
        <w:bidi w:val="0"/>
        <w:rPr>
          <w:rFonts w:hint="eastAsia"/>
        </w:rPr>
      </w:pPr>
      <w:r>
        <w:rPr>
          <w:rFonts w:hint="eastAsia"/>
        </w:rPr>
        <w:t>块放置策略</w:t>
      </w:r>
    </w:p>
    <w:p>
      <w:pPr>
        <w:rPr>
          <w:rFonts w:hint="eastAsia" w:ascii="AR PL UKai CN" w:hAnsi="AR PL UKai CN" w:eastAsia="AR PL UKai CN" w:cs="AR PL UKai CN"/>
        </w:rPr>
      </w:pPr>
      <w:r>
        <w:rPr>
          <w:rFonts w:hint="eastAsia" w:ascii="AR PL UKai CN" w:hAnsi="AR PL UKai CN" w:eastAsia="AR PL UKai CN" w:cs="AR PL UKai CN"/>
        </w:rPr>
        <w:t>如上所述，当</w:t>
      </w:r>
      <w:r>
        <w:rPr>
          <w:rFonts w:hint="eastAsia" w:ascii="AR PL UKai CN" w:hAnsi="AR PL UKai CN" w:eastAsia="AR PL UKai CN" w:cs="AR PL UKai CN"/>
          <w:b/>
          <w:bCs/>
        </w:rPr>
        <w:t>复制因子</w:t>
      </w:r>
      <w:r>
        <w:rPr>
          <w:rFonts w:hint="eastAsia" w:ascii="AR PL UKai CN" w:hAnsi="AR PL UKai CN" w:eastAsia="AR PL UKai CN" w:cs="AR PL UKai CN"/>
        </w:rPr>
        <w:t xml:space="preserve">为 3 时，HDFS 的放置策略是，如果写入者在数据节点上，则将一个副本放在本地机器上，否则在与写入者同一机架的随机数据节点上，另一个副本在节点上 在不同的（远程）机架中，最后一个在同一远程机架中的不同节点上。 如果复制因子大于 3，则随机确定第 4 个及后续副本的放置，同时保持每个机架的副本数低于上限（基本上是 (replicas - 1) / racks + 2）。 除此之外，HDFS 还支持 4 种不同的可插入块放置策略。 用户可以根据他们的基础设施和用例选择策略。 默认情况下，HDFS 支持 </w:t>
      </w:r>
      <w:r>
        <w:rPr>
          <w:rFonts w:hint="eastAsia" w:ascii="AR PL UKai CN" w:hAnsi="AR PL UKai CN" w:eastAsia="AR PL UKai CN" w:cs="AR PL UKai CN"/>
          <w:shd w:val="clear" w:fill="CFCECE" w:themeFill="background2" w:themeFillShade="E5"/>
        </w:rPr>
        <w:t>BlockPlacementPolicyDefault</w:t>
      </w:r>
      <w:r>
        <w:rPr>
          <w:rFonts w:hint="eastAsia" w:ascii="AR PL UKai CN" w:hAnsi="AR PL UKai CN" w:eastAsia="AR PL UKai CN" w:cs="AR PL UKai CN"/>
        </w:rPr>
        <w:t>。</w:t>
      </w:r>
    </w:p>
    <w:p>
      <w:pPr>
        <w:rPr>
          <w:rFonts w:hint="eastAsia" w:ascii="AR PL UKai CN" w:hAnsi="AR PL UKai CN" w:eastAsia="AR PL UKai CN" w:cs="AR PL UKai CN"/>
        </w:rPr>
      </w:pPr>
    </w:p>
    <w:p>
      <w:pPr>
        <w:pStyle w:val="5"/>
        <w:bidi w:val="0"/>
        <w:rPr>
          <w:rFonts w:hint="eastAsia"/>
        </w:rPr>
      </w:pPr>
      <w:r>
        <w:rPr>
          <w:rFonts w:hint="eastAsia"/>
        </w:rPr>
        <w:t>安全模式</w:t>
      </w:r>
    </w:p>
    <w:p>
      <w:pPr>
        <w:rPr>
          <w:rFonts w:hint="eastAsia" w:ascii="AR PL UKai CN" w:hAnsi="AR PL UKai CN" w:eastAsia="AR PL UKai CN" w:cs="AR PL UKai CN"/>
        </w:rPr>
      </w:pPr>
      <w:r>
        <w:rPr>
          <w:rFonts w:hint="eastAsia" w:ascii="AR PL UKai CN" w:hAnsi="AR PL UKai CN" w:eastAsia="AR PL UKai CN" w:cs="AR PL UKai CN"/>
        </w:rPr>
        <w:t>启动时，NameNode 进入一种称为安全模式的特殊状态。 当NameNode处于Safemode状态时，不会发生数据块的复制。 NameNode 从 DataNode 接收 Heartbeat 和 Blockreport 消息。 Blockreport 包含 DataNode 托管的数据块列表。 每个块都有指定的最小副本数。 当该数据块的最小数量的副本已通过 NameNode 签入时，该块被认为是安全复制的。 在安全复制的数据块的可配置百分比向 NameNode 登记后（加上额外的 30 秒），NameNode 退出安全模式状态。 然后它确定仍然少于指定副本数的数据块列表（如果有的话）。 NameNode 然后将这些块复制到其他 DataNode。</w:t>
      </w:r>
    </w:p>
    <w:p>
      <w:pPr>
        <w:rPr>
          <w:rFonts w:hint="eastAsia" w:ascii="AR PL UKai CN" w:hAnsi="AR PL UKai CN" w:eastAsia="AR PL UKai CN" w:cs="AR PL UKai CN"/>
        </w:rPr>
      </w:pPr>
    </w:p>
    <w:p>
      <w:pPr>
        <w:pStyle w:val="4"/>
        <w:bidi w:val="0"/>
        <w:rPr>
          <w:rFonts w:hint="eastAsia"/>
        </w:rPr>
      </w:pPr>
      <w:bookmarkStart w:id="105" w:name="_Toc969708577"/>
      <w:r>
        <w:rPr>
          <w:rFonts w:hint="eastAsia"/>
          <w:lang w:val="en-US" w:eastAsia="zh-CN"/>
        </w:rPr>
        <w:t>FS</w:t>
      </w:r>
      <w:r>
        <w:rPr>
          <w:rFonts w:hint="eastAsia"/>
        </w:rPr>
        <w:t>元数据的持久化</w:t>
      </w:r>
      <w:bookmarkEnd w:id="105"/>
    </w:p>
    <w:p>
      <w:pPr>
        <w:rPr>
          <w:rFonts w:hint="eastAsia" w:ascii="AR PL UKai CN" w:hAnsi="AR PL UKai CN" w:eastAsia="AR PL UKai CN" w:cs="AR PL UKai CN"/>
        </w:rPr>
      </w:pPr>
      <w:r>
        <w:rPr>
          <w:rFonts w:hint="eastAsia" w:ascii="AR PL UKai CN" w:hAnsi="AR PL UKai CN" w:eastAsia="AR PL UKai CN" w:cs="AR PL UKai CN"/>
        </w:rPr>
        <w:t>HDFS命名空间由</w:t>
      </w:r>
      <w:r>
        <w:rPr>
          <w:rFonts w:hint="eastAsia" w:ascii="AR PL UKai CN" w:hAnsi="AR PL UKai CN" w:eastAsia="AR PL UKai CN" w:cs="AR PL UKai CN"/>
          <w:b/>
          <w:bCs/>
        </w:rPr>
        <w:t>NameNode</w:t>
      </w:r>
      <w:r>
        <w:rPr>
          <w:rFonts w:hint="eastAsia" w:ascii="AR PL UKai CN" w:hAnsi="AR PL UKai CN" w:eastAsia="AR PL UKai CN" w:cs="AR PL UKai CN"/>
        </w:rPr>
        <w:t xml:space="preserve">存储。 </w:t>
      </w:r>
      <w:r>
        <w:rPr>
          <w:rFonts w:hint="eastAsia" w:ascii="AR PL UKai CN" w:hAnsi="AR PL UKai CN" w:eastAsia="AR PL UKai CN" w:cs="AR PL UKai CN"/>
          <w:b/>
          <w:bCs/>
        </w:rPr>
        <w:t>NameNode</w:t>
      </w:r>
      <w:r>
        <w:rPr>
          <w:rFonts w:hint="eastAsia" w:ascii="AR PL UKai CN" w:hAnsi="AR PL UKai CN" w:eastAsia="AR PL UKai CN" w:cs="AR PL UKai CN"/>
        </w:rPr>
        <w:t xml:space="preserve">使用称为 </w:t>
      </w:r>
      <w:r>
        <w:rPr>
          <w:rFonts w:hint="eastAsia" w:ascii="AR PL UKai CN" w:hAnsi="AR PL UKai CN" w:eastAsia="AR PL UKai CN" w:cs="AR PL UKai CN"/>
          <w:b/>
          <w:bCs/>
        </w:rPr>
        <w:t xml:space="preserve">EditLog </w:t>
      </w:r>
      <w:r>
        <w:rPr>
          <w:rFonts w:hint="eastAsia" w:ascii="AR PL UKai CN" w:hAnsi="AR PL UKai CN" w:eastAsia="AR PL UKai CN" w:cs="AR PL UKai CN"/>
        </w:rPr>
        <w:t>的事务日志来持久记录文件系统元数据发生的每个更改。例如，在HDFS中创建一个新文件会导致</w:t>
      </w:r>
      <w:r>
        <w:rPr>
          <w:rFonts w:hint="eastAsia" w:ascii="AR PL UKai CN" w:hAnsi="AR PL UKai CN" w:eastAsia="AR PL UKai CN" w:cs="AR PL UKai CN"/>
          <w:b/>
          <w:bCs/>
        </w:rPr>
        <w:t>NameNode</w:t>
      </w:r>
      <w:r>
        <w:rPr>
          <w:rFonts w:hint="eastAsia" w:ascii="AR PL UKai CN" w:hAnsi="AR PL UKai CN" w:eastAsia="AR PL UKai CN" w:cs="AR PL UKai CN"/>
        </w:rPr>
        <w:t xml:space="preserve">在 </w:t>
      </w:r>
      <w:r>
        <w:rPr>
          <w:rFonts w:hint="eastAsia" w:ascii="AR PL UKai CN" w:hAnsi="AR PL UKai CN" w:eastAsia="AR PL UKai CN" w:cs="AR PL UKai CN"/>
          <w:b/>
          <w:bCs/>
        </w:rPr>
        <w:t xml:space="preserve">EditLog </w:t>
      </w:r>
      <w:r>
        <w:rPr>
          <w:rFonts w:hint="eastAsia" w:ascii="AR PL UKai CN" w:hAnsi="AR PL UKai CN" w:eastAsia="AR PL UKai CN" w:cs="AR PL UKai CN"/>
        </w:rPr>
        <w:t xml:space="preserve">中插入一条记录来指示这一点。 同样，更改文件的复制因子会导致将新记录插入到 </w:t>
      </w:r>
      <w:r>
        <w:rPr>
          <w:rFonts w:hint="eastAsia" w:ascii="AR PL UKai CN" w:hAnsi="AR PL UKai CN" w:eastAsia="AR PL UKai CN" w:cs="AR PL UKai CN"/>
          <w:b/>
          <w:bCs/>
        </w:rPr>
        <w:t xml:space="preserve">EditLog </w:t>
      </w:r>
      <w:r>
        <w:rPr>
          <w:rFonts w:hint="eastAsia" w:ascii="AR PL UKai CN" w:hAnsi="AR PL UKai CN" w:eastAsia="AR PL UKai CN" w:cs="AR PL UKai CN"/>
        </w:rPr>
        <w:t xml:space="preserve">中。 </w:t>
      </w:r>
      <w:r>
        <w:rPr>
          <w:rFonts w:hint="eastAsia" w:ascii="AR PL UKai CN" w:hAnsi="AR PL UKai CN" w:eastAsia="AR PL UKai CN" w:cs="AR PL UKai CN"/>
          <w:b/>
          <w:bCs/>
        </w:rPr>
        <w:t xml:space="preserve">NameNode </w:t>
      </w:r>
      <w:r>
        <w:rPr>
          <w:rFonts w:hint="eastAsia" w:ascii="AR PL UKai CN" w:hAnsi="AR PL UKai CN" w:eastAsia="AR PL UKai CN" w:cs="AR PL UKai CN"/>
        </w:rPr>
        <w:t>使用其</w:t>
      </w:r>
      <w:r>
        <w:rPr>
          <w:rFonts w:hint="eastAsia" w:ascii="AR PL UKai CN" w:hAnsi="AR PL UKai CN" w:eastAsia="AR PL UKai CN" w:cs="AR PL UKai CN"/>
          <w:b/>
          <w:bCs/>
        </w:rPr>
        <w:t>本地主机操作系统文件系统</w:t>
      </w:r>
      <w:r>
        <w:rPr>
          <w:rFonts w:hint="eastAsia" w:ascii="AR PL UKai CN" w:hAnsi="AR PL UKai CN" w:eastAsia="AR PL UKai CN" w:cs="AR PL UKai CN"/>
        </w:rPr>
        <w:t xml:space="preserve">中的一个文件来存储 </w:t>
      </w:r>
      <w:r>
        <w:rPr>
          <w:rFonts w:hint="eastAsia" w:ascii="AR PL UKai CN" w:hAnsi="AR PL UKai CN" w:eastAsia="AR PL UKai CN" w:cs="AR PL UKai CN"/>
          <w:b/>
          <w:bCs/>
        </w:rPr>
        <w:t>EditLog</w:t>
      </w:r>
      <w:r>
        <w:rPr>
          <w:rFonts w:hint="eastAsia" w:ascii="AR PL UKai CN" w:hAnsi="AR PL UKai CN" w:eastAsia="AR PL UKai CN" w:cs="AR PL UKai CN"/>
        </w:rPr>
        <w:t>。整个文件系统命名空间，包括块到文件的映射和文件系统属性，都存储在一个名为</w:t>
      </w:r>
      <w:r>
        <w:rPr>
          <w:rFonts w:hint="eastAsia" w:ascii="AR PL UKai CN" w:hAnsi="AR PL UKai CN" w:eastAsia="AR PL UKai CN" w:cs="AR PL UKai CN"/>
          <w:b/>
          <w:bCs/>
        </w:rPr>
        <w:t>FsImage</w:t>
      </w:r>
      <w:r>
        <w:rPr>
          <w:rFonts w:hint="eastAsia" w:ascii="AR PL UKai CN" w:hAnsi="AR PL UKai CN" w:eastAsia="AR PL UKai CN" w:cs="AR PL UKai CN"/>
        </w:rPr>
        <w:t xml:space="preserve">的文件中。 </w:t>
      </w:r>
      <w:r>
        <w:rPr>
          <w:rFonts w:hint="eastAsia" w:ascii="AR PL UKai CN" w:hAnsi="AR PL UKai CN" w:eastAsia="AR PL UKai CN" w:cs="AR PL UKai CN"/>
          <w:b/>
          <w:bCs/>
        </w:rPr>
        <w:t>FsImage</w:t>
      </w:r>
      <w:r>
        <w:rPr>
          <w:rFonts w:hint="eastAsia" w:ascii="AR PL UKai CN" w:hAnsi="AR PL UKai CN" w:eastAsia="AR PL UKai CN" w:cs="AR PL UKai CN"/>
        </w:rPr>
        <w:t>也作为文件存储在</w:t>
      </w:r>
      <w:r>
        <w:rPr>
          <w:rFonts w:hint="eastAsia" w:ascii="AR PL UKai CN" w:hAnsi="AR PL UKai CN" w:eastAsia="AR PL UKai CN" w:cs="AR PL UKai CN"/>
          <w:b/>
          <w:bCs/>
        </w:rPr>
        <w:t>NameNode</w:t>
      </w:r>
      <w:r>
        <w:rPr>
          <w:rFonts w:hint="eastAsia" w:ascii="AR PL UKai CN" w:hAnsi="AR PL UKai CN" w:eastAsia="AR PL UKai CN" w:cs="AR PL UKai CN"/>
        </w:rPr>
        <w:t>的本地文件系统中。</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b/>
          <w:bCs/>
        </w:rPr>
        <w:t>NameNode</w:t>
      </w:r>
      <w:r>
        <w:rPr>
          <w:rFonts w:hint="eastAsia" w:ascii="AR PL UKai CN" w:hAnsi="AR PL UKai CN" w:eastAsia="AR PL UKai CN" w:cs="AR PL UKai CN"/>
        </w:rPr>
        <w:t>在内存中保存了整个文件系统命名空间和文件Blockmap的图像。当</w:t>
      </w:r>
      <w:r>
        <w:rPr>
          <w:rFonts w:hint="eastAsia" w:ascii="AR PL UKai CN" w:hAnsi="AR PL UKai CN" w:eastAsia="AR PL UKai CN" w:cs="AR PL UKai CN"/>
          <w:b/>
          <w:bCs/>
        </w:rPr>
        <w:t>NameNode</w:t>
      </w:r>
      <w:r>
        <w:rPr>
          <w:rFonts w:hint="eastAsia" w:ascii="AR PL UKai CN" w:hAnsi="AR PL UKai CN" w:eastAsia="AR PL UKai CN" w:cs="AR PL UKai CN"/>
        </w:rPr>
        <w:t>启动时，或者检查点由可配置的阈值触发时，它从磁盘读取</w:t>
      </w:r>
      <w:r>
        <w:rPr>
          <w:rFonts w:hint="eastAsia" w:ascii="AR PL UKai CN" w:hAnsi="AR PL UKai CN" w:eastAsia="AR PL UKai CN" w:cs="AR PL UKai CN"/>
          <w:b/>
          <w:bCs/>
        </w:rPr>
        <w:t>FsImage</w:t>
      </w:r>
      <w:r>
        <w:rPr>
          <w:rFonts w:hint="eastAsia" w:ascii="AR PL UKai CN" w:hAnsi="AR PL UKai CN" w:eastAsia="AR PL UKai CN" w:cs="AR PL UKai CN"/>
        </w:rPr>
        <w:t>和</w:t>
      </w:r>
      <w:r>
        <w:rPr>
          <w:rFonts w:hint="eastAsia" w:ascii="AR PL UKai CN" w:hAnsi="AR PL UKai CN" w:eastAsia="AR PL UKai CN" w:cs="AR PL UKai CN"/>
          <w:b/>
          <w:bCs/>
        </w:rPr>
        <w:t>EditLog</w:t>
      </w:r>
      <w:r>
        <w:rPr>
          <w:rFonts w:hint="eastAsia" w:ascii="AR PL UKai CN" w:hAnsi="AR PL UKai CN" w:eastAsia="AR PL UKai CN" w:cs="AR PL UKai CN"/>
        </w:rPr>
        <w:t xml:space="preserve">，将 </w:t>
      </w:r>
      <w:r>
        <w:rPr>
          <w:rFonts w:hint="eastAsia" w:ascii="AR PL UKai CN" w:hAnsi="AR PL UKai CN" w:eastAsia="AR PL UKai CN" w:cs="AR PL UKai CN"/>
          <w:b/>
          <w:bCs/>
        </w:rPr>
        <w:t xml:space="preserve">EditLog </w:t>
      </w:r>
      <w:r>
        <w:rPr>
          <w:rFonts w:hint="eastAsia" w:ascii="AR PL UKai CN" w:hAnsi="AR PL UKai CN" w:eastAsia="AR PL UKai CN" w:cs="AR PL UKai CN"/>
        </w:rPr>
        <w:t xml:space="preserve">中的所有事务应用到 </w:t>
      </w:r>
      <w:r>
        <w:rPr>
          <w:rFonts w:hint="eastAsia" w:ascii="AR PL UKai CN" w:hAnsi="AR PL UKai CN" w:eastAsia="AR PL UKai CN" w:cs="AR PL UKai CN"/>
          <w:b/>
          <w:bCs/>
        </w:rPr>
        <w:t xml:space="preserve">FsImage </w:t>
      </w:r>
      <w:r>
        <w:rPr>
          <w:rFonts w:hint="eastAsia" w:ascii="AR PL UKai CN" w:hAnsi="AR PL UKai CN" w:eastAsia="AR PL UKai CN" w:cs="AR PL UKai CN"/>
        </w:rPr>
        <w:t xml:space="preserve">的内存表示，并将这个新版本刷新到一个磁盘上的新 </w:t>
      </w:r>
      <w:r>
        <w:rPr>
          <w:rFonts w:hint="eastAsia" w:ascii="AR PL UKai CN" w:hAnsi="AR PL UKai CN" w:eastAsia="AR PL UKai CN" w:cs="AR PL UKai CN"/>
          <w:b/>
          <w:bCs/>
        </w:rPr>
        <w:t>FsImage</w:t>
      </w:r>
      <w:r>
        <w:rPr>
          <w:rFonts w:hint="eastAsia" w:ascii="AR PL UKai CN" w:hAnsi="AR PL UKai CN" w:eastAsia="AR PL UKai CN" w:cs="AR PL UKai CN"/>
        </w:rPr>
        <w:t>。然后它可以截断旧的</w:t>
      </w:r>
      <w:r>
        <w:rPr>
          <w:rFonts w:hint="eastAsia" w:ascii="AR PL UKai CN" w:hAnsi="AR PL UKai CN" w:eastAsia="AR PL UKai CN" w:cs="AR PL UKai CN"/>
          <w:b/>
          <w:bCs/>
        </w:rPr>
        <w:t>EditLog</w:t>
      </w:r>
      <w:r>
        <w:rPr>
          <w:rFonts w:hint="eastAsia" w:ascii="AR PL UKai CN" w:hAnsi="AR PL UKai CN" w:eastAsia="AR PL UKai CN" w:cs="AR PL UKai CN"/>
        </w:rPr>
        <w:t>，因为它的事务已应用于持久</w:t>
      </w:r>
      <w:r>
        <w:rPr>
          <w:rFonts w:hint="eastAsia" w:ascii="AR PL UKai CN" w:hAnsi="AR PL UKai CN" w:eastAsia="AR PL UKai CN" w:cs="AR PL UKai CN"/>
          <w:b/>
          <w:bCs/>
        </w:rPr>
        <w:t>FsImage</w:t>
      </w:r>
      <w:r>
        <w:rPr>
          <w:rFonts w:hint="eastAsia" w:ascii="AR PL UKai CN" w:hAnsi="AR PL UKai CN" w:eastAsia="AR PL UKai CN" w:cs="AR PL UKai CN"/>
        </w:rPr>
        <w:t>。此过程称为</w:t>
      </w:r>
      <w:r>
        <w:rPr>
          <w:rFonts w:hint="eastAsia" w:ascii="AR PL UKai CN" w:hAnsi="AR PL UKai CN" w:eastAsia="AR PL UKai CN" w:cs="AR PL UKai CN"/>
          <w:b/>
          <w:bCs/>
        </w:rPr>
        <w:t>检查点</w:t>
      </w:r>
      <w:r>
        <w:rPr>
          <w:rFonts w:hint="eastAsia" w:cs="AR PL UKai CN"/>
          <w:b/>
          <w:bCs/>
          <w:lang w:eastAsia="zh-CN"/>
        </w:rPr>
        <w:t>（</w:t>
      </w:r>
      <w:r>
        <w:rPr>
          <w:rFonts w:hint="eastAsia" w:cs="AR PL UKai CN"/>
          <w:b/>
          <w:bCs/>
          <w:lang w:val="en-US" w:eastAsia="zh-CN"/>
        </w:rPr>
        <w:t>checkpoint</w:t>
      </w:r>
      <w:r>
        <w:rPr>
          <w:rFonts w:hint="eastAsia" w:cs="AR PL UKai CN"/>
          <w:b/>
          <w:bCs/>
          <w:lang w:eastAsia="zh-CN"/>
        </w:rPr>
        <w:t>）</w:t>
      </w:r>
      <w:r>
        <w:rPr>
          <w:rFonts w:hint="eastAsia" w:ascii="AR PL UKai CN" w:hAnsi="AR PL UKai CN" w:eastAsia="AR PL UKai CN" w:cs="AR PL UKai CN"/>
        </w:rPr>
        <w:t xml:space="preserve">。检查点的目的是通过拍摄文件系统元数据的快照并将其保存到 </w:t>
      </w:r>
      <w:r>
        <w:rPr>
          <w:rFonts w:hint="eastAsia" w:ascii="AR PL UKai CN" w:hAnsi="AR PL UKai CN" w:eastAsia="AR PL UKai CN" w:cs="AR PL UKai CN"/>
          <w:b/>
          <w:bCs/>
        </w:rPr>
        <w:t>FsImage</w:t>
      </w:r>
      <w:r>
        <w:rPr>
          <w:rFonts w:hint="eastAsia" w:ascii="AR PL UKai CN" w:hAnsi="AR PL UKai CN" w:eastAsia="AR PL UKai CN" w:cs="AR PL UKai CN"/>
        </w:rPr>
        <w:t>来确保HDFS具有文件系统元数据的一致视图。尽管读取</w:t>
      </w:r>
      <w:r>
        <w:rPr>
          <w:rFonts w:hint="eastAsia" w:ascii="AR PL UKai CN" w:hAnsi="AR PL UKai CN" w:eastAsia="AR PL UKai CN" w:cs="AR PL UKai CN"/>
          <w:b/>
          <w:bCs/>
        </w:rPr>
        <w:t>FsImage</w:t>
      </w:r>
      <w:r>
        <w:rPr>
          <w:rFonts w:hint="eastAsia" w:ascii="AR PL UKai CN" w:hAnsi="AR PL UKai CN" w:eastAsia="AR PL UKai CN" w:cs="AR PL UKai CN"/>
        </w:rPr>
        <w:t>是高效的，但直接对</w:t>
      </w:r>
      <w:r>
        <w:rPr>
          <w:rFonts w:hint="eastAsia" w:ascii="AR PL UKai CN" w:hAnsi="AR PL UKai CN" w:eastAsia="AR PL UKai CN" w:cs="AR PL UKai CN"/>
          <w:b/>
          <w:bCs/>
        </w:rPr>
        <w:t>FsImage</w:t>
      </w:r>
      <w:r>
        <w:rPr>
          <w:rFonts w:hint="eastAsia" w:ascii="AR PL UKai CN" w:hAnsi="AR PL UKai CN" w:eastAsia="AR PL UKai CN" w:cs="AR PL UKai CN"/>
        </w:rPr>
        <w:t>进行增量编辑并不高效。 我们不会为每次编辑修改</w:t>
      </w:r>
      <w:r>
        <w:rPr>
          <w:rFonts w:hint="eastAsia" w:ascii="AR PL UKai CN" w:hAnsi="AR PL UKai CN" w:eastAsia="AR PL UKai CN" w:cs="AR PL UKai CN"/>
          <w:b/>
          <w:bCs/>
        </w:rPr>
        <w:t>FsImage</w:t>
      </w:r>
      <w:r>
        <w:rPr>
          <w:rFonts w:hint="eastAsia" w:ascii="AR PL UKai CN" w:hAnsi="AR PL UKai CN" w:eastAsia="AR PL UKai CN" w:cs="AR PL UKai CN"/>
        </w:rPr>
        <w:t>，而是将编辑保存在</w:t>
      </w:r>
      <w:r>
        <w:rPr>
          <w:rFonts w:hint="eastAsia" w:ascii="AR PL UKai CN" w:hAnsi="AR PL UKai CN" w:eastAsia="AR PL UKai CN" w:cs="AR PL UKai CN"/>
          <w:b/>
          <w:bCs/>
        </w:rPr>
        <w:t>Editlo</w:t>
      </w:r>
      <w:r>
        <w:rPr>
          <w:rFonts w:hint="eastAsia" w:cs="AR PL UKai CN"/>
          <w:b/>
          <w:bCs/>
          <w:lang w:val="en-US" w:eastAsia="zh-CN"/>
        </w:rPr>
        <w:t>g</w:t>
      </w:r>
      <w:r>
        <w:rPr>
          <w:rFonts w:hint="eastAsia" w:ascii="AR PL UKai CN" w:hAnsi="AR PL UKai CN" w:eastAsia="AR PL UKai CN" w:cs="AR PL UKai CN"/>
        </w:rPr>
        <w:t>中。在</w:t>
      </w:r>
      <w:r>
        <w:rPr>
          <w:rFonts w:hint="eastAsia" w:ascii="AR PL UKai CN" w:hAnsi="AR PL UKai CN" w:eastAsia="AR PL UKai CN" w:cs="AR PL UKai CN"/>
          <w:b/>
          <w:bCs/>
        </w:rPr>
        <w:t>检查点</w:t>
      </w:r>
      <w:r>
        <w:rPr>
          <w:rFonts w:hint="eastAsia" w:ascii="AR PL UKai CN" w:hAnsi="AR PL UKai CN" w:eastAsia="AR PL UKai CN" w:cs="AR PL UKai CN"/>
        </w:rPr>
        <w:t>期间，来自</w:t>
      </w:r>
      <w:r>
        <w:rPr>
          <w:rFonts w:hint="eastAsia" w:ascii="AR PL UKai CN" w:hAnsi="AR PL UKai CN" w:eastAsia="AR PL UKai CN" w:cs="AR PL UKai CN"/>
          <w:b/>
          <w:bCs/>
        </w:rPr>
        <w:t>Editlog</w:t>
      </w:r>
      <w:r>
        <w:rPr>
          <w:rFonts w:hint="eastAsia" w:ascii="AR PL UKai CN" w:hAnsi="AR PL UKai CN" w:eastAsia="AR PL UKai CN" w:cs="AR PL UKai CN"/>
        </w:rPr>
        <w:t>的更改将应用于</w:t>
      </w:r>
      <w:r>
        <w:rPr>
          <w:rFonts w:hint="eastAsia" w:ascii="AR PL UKai CN" w:hAnsi="AR PL UKai CN" w:eastAsia="AR PL UKai CN" w:cs="AR PL UKai CN"/>
          <w:b/>
          <w:bCs/>
        </w:rPr>
        <w:t>FsImage</w:t>
      </w:r>
      <w:r>
        <w:rPr>
          <w:rFonts w:hint="eastAsia" w:ascii="AR PL UKai CN" w:hAnsi="AR PL UKai CN" w:eastAsia="AR PL UKai CN" w:cs="AR PL UKai CN"/>
        </w:rPr>
        <w:t>。 可以在以秒为单位的给定时间间隔 (</w:t>
      </w:r>
      <w:r>
        <w:rPr>
          <w:rFonts w:hint="eastAsia" w:ascii="AR PL UKai CN" w:hAnsi="AR PL UKai CN" w:eastAsia="AR PL UKai CN" w:cs="AR PL UKai CN"/>
          <w:shd w:val="clear" w:fill="CFCECE" w:themeFill="background2" w:themeFillShade="E5"/>
        </w:rPr>
        <w:t>dfs.namenode.checkpoint.period</w:t>
      </w:r>
      <w:r>
        <w:rPr>
          <w:rFonts w:hint="eastAsia" w:ascii="AR PL UKai CN" w:hAnsi="AR PL UKai CN" w:eastAsia="AR PL UKai CN" w:cs="AR PL UKai CN"/>
        </w:rPr>
        <w:t>) 或在累积给定数量的文件系统事务 (</w:t>
      </w:r>
      <w:r>
        <w:rPr>
          <w:rFonts w:hint="eastAsia" w:ascii="AR PL UKai CN" w:hAnsi="AR PL UKai CN" w:eastAsia="AR PL UKai CN" w:cs="AR PL UKai CN"/>
          <w:shd w:val="clear" w:fill="CFCECE" w:themeFill="background2" w:themeFillShade="E5"/>
        </w:rPr>
        <w:t>dfs.namenode.checkpoint.txns</w:t>
      </w:r>
      <w:r>
        <w:rPr>
          <w:rFonts w:hint="eastAsia" w:ascii="AR PL UKai CN" w:hAnsi="AR PL UKai CN" w:eastAsia="AR PL UKai CN" w:cs="AR PL UKai CN"/>
        </w:rPr>
        <w:t>) 后触发检查点。 如果设置了这两个属性，则要达到的第一个阈值会触发</w:t>
      </w:r>
      <w:r>
        <w:rPr>
          <w:rFonts w:hint="eastAsia" w:ascii="AR PL UKai CN" w:hAnsi="AR PL UKai CN" w:eastAsia="AR PL UKai CN" w:cs="AR PL UKai CN"/>
          <w:b/>
          <w:bCs/>
        </w:rPr>
        <w:t>检查点</w:t>
      </w:r>
      <w:r>
        <w:rPr>
          <w:rFonts w:hint="eastAsia" w:ascii="AR PL UKai CN" w:hAnsi="AR PL UKai CN" w:eastAsia="AR PL UKai CN" w:cs="AR PL UKai CN"/>
        </w:rPr>
        <w:t>。</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b/>
          <w:bCs/>
        </w:rPr>
        <w:t>DataNode</w:t>
      </w:r>
      <w:r>
        <w:rPr>
          <w:rFonts w:hint="eastAsia" w:ascii="AR PL UKai CN" w:hAnsi="AR PL UKai CN" w:eastAsia="AR PL UKai CN" w:cs="AR PL UKai CN"/>
        </w:rPr>
        <w:t>将HDFS数据存储在其本地文件系统中的文件中。</w:t>
      </w:r>
      <w:r>
        <w:rPr>
          <w:rFonts w:hint="eastAsia" w:ascii="AR PL UKai CN" w:hAnsi="AR PL UKai CN" w:eastAsia="AR PL UKai CN" w:cs="AR PL UKai CN"/>
          <w:b/>
          <w:bCs/>
        </w:rPr>
        <w:t>DataNode</w:t>
      </w:r>
      <w:r>
        <w:rPr>
          <w:rFonts w:hint="eastAsia" w:ascii="AR PL UKai CN" w:hAnsi="AR PL UKai CN" w:eastAsia="AR PL UKai CN" w:cs="AR PL UKai CN"/>
        </w:rPr>
        <w:t xml:space="preserve">不知道HDFS文件。它将每个HDFS数据块存储在其本地文件系统中的单独文件中。 </w:t>
      </w:r>
      <w:r>
        <w:rPr>
          <w:rFonts w:hint="eastAsia" w:ascii="AR PL UKai CN" w:hAnsi="AR PL UKai CN" w:eastAsia="AR PL UKai CN" w:cs="AR PL UKai CN"/>
          <w:b/>
          <w:bCs/>
        </w:rPr>
        <w:t>DataNode</w:t>
      </w:r>
      <w:r>
        <w:rPr>
          <w:rFonts w:hint="eastAsia" w:ascii="AR PL UKai CN" w:hAnsi="AR PL UKai CN" w:eastAsia="AR PL UKai CN" w:cs="AR PL UKai CN"/>
        </w:rPr>
        <w:t xml:space="preserve">不会在同一目录中创建所有文件。 相反，它使用启发式方法来确定每个目录的最佳文件数并适当地创建子目录。 在同一目录中创建所有本地文件并不是最佳选择，因为本地文件系统可能无法有效地支持单个目录中的大量文件。 当 </w:t>
      </w:r>
      <w:r>
        <w:rPr>
          <w:rFonts w:hint="eastAsia" w:ascii="AR PL UKai CN" w:hAnsi="AR PL UKai CN" w:eastAsia="AR PL UKai CN" w:cs="AR PL UKai CN"/>
          <w:b/>
          <w:bCs/>
        </w:rPr>
        <w:t xml:space="preserve">DataNode </w:t>
      </w:r>
      <w:r>
        <w:rPr>
          <w:rFonts w:hint="eastAsia" w:ascii="AR PL UKai CN" w:hAnsi="AR PL UKai CN" w:eastAsia="AR PL UKai CN" w:cs="AR PL UKai CN"/>
        </w:rPr>
        <w:t>启动时，它会扫描其本地文件系统，生成与每个本地文件对应的所有HDFS数据块的列表，并将此报告发送给</w:t>
      </w:r>
      <w:r>
        <w:rPr>
          <w:rFonts w:hint="eastAsia" w:ascii="AR PL UKai CN" w:hAnsi="AR PL UKai CN" w:eastAsia="AR PL UKai CN" w:cs="AR PL UKai CN"/>
          <w:b/>
          <w:bCs/>
        </w:rPr>
        <w:t>NameNode</w:t>
      </w:r>
      <w:r>
        <w:rPr>
          <w:rFonts w:hint="eastAsia" w:ascii="AR PL UKai CN" w:hAnsi="AR PL UKai CN" w:eastAsia="AR PL UKai CN" w:cs="AR PL UKai CN"/>
        </w:rPr>
        <w:t>。 该报告称为</w:t>
      </w:r>
      <w:r>
        <w:rPr>
          <w:rFonts w:hint="eastAsia" w:ascii="AR PL UKai CN" w:hAnsi="AR PL UKai CN" w:eastAsia="AR PL UKai CN" w:cs="AR PL UKai CN"/>
          <w:b/>
          <w:bCs/>
        </w:rPr>
        <w:t>块报告</w:t>
      </w:r>
      <w:r>
        <w:rPr>
          <w:rFonts w:hint="eastAsia" w:cs="AR PL UKai CN"/>
          <w:b/>
          <w:bCs/>
          <w:lang w:eastAsia="zh-CN"/>
        </w:rPr>
        <w:t>（</w:t>
      </w:r>
      <w:r>
        <w:rPr>
          <w:rFonts w:hint="eastAsia" w:cs="AR PL UKai CN"/>
          <w:b/>
          <w:bCs/>
          <w:lang w:val="en-US" w:eastAsia="zh-CN"/>
        </w:rPr>
        <w:t>Blockreport</w:t>
      </w:r>
      <w:r>
        <w:rPr>
          <w:rFonts w:hint="eastAsia" w:cs="AR PL UKai CN"/>
          <w:b/>
          <w:bCs/>
          <w:lang w:eastAsia="zh-CN"/>
        </w:rPr>
        <w:t>）</w:t>
      </w:r>
      <w:r>
        <w:rPr>
          <w:rFonts w:hint="eastAsia" w:ascii="AR PL UKai CN" w:hAnsi="AR PL UKai CN" w:eastAsia="AR PL UKai CN" w:cs="AR PL UKai CN"/>
        </w:rPr>
        <w:t>。</w:t>
      </w:r>
    </w:p>
    <w:p>
      <w:pPr>
        <w:rPr>
          <w:rFonts w:hint="eastAsia" w:ascii="AR PL UKai CN" w:hAnsi="AR PL UKai CN" w:eastAsia="AR PL UKai CN" w:cs="AR PL UKai CN"/>
        </w:rPr>
      </w:pPr>
    </w:p>
    <w:p>
      <w:pPr>
        <w:pStyle w:val="4"/>
        <w:bidi w:val="0"/>
        <w:rPr>
          <w:rFonts w:hint="eastAsia"/>
        </w:rPr>
      </w:pPr>
      <w:bookmarkStart w:id="106" w:name="_Toc1295250115"/>
      <w:r>
        <w:rPr>
          <w:rFonts w:hint="eastAsia"/>
        </w:rPr>
        <w:t>通信协议</w:t>
      </w:r>
      <w:bookmarkEnd w:id="106"/>
    </w:p>
    <w:p>
      <w:pPr>
        <w:rPr>
          <w:rFonts w:hint="eastAsia" w:ascii="AR PL UKai CN" w:hAnsi="AR PL UKai CN" w:eastAsia="AR PL UKai CN" w:cs="AR PL UKai CN"/>
        </w:rPr>
      </w:pPr>
      <w:r>
        <w:rPr>
          <w:rFonts w:hint="eastAsia" w:ascii="AR PL UKai CN" w:hAnsi="AR PL UKai CN" w:eastAsia="AR PL UKai CN" w:cs="AR PL UKai CN"/>
        </w:rPr>
        <w:t>所有HDFS通信协议都位于TCP/IP协议之上。</w:t>
      </w:r>
    </w:p>
    <w:p>
      <w:pPr>
        <w:numPr>
          <w:ilvl w:val="0"/>
          <w:numId w:val="79"/>
        </w:numPr>
        <w:ind w:left="420" w:leftChars="0" w:hanging="420" w:firstLineChars="0"/>
        <w:rPr>
          <w:rFonts w:hint="eastAsia" w:ascii="AR PL UKai CN" w:hAnsi="AR PL UKai CN" w:eastAsia="AR PL UKai CN" w:cs="AR PL UKai CN"/>
        </w:rPr>
      </w:pPr>
      <w:r>
        <w:rPr>
          <w:rFonts w:hint="eastAsia" w:ascii="AR PL UKai CN" w:hAnsi="AR PL UKai CN" w:eastAsia="AR PL UKai CN" w:cs="AR PL UKai CN"/>
          <w:b/>
          <w:bCs/>
        </w:rPr>
        <w:t>客户端</w:t>
      </w:r>
      <w:r>
        <w:rPr>
          <w:rFonts w:hint="eastAsia" w:cs="AR PL UKai CN"/>
          <w:b/>
          <w:bCs/>
          <w:lang w:eastAsia="zh-CN"/>
        </w:rPr>
        <w:t>（</w:t>
      </w:r>
      <w:r>
        <w:rPr>
          <w:rFonts w:hint="eastAsia" w:cs="AR PL UKai CN"/>
          <w:b/>
          <w:bCs/>
          <w:lang w:val="en-US" w:eastAsia="zh-CN"/>
        </w:rPr>
        <w:t>client</w:t>
      </w:r>
      <w:r>
        <w:rPr>
          <w:rFonts w:hint="eastAsia" w:cs="AR PL UKai CN"/>
          <w:b/>
          <w:bCs/>
          <w:lang w:eastAsia="zh-CN"/>
        </w:rPr>
        <w:t>）</w:t>
      </w:r>
      <w:r>
        <w:rPr>
          <w:rFonts w:hint="eastAsia" w:ascii="AR PL UKai CN" w:hAnsi="AR PL UKai CN" w:eastAsia="AR PL UKai CN" w:cs="AR PL UKai CN"/>
        </w:rPr>
        <w:t>与</w:t>
      </w:r>
      <w:r>
        <w:rPr>
          <w:rFonts w:hint="eastAsia" w:ascii="AR PL UKai CN" w:hAnsi="AR PL UKai CN" w:eastAsia="AR PL UKai CN" w:cs="AR PL UKai CN"/>
          <w:b/>
          <w:bCs/>
        </w:rPr>
        <w:t>NameNode</w:t>
      </w:r>
      <w:r>
        <w:rPr>
          <w:rFonts w:hint="eastAsia" w:ascii="AR PL UKai CN" w:hAnsi="AR PL UKai CN" w:eastAsia="AR PL UKai CN" w:cs="AR PL UKai CN"/>
        </w:rPr>
        <w:t>机器上的可配置TCP端口建立连接</w:t>
      </w:r>
      <w:r>
        <w:rPr>
          <w:rFonts w:hint="eastAsia" w:cs="AR PL UKai CN"/>
          <w:lang w:eastAsia="zh-CN"/>
        </w:rPr>
        <w:t>，</w:t>
      </w:r>
      <w:r>
        <w:rPr>
          <w:rFonts w:hint="eastAsia" w:ascii="AR PL UKai CN" w:hAnsi="AR PL UKai CN" w:eastAsia="AR PL UKai CN" w:cs="AR PL UKai CN"/>
        </w:rPr>
        <w:t>它</w:t>
      </w:r>
      <w:r>
        <w:rPr>
          <w:rFonts w:hint="eastAsia" w:cs="AR PL UKai CN"/>
          <w:lang w:eastAsia="zh-CN"/>
        </w:rPr>
        <w:t>使用</w:t>
      </w:r>
      <w:r>
        <w:rPr>
          <w:rFonts w:hint="eastAsia" w:ascii="AR PL UKai CN" w:hAnsi="AR PL UKai CN" w:eastAsia="AR PL UKai CN" w:cs="AR PL UKai CN"/>
          <w:b/>
          <w:bCs/>
        </w:rPr>
        <w:t>Client</w:t>
      </w:r>
      <w:r>
        <w:rPr>
          <w:rFonts w:hint="eastAsia" w:cs="AR PL UKai CN"/>
          <w:b/>
          <w:bCs/>
          <w:lang w:eastAsia="zh-CN"/>
        </w:rPr>
        <w:t>协议</w:t>
      </w:r>
      <w:r>
        <w:rPr>
          <w:rFonts w:hint="eastAsia" w:ascii="AR PL UKai CN" w:hAnsi="AR PL UKai CN" w:eastAsia="AR PL UKai CN" w:cs="AR PL UKai CN"/>
        </w:rPr>
        <w:t>与</w:t>
      </w:r>
      <w:r>
        <w:rPr>
          <w:rFonts w:hint="eastAsia" w:ascii="AR PL UKai CN" w:hAnsi="AR PL UKai CN" w:eastAsia="AR PL UKai CN" w:cs="AR PL UKai CN"/>
          <w:b/>
          <w:bCs/>
        </w:rPr>
        <w:t>NameNode</w:t>
      </w:r>
      <w:r>
        <w:rPr>
          <w:rFonts w:hint="eastAsia" w:ascii="AR PL UKai CN" w:hAnsi="AR PL UKai CN" w:eastAsia="AR PL UKai CN" w:cs="AR PL UKai CN"/>
        </w:rPr>
        <w:t>对话。</w:t>
      </w:r>
    </w:p>
    <w:p>
      <w:pPr>
        <w:numPr>
          <w:ilvl w:val="0"/>
          <w:numId w:val="79"/>
        </w:numPr>
        <w:ind w:left="420" w:leftChars="0" w:hanging="420" w:firstLineChars="0"/>
        <w:rPr>
          <w:rFonts w:hint="eastAsia" w:ascii="AR PL UKai CN" w:hAnsi="AR PL UKai CN" w:eastAsia="AR PL UKai CN" w:cs="AR PL UKai CN"/>
        </w:rPr>
      </w:pPr>
      <w:r>
        <w:rPr>
          <w:rFonts w:hint="eastAsia" w:ascii="AR PL UKai CN" w:hAnsi="AR PL UKai CN" w:eastAsia="AR PL UKai CN" w:cs="AR PL UKai CN"/>
          <w:b/>
          <w:bCs/>
        </w:rPr>
        <w:t>DataNodes</w:t>
      </w:r>
      <w:r>
        <w:rPr>
          <w:rFonts w:hint="eastAsia" w:ascii="AR PL UKai CN" w:hAnsi="AR PL UKai CN" w:eastAsia="AR PL UKai CN" w:cs="AR PL UKai CN"/>
        </w:rPr>
        <w:t>使用</w:t>
      </w:r>
      <w:r>
        <w:rPr>
          <w:rFonts w:hint="eastAsia" w:ascii="AR PL UKai CN" w:hAnsi="AR PL UKai CN" w:eastAsia="AR PL UKai CN" w:cs="AR PL UKai CN"/>
          <w:b/>
          <w:bCs/>
        </w:rPr>
        <w:t>DataNode 协议</w:t>
      </w:r>
      <w:r>
        <w:rPr>
          <w:rFonts w:hint="eastAsia" w:ascii="AR PL UKai CN" w:hAnsi="AR PL UKai CN" w:eastAsia="AR PL UKai CN" w:cs="AR PL UKai CN"/>
        </w:rPr>
        <w:t>与</w:t>
      </w:r>
      <w:r>
        <w:rPr>
          <w:rFonts w:hint="eastAsia" w:ascii="AR PL UKai CN" w:hAnsi="AR PL UKai CN" w:eastAsia="AR PL UKai CN" w:cs="AR PL UKai CN"/>
          <w:b/>
          <w:bCs/>
        </w:rPr>
        <w:t>NameNode</w:t>
      </w:r>
      <w:r>
        <w:rPr>
          <w:rFonts w:hint="eastAsia" w:ascii="AR PL UKai CN" w:hAnsi="AR PL UKai CN" w:eastAsia="AR PL UKai CN" w:cs="AR PL UKai CN"/>
        </w:rPr>
        <w:t xml:space="preserve"> 对话。</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b/>
          <w:bCs/>
        </w:rPr>
        <w:t>远程过程调用</w:t>
      </w:r>
      <w:r>
        <w:rPr>
          <w:rFonts w:hint="eastAsia" w:cs="AR PL UKai CN"/>
          <w:b/>
          <w:bCs/>
          <w:lang w:eastAsia="zh-CN"/>
        </w:rPr>
        <w:t>（</w:t>
      </w:r>
      <w:r>
        <w:rPr>
          <w:rFonts w:hint="eastAsia" w:cs="AR PL UKai CN"/>
          <w:b/>
          <w:bCs/>
          <w:lang w:val="en-US" w:eastAsia="zh-CN"/>
        </w:rPr>
        <w:t>RPC</w:t>
      </w:r>
      <w:r>
        <w:rPr>
          <w:rFonts w:hint="eastAsia" w:cs="AR PL UKai CN"/>
          <w:b/>
          <w:bCs/>
          <w:lang w:eastAsia="zh-CN"/>
        </w:rPr>
        <w:t>）</w:t>
      </w:r>
      <w:r>
        <w:rPr>
          <w:rFonts w:hint="eastAsia" w:ascii="AR PL UKai CN" w:hAnsi="AR PL UKai CN" w:eastAsia="AR PL UKai CN" w:cs="AR PL UKai CN"/>
        </w:rPr>
        <w:t>抽象包装了</w:t>
      </w:r>
      <w:r>
        <w:rPr>
          <w:rFonts w:hint="eastAsia" w:cs="AR PL UKai CN"/>
          <w:lang w:val="en-US" w:eastAsia="zh-CN"/>
        </w:rPr>
        <w:t>Client</w:t>
      </w:r>
      <w:r>
        <w:rPr>
          <w:rFonts w:hint="eastAsia" w:ascii="AR PL UKai CN" w:hAnsi="AR PL UKai CN" w:eastAsia="AR PL UKai CN" w:cs="AR PL UKai CN"/>
        </w:rPr>
        <w:t>协议和 DataNode 协议。按照设计，NameNode 从不发起任何 RPC。相反，它只响应 DataNode 或客户端发出的RPC请求。</w:t>
      </w:r>
    </w:p>
    <w:p>
      <w:pPr>
        <w:rPr>
          <w:rFonts w:hint="eastAsia" w:ascii="AR PL UKai CN" w:hAnsi="AR PL UKai CN" w:eastAsia="AR PL UKai CN" w:cs="AR PL UKai CN"/>
        </w:rPr>
      </w:pPr>
    </w:p>
    <w:p>
      <w:pPr>
        <w:pStyle w:val="4"/>
        <w:bidi w:val="0"/>
        <w:rPr>
          <w:rFonts w:hint="eastAsia"/>
        </w:rPr>
      </w:pPr>
      <w:bookmarkStart w:id="107" w:name="_Toc1521676810"/>
      <w:r>
        <w:rPr>
          <w:rFonts w:hint="eastAsia"/>
        </w:rPr>
        <w:t>鲁棒性</w:t>
      </w:r>
      <w:bookmarkEnd w:id="107"/>
    </w:p>
    <w:p>
      <w:pPr>
        <w:rPr>
          <w:rFonts w:hint="eastAsia" w:cs="AR PL UKai CN"/>
          <w:lang w:eastAsia="zh-CN"/>
        </w:rPr>
      </w:pPr>
      <w:r>
        <w:rPr>
          <w:rFonts w:hint="eastAsia" w:ascii="AR PL UKai CN" w:hAnsi="AR PL UKai CN" w:eastAsia="AR PL UKai CN" w:cs="AR PL UKai CN"/>
        </w:rPr>
        <w:t>HDFS的主要目标是即使在出现故障时也能可靠地存储数据。三种常见的故障类型是</w:t>
      </w:r>
      <w:r>
        <w:rPr>
          <w:rFonts w:hint="eastAsia" w:cs="AR PL UKai CN"/>
          <w:lang w:eastAsia="zh-CN"/>
        </w:rPr>
        <w:t>：</w:t>
      </w:r>
    </w:p>
    <w:p>
      <w:pPr>
        <w:numPr>
          <w:ilvl w:val="0"/>
          <w:numId w:val="80"/>
        </w:numPr>
        <w:ind w:left="420" w:leftChars="0" w:hanging="420" w:firstLineChars="0"/>
        <w:rPr>
          <w:rFonts w:hint="eastAsia" w:ascii="AR PL UKai CN" w:hAnsi="AR PL UKai CN" w:eastAsia="AR PL UKai CN" w:cs="AR PL UKai CN"/>
        </w:rPr>
      </w:pPr>
      <w:r>
        <w:rPr>
          <w:rFonts w:hint="eastAsia" w:ascii="AR PL UKai CN" w:hAnsi="AR PL UKai CN" w:eastAsia="AR PL UKai CN" w:cs="AR PL UKai CN"/>
        </w:rPr>
        <w:t>NameNode故障</w:t>
      </w:r>
    </w:p>
    <w:p>
      <w:pPr>
        <w:numPr>
          <w:ilvl w:val="0"/>
          <w:numId w:val="80"/>
        </w:numPr>
        <w:ind w:left="420" w:leftChars="0" w:hanging="420" w:firstLineChars="0"/>
        <w:rPr>
          <w:rFonts w:hint="eastAsia" w:ascii="AR PL UKai CN" w:hAnsi="AR PL UKai CN" w:eastAsia="AR PL UKai CN" w:cs="AR PL UKai CN"/>
        </w:rPr>
      </w:pPr>
      <w:r>
        <w:rPr>
          <w:rFonts w:hint="eastAsia" w:ascii="AR PL UKai CN" w:hAnsi="AR PL UKai CN" w:eastAsia="AR PL UKai CN" w:cs="AR PL UKai CN"/>
        </w:rPr>
        <w:t>DataNode故障</w:t>
      </w:r>
    </w:p>
    <w:p>
      <w:pPr>
        <w:numPr>
          <w:ilvl w:val="0"/>
          <w:numId w:val="80"/>
        </w:numPr>
        <w:ind w:left="420" w:leftChars="0" w:hanging="420" w:firstLineChars="0"/>
        <w:rPr>
          <w:rFonts w:hint="eastAsia" w:ascii="AR PL UKai CN" w:hAnsi="AR PL UKai CN" w:eastAsia="AR PL UKai CN" w:cs="AR PL UKai CN"/>
        </w:rPr>
      </w:pPr>
      <w:r>
        <w:rPr>
          <w:rFonts w:hint="eastAsia" w:ascii="AR PL UKai CN" w:hAnsi="AR PL UKai CN" w:eastAsia="AR PL UKai CN" w:cs="AR PL UKai CN"/>
        </w:rPr>
        <w:t>网络分区</w:t>
      </w:r>
    </w:p>
    <w:p>
      <w:pPr>
        <w:rPr>
          <w:rFonts w:hint="eastAsia" w:ascii="AR PL UKai CN" w:hAnsi="AR PL UKai CN" w:eastAsia="AR PL UKai CN" w:cs="AR PL UKai CN"/>
        </w:rPr>
      </w:pPr>
    </w:p>
    <w:p>
      <w:pPr>
        <w:pStyle w:val="5"/>
        <w:bidi w:val="0"/>
        <w:rPr>
          <w:rFonts w:hint="eastAsia"/>
        </w:rPr>
      </w:pPr>
      <w:r>
        <w:rPr>
          <w:rFonts w:hint="eastAsia"/>
        </w:rPr>
        <w:t>数据盘故障、心跳和重新复制</w:t>
      </w:r>
    </w:p>
    <w:p>
      <w:pPr>
        <w:rPr>
          <w:rFonts w:hint="eastAsia" w:ascii="AR PL UKai CN" w:hAnsi="AR PL UKai CN" w:eastAsia="AR PL UKai CN" w:cs="AR PL UKai CN"/>
        </w:rPr>
      </w:pPr>
      <w:r>
        <w:rPr>
          <w:rFonts w:hint="eastAsia" w:ascii="AR PL UKai CN" w:hAnsi="AR PL UKai CN" w:eastAsia="AR PL UKai CN" w:cs="AR PL UKai CN"/>
        </w:rPr>
        <w:t>每</w:t>
      </w:r>
      <w:r>
        <w:rPr>
          <w:rFonts w:hint="eastAsia" w:cs="AR PL UKai CN"/>
          <w:lang w:eastAsia="zh-CN"/>
        </w:rPr>
        <w:t>个</w:t>
      </w:r>
      <w:r>
        <w:rPr>
          <w:rFonts w:hint="eastAsia" w:ascii="AR PL UKai CN" w:hAnsi="AR PL UKai CN" w:eastAsia="AR PL UKai CN" w:cs="AR PL UKai CN"/>
          <w:b/>
          <w:bCs/>
        </w:rPr>
        <w:t>DataNode</w:t>
      </w:r>
      <w:r>
        <w:rPr>
          <w:rFonts w:hint="eastAsia" w:ascii="AR PL UKai CN" w:hAnsi="AR PL UKai CN" w:eastAsia="AR PL UKai CN" w:cs="AR PL UKai CN"/>
        </w:rPr>
        <w:t>周期性地向</w:t>
      </w:r>
      <w:r>
        <w:rPr>
          <w:rFonts w:hint="eastAsia" w:ascii="AR PL UKai CN" w:hAnsi="AR PL UKai CN" w:eastAsia="AR PL UKai CN" w:cs="AR PL UKai CN"/>
          <w:b/>
          <w:bCs/>
        </w:rPr>
        <w:t>NameNode</w:t>
      </w:r>
      <w:r>
        <w:rPr>
          <w:rFonts w:hint="eastAsia" w:ascii="AR PL UKai CN" w:hAnsi="AR PL UKai CN" w:eastAsia="AR PL UKai CN" w:cs="AR PL UKai CN"/>
        </w:rPr>
        <w:t>发送</w:t>
      </w:r>
      <w:r>
        <w:rPr>
          <w:rFonts w:hint="eastAsia" w:ascii="AR PL UKai CN" w:hAnsi="AR PL UKai CN" w:eastAsia="AR PL UKai CN" w:cs="AR PL UKai CN"/>
          <w:b/>
          <w:bCs/>
        </w:rPr>
        <w:t>Heartbeat</w:t>
      </w:r>
      <w:r>
        <w:rPr>
          <w:rFonts w:hint="eastAsia" w:cs="AR PL UKai CN"/>
          <w:b/>
          <w:bCs/>
          <w:lang w:eastAsia="zh-CN"/>
        </w:rPr>
        <w:t>（心跳）</w:t>
      </w:r>
      <w:r>
        <w:rPr>
          <w:rFonts w:hint="eastAsia" w:ascii="AR PL UKai CN" w:hAnsi="AR PL UKai CN" w:eastAsia="AR PL UKai CN" w:cs="AR PL UKai CN"/>
        </w:rPr>
        <w:t>消息。</w:t>
      </w:r>
      <w:r>
        <w:rPr>
          <w:rFonts w:hint="eastAsia" w:ascii="AR PL UKai CN" w:hAnsi="AR PL UKai CN" w:eastAsia="AR PL UKai CN" w:cs="AR PL UKai CN"/>
          <w:b/>
          <w:bCs/>
        </w:rPr>
        <w:t>网络分区</w:t>
      </w:r>
      <w:r>
        <w:rPr>
          <w:rFonts w:hint="eastAsia" w:cs="AR PL UKai CN"/>
          <w:b/>
          <w:bCs/>
          <w:lang w:eastAsia="zh-CN"/>
        </w:rPr>
        <w:t>（</w:t>
      </w:r>
      <w:r>
        <w:rPr>
          <w:rFonts w:hint="eastAsia" w:cs="AR PL UKai CN"/>
          <w:b/>
          <w:bCs/>
          <w:lang w:val="en-US" w:eastAsia="zh-CN"/>
        </w:rPr>
        <w:t>network partition</w:t>
      </w:r>
      <w:r>
        <w:rPr>
          <w:rFonts w:hint="eastAsia" w:cs="AR PL UKai CN"/>
          <w:b/>
          <w:bCs/>
          <w:lang w:eastAsia="zh-CN"/>
        </w:rPr>
        <w:t>）</w:t>
      </w:r>
      <w:r>
        <w:rPr>
          <w:rFonts w:hint="eastAsia" w:ascii="AR PL UKai CN" w:hAnsi="AR PL UKai CN" w:eastAsia="AR PL UKai CN" w:cs="AR PL UKai CN"/>
        </w:rPr>
        <w:t xml:space="preserve">可能导致 </w:t>
      </w:r>
      <w:r>
        <w:rPr>
          <w:rFonts w:hint="eastAsia" w:ascii="AR PL UKai CN" w:hAnsi="AR PL UKai CN" w:eastAsia="AR PL UKai CN" w:cs="AR PL UKai CN"/>
          <w:b/>
          <w:bCs/>
        </w:rPr>
        <w:t>DataNode</w:t>
      </w:r>
      <w:r>
        <w:rPr>
          <w:rFonts w:hint="eastAsia" w:ascii="AR PL UKai CN" w:hAnsi="AR PL UKai CN" w:eastAsia="AR PL UKai CN" w:cs="AR PL UKai CN"/>
        </w:rPr>
        <w:t>的子集失去与</w:t>
      </w:r>
      <w:r>
        <w:rPr>
          <w:rFonts w:hint="eastAsia" w:ascii="AR PL UKai CN" w:hAnsi="AR PL UKai CN" w:eastAsia="AR PL UKai CN" w:cs="AR PL UKai CN"/>
          <w:b/>
          <w:bCs/>
        </w:rPr>
        <w:t>NameNod</w:t>
      </w:r>
      <w:r>
        <w:rPr>
          <w:rFonts w:hint="eastAsia" w:cs="AR PL UKai CN"/>
          <w:b/>
          <w:bCs/>
          <w:lang w:val="en-US" w:eastAsia="zh-CN"/>
        </w:rPr>
        <w:t>e</w:t>
      </w:r>
      <w:r>
        <w:rPr>
          <w:rFonts w:hint="eastAsia" w:ascii="AR PL UKai CN" w:hAnsi="AR PL UKai CN" w:eastAsia="AR PL UKai CN" w:cs="AR PL UKai CN"/>
        </w:rPr>
        <w:t xml:space="preserve">的连接。 </w:t>
      </w:r>
      <w:r>
        <w:rPr>
          <w:rFonts w:hint="eastAsia" w:ascii="AR PL UKai CN" w:hAnsi="AR PL UKai CN" w:eastAsia="AR PL UKai CN" w:cs="AR PL UKai CN"/>
          <w:b/>
          <w:bCs/>
        </w:rPr>
        <w:t>NameNode</w:t>
      </w:r>
      <w:r>
        <w:rPr>
          <w:rFonts w:hint="eastAsia" w:ascii="AR PL UKai CN" w:hAnsi="AR PL UKai CN" w:eastAsia="AR PL UKai CN" w:cs="AR PL UKai CN"/>
        </w:rPr>
        <w:t xml:space="preserve">通过心跳消息的缺失检测到这种情况。 </w:t>
      </w:r>
      <w:r>
        <w:rPr>
          <w:rFonts w:hint="eastAsia" w:ascii="AR PL UKai CN" w:hAnsi="AR PL UKai CN" w:eastAsia="AR PL UKai CN" w:cs="AR PL UKai CN"/>
          <w:b/>
          <w:bCs/>
        </w:rPr>
        <w:t xml:space="preserve">NameNode </w:t>
      </w:r>
      <w:r>
        <w:rPr>
          <w:rFonts w:hint="eastAsia" w:ascii="AR PL UKai CN" w:hAnsi="AR PL UKai CN" w:eastAsia="AR PL UKai CN" w:cs="AR PL UKai CN"/>
        </w:rPr>
        <w:t xml:space="preserve">将最近没有心跳的 </w:t>
      </w:r>
      <w:r>
        <w:rPr>
          <w:rFonts w:hint="eastAsia" w:ascii="AR PL UKai CN" w:hAnsi="AR PL UKai CN" w:eastAsia="AR PL UKai CN" w:cs="AR PL UKai CN"/>
          <w:b/>
          <w:bCs/>
        </w:rPr>
        <w:t xml:space="preserve">DataNode </w:t>
      </w:r>
      <w:r>
        <w:rPr>
          <w:rFonts w:hint="eastAsia" w:ascii="AR PL UKai CN" w:hAnsi="AR PL UKai CN" w:eastAsia="AR PL UKai CN" w:cs="AR PL UKai CN"/>
        </w:rPr>
        <w:t>标记为已死，并且不会向它们转发任何新的 IO 请求。任何注册</w:t>
      </w:r>
      <w:r>
        <w:rPr>
          <w:rFonts w:hint="eastAsia" w:cs="AR PL UKai CN"/>
          <w:lang w:eastAsia="zh-CN"/>
        </w:rPr>
        <w:t>为</w:t>
      </w:r>
      <w:r>
        <w:rPr>
          <w:rFonts w:hint="eastAsia" w:ascii="AR PL UKai CN" w:hAnsi="AR PL UKai CN" w:eastAsia="AR PL UKai CN" w:cs="AR PL UKai CN"/>
          <w:b/>
          <w:bCs/>
        </w:rPr>
        <w:t>死DataNode</w:t>
      </w:r>
      <w:r>
        <w:rPr>
          <w:rFonts w:hint="eastAsia" w:ascii="AR PL UKai CN" w:hAnsi="AR PL UKai CN" w:eastAsia="AR PL UKai CN" w:cs="AR PL UKai CN"/>
        </w:rPr>
        <w:t>的数据都不</w:t>
      </w:r>
      <w:r>
        <w:rPr>
          <w:rFonts w:hint="eastAsia" w:cs="AR PL UKai CN"/>
          <w:lang w:eastAsia="zh-CN"/>
        </w:rPr>
        <w:t>再对</w:t>
      </w:r>
      <w:r>
        <w:rPr>
          <w:rFonts w:hint="eastAsia" w:ascii="AR PL UKai CN" w:hAnsi="AR PL UKai CN" w:eastAsia="AR PL UKai CN" w:cs="AR PL UKai CN"/>
        </w:rPr>
        <w:t xml:space="preserve">HDFS可用。 </w:t>
      </w:r>
      <w:r>
        <w:rPr>
          <w:rFonts w:hint="eastAsia" w:ascii="AR PL UKai CN" w:hAnsi="AR PL UKai CN" w:eastAsia="AR PL UKai CN" w:cs="AR PL UKai CN"/>
          <w:b/>
          <w:bCs/>
        </w:rPr>
        <w:t>DataNode</w:t>
      </w:r>
      <w:r>
        <w:rPr>
          <w:rFonts w:hint="eastAsia" w:ascii="AR PL UKai CN" w:hAnsi="AR PL UKai CN" w:eastAsia="AR PL UKai CN" w:cs="AR PL UKai CN"/>
        </w:rPr>
        <w:t xml:space="preserve"> 死亡可能导致某些块的</w:t>
      </w:r>
      <w:r>
        <w:rPr>
          <w:rFonts w:hint="eastAsia" w:ascii="AR PL UKai CN" w:hAnsi="AR PL UKai CN" w:eastAsia="AR PL UKai CN" w:cs="AR PL UKai CN"/>
          <w:b/>
          <w:bCs/>
        </w:rPr>
        <w:t>复制因子</w:t>
      </w:r>
      <w:r>
        <w:rPr>
          <w:rFonts w:hint="eastAsia" w:ascii="AR PL UKai CN" w:hAnsi="AR PL UKai CN" w:eastAsia="AR PL UKai CN" w:cs="AR PL UKai CN"/>
        </w:rPr>
        <w:t xml:space="preserve">低于其指定值。 </w:t>
      </w:r>
      <w:r>
        <w:rPr>
          <w:rFonts w:hint="eastAsia" w:ascii="AR PL UKai CN" w:hAnsi="AR PL UKai CN" w:eastAsia="AR PL UKai CN" w:cs="AR PL UKai CN"/>
          <w:b/>
          <w:bCs/>
        </w:rPr>
        <w:t>NameNode</w:t>
      </w:r>
      <w:r>
        <w:rPr>
          <w:rFonts w:hint="eastAsia" w:ascii="AR PL UKai CN" w:hAnsi="AR PL UKai CN" w:eastAsia="AR PL UKai CN" w:cs="AR PL UKai CN"/>
        </w:rPr>
        <w:t xml:space="preserve">不断跟踪哪些块需要复制，并在必要时启动复制。 </w:t>
      </w:r>
      <w:r>
        <w:rPr>
          <w:rFonts w:hint="eastAsia" w:ascii="AR PL UKai CN" w:hAnsi="AR PL UKai CN" w:eastAsia="AR PL UKai CN" w:cs="AR PL UKai CN"/>
          <w:b/>
          <w:bCs/>
        </w:rPr>
        <w:t>重新复制</w:t>
      </w:r>
      <w:r>
        <w:rPr>
          <w:rFonts w:hint="eastAsia" w:cs="AR PL UKai CN"/>
          <w:b/>
          <w:bCs/>
          <w:lang w:eastAsia="zh-CN"/>
        </w:rPr>
        <w:t>（</w:t>
      </w:r>
      <w:r>
        <w:rPr>
          <w:rFonts w:hint="eastAsia" w:cs="AR PL UKai CN"/>
          <w:b/>
          <w:bCs/>
          <w:lang w:val="en-US" w:eastAsia="zh-CN"/>
        </w:rPr>
        <w:t>re-replication</w:t>
      </w:r>
      <w:r>
        <w:rPr>
          <w:rFonts w:hint="eastAsia" w:cs="AR PL UKai CN"/>
          <w:b/>
          <w:bCs/>
          <w:lang w:eastAsia="zh-CN"/>
        </w:rPr>
        <w:t>）</w:t>
      </w:r>
      <w:r>
        <w:rPr>
          <w:rFonts w:hint="eastAsia" w:ascii="AR PL UKai CN" w:hAnsi="AR PL UKai CN" w:eastAsia="AR PL UKai CN" w:cs="AR PL UKai CN"/>
        </w:rPr>
        <w:t>的必要性可能由于多种原因而产生：</w:t>
      </w:r>
    </w:p>
    <w:p>
      <w:pPr>
        <w:numPr>
          <w:ilvl w:val="0"/>
          <w:numId w:val="81"/>
        </w:numPr>
        <w:ind w:left="420" w:leftChars="0" w:hanging="420" w:firstLineChars="0"/>
        <w:rPr>
          <w:rFonts w:hint="eastAsia" w:ascii="AR PL UKai CN" w:hAnsi="AR PL UKai CN" w:eastAsia="AR PL UKai CN" w:cs="AR PL UKai CN"/>
        </w:rPr>
      </w:pPr>
      <w:r>
        <w:rPr>
          <w:rFonts w:hint="eastAsia" w:ascii="AR PL UKai CN" w:hAnsi="AR PL UKai CN" w:eastAsia="AR PL UKai CN" w:cs="AR PL UKai CN"/>
        </w:rPr>
        <w:t>DataNode可能变得不可用</w:t>
      </w:r>
    </w:p>
    <w:p>
      <w:pPr>
        <w:numPr>
          <w:ilvl w:val="0"/>
          <w:numId w:val="81"/>
        </w:numPr>
        <w:ind w:left="420" w:leftChars="0" w:hanging="420" w:firstLineChars="0"/>
        <w:rPr>
          <w:rFonts w:hint="eastAsia" w:ascii="AR PL UKai CN" w:hAnsi="AR PL UKai CN" w:eastAsia="AR PL UKai CN" w:cs="AR PL UKai CN"/>
        </w:rPr>
      </w:pPr>
      <w:r>
        <w:rPr>
          <w:rFonts w:hint="eastAsia" w:ascii="AR PL UKai CN" w:hAnsi="AR PL UKai CN" w:eastAsia="AR PL UKai CN" w:cs="AR PL UKai CN"/>
        </w:rPr>
        <w:t>副本可能损坏</w:t>
      </w:r>
    </w:p>
    <w:p>
      <w:pPr>
        <w:numPr>
          <w:ilvl w:val="0"/>
          <w:numId w:val="81"/>
        </w:numPr>
        <w:ind w:left="420" w:leftChars="0" w:hanging="420" w:firstLineChars="0"/>
        <w:rPr>
          <w:rFonts w:hint="eastAsia" w:ascii="AR PL UKai CN" w:hAnsi="AR PL UKai CN" w:eastAsia="AR PL UKai CN" w:cs="AR PL UKai CN"/>
        </w:rPr>
      </w:pPr>
      <w:r>
        <w:rPr>
          <w:rFonts w:hint="eastAsia" w:ascii="AR PL UKai CN" w:hAnsi="AR PL UKai CN" w:eastAsia="AR PL UKai CN" w:cs="AR PL UKai CN"/>
        </w:rPr>
        <w:t>DataNode 上的硬盘可能发生故障</w:t>
      </w:r>
    </w:p>
    <w:p>
      <w:pPr>
        <w:numPr>
          <w:ilvl w:val="0"/>
          <w:numId w:val="81"/>
        </w:numPr>
        <w:ind w:left="420" w:leftChars="0" w:hanging="420" w:firstLineChars="0"/>
        <w:rPr>
          <w:rFonts w:hint="eastAsia" w:ascii="AR PL UKai CN" w:hAnsi="AR PL UKai CN" w:eastAsia="AR PL UKai CN" w:cs="AR PL UKai CN"/>
        </w:rPr>
      </w:pPr>
      <w:r>
        <w:rPr>
          <w:rFonts w:hint="eastAsia" w:ascii="AR PL UKai CN" w:hAnsi="AR PL UKai CN" w:eastAsia="AR PL UKai CN" w:cs="AR PL UKai CN"/>
        </w:rPr>
        <w:t>或者文件的复制因子可能增加</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标记</w:t>
      </w:r>
      <w:r>
        <w:rPr>
          <w:rFonts w:hint="eastAsia" w:ascii="AR PL UKai CN" w:hAnsi="AR PL UKai CN" w:eastAsia="AR PL UKai CN" w:cs="AR PL UKai CN"/>
          <w:b/>
          <w:bCs/>
        </w:rPr>
        <w:t>DataNodes</w:t>
      </w:r>
      <w:r>
        <w:rPr>
          <w:rFonts w:hint="eastAsia" w:ascii="AR PL UKai CN" w:hAnsi="AR PL UKai CN" w:eastAsia="AR PL UKai CN" w:cs="AR PL UKai CN"/>
        </w:rPr>
        <w:t>死亡的超时时间比较保守（默认超过10分钟），以避免</w:t>
      </w:r>
      <w:r>
        <w:rPr>
          <w:rFonts w:hint="eastAsia" w:ascii="AR PL UKai CN" w:hAnsi="AR PL UKai CN" w:eastAsia="AR PL UKai CN" w:cs="AR PL UKai CN"/>
          <w:b/>
          <w:bCs/>
        </w:rPr>
        <w:t>DataNodes</w:t>
      </w:r>
      <w:r>
        <w:rPr>
          <w:rFonts w:hint="eastAsia" w:ascii="AR PL UKai CN" w:hAnsi="AR PL UKai CN" w:eastAsia="AR PL UKai CN" w:cs="AR PL UKai CN"/>
        </w:rPr>
        <w:t>状态波动引起的复制风暴。用户可以设置较短的间隔以将</w:t>
      </w:r>
      <w:r>
        <w:rPr>
          <w:rFonts w:hint="eastAsia" w:ascii="AR PL UKai CN" w:hAnsi="AR PL UKai CN" w:eastAsia="AR PL UKai CN" w:cs="AR PL UKai CN"/>
          <w:b/>
          <w:bCs/>
        </w:rPr>
        <w:t>DataNode</w:t>
      </w:r>
      <w:r>
        <w:rPr>
          <w:rFonts w:hint="eastAsia" w:ascii="AR PL UKai CN" w:hAnsi="AR PL UKai CN" w:eastAsia="AR PL UKai CN" w:cs="AR PL UKai CN"/>
        </w:rPr>
        <w:t>标记为</w:t>
      </w:r>
      <w:r>
        <w:rPr>
          <w:rFonts w:hint="eastAsia" w:ascii="AR PL UKai CN" w:hAnsi="AR PL UKai CN" w:eastAsia="AR PL UKai CN" w:cs="AR PL UKai CN"/>
          <w:b/>
          <w:bCs/>
        </w:rPr>
        <w:t>陈旧</w:t>
      </w:r>
      <w:r>
        <w:rPr>
          <w:rFonts w:hint="eastAsia" w:cs="AR PL UKai CN"/>
          <w:b/>
          <w:bCs/>
          <w:lang w:eastAsia="zh-CN"/>
        </w:rPr>
        <w:t>（</w:t>
      </w:r>
      <w:r>
        <w:rPr>
          <w:rFonts w:hint="eastAsia" w:cs="AR PL UKai CN"/>
          <w:b/>
          <w:bCs/>
          <w:lang w:val="en-US" w:eastAsia="zh-CN"/>
        </w:rPr>
        <w:t>stale</w:t>
      </w:r>
      <w:r>
        <w:rPr>
          <w:rFonts w:hint="eastAsia" w:cs="AR PL UKai CN"/>
          <w:b/>
          <w:bCs/>
          <w:lang w:eastAsia="zh-CN"/>
        </w:rPr>
        <w:t>）</w:t>
      </w:r>
      <w:r>
        <w:rPr>
          <w:rFonts w:hint="eastAsia" w:ascii="AR PL UKai CN" w:hAnsi="AR PL UKai CN" w:eastAsia="AR PL UKai CN" w:cs="AR PL UKai CN"/>
        </w:rPr>
        <w:t>，并通过配置</w:t>
      </w:r>
      <w:r>
        <w:rPr>
          <w:rFonts w:hint="eastAsia" w:cs="AR PL UKai CN"/>
          <w:lang w:eastAsia="zh-CN"/>
        </w:rPr>
        <w:t>，</w:t>
      </w:r>
      <w:r>
        <w:rPr>
          <w:rFonts w:hint="eastAsia" w:ascii="AR PL UKai CN" w:hAnsi="AR PL UKai CN" w:eastAsia="AR PL UKai CN" w:cs="AR PL UKai CN"/>
        </w:rPr>
        <w:t>为性能敏感的工作负载避免陈旧节点的读取/写入。</w:t>
      </w:r>
    </w:p>
    <w:p>
      <w:pPr>
        <w:rPr>
          <w:rFonts w:hint="eastAsia" w:ascii="AR PL UKai CN" w:hAnsi="AR PL UKai CN" w:eastAsia="AR PL UKai CN" w:cs="AR PL UKai CN"/>
        </w:rPr>
      </w:pPr>
    </w:p>
    <w:p>
      <w:pPr>
        <w:pStyle w:val="5"/>
        <w:bidi w:val="0"/>
        <w:rPr>
          <w:rFonts w:hint="eastAsia"/>
        </w:rPr>
      </w:pPr>
      <w:r>
        <w:rPr>
          <w:rFonts w:hint="eastAsia"/>
        </w:rPr>
        <w:t>集群再平衡</w:t>
      </w:r>
    </w:p>
    <w:p>
      <w:pPr>
        <w:rPr>
          <w:rFonts w:hint="eastAsia" w:ascii="AR PL UKai CN" w:hAnsi="AR PL UKai CN" w:eastAsia="AR PL UKai CN" w:cs="AR PL UKai CN"/>
        </w:rPr>
      </w:pPr>
      <w:r>
        <w:rPr>
          <w:rFonts w:hint="eastAsia" w:ascii="AR PL UKai CN" w:hAnsi="AR PL UKai CN" w:eastAsia="AR PL UKai CN" w:cs="AR PL UKai CN"/>
        </w:rPr>
        <w:t>HDFS 架构与数据</w:t>
      </w:r>
      <w:r>
        <w:rPr>
          <w:rFonts w:hint="eastAsia" w:cs="AR PL UKai CN"/>
          <w:b/>
          <w:bCs/>
          <w:lang w:eastAsia="zh-CN"/>
        </w:rPr>
        <w:t>再</w:t>
      </w:r>
      <w:r>
        <w:rPr>
          <w:rFonts w:hint="eastAsia" w:ascii="AR PL UKai CN" w:hAnsi="AR PL UKai CN" w:eastAsia="AR PL UKai CN" w:cs="AR PL UKai CN"/>
          <w:b/>
          <w:bCs/>
        </w:rPr>
        <w:t>平衡方案</w:t>
      </w:r>
      <w:r>
        <w:rPr>
          <w:rFonts w:hint="eastAsia" w:cs="AR PL UKai CN"/>
          <w:b/>
          <w:bCs/>
          <w:lang w:eastAsia="zh-CN"/>
        </w:rPr>
        <w:t>（</w:t>
      </w:r>
      <w:r>
        <w:rPr>
          <w:rFonts w:hint="eastAsia" w:cs="AR PL UKai CN"/>
          <w:b/>
          <w:bCs/>
          <w:lang w:val="en-US" w:eastAsia="zh-CN"/>
        </w:rPr>
        <w:t>re-balancing schema</w:t>
      </w:r>
      <w:r>
        <w:rPr>
          <w:rFonts w:hint="eastAsia" w:cs="AR PL UKai CN"/>
          <w:b/>
          <w:bCs/>
          <w:lang w:eastAsia="zh-CN"/>
        </w:rPr>
        <w:t>）</w:t>
      </w:r>
      <w:r>
        <w:rPr>
          <w:rFonts w:hint="eastAsia" w:ascii="AR PL UKai CN" w:hAnsi="AR PL UKai CN" w:eastAsia="AR PL UKai CN" w:cs="AR PL UKai CN"/>
        </w:rPr>
        <w:t>兼容。如果</w:t>
      </w:r>
      <w:r>
        <w:rPr>
          <w:rFonts w:hint="eastAsia" w:ascii="AR PL UKai CN" w:hAnsi="AR PL UKai CN" w:eastAsia="AR PL UKai CN" w:cs="AR PL UKai CN"/>
          <w:b/>
          <w:bCs/>
        </w:rPr>
        <w:t>DataNode</w:t>
      </w:r>
      <w:r>
        <w:rPr>
          <w:rFonts w:hint="eastAsia" w:ascii="AR PL UKai CN" w:hAnsi="AR PL UKai CN" w:eastAsia="AR PL UKai CN" w:cs="AR PL UKai CN"/>
        </w:rPr>
        <w:t>上的可用空间低于某个阈值，方案可能会自动将数据从一个</w:t>
      </w:r>
      <w:r>
        <w:rPr>
          <w:rFonts w:hint="eastAsia" w:ascii="AR PL UKai CN" w:hAnsi="AR PL UKai CN" w:eastAsia="AR PL UKai CN" w:cs="AR PL UKai CN"/>
          <w:b/>
          <w:bCs/>
        </w:rPr>
        <w:t>DataNode</w:t>
      </w:r>
      <w:r>
        <w:rPr>
          <w:rFonts w:hint="eastAsia" w:ascii="AR PL UKai CN" w:hAnsi="AR PL UKai CN" w:eastAsia="AR PL UKai CN" w:cs="AR PL UKai CN"/>
        </w:rPr>
        <w:t>移动到另一个</w:t>
      </w:r>
      <w:r>
        <w:rPr>
          <w:rFonts w:hint="eastAsia" w:ascii="AR PL UKai CN" w:hAnsi="AR PL UKai CN" w:eastAsia="AR PL UKai CN" w:cs="AR PL UKai CN"/>
          <w:b/>
          <w:bCs/>
        </w:rPr>
        <w:t>DataNode</w:t>
      </w:r>
      <w:r>
        <w:rPr>
          <w:rFonts w:hint="eastAsia" w:ascii="AR PL UKai CN" w:hAnsi="AR PL UKai CN" w:eastAsia="AR PL UKai CN" w:cs="AR PL UKai CN"/>
        </w:rPr>
        <w:t>。在对特定文件的突然高需求的情况下，方案可能会动态创建额外的副本</w:t>
      </w:r>
      <w:r>
        <w:rPr>
          <w:rFonts w:hint="eastAsia" w:cs="AR PL UKai CN"/>
          <w:lang w:eastAsia="zh-CN"/>
        </w:rPr>
        <w:t>，</w:t>
      </w:r>
      <w:r>
        <w:rPr>
          <w:rFonts w:hint="eastAsia" w:ascii="AR PL UKai CN" w:hAnsi="AR PL UKai CN" w:eastAsia="AR PL UKai CN" w:cs="AR PL UKai CN"/>
        </w:rPr>
        <w:t>并重新平衡集群中的其他数据。</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这些类型的数据</w:t>
      </w:r>
      <w:r>
        <w:rPr>
          <w:rFonts w:hint="eastAsia" w:cs="AR PL UKai CN"/>
          <w:lang w:eastAsia="zh-CN"/>
        </w:rPr>
        <w:t>再</w:t>
      </w:r>
      <w:r>
        <w:rPr>
          <w:rFonts w:hint="eastAsia" w:ascii="AR PL UKai CN" w:hAnsi="AR PL UKai CN" w:eastAsia="AR PL UKai CN" w:cs="AR PL UKai CN"/>
        </w:rPr>
        <w:t>平衡方案尚未</w:t>
      </w:r>
      <w:r>
        <w:rPr>
          <w:rFonts w:hint="eastAsia" w:cs="AR PL UKai CN"/>
          <w:lang w:eastAsia="zh-CN"/>
        </w:rPr>
        <w:t>实现</w:t>
      </w:r>
      <w:r>
        <w:rPr>
          <w:rFonts w:hint="eastAsia" w:ascii="AR PL UKai CN" w:hAnsi="AR PL UKai CN" w:eastAsia="AR PL UKai CN" w:cs="AR PL UKai CN"/>
        </w:rPr>
        <w:t>。</w:t>
      </w:r>
    </w:p>
    <w:p>
      <w:pPr>
        <w:rPr>
          <w:rFonts w:hint="eastAsia" w:ascii="AR PL UKai CN" w:hAnsi="AR PL UKai CN" w:eastAsia="AR PL UKai CN" w:cs="AR PL UKai CN"/>
        </w:rPr>
      </w:pPr>
    </w:p>
    <w:p>
      <w:pPr>
        <w:pStyle w:val="5"/>
        <w:bidi w:val="0"/>
        <w:rPr>
          <w:rFonts w:hint="eastAsia"/>
        </w:rPr>
      </w:pPr>
      <w:r>
        <w:rPr>
          <w:rFonts w:hint="eastAsia"/>
        </w:rPr>
        <w:t>数据的完整性</w:t>
      </w:r>
    </w:p>
    <w:p>
      <w:pPr>
        <w:rPr>
          <w:rFonts w:hint="eastAsia" w:ascii="AR PL UKai CN" w:hAnsi="AR PL UKai CN" w:eastAsia="AR PL UKai CN" w:cs="AR PL UKai CN"/>
        </w:rPr>
      </w:pPr>
      <w:r>
        <w:rPr>
          <w:rFonts w:hint="eastAsia" w:ascii="AR PL UKai CN" w:hAnsi="AR PL UKai CN" w:eastAsia="AR PL UKai CN" w:cs="AR PL UKai CN"/>
        </w:rPr>
        <w:t>从</w:t>
      </w:r>
      <w:r>
        <w:rPr>
          <w:rFonts w:hint="eastAsia" w:ascii="AR PL UKai CN" w:hAnsi="AR PL UKai CN" w:eastAsia="AR PL UKai CN" w:cs="AR PL UKai CN"/>
          <w:b/>
          <w:bCs/>
        </w:rPr>
        <w:t>DataNode</w:t>
      </w:r>
      <w:r>
        <w:rPr>
          <w:rFonts w:hint="eastAsia" w:ascii="AR PL UKai CN" w:hAnsi="AR PL UKai CN" w:eastAsia="AR PL UKai CN" w:cs="AR PL UKai CN"/>
        </w:rPr>
        <w:t>获取的数据块到达时可能已损坏。由于存储设备故障、网络故障或有缺陷的软件，可能会发生这种损坏。HDFS客户端软件对HDFS文件内容进行</w:t>
      </w:r>
      <w:r>
        <w:rPr>
          <w:rFonts w:hint="eastAsia" w:cs="AR PL UKai CN"/>
          <w:b/>
          <w:bCs/>
          <w:lang w:eastAsia="zh-CN"/>
        </w:rPr>
        <w:t>校验和（</w:t>
      </w:r>
      <w:r>
        <w:rPr>
          <w:rFonts w:hint="eastAsia" w:cs="AR PL UKai CN"/>
          <w:b/>
          <w:bCs/>
          <w:lang w:val="en-US" w:eastAsia="zh-CN"/>
        </w:rPr>
        <w:t>checksum</w:t>
      </w:r>
      <w:r>
        <w:rPr>
          <w:rFonts w:hint="eastAsia" w:cs="AR PL UKai CN"/>
          <w:b/>
          <w:bCs/>
          <w:lang w:eastAsia="zh-CN"/>
        </w:rPr>
        <w:t>）</w:t>
      </w:r>
      <w:r>
        <w:rPr>
          <w:rFonts w:hint="eastAsia" w:ascii="AR PL UKai CN" w:hAnsi="AR PL UKai CN" w:eastAsia="AR PL UKai CN" w:cs="AR PL UKai CN"/>
        </w:rPr>
        <w:t>校验。当客户端创建HDFS文件时，它会计算文件每个块的校验和，并将这些校验和存储在同一HDFS命名空间中的单独隐藏文件中。当客户端</w:t>
      </w:r>
      <w:r>
        <w:rPr>
          <w:rFonts w:hint="eastAsia" w:cs="AR PL UKai CN"/>
          <w:lang w:eastAsia="zh-CN"/>
        </w:rPr>
        <w:t>读取</w:t>
      </w:r>
      <w:r>
        <w:rPr>
          <w:rFonts w:hint="eastAsia" w:ascii="AR PL UKai CN" w:hAnsi="AR PL UKai CN" w:eastAsia="AR PL UKai CN" w:cs="AR PL UKai CN"/>
        </w:rPr>
        <w:t>文件内容时，它会验证从每个</w:t>
      </w:r>
      <w:r>
        <w:rPr>
          <w:rFonts w:hint="eastAsia" w:ascii="AR PL UKai CN" w:hAnsi="AR PL UKai CN" w:eastAsia="AR PL UKai CN" w:cs="AR PL UKai CN"/>
          <w:b/>
          <w:bCs/>
        </w:rPr>
        <w:t>DataNode</w:t>
      </w:r>
      <w:r>
        <w:rPr>
          <w:rFonts w:hint="eastAsia" w:ascii="AR PL UKai CN" w:hAnsi="AR PL UKai CN" w:eastAsia="AR PL UKai CN" w:cs="AR PL UKai CN"/>
        </w:rPr>
        <w:t>接收到的数据是否与存储在相关校验和文件中的校验和相匹配。 如果不是，则客户端可以选择从另一个具有该块副本的</w:t>
      </w:r>
      <w:r>
        <w:rPr>
          <w:rFonts w:hint="eastAsia" w:ascii="AR PL UKai CN" w:hAnsi="AR PL UKai CN" w:eastAsia="AR PL UKai CN" w:cs="AR PL UKai CN"/>
          <w:b/>
          <w:bCs/>
        </w:rPr>
        <w:t>DataNode</w:t>
      </w:r>
      <w:r>
        <w:rPr>
          <w:rFonts w:hint="eastAsia" w:cs="AR PL UKai CN"/>
          <w:lang w:eastAsia="zh-CN"/>
        </w:rPr>
        <w:t>读取</w:t>
      </w:r>
      <w:r>
        <w:rPr>
          <w:rFonts w:hint="eastAsia" w:ascii="AR PL UKai CN" w:hAnsi="AR PL UKai CN" w:eastAsia="AR PL UKai CN" w:cs="AR PL UKai CN"/>
        </w:rPr>
        <w:t>该块。</w:t>
      </w:r>
    </w:p>
    <w:p>
      <w:pPr>
        <w:rPr>
          <w:rFonts w:hint="eastAsia" w:ascii="AR PL UKai CN" w:hAnsi="AR PL UKai CN" w:eastAsia="AR PL UKai CN" w:cs="AR PL UKai CN"/>
        </w:rPr>
      </w:pPr>
    </w:p>
    <w:p>
      <w:pPr>
        <w:pStyle w:val="5"/>
        <w:bidi w:val="0"/>
        <w:rPr>
          <w:rFonts w:hint="eastAsia"/>
        </w:rPr>
      </w:pPr>
      <w:r>
        <w:rPr>
          <w:rFonts w:hint="eastAsia"/>
        </w:rPr>
        <w:t>元数据磁盘故障</w:t>
      </w:r>
    </w:p>
    <w:p>
      <w:pPr>
        <w:rPr>
          <w:rFonts w:hint="eastAsia" w:ascii="AR PL UKai CN" w:hAnsi="AR PL UKai CN" w:eastAsia="AR PL UKai CN" w:cs="AR PL UKai CN"/>
        </w:rPr>
      </w:pPr>
      <w:r>
        <w:rPr>
          <w:rFonts w:hint="eastAsia" w:ascii="AR PL UKai CN" w:hAnsi="AR PL UKai CN" w:eastAsia="AR PL UKai CN" w:cs="AR PL UKai CN"/>
          <w:b/>
          <w:bCs/>
        </w:rPr>
        <w:t>FsImage</w:t>
      </w:r>
      <w:r>
        <w:rPr>
          <w:rFonts w:hint="eastAsia" w:ascii="AR PL UKai CN" w:hAnsi="AR PL UKai CN" w:eastAsia="AR PL UKai CN" w:cs="AR PL UKai CN"/>
        </w:rPr>
        <w:t>和</w:t>
      </w:r>
      <w:r>
        <w:rPr>
          <w:rFonts w:hint="eastAsia" w:ascii="AR PL UKai CN" w:hAnsi="AR PL UKai CN" w:eastAsia="AR PL UKai CN" w:cs="AR PL UKai CN"/>
          <w:b/>
          <w:bCs/>
        </w:rPr>
        <w:t>EditLog</w:t>
      </w:r>
      <w:r>
        <w:rPr>
          <w:rFonts w:hint="eastAsia" w:ascii="AR PL UKai CN" w:hAnsi="AR PL UKai CN" w:eastAsia="AR PL UKai CN" w:cs="AR PL UKai CN"/>
        </w:rPr>
        <w:t>是HDFS的中心数据结构。 这些文件的损坏会导致HDFS实例无法运行。 为此，</w:t>
      </w:r>
      <w:r>
        <w:rPr>
          <w:rFonts w:hint="eastAsia" w:ascii="AR PL UKai CN" w:hAnsi="AR PL UKai CN" w:eastAsia="AR PL UKai CN" w:cs="AR PL UKai CN"/>
          <w:b/>
          <w:bCs/>
        </w:rPr>
        <w:t>NameNode</w:t>
      </w:r>
      <w:r>
        <w:rPr>
          <w:rFonts w:hint="eastAsia" w:ascii="AR PL UKai CN" w:hAnsi="AR PL UKai CN" w:eastAsia="AR PL UKai CN" w:cs="AR PL UKai CN"/>
        </w:rPr>
        <w:t>可以配置为支持维护</w:t>
      </w:r>
      <w:r>
        <w:rPr>
          <w:rFonts w:hint="eastAsia" w:cs="AR PL UKai CN"/>
          <w:lang w:eastAsia="zh-CN"/>
        </w:rPr>
        <w:t>多个</w:t>
      </w:r>
      <w:r>
        <w:rPr>
          <w:rFonts w:hint="eastAsia" w:ascii="AR PL UKai CN" w:hAnsi="AR PL UKai CN" w:eastAsia="AR PL UKai CN" w:cs="AR PL UKai CN"/>
          <w:b/>
          <w:bCs/>
        </w:rPr>
        <w:t>FsImage</w:t>
      </w:r>
      <w:r>
        <w:rPr>
          <w:rFonts w:hint="eastAsia" w:ascii="AR PL UKai CN" w:hAnsi="AR PL UKai CN" w:eastAsia="AR PL UKai CN" w:cs="AR PL UKai CN"/>
        </w:rPr>
        <w:t>和</w:t>
      </w:r>
      <w:r>
        <w:rPr>
          <w:rFonts w:hint="eastAsia" w:ascii="AR PL UKai CN" w:hAnsi="AR PL UKai CN" w:eastAsia="AR PL UKai CN" w:cs="AR PL UKai CN"/>
          <w:b/>
          <w:bCs/>
        </w:rPr>
        <w:t>EditLog</w:t>
      </w:r>
      <w:r>
        <w:rPr>
          <w:rFonts w:hint="eastAsia" w:ascii="AR PL UKai CN" w:hAnsi="AR PL UKai CN" w:eastAsia="AR PL UKai CN" w:cs="AR PL UKai CN"/>
        </w:rPr>
        <w:t>的副本。</w:t>
      </w:r>
      <w:r>
        <w:rPr>
          <w:rFonts w:hint="eastAsia" w:cs="AR PL UKai CN"/>
          <w:lang w:eastAsia="zh-CN"/>
        </w:rPr>
        <w:t>而</w:t>
      </w:r>
      <w:r>
        <w:rPr>
          <w:rFonts w:hint="eastAsia" w:ascii="AR PL UKai CN" w:hAnsi="AR PL UKai CN" w:eastAsia="AR PL UKai CN" w:cs="AR PL UKai CN"/>
        </w:rPr>
        <w:t>对</w:t>
      </w:r>
      <w:r>
        <w:rPr>
          <w:rFonts w:hint="eastAsia" w:ascii="AR PL UKai CN" w:hAnsi="AR PL UKai CN" w:eastAsia="AR PL UKai CN" w:cs="AR PL UKai CN"/>
          <w:b/>
          <w:bCs/>
        </w:rPr>
        <w:t>FsImage</w:t>
      </w:r>
      <w:r>
        <w:rPr>
          <w:rFonts w:hint="eastAsia" w:ascii="AR PL UKai CN" w:hAnsi="AR PL UKai CN" w:eastAsia="AR PL UKai CN" w:cs="AR PL UKai CN"/>
        </w:rPr>
        <w:t xml:space="preserve">或 </w:t>
      </w:r>
      <w:r>
        <w:rPr>
          <w:rFonts w:hint="eastAsia" w:ascii="AR PL UKai CN" w:hAnsi="AR PL UKai CN" w:eastAsia="AR PL UKai CN" w:cs="AR PL UKai CN"/>
          <w:b/>
          <w:bCs/>
        </w:rPr>
        <w:t>EditLog</w:t>
      </w:r>
      <w:r>
        <w:rPr>
          <w:rFonts w:hint="eastAsia" w:ascii="AR PL UKai CN" w:hAnsi="AR PL UKai CN" w:eastAsia="AR PL UKai CN" w:cs="AR PL UKai CN"/>
        </w:rPr>
        <w:t>的任何更新都会导致每个</w:t>
      </w:r>
      <w:r>
        <w:rPr>
          <w:rFonts w:hint="eastAsia" w:cs="AR PL UKai CN"/>
          <w:b w:val="0"/>
          <w:bCs w:val="0"/>
          <w:lang w:eastAsia="zh-CN"/>
        </w:rPr>
        <w:t>副本</w:t>
      </w:r>
      <w:r>
        <w:rPr>
          <w:rFonts w:hint="eastAsia" w:ascii="AR PL UKai CN" w:hAnsi="AR PL UKai CN" w:eastAsia="AR PL UKai CN" w:cs="AR PL UKai CN"/>
        </w:rPr>
        <w:t>同步更新。</w:t>
      </w:r>
      <w:r>
        <w:rPr>
          <w:rFonts w:hint="eastAsia" w:cs="AR PL UKai CN"/>
          <w:lang w:val="en-US" w:eastAsia="zh-CN"/>
        </w:rPr>
        <w:t xml:space="preserve"> </w:t>
      </w:r>
      <w:r>
        <w:rPr>
          <w:rFonts w:hint="eastAsia" w:ascii="AR PL UKai CN" w:hAnsi="AR PL UKai CN" w:eastAsia="AR PL UKai CN" w:cs="AR PL UKai CN"/>
          <w:b/>
          <w:bCs/>
        </w:rPr>
        <w:t>FsImage</w:t>
      </w:r>
      <w:r>
        <w:rPr>
          <w:rFonts w:hint="eastAsia" w:ascii="AR PL UKai CN" w:hAnsi="AR PL UKai CN" w:eastAsia="AR PL UKai CN" w:cs="AR PL UKai CN"/>
        </w:rPr>
        <w:t>和</w:t>
      </w:r>
      <w:r>
        <w:rPr>
          <w:rFonts w:hint="eastAsia" w:ascii="AR PL UKai CN" w:hAnsi="AR PL UKai CN" w:eastAsia="AR PL UKai CN" w:cs="AR PL UKai CN"/>
          <w:b/>
          <w:bCs/>
        </w:rPr>
        <w:t>EditLog</w:t>
      </w:r>
      <w:r>
        <w:rPr>
          <w:rFonts w:hint="eastAsia" w:ascii="AR PL UKai CN" w:hAnsi="AR PL UKai CN" w:eastAsia="AR PL UKai CN" w:cs="AR PL UKai CN"/>
        </w:rPr>
        <w:t>的多个副本的这种同步更新可能会降低</w:t>
      </w:r>
      <w:r>
        <w:rPr>
          <w:rFonts w:hint="eastAsia" w:ascii="AR PL UKai CN" w:hAnsi="AR PL UKai CN" w:eastAsia="AR PL UKai CN" w:cs="AR PL UKai CN"/>
          <w:b/>
          <w:bCs/>
        </w:rPr>
        <w:t>NameNode</w:t>
      </w:r>
      <w:r>
        <w:rPr>
          <w:rFonts w:hint="eastAsia" w:ascii="AR PL UKai CN" w:hAnsi="AR PL UKai CN" w:eastAsia="AR PL UKai CN" w:cs="AR PL UKai CN"/>
        </w:rPr>
        <w:t>可以支持的</w:t>
      </w:r>
      <w:r>
        <w:rPr>
          <w:rFonts w:hint="eastAsia" w:ascii="AR PL UKai CN" w:hAnsi="AR PL UKai CN" w:eastAsia="AR PL UKai CN" w:cs="AR PL UKai CN"/>
          <w:b/>
          <w:bCs/>
        </w:rPr>
        <w:t>每秒命名空间事务</w:t>
      </w:r>
      <w:r>
        <w:rPr>
          <w:rFonts w:hint="eastAsia" w:cs="AR PL UKai CN"/>
          <w:b/>
          <w:bCs/>
          <w:lang w:eastAsia="zh-CN"/>
        </w:rPr>
        <w:t>（namespace transactions per second）</w:t>
      </w:r>
      <w:r>
        <w:rPr>
          <w:rFonts w:hint="eastAsia" w:ascii="AR PL UKai CN" w:hAnsi="AR PL UKai CN" w:eastAsia="AR PL UKai CN" w:cs="AR PL UKai CN"/>
        </w:rPr>
        <w:t>的速率。然而这种降级是可以接受的，因为即使HDFS应用程序本质上是</w:t>
      </w:r>
      <w:r>
        <w:rPr>
          <w:rFonts w:hint="eastAsia" w:ascii="AR PL UKai CN" w:hAnsi="AR PL UKai CN" w:eastAsia="AR PL UKai CN" w:cs="AR PL UKai CN"/>
          <w:b/>
          <w:bCs/>
        </w:rPr>
        <w:t>数据密集</w:t>
      </w:r>
      <w:r>
        <w:rPr>
          <w:rFonts w:hint="eastAsia" w:cs="AR PL UKai CN"/>
          <w:b/>
          <w:bCs/>
          <w:lang w:eastAsia="zh-CN"/>
        </w:rPr>
        <w:t>的（</w:t>
      </w:r>
      <w:r>
        <w:rPr>
          <w:rFonts w:hint="eastAsia" w:cs="AR PL UKai CN"/>
          <w:b/>
          <w:bCs/>
          <w:lang w:val="en-US" w:eastAsia="zh-CN"/>
        </w:rPr>
        <w:t>data intensive</w:t>
      </w:r>
      <w:r>
        <w:rPr>
          <w:rFonts w:hint="eastAsia" w:cs="AR PL UKai CN"/>
          <w:b/>
          <w:bCs/>
          <w:lang w:eastAsia="zh-CN"/>
        </w:rPr>
        <w:t>）</w:t>
      </w:r>
      <w:r>
        <w:rPr>
          <w:rFonts w:hint="eastAsia" w:ascii="AR PL UKai CN" w:hAnsi="AR PL UKai CN" w:eastAsia="AR PL UKai CN" w:cs="AR PL UKai CN"/>
        </w:rPr>
        <w:t>，但它们不是</w:t>
      </w:r>
      <w:r>
        <w:rPr>
          <w:rFonts w:hint="eastAsia" w:ascii="AR PL UKai CN" w:hAnsi="AR PL UKai CN" w:eastAsia="AR PL UKai CN" w:cs="AR PL UKai CN"/>
          <w:b/>
          <w:bCs/>
        </w:rPr>
        <w:t>元数据密集的</w:t>
      </w:r>
      <w:r>
        <w:rPr>
          <w:rFonts w:hint="eastAsia" w:cs="AR PL UKai CN"/>
          <w:b/>
          <w:bCs/>
          <w:lang w:eastAsia="zh-CN"/>
        </w:rPr>
        <w:t>（</w:t>
      </w:r>
      <w:r>
        <w:rPr>
          <w:rFonts w:hint="eastAsia" w:cs="AR PL UKai CN"/>
          <w:b/>
          <w:bCs/>
          <w:lang w:val="en-US" w:eastAsia="zh-CN"/>
        </w:rPr>
        <w:t>metadata intensive</w:t>
      </w:r>
      <w:r>
        <w:rPr>
          <w:rFonts w:hint="eastAsia" w:cs="AR PL UKai CN"/>
          <w:b/>
          <w:bCs/>
          <w:lang w:eastAsia="zh-CN"/>
        </w:rPr>
        <w:t>）</w:t>
      </w:r>
      <w:r>
        <w:rPr>
          <w:rFonts w:hint="eastAsia" w:ascii="AR PL UKai CN" w:hAnsi="AR PL UKai CN" w:eastAsia="AR PL UKai CN" w:cs="AR PL UKai CN"/>
        </w:rPr>
        <w:t>。 当一个</w:t>
      </w:r>
      <w:r>
        <w:rPr>
          <w:rFonts w:hint="eastAsia" w:ascii="AR PL UKai CN" w:hAnsi="AR PL UKai CN" w:eastAsia="AR PL UKai CN" w:cs="AR PL UKai CN"/>
          <w:b/>
          <w:bCs/>
        </w:rPr>
        <w:t>NameNode</w:t>
      </w:r>
      <w:r>
        <w:rPr>
          <w:rFonts w:hint="eastAsia" w:ascii="AR PL UKai CN" w:hAnsi="AR PL UKai CN" w:eastAsia="AR PL UKai CN" w:cs="AR PL UKai CN"/>
        </w:rPr>
        <w:t>重启时，它会选择最新一致的</w:t>
      </w:r>
      <w:r>
        <w:rPr>
          <w:rFonts w:hint="eastAsia" w:ascii="AR PL UKai CN" w:hAnsi="AR PL UKai CN" w:eastAsia="AR PL UKai CN" w:cs="AR PL UKai CN"/>
          <w:b/>
          <w:bCs/>
        </w:rPr>
        <w:t>FsImage</w:t>
      </w:r>
      <w:r>
        <w:rPr>
          <w:rFonts w:hint="eastAsia" w:ascii="AR PL UKai CN" w:hAnsi="AR PL UKai CN" w:eastAsia="AR PL UKai CN" w:cs="AR PL UKai CN"/>
        </w:rPr>
        <w:t>和</w:t>
      </w:r>
      <w:r>
        <w:rPr>
          <w:rFonts w:hint="eastAsia" w:ascii="AR PL UKai CN" w:hAnsi="AR PL UKai CN" w:eastAsia="AR PL UKai CN" w:cs="AR PL UKai CN"/>
          <w:b/>
          <w:bCs/>
        </w:rPr>
        <w:t>EditLog</w:t>
      </w:r>
      <w:r>
        <w:rPr>
          <w:rFonts w:hint="eastAsia" w:ascii="AR PL UKai CN" w:hAnsi="AR PL UKai CN" w:eastAsia="AR PL UKai CN" w:cs="AR PL UKai CN"/>
        </w:rPr>
        <w:t>来使用。</w:t>
      </w:r>
    </w:p>
    <w:p>
      <w:pPr>
        <w:rPr>
          <w:rFonts w:hint="eastAsia" w:ascii="AR PL UKai CN" w:hAnsi="AR PL UKai CN" w:eastAsia="AR PL UKai CN" w:cs="AR PL UKai CN"/>
        </w:rPr>
      </w:pPr>
    </w:p>
    <w:p>
      <w:pPr>
        <w:rPr>
          <w:rFonts w:hint="eastAsia" w:cs="AR PL UKai CN"/>
          <w:b/>
          <w:bCs/>
          <w:lang w:eastAsia="zh-CN"/>
        </w:rPr>
      </w:pPr>
      <w:r>
        <w:rPr>
          <w:rFonts w:hint="eastAsia" w:ascii="AR PL UKai CN" w:hAnsi="AR PL UKai CN" w:eastAsia="AR PL UKai CN" w:cs="AR PL UKai CN"/>
        </w:rPr>
        <w:t>提高故障恢复能力的另一种选择是使用多个</w:t>
      </w:r>
      <w:r>
        <w:rPr>
          <w:rFonts w:hint="eastAsia" w:ascii="AR PL UKai CN" w:hAnsi="AR PL UKai CN" w:eastAsia="AR PL UKai CN" w:cs="AR PL UKai CN"/>
          <w:b/>
          <w:bCs/>
        </w:rPr>
        <w:t>NameNode</w:t>
      </w:r>
      <w:r>
        <w:rPr>
          <w:rFonts w:hint="eastAsia" w:ascii="AR PL UKai CN" w:hAnsi="AR PL UKai CN" w:eastAsia="AR PL UKai CN" w:cs="AR PL UKai CN"/>
        </w:rPr>
        <w:t>启用</w:t>
      </w:r>
      <w:r>
        <w:rPr>
          <w:rFonts w:hint="eastAsia" w:ascii="AR PL UKai CN" w:hAnsi="AR PL UKai CN" w:eastAsia="AR PL UKai CN" w:cs="AR PL UKai CN"/>
          <w:b/>
          <w:bCs/>
        </w:rPr>
        <w:t>高可用性</w:t>
      </w:r>
      <w:r>
        <w:rPr>
          <w:rFonts w:hint="eastAsia" w:cs="AR PL UKai CN"/>
          <w:b/>
          <w:bCs/>
          <w:lang w:eastAsia="zh-CN"/>
        </w:rPr>
        <w:t>（</w:t>
      </w:r>
      <w:r>
        <w:rPr>
          <w:rFonts w:hint="eastAsia" w:cs="AR PL UKai CN"/>
          <w:b/>
          <w:bCs/>
          <w:lang w:val="en-US" w:eastAsia="zh-CN"/>
        </w:rPr>
        <w:t>HA, High Availability</w:t>
      </w:r>
      <w:r>
        <w:rPr>
          <w:rFonts w:hint="eastAsia" w:cs="AR PL UKai CN"/>
          <w:b/>
          <w:bCs/>
          <w:lang w:eastAsia="zh-CN"/>
        </w:rPr>
        <w:t>）：</w:t>
      </w:r>
    </w:p>
    <w:p>
      <w:pPr>
        <w:numPr>
          <w:ilvl w:val="0"/>
          <w:numId w:val="82"/>
        </w:numPr>
        <w:ind w:left="420" w:leftChars="0" w:hanging="420" w:firstLineChars="0"/>
        <w:rPr>
          <w:rFonts w:hint="eastAsia" w:ascii="AR PL UKai CN" w:hAnsi="AR PL UKai CN" w:eastAsia="AR PL UKai CN" w:cs="AR PL UKai CN"/>
        </w:rPr>
      </w:pPr>
      <w:r>
        <w:rPr>
          <w:rFonts w:hint="eastAsia" w:ascii="AR PL UKai CN" w:hAnsi="AR PL UKai CN" w:eastAsia="AR PL UKai CN" w:cs="AR PL UKai CN"/>
        </w:rPr>
        <w:t>或者使用NFS上的共享存储</w:t>
      </w:r>
    </w:p>
    <w:p>
      <w:pPr>
        <w:numPr>
          <w:ilvl w:val="0"/>
          <w:numId w:val="82"/>
        </w:numPr>
        <w:ind w:left="420" w:leftChars="0" w:hanging="420" w:firstLineChars="0"/>
        <w:rPr>
          <w:rFonts w:hint="eastAsia" w:ascii="AR PL UKai CN" w:hAnsi="AR PL UKai CN" w:eastAsia="AR PL UKai CN" w:cs="AR PL UKai CN"/>
        </w:rPr>
      </w:pPr>
      <w:r>
        <w:rPr>
          <w:rFonts w:hint="eastAsia" w:ascii="AR PL UKai CN" w:hAnsi="AR PL UKai CN" w:eastAsia="AR PL UKai CN" w:cs="AR PL UKai CN"/>
        </w:rPr>
        <w:t>或者使用分布式编辑日志（称为</w:t>
      </w:r>
      <w:r>
        <w:rPr>
          <w:rFonts w:hint="eastAsia" w:cs="AR PL UKai CN"/>
          <w:lang w:val="en-US" w:eastAsia="zh-CN"/>
        </w:rPr>
        <w:t>journal</w:t>
      </w:r>
      <w:r>
        <w:rPr>
          <w:rFonts w:hint="eastAsia" w:ascii="AR PL UKai CN" w:hAnsi="AR PL UKai CN" w:eastAsia="AR PL UKai CN" w:cs="AR PL UKai CN"/>
        </w:rPr>
        <w:t>）</w:t>
      </w:r>
    </w:p>
    <w:p>
      <w:pPr>
        <w:rPr>
          <w:rFonts w:hint="eastAsia" w:ascii="AR PL UKai CN" w:hAnsi="AR PL UKai CN" w:eastAsia="AR PL UKai CN" w:cs="AR PL UKai CN"/>
        </w:rPr>
      </w:pPr>
      <w:r>
        <w:rPr>
          <w:rFonts w:hint="eastAsia" w:ascii="AR PL UKai CN" w:hAnsi="AR PL UKai CN" w:eastAsia="AR PL UKai CN" w:cs="AR PL UKai CN"/>
        </w:rPr>
        <w:t>后者是推荐的方法。</w:t>
      </w:r>
    </w:p>
    <w:p>
      <w:pPr>
        <w:rPr>
          <w:rFonts w:hint="eastAsia" w:ascii="AR PL UKai CN" w:hAnsi="AR PL UKai CN" w:eastAsia="AR PL UKai CN" w:cs="AR PL UKai CN"/>
        </w:rPr>
      </w:pPr>
    </w:p>
    <w:p>
      <w:pPr>
        <w:pStyle w:val="5"/>
        <w:bidi w:val="0"/>
        <w:rPr>
          <w:rFonts w:hint="eastAsia"/>
        </w:rPr>
      </w:pPr>
      <w:r>
        <w:rPr>
          <w:rFonts w:hint="eastAsia"/>
        </w:rPr>
        <w:t>快照</w:t>
      </w:r>
    </w:p>
    <w:p>
      <w:pPr>
        <w:rPr>
          <w:rFonts w:hint="eastAsia" w:ascii="AR PL UKai CN" w:hAnsi="AR PL UKai CN" w:eastAsia="AR PL UKai CN" w:cs="AR PL UKai CN"/>
        </w:rPr>
      </w:pPr>
      <w:r>
        <w:rPr>
          <w:rFonts w:hint="eastAsia" w:ascii="AR PL UKai CN" w:hAnsi="AR PL UKai CN" w:eastAsia="AR PL UKai CN" w:cs="AR PL UKai CN"/>
        </w:rPr>
        <w:t>快照支持在特定时刻存储数据副本。快照功能的一种用途可能是将损坏的HDFS实例回滚到以前已知的良好时间点。</w:t>
      </w:r>
    </w:p>
    <w:p>
      <w:pPr>
        <w:rPr>
          <w:rFonts w:hint="eastAsia" w:ascii="AR PL UKai CN" w:hAnsi="AR PL UKai CN" w:eastAsia="AR PL UKai CN" w:cs="AR PL UKai CN"/>
        </w:rPr>
      </w:pPr>
    </w:p>
    <w:p>
      <w:pPr>
        <w:pStyle w:val="4"/>
        <w:bidi w:val="0"/>
        <w:rPr>
          <w:rFonts w:hint="eastAsia"/>
        </w:rPr>
      </w:pPr>
      <w:bookmarkStart w:id="108" w:name="_Toc1123833252"/>
      <w:r>
        <w:rPr>
          <w:rFonts w:hint="eastAsia"/>
        </w:rPr>
        <w:t>数据组织</w:t>
      </w:r>
      <w:bookmarkEnd w:id="108"/>
    </w:p>
    <w:p>
      <w:pPr>
        <w:pStyle w:val="5"/>
        <w:bidi w:val="0"/>
        <w:rPr>
          <w:rFonts w:hint="eastAsia"/>
        </w:rPr>
      </w:pPr>
      <w:r>
        <w:rPr>
          <w:rFonts w:hint="eastAsia"/>
        </w:rPr>
        <w:t>数据块</w:t>
      </w:r>
    </w:p>
    <w:p>
      <w:pPr>
        <w:rPr>
          <w:rFonts w:hint="eastAsia" w:ascii="AR PL UKai CN" w:hAnsi="AR PL UKai CN" w:eastAsia="AR PL UKai CN" w:cs="AR PL UKai CN"/>
        </w:rPr>
      </w:pPr>
      <w:r>
        <w:rPr>
          <w:rFonts w:hint="eastAsia" w:ascii="AR PL UKai CN" w:hAnsi="AR PL UKai CN" w:eastAsia="AR PL UKai CN" w:cs="AR PL UKai CN"/>
        </w:rPr>
        <w:t>HDFS旨在支持非常大的文件。与HDFS兼容的应用程序是那些处理大型数据集的应用程序。 这些应用程序只写入一次数据，但会读取一次或多次，并要求以流式传输速度满足这些读取。 HDFS支持文件的一次写入多次读取语义。 HDFS使用的典型块大小为 128 MB。因此，一个 HDFS文件被分割成128MB的块，如果可能，每个块将驻留在不同的</w:t>
      </w:r>
      <w:r>
        <w:rPr>
          <w:rFonts w:hint="eastAsia" w:ascii="AR PL UKai CN" w:hAnsi="AR PL UKai CN" w:eastAsia="AR PL UKai CN" w:cs="AR PL UKai CN"/>
          <w:b/>
          <w:bCs/>
        </w:rPr>
        <w:t>DataNode</w:t>
      </w:r>
      <w:r>
        <w:rPr>
          <w:rFonts w:hint="eastAsia" w:ascii="AR PL UKai CN" w:hAnsi="AR PL UKai CN" w:eastAsia="AR PL UKai CN" w:cs="AR PL UKai CN"/>
        </w:rPr>
        <w:t>上。</w:t>
      </w:r>
    </w:p>
    <w:p>
      <w:pPr>
        <w:rPr>
          <w:rFonts w:hint="eastAsia" w:ascii="AR PL UKai CN" w:hAnsi="AR PL UKai CN" w:eastAsia="AR PL UKai CN" w:cs="AR PL UKai CN"/>
        </w:rPr>
      </w:pPr>
    </w:p>
    <w:p>
      <w:pPr>
        <w:pStyle w:val="5"/>
        <w:bidi w:val="0"/>
        <w:rPr>
          <w:rFonts w:hint="eastAsia"/>
        </w:rPr>
      </w:pPr>
      <w:r>
        <w:rPr>
          <w:rFonts w:hint="eastAsia"/>
          <w:lang w:eastAsia="zh-CN"/>
        </w:rPr>
        <w:t>复制</w:t>
      </w:r>
      <w:r>
        <w:rPr>
          <w:rFonts w:hint="eastAsia"/>
        </w:rPr>
        <w:t>流水线</w:t>
      </w:r>
    </w:p>
    <w:p>
      <w:pPr>
        <w:rPr>
          <w:rFonts w:hint="eastAsia" w:ascii="AR PL UKai CN" w:hAnsi="AR PL UKai CN" w:eastAsia="AR PL UKai CN" w:cs="AR PL UKai CN"/>
        </w:rPr>
      </w:pPr>
      <w:r>
        <w:rPr>
          <w:rFonts w:hint="eastAsia" w:ascii="AR PL UKai CN" w:hAnsi="AR PL UKai CN" w:eastAsia="AR PL UKai CN" w:cs="AR PL UKai CN"/>
        </w:rPr>
        <w:t>当客户端将数据写入</w:t>
      </w:r>
      <w:r>
        <w:rPr>
          <w:rFonts w:hint="eastAsia" w:ascii="AR PL UKai CN" w:hAnsi="AR PL UKai CN" w:eastAsia="AR PL UKai CN" w:cs="AR PL UKai CN"/>
          <w:b/>
          <w:bCs/>
        </w:rPr>
        <w:t>复制因子</w:t>
      </w:r>
      <w:r>
        <w:rPr>
          <w:rFonts w:hint="eastAsia" w:ascii="AR PL UKai CN" w:hAnsi="AR PL UKai CN" w:eastAsia="AR PL UKai CN" w:cs="AR PL UKai CN"/>
        </w:rPr>
        <w:t>为3的 HDFS 文件时，NameNode使用复制目标选择算法</w:t>
      </w:r>
      <w:r>
        <w:rPr>
          <w:rFonts w:hint="eastAsia" w:cs="AR PL UKai CN"/>
          <w:lang w:eastAsia="zh-CN"/>
        </w:rPr>
        <w:t>得到一个</w:t>
      </w:r>
      <w:r>
        <w:rPr>
          <w:rFonts w:hint="eastAsia" w:ascii="AR PL UKai CN" w:hAnsi="AR PL UKai CN" w:eastAsia="AR PL UKai CN" w:cs="AR PL UKai CN"/>
          <w:b/>
          <w:bCs/>
        </w:rPr>
        <w:t>DataNode</w:t>
      </w:r>
      <w:r>
        <w:rPr>
          <w:rFonts w:hint="eastAsia" w:cs="AR PL UKai CN"/>
          <w:lang w:eastAsia="zh-CN"/>
        </w:rPr>
        <w:t>的</w:t>
      </w:r>
      <w:r>
        <w:rPr>
          <w:rFonts w:hint="eastAsia" w:ascii="AR PL UKai CN" w:hAnsi="AR PL UKai CN" w:eastAsia="AR PL UKai CN" w:cs="AR PL UKai CN"/>
        </w:rPr>
        <w:t>列表。 此列表包含将</w:t>
      </w:r>
      <w:r>
        <w:rPr>
          <w:rFonts w:hint="eastAsia" w:cs="AR PL UKai CN"/>
          <w:lang w:eastAsia="zh-CN"/>
        </w:rPr>
        <w:t>存储</w:t>
      </w:r>
      <w:r>
        <w:rPr>
          <w:rFonts w:hint="eastAsia" w:ascii="AR PL UKai CN" w:hAnsi="AR PL UKai CN" w:eastAsia="AR PL UKai CN" w:cs="AR PL UKai CN"/>
        </w:rPr>
        <w:t>该块副本的</w:t>
      </w:r>
      <w:r>
        <w:rPr>
          <w:rFonts w:hint="eastAsia" w:ascii="AR PL UKai CN" w:hAnsi="AR PL UKai CN" w:eastAsia="AR PL UKai CN" w:cs="AR PL UKai CN"/>
          <w:b/>
          <w:bCs/>
        </w:rPr>
        <w:t>DataNode</w:t>
      </w:r>
      <w:r>
        <w:rPr>
          <w:rFonts w:hint="eastAsia" w:ascii="AR PL UKai CN" w:hAnsi="AR PL UKai CN" w:eastAsia="AR PL UKai CN" w:cs="AR PL UKai CN"/>
        </w:rPr>
        <w:t xml:space="preserve">。然后客户端写入第一个 </w:t>
      </w:r>
      <w:r>
        <w:rPr>
          <w:rFonts w:hint="eastAsia" w:ascii="AR PL UKai CN" w:hAnsi="AR PL UKai CN" w:eastAsia="AR PL UKai CN" w:cs="AR PL UKai CN"/>
          <w:b/>
          <w:bCs/>
        </w:rPr>
        <w:t>DataNode</w:t>
      </w:r>
      <w:r>
        <w:rPr>
          <w:rFonts w:hint="eastAsia" w:ascii="AR PL UKai CN" w:hAnsi="AR PL UKai CN" w:eastAsia="AR PL UKai CN" w:cs="AR PL UKai CN"/>
        </w:rPr>
        <w:t xml:space="preserve">。 第一个 </w:t>
      </w:r>
      <w:r>
        <w:rPr>
          <w:rFonts w:hint="eastAsia" w:ascii="AR PL UKai CN" w:hAnsi="AR PL UKai CN" w:eastAsia="AR PL UKai CN" w:cs="AR PL UKai CN"/>
          <w:b/>
          <w:bCs/>
        </w:rPr>
        <w:t xml:space="preserve">DataNode </w:t>
      </w:r>
      <w:r>
        <w:rPr>
          <w:rFonts w:hint="eastAsia" w:ascii="AR PL UKai CN" w:hAnsi="AR PL UKai CN" w:eastAsia="AR PL UKai CN" w:cs="AR PL UKai CN"/>
        </w:rPr>
        <w:t xml:space="preserve">开始接收部分数据，将每个部分写入其本地存储库并将该部分传输到列表中的第二个 </w:t>
      </w:r>
      <w:r>
        <w:rPr>
          <w:rFonts w:hint="eastAsia" w:ascii="AR PL UKai CN" w:hAnsi="AR PL UKai CN" w:eastAsia="AR PL UKai CN" w:cs="AR PL UKai CN"/>
          <w:b/>
          <w:bCs/>
        </w:rPr>
        <w:t>DataNode</w:t>
      </w:r>
      <w:r>
        <w:rPr>
          <w:rFonts w:hint="eastAsia" w:ascii="AR PL UKai CN" w:hAnsi="AR PL UKai CN" w:eastAsia="AR PL UKai CN" w:cs="AR PL UKai CN"/>
        </w:rPr>
        <w:t xml:space="preserve">。 第二个 </w:t>
      </w:r>
      <w:r>
        <w:rPr>
          <w:rFonts w:hint="eastAsia" w:ascii="AR PL UKai CN" w:hAnsi="AR PL UKai CN" w:eastAsia="AR PL UKai CN" w:cs="AR PL UKai CN"/>
          <w:b/>
          <w:bCs/>
        </w:rPr>
        <w:t xml:space="preserve">DataNode </w:t>
      </w:r>
      <w:r>
        <w:rPr>
          <w:rFonts w:hint="eastAsia" w:ascii="AR PL UKai CN" w:hAnsi="AR PL UKai CN" w:eastAsia="AR PL UKai CN" w:cs="AR PL UKai CN"/>
        </w:rPr>
        <w:t>依次开始接收数据块的每个部分，将该部分写入其存储库，然后将该部分刷新到第三个DataNode。 最后，第三个</w:t>
      </w:r>
      <w:r>
        <w:rPr>
          <w:rFonts w:hint="eastAsia" w:ascii="AR PL UKai CN" w:hAnsi="AR PL UKai CN" w:eastAsia="AR PL UKai CN" w:cs="AR PL UKai CN"/>
          <w:b/>
          <w:bCs/>
        </w:rPr>
        <w:t xml:space="preserve">DataNode </w:t>
      </w:r>
      <w:r>
        <w:rPr>
          <w:rFonts w:hint="eastAsia" w:ascii="AR PL UKai CN" w:hAnsi="AR PL UKai CN" w:eastAsia="AR PL UKai CN" w:cs="AR PL UKai CN"/>
        </w:rPr>
        <w:t>将数据写入其本地存储库。 因此，</w:t>
      </w:r>
      <w:r>
        <w:rPr>
          <w:rFonts w:hint="eastAsia" w:ascii="AR PL UKai CN" w:hAnsi="AR PL UKai CN" w:eastAsia="AR PL UKai CN" w:cs="AR PL UKai CN"/>
          <w:b/>
          <w:bCs/>
        </w:rPr>
        <w:t>DataNode</w:t>
      </w:r>
      <w:r>
        <w:rPr>
          <w:rFonts w:hint="eastAsia" w:ascii="AR PL UKai CN" w:hAnsi="AR PL UKai CN" w:eastAsia="AR PL UKai CN" w:cs="AR PL UKai CN"/>
        </w:rPr>
        <w:t>可以从管道中的前一个节点接收数据，同时将数据转发到管道中的下一个节点。因此，数据从一个</w:t>
      </w:r>
      <w:r>
        <w:rPr>
          <w:rFonts w:hint="eastAsia" w:ascii="AR PL UKai CN" w:hAnsi="AR PL UKai CN" w:eastAsia="AR PL UKai CN" w:cs="AR PL UKai CN"/>
          <w:b/>
          <w:bCs/>
        </w:rPr>
        <w:t>DataNode</w:t>
      </w:r>
      <w:r>
        <w:rPr>
          <w:rFonts w:hint="eastAsia" w:ascii="AR PL UKai CN" w:hAnsi="AR PL UKai CN" w:eastAsia="AR PL UKai CN" w:cs="AR PL UKai CN"/>
        </w:rPr>
        <w:t>流水线传输到下一个。</w:t>
      </w:r>
    </w:p>
    <w:p>
      <w:pPr>
        <w:rPr>
          <w:rFonts w:hint="eastAsia" w:ascii="AR PL UKai CN" w:hAnsi="AR PL UKai CN" w:eastAsia="AR PL UKai CN" w:cs="AR PL UKai CN"/>
        </w:rPr>
      </w:pPr>
    </w:p>
    <w:p>
      <w:pPr>
        <w:pStyle w:val="4"/>
        <w:bidi w:val="0"/>
        <w:rPr>
          <w:rFonts w:hint="default"/>
          <w:lang w:val="en-US" w:eastAsia="zh-CN"/>
        </w:rPr>
      </w:pPr>
      <w:bookmarkStart w:id="109" w:name="_Toc1125380245"/>
      <w:r>
        <w:rPr>
          <w:rFonts w:hint="eastAsia"/>
          <w:lang w:val="en-US" w:eastAsia="zh-CN"/>
        </w:rPr>
        <w:t>Accessibility</w:t>
      </w:r>
      <w:bookmarkEnd w:id="109"/>
    </w:p>
    <w:p>
      <w:pPr>
        <w:rPr>
          <w:rFonts w:hint="eastAsia" w:ascii="AR PL UKai CN" w:hAnsi="AR PL UKai CN" w:eastAsia="AR PL UKai CN" w:cs="AR PL UKai CN"/>
        </w:rPr>
      </w:pPr>
      <w:r>
        <w:rPr>
          <w:rFonts w:hint="eastAsia" w:ascii="AR PL UKai CN" w:hAnsi="AR PL UKai CN" w:eastAsia="AR PL UKai CN" w:cs="AR PL UKai CN"/>
        </w:rPr>
        <w:t>可以通过许多不同的方式从应用程序访问 HDFS。 HDFS本身提供了一个</w:t>
      </w:r>
      <w:r>
        <w:rPr>
          <w:rFonts w:hint="eastAsia" w:ascii="AR PL UKai CN" w:hAnsi="AR PL UKai CN" w:eastAsia="AR PL UKai CN" w:cs="AR PL UKai CN"/>
          <w:b/>
          <w:bCs/>
        </w:rPr>
        <w:t>FileSystem Java API</w:t>
      </w:r>
      <w:r>
        <w:rPr>
          <w:rFonts w:hint="eastAsia" w:ascii="AR PL UKai CN" w:hAnsi="AR PL UKai CN" w:eastAsia="AR PL UKai CN" w:cs="AR PL UKai CN"/>
        </w:rPr>
        <w:t>供应用程序使用。 此 Java API的</w:t>
      </w:r>
      <w:r>
        <w:rPr>
          <w:rFonts w:hint="eastAsia" w:ascii="AR PL UKai CN" w:hAnsi="AR PL UKai CN" w:eastAsia="AR PL UKai CN" w:cs="AR PL UKai CN"/>
          <w:b/>
          <w:bCs/>
        </w:rPr>
        <w:t>C语言包装</w:t>
      </w:r>
      <w:r>
        <w:rPr>
          <w:rFonts w:hint="eastAsia" w:cs="AR PL UKai CN"/>
          <w:lang w:eastAsia="zh-CN"/>
        </w:rPr>
        <w:t>和</w:t>
      </w:r>
      <w:r>
        <w:rPr>
          <w:rFonts w:hint="eastAsia" w:ascii="AR PL UKai CN" w:hAnsi="AR PL UKai CN" w:eastAsia="AR PL UKai CN" w:cs="AR PL UKai CN"/>
          <w:b/>
          <w:bCs/>
        </w:rPr>
        <w:t>REST API</w:t>
      </w:r>
      <w:r>
        <w:rPr>
          <w:rFonts w:hint="eastAsia" w:ascii="AR PL UKai CN" w:hAnsi="AR PL UKai CN" w:eastAsia="AR PL UKai CN" w:cs="AR PL UKai CN"/>
        </w:rPr>
        <w:t>也可用。此外，HTTP浏览器也可用于浏览HDFS的文件。通过使用NFS网关，HDFS可以作为客户端本地文件系统的一部分进行挂载。</w:t>
      </w:r>
    </w:p>
    <w:p>
      <w:pPr>
        <w:rPr>
          <w:rFonts w:hint="eastAsia" w:ascii="AR PL UKai CN" w:hAnsi="AR PL UKai CN" w:eastAsia="AR PL UKai CN" w:cs="AR PL UKai CN"/>
        </w:rPr>
      </w:pPr>
    </w:p>
    <w:p>
      <w:pPr>
        <w:pStyle w:val="5"/>
        <w:bidi w:val="0"/>
        <w:rPr>
          <w:rFonts w:hint="default"/>
          <w:lang w:val="en-US" w:eastAsia="zh-CN"/>
        </w:rPr>
      </w:pPr>
      <w:r>
        <w:rPr>
          <w:rFonts w:hint="eastAsia"/>
          <w:lang w:val="en-US" w:eastAsia="zh-CN"/>
        </w:rPr>
        <w:t>FS shell</w:t>
      </w:r>
    </w:p>
    <w:p>
      <w:pPr>
        <w:rPr>
          <w:rFonts w:hint="eastAsia" w:ascii="AR PL UKai CN" w:hAnsi="AR PL UKai CN" w:eastAsia="AR PL UKai CN" w:cs="AR PL UKai CN"/>
        </w:rPr>
      </w:pPr>
      <w:r>
        <w:rPr>
          <w:rFonts w:hint="eastAsia" w:ascii="AR PL UKai CN" w:hAnsi="AR PL UKai CN" w:eastAsia="AR PL UKai CN" w:cs="AR PL UKai CN"/>
        </w:rPr>
        <w:t>HDFS 允许以文件和目录的形式组织用户数据。它提供了一个名为</w:t>
      </w:r>
      <w:r>
        <w:rPr>
          <w:rFonts w:hint="eastAsia" w:ascii="AR PL UKai CN" w:hAnsi="AR PL UKai CN" w:eastAsia="AR PL UKai CN" w:cs="AR PL UKai CN"/>
          <w:b/>
          <w:bCs/>
        </w:rPr>
        <w:t>FS shell</w:t>
      </w:r>
      <w:r>
        <w:rPr>
          <w:rFonts w:hint="eastAsia" w:ascii="AR PL UKai CN" w:hAnsi="AR PL UKai CN" w:eastAsia="AR PL UKai CN" w:cs="AR PL UKai CN"/>
        </w:rPr>
        <w:t>的命令行界面，允许用户与HDFS中的数据进行交互。该命令集的语法类似于用户已经熟悉的其他 shell（例如bash、csh）。以下是一些示例操作/命令对：</w:t>
      </w:r>
    </w:p>
    <w:p>
      <w:pPr>
        <w:numPr>
          <w:ilvl w:val="0"/>
          <w:numId w:val="83"/>
        </w:numPr>
        <w:ind w:left="420" w:leftChars="0" w:hanging="420" w:firstLineChars="0"/>
        <w:rPr>
          <w:rFonts w:hint="default" w:ascii="AR PL UKai CN" w:hAnsi="AR PL UKai CN" w:eastAsia="AR PL UKai CN" w:cs="AR PL UKai CN"/>
          <w:lang w:val="en-US" w:eastAsia="zh-CN"/>
        </w:rPr>
      </w:pPr>
      <w:r>
        <w:rPr>
          <w:rFonts w:hint="eastAsia" w:ascii="AR PL UKai CN" w:hAnsi="AR PL UKai CN" w:eastAsia="AR PL UKai CN" w:cs="AR PL UKai CN"/>
          <w:shd w:val="clear" w:fill="CFCECE" w:themeFill="background2" w:themeFillShade="E5"/>
        </w:rPr>
        <w:t>bin/hadoop dfs -mkdir /foodir</w:t>
      </w:r>
      <w:r>
        <w:rPr>
          <w:rFonts w:hint="eastAsia" w:cs="AR PL UKai CN"/>
          <w:lang w:eastAsia="zh-CN"/>
        </w:rPr>
        <w:t>：创建</w:t>
      </w:r>
      <w:r>
        <w:rPr>
          <w:rFonts w:hint="eastAsia" w:cs="AR PL UKai CN"/>
          <w:lang w:val="en-US" w:eastAsia="zh-CN"/>
        </w:rPr>
        <w:t>/foodir目录</w:t>
      </w:r>
    </w:p>
    <w:p>
      <w:pPr>
        <w:numPr>
          <w:ilvl w:val="0"/>
          <w:numId w:val="83"/>
        </w:numPr>
        <w:ind w:left="420" w:leftChars="0" w:hanging="420" w:firstLineChars="0"/>
        <w:rPr>
          <w:rFonts w:hint="default" w:ascii="AR PL UKai CN" w:hAnsi="AR PL UKai CN" w:eastAsia="AR PL UKai CN" w:cs="AR PL UKai CN"/>
          <w:lang w:val="en-US" w:eastAsia="zh-CN"/>
        </w:rPr>
      </w:pPr>
      <w:r>
        <w:rPr>
          <w:rFonts w:hint="eastAsia" w:ascii="AR PL UKai CN" w:hAnsi="AR PL UKai CN" w:eastAsia="AR PL UKai CN" w:cs="AR PL UKai CN"/>
          <w:shd w:val="clear" w:fill="CFCECE" w:themeFill="background2" w:themeFillShade="E5"/>
        </w:rPr>
        <w:t>bin/hadoop fs -rm -R /foodir</w:t>
      </w:r>
      <w:r>
        <w:rPr>
          <w:rFonts w:hint="eastAsia" w:cs="AR PL UKai CN"/>
          <w:lang w:eastAsia="zh-CN"/>
        </w:rPr>
        <w:t>：递归的删除</w:t>
      </w:r>
      <w:r>
        <w:rPr>
          <w:rFonts w:hint="eastAsia" w:cs="AR PL UKai CN"/>
          <w:lang w:val="en-US" w:eastAsia="zh-CN"/>
        </w:rPr>
        <w:t>/foodir的所有内容</w:t>
      </w:r>
    </w:p>
    <w:p>
      <w:pPr>
        <w:numPr>
          <w:ilvl w:val="0"/>
          <w:numId w:val="83"/>
        </w:numPr>
        <w:ind w:left="420" w:leftChars="0" w:hanging="420" w:firstLineChars="0"/>
        <w:rPr>
          <w:rFonts w:hint="default" w:ascii="AR PL UKai CN" w:hAnsi="AR PL UKai CN" w:eastAsia="AR PL UKai CN" w:cs="AR PL UKai CN"/>
          <w:lang w:val="en-US" w:eastAsia="zh-CN"/>
        </w:rPr>
      </w:pPr>
      <w:r>
        <w:rPr>
          <w:rFonts w:hint="eastAsia" w:ascii="AR PL UKai CN" w:hAnsi="AR PL UKai CN" w:eastAsia="AR PL UKai CN" w:cs="AR PL UKai CN"/>
          <w:shd w:val="clear" w:fill="CFCECE" w:themeFill="background2" w:themeFillShade="E5"/>
        </w:rPr>
        <w:t>bin/hadoop dfs -cat /foodir/myfile.txt</w:t>
      </w:r>
      <w:r>
        <w:rPr>
          <w:rFonts w:hint="eastAsia" w:cs="AR PL UKai CN"/>
          <w:lang w:eastAsia="zh-CN"/>
        </w:rPr>
        <w:t>：查看</w:t>
      </w:r>
      <w:r>
        <w:rPr>
          <w:rFonts w:hint="eastAsia" w:cs="AR PL UKai CN"/>
          <w:lang w:val="en-US" w:eastAsia="zh-CN"/>
        </w:rPr>
        <w:t>myfile.txt的内容</w:t>
      </w:r>
    </w:p>
    <w:p>
      <w:pPr>
        <w:rPr>
          <w:rFonts w:hint="eastAsia" w:ascii="AR PL UKai CN" w:hAnsi="AR PL UKai CN" w:eastAsia="AR PL UKai CN" w:cs="AR PL UKai CN"/>
        </w:rPr>
      </w:pPr>
    </w:p>
    <w:p>
      <w:pPr>
        <w:rPr>
          <w:rFonts w:hint="eastAsia" w:cs="AR PL UKai CN"/>
          <w:lang w:val="en-US" w:eastAsia="zh-CN"/>
        </w:rPr>
      </w:pPr>
      <w:r>
        <w:rPr>
          <w:rFonts w:hint="eastAsia" w:cs="AR PL UKai CN"/>
          <w:lang w:val="en-US" w:eastAsia="zh-CN"/>
        </w:rPr>
        <w:t>FS shell 针对需要脚本语言来与存储的数据进行交互的应用程序。</w:t>
      </w:r>
    </w:p>
    <w:p>
      <w:pPr>
        <w:rPr>
          <w:rFonts w:hint="eastAsia" w:cs="AR PL UKai CN"/>
          <w:lang w:val="en-US" w:eastAsia="zh-CN"/>
        </w:rPr>
      </w:pPr>
    </w:p>
    <w:p>
      <w:pPr>
        <w:pStyle w:val="5"/>
        <w:bidi w:val="0"/>
        <w:rPr>
          <w:rFonts w:hint="default"/>
          <w:lang w:val="en-US" w:eastAsia="zh-CN"/>
        </w:rPr>
      </w:pPr>
      <w:r>
        <w:rPr>
          <w:rFonts w:hint="eastAsia"/>
          <w:lang w:val="en-US" w:eastAsia="zh-CN"/>
        </w:rPr>
        <w:t>DFSAdmin</w:t>
      </w:r>
    </w:p>
    <w:p>
      <w:pPr>
        <w:rPr>
          <w:rFonts w:hint="eastAsia" w:cs="AR PL UKai CN"/>
          <w:lang w:val="en-US" w:eastAsia="zh-CN"/>
        </w:rPr>
      </w:pPr>
      <w:r>
        <w:rPr>
          <w:rFonts w:hint="eastAsia" w:cs="AR PL UKai CN"/>
          <w:lang w:val="en-US" w:eastAsia="zh-CN"/>
        </w:rPr>
        <w:t>DFSAdmin 命令集用于管理 HDFS 集群。 这些命令仅供 HDFS 管理员使用。 以下是一些示例操作/命令对：</w:t>
      </w:r>
    </w:p>
    <w:p>
      <w:pPr>
        <w:numPr>
          <w:ilvl w:val="0"/>
          <w:numId w:val="84"/>
        </w:numPr>
        <w:ind w:left="420" w:leftChars="0" w:hanging="420" w:firstLineChars="0"/>
        <w:rPr>
          <w:rFonts w:hint="eastAsia" w:cs="AR PL UKai CN"/>
          <w:lang w:val="en-US" w:eastAsia="zh-CN"/>
        </w:rPr>
      </w:pPr>
      <w:r>
        <w:rPr>
          <w:rFonts w:hint="eastAsia" w:cs="AR PL UKai CN"/>
          <w:shd w:val="clear" w:fill="CFCECE" w:themeFill="background2" w:themeFillShade="E5"/>
          <w:lang w:val="en-US" w:eastAsia="zh-CN"/>
        </w:rPr>
        <w:t>bin/hdfs dfsadmin -safemode enter</w:t>
      </w:r>
      <w:r>
        <w:rPr>
          <w:rFonts w:hint="eastAsia" w:cs="AR PL UKai CN"/>
          <w:lang w:val="en-US" w:eastAsia="zh-CN"/>
        </w:rPr>
        <w:t>：将集群进入安全模式</w:t>
      </w:r>
    </w:p>
    <w:p>
      <w:pPr>
        <w:numPr>
          <w:ilvl w:val="0"/>
          <w:numId w:val="84"/>
        </w:numPr>
        <w:ind w:left="420" w:leftChars="0" w:hanging="420" w:firstLineChars="0"/>
        <w:rPr>
          <w:rFonts w:hint="default" w:cs="AR PL UKai CN"/>
          <w:lang w:val="en-US" w:eastAsia="zh-CN"/>
        </w:rPr>
      </w:pPr>
      <w:r>
        <w:rPr>
          <w:rFonts w:hint="eastAsia" w:cs="AR PL UKai CN"/>
          <w:shd w:val="clear" w:fill="CFCECE" w:themeFill="background2" w:themeFillShade="E5"/>
          <w:lang w:val="en-US" w:eastAsia="zh-CN"/>
        </w:rPr>
        <w:t>bin/hdfs dfsadmin -report</w:t>
      </w:r>
      <w:r>
        <w:rPr>
          <w:rFonts w:hint="eastAsia" w:cs="AR PL UKai CN"/>
          <w:lang w:val="en-US" w:eastAsia="zh-CN"/>
        </w:rPr>
        <w:t>：产生DataNode的列表</w:t>
      </w:r>
    </w:p>
    <w:p>
      <w:pPr>
        <w:numPr>
          <w:ilvl w:val="0"/>
          <w:numId w:val="84"/>
        </w:numPr>
        <w:ind w:left="420" w:leftChars="0" w:hanging="420" w:firstLineChars="0"/>
        <w:rPr>
          <w:rFonts w:hint="default" w:cs="AR PL UKai CN"/>
          <w:lang w:val="en-US" w:eastAsia="zh-CN"/>
        </w:rPr>
      </w:pPr>
      <w:r>
        <w:rPr>
          <w:rFonts w:hint="eastAsia" w:cs="AR PL UKai CN"/>
          <w:shd w:val="clear" w:fill="CFCECE" w:themeFill="background2" w:themeFillShade="E5"/>
          <w:lang w:val="en-US" w:eastAsia="zh-CN"/>
        </w:rPr>
        <w:t>bin/hdfs dfsadmin -refreshNodes</w:t>
      </w:r>
      <w:r>
        <w:rPr>
          <w:rFonts w:hint="eastAsia" w:cs="AR PL UKai CN"/>
          <w:lang w:val="en-US" w:eastAsia="zh-CN"/>
        </w:rPr>
        <w:t>：重新启用或者停用DataNode</w:t>
      </w:r>
    </w:p>
    <w:p>
      <w:pPr>
        <w:rPr>
          <w:rFonts w:hint="default" w:cs="AR PL UKai CN"/>
          <w:lang w:val="en-US" w:eastAsia="zh-CN"/>
        </w:rPr>
      </w:pPr>
    </w:p>
    <w:p>
      <w:pPr>
        <w:pStyle w:val="5"/>
        <w:bidi w:val="0"/>
        <w:rPr>
          <w:rFonts w:hint="eastAsia"/>
          <w:lang w:val="en-US" w:eastAsia="zh-CN"/>
        </w:rPr>
      </w:pPr>
      <w:r>
        <w:rPr>
          <w:rFonts w:hint="eastAsia"/>
          <w:lang w:val="en-US" w:eastAsia="zh-CN"/>
        </w:rPr>
        <w:t>浏览器接口</w:t>
      </w:r>
    </w:p>
    <w:p>
      <w:pPr>
        <w:rPr>
          <w:rFonts w:hint="eastAsia" w:cs="AR PL UKai CN"/>
          <w:lang w:eastAsia="zh-CN"/>
        </w:rPr>
      </w:pPr>
      <w:r>
        <w:rPr>
          <w:rFonts w:hint="eastAsia" w:cs="AR PL UKai CN"/>
          <w:lang w:eastAsia="zh-CN"/>
        </w:rPr>
        <w:t>典型的HDFS安装配置 Web 服务器以通过可配置的 TCP 端口公开HDFS</w:t>
      </w:r>
      <w:r>
        <w:rPr>
          <w:rFonts w:hint="eastAsia" w:cs="AR PL UKai CN"/>
          <w:b/>
          <w:bCs/>
          <w:lang w:eastAsia="zh-CN"/>
        </w:rPr>
        <w:t>命名空间</w:t>
      </w:r>
      <w:r>
        <w:rPr>
          <w:rFonts w:hint="eastAsia" w:cs="AR PL UKai CN"/>
          <w:lang w:eastAsia="zh-CN"/>
        </w:rPr>
        <w:t>。这允许用户通过Web浏览器导航HDFS</w:t>
      </w:r>
      <w:r>
        <w:rPr>
          <w:rFonts w:hint="eastAsia" w:cs="AR PL UKai CN"/>
          <w:b/>
          <w:bCs/>
          <w:lang w:eastAsia="zh-CN"/>
        </w:rPr>
        <w:t>命名空间</w:t>
      </w:r>
      <w:r>
        <w:rPr>
          <w:rFonts w:hint="eastAsia" w:cs="AR PL UKai CN"/>
          <w:lang w:eastAsia="zh-CN"/>
        </w:rPr>
        <w:t>并查看其文件的内容。</w:t>
      </w:r>
    </w:p>
    <w:p>
      <w:pPr>
        <w:rPr>
          <w:rFonts w:hint="eastAsia" w:cs="AR PL UKai CN"/>
          <w:lang w:eastAsia="zh-CN"/>
        </w:rPr>
      </w:pPr>
    </w:p>
    <w:p>
      <w:pPr>
        <w:pStyle w:val="4"/>
        <w:bidi w:val="0"/>
        <w:rPr>
          <w:rFonts w:hint="eastAsia"/>
          <w:lang w:eastAsia="zh-CN"/>
        </w:rPr>
      </w:pPr>
      <w:bookmarkStart w:id="110" w:name="_Toc1575777826"/>
      <w:r>
        <w:rPr>
          <w:rFonts w:hint="eastAsia"/>
          <w:lang w:eastAsia="zh-CN"/>
        </w:rPr>
        <w:t>空间回收</w:t>
      </w:r>
      <w:bookmarkEnd w:id="110"/>
    </w:p>
    <w:p>
      <w:pPr>
        <w:pStyle w:val="5"/>
        <w:bidi w:val="0"/>
        <w:rPr>
          <w:rFonts w:hint="eastAsia"/>
          <w:lang w:eastAsia="zh-CN"/>
        </w:rPr>
      </w:pPr>
      <w:r>
        <w:rPr>
          <w:rFonts w:hint="eastAsia"/>
          <w:lang w:eastAsia="zh-CN"/>
        </w:rPr>
        <w:t>文件删除和取消删除</w:t>
      </w:r>
    </w:p>
    <w:p>
      <w:pPr>
        <w:rPr>
          <w:rFonts w:hint="eastAsia" w:cs="AR PL UKai CN"/>
          <w:lang w:eastAsia="zh-CN"/>
        </w:rPr>
      </w:pPr>
      <w:r>
        <w:rPr>
          <w:rFonts w:hint="eastAsia" w:cs="AR PL UKai CN"/>
          <w:lang w:eastAsia="zh-CN"/>
        </w:rPr>
        <w:t>如果启用</w:t>
      </w:r>
      <w:r>
        <w:rPr>
          <w:rFonts w:hint="eastAsia" w:cs="AR PL UKai CN"/>
          <w:b/>
          <w:bCs/>
          <w:lang w:val="en-US" w:eastAsia="zh-CN"/>
        </w:rPr>
        <w:t>回收站（trash）</w:t>
      </w:r>
      <w:r>
        <w:rPr>
          <w:rFonts w:hint="eastAsia" w:cs="AR PL UKai CN"/>
          <w:lang w:eastAsia="zh-CN"/>
        </w:rPr>
        <w:t>配置，</w:t>
      </w:r>
      <w:r>
        <w:rPr>
          <w:rFonts w:hint="eastAsia" w:cs="AR PL UKai CN"/>
          <w:b/>
          <w:bCs/>
          <w:lang w:eastAsia="zh-CN"/>
        </w:rPr>
        <w:t>FS Shell</w:t>
      </w:r>
      <w:r>
        <w:rPr>
          <w:rFonts w:hint="eastAsia" w:cs="AR PL UKai CN"/>
          <w:lang w:eastAsia="zh-CN"/>
        </w:rPr>
        <w:t>删除的文件不会立即从HDFS中删除。相反，HDFS 将其移动到</w:t>
      </w:r>
      <w:r>
        <w:rPr>
          <w:rFonts w:hint="eastAsia" w:cs="AR PL UKai CN"/>
          <w:b/>
          <w:bCs/>
          <w:lang w:eastAsia="zh-CN"/>
        </w:rPr>
        <w:t>回收站目录</w:t>
      </w:r>
      <w:r>
        <w:rPr>
          <w:rFonts w:hint="eastAsia" w:cs="AR PL UKai CN"/>
          <w:lang w:eastAsia="zh-CN"/>
        </w:rPr>
        <w:t>（每个用户在</w:t>
      </w:r>
      <w:r>
        <w:rPr>
          <w:rFonts w:hint="eastAsia" w:cs="AR PL UKai CN"/>
          <w:shd w:val="clear" w:fill="CFCECE" w:themeFill="background2" w:themeFillShade="E5"/>
          <w:lang w:eastAsia="zh-CN"/>
        </w:rPr>
        <w:t>/user/&lt;username&gt;/.Trash</w:t>
      </w:r>
      <w:r>
        <w:rPr>
          <w:rFonts w:hint="eastAsia" w:cs="AR PL UKai CN"/>
          <w:lang w:eastAsia="zh-CN"/>
        </w:rPr>
        <w:t>下都有自己的回收站目录）。 只要文件保留在</w:t>
      </w:r>
      <w:r>
        <w:rPr>
          <w:rFonts w:hint="eastAsia" w:cs="AR PL UKai CN"/>
          <w:b/>
          <w:bCs/>
          <w:lang w:eastAsia="zh-CN"/>
        </w:rPr>
        <w:t>回收站</w:t>
      </w:r>
      <w:r>
        <w:rPr>
          <w:rFonts w:hint="eastAsia" w:cs="AR PL UKai CN"/>
          <w:lang w:eastAsia="zh-CN"/>
        </w:rPr>
        <w:t>中，就可以快速恢复该文件。</w:t>
      </w:r>
    </w:p>
    <w:p>
      <w:pPr>
        <w:rPr>
          <w:rFonts w:hint="eastAsia" w:cs="AR PL UKai CN"/>
          <w:lang w:eastAsia="zh-CN"/>
        </w:rPr>
      </w:pPr>
    </w:p>
    <w:p>
      <w:pPr>
        <w:rPr>
          <w:rFonts w:hint="eastAsia" w:cs="AR PL UKai CN"/>
          <w:lang w:eastAsia="zh-CN"/>
        </w:rPr>
      </w:pPr>
      <w:r>
        <w:rPr>
          <w:rFonts w:hint="eastAsia" w:cs="AR PL UKai CN"/>
          <w:lang w:eastAsia="zh-CN"/>
        </w:rPr>
        <w:t>最近删除的文件被移动到当前回收站目录（</w:t>
      </w:r>
      <w:r>
        <w:rPr>
          <w:rFonts w:hint="eastAsia" w:cs="AR PL UKai CN"/>
          <w:shd w:val="clear" w:fill="CFCECE" w:themeFill="background2" w:themeFillShade="E5"/>
          <w:lang w:eastAsia="zh-CN"/>
        </w:rPr>
        <w:t>/user/&lt;username&gt;/.Trash/Current</w:t>
      </w:r>
      <w:r>
        <w:rPr>
          <w:rFonts w:hint="eastAsia" w:cs="AR PL UKai CN"/>
          <w:lang w:eastAsia="zh-CN"/>
        </w:rPr>
        <w:t>），并且在可配置的时间间隔内，HDFS为当前回收站目录中的文件创建检查点（在</w:t>
      </w:r>
      <w:r>
        <w:rPr>
          <w:rFonts w:hint="eastAsia" w:cs="AR PL UKai CN"/>
          <w:shd w:val="clear" w:fill="CFCECE" w:themeFill="background2" w:themeFillShade="E5"/>
          <w:lang w:eastAsia="zh-CN"/>
        </w:rPr>
        <w:t>/user/&lt;username&gt;/.Trash/&lt;date&gt;</w:t>
      </w:r>
      <w:r>
        <w:rPr>
          <w:rFonts w:hint="eastAsia" w:cs="AR PL UKai CN"/>
          <w:lang w:eastAsia="zh-CN"/>
        </w:rPr>
        <w:t>下），并在它们过期时删除旧的检查点。有关</w:t>
      </w:r>
      <w:r>
        <w:rPr>
          <w:rFonts w:hint="eastAsia" w:cs="AR PL UKai CN"/>
          <w:b/>
          <w:bCs/>
          <w:lang w:eastAsia="zh-CN"/>
        </w:rPr>
        <w:t>回收站检查点</w:t>
      </w:r>
      <w:r>
        <w:rPr>
          <w:rFonts w:hint="eastAsia" w:cs="AR PL UKai CN"/>
          <w:lang w:eastAsia="zh-CN"/>
        </w:rPr>
        <w:t>的信息，请参见</w:t>
      </w:r>
      <w:r>
        <w:rPr>
          <w:rFonts w:hint="eastAsia" w:cs="AR PL UKai CN"/>
          <w:b/>
          <w:bCs/>
          <w:lang w:eastAsia="zh-CN"/>
        </w:rPr>
        <w:t>FS shell</w:t>
      </w:r>
      <w:r>
        <w:rPr>
          <w:rFonts w:hint="eastAsia" w:cs="AR PL UKai CN"/>
          <w:lang w:eastAsia="zh-CN"/>
        </w:rPr>
        <w:t>的</w:t>
      </w:r>
      <w:r>
        <w:rPr>
          <w:rFonts w:hint="eastAsia" w:cs="AR PL UKai CN"/>
          <w:shd w:val="clear" w:fill="CFCECE" w:themeFill="background2" w:themeFillShade="E5"/>
          <w:lang w:eastAsia="zh-CN"/>
        </w:rPr>
        <w:t>expunge</w:t>
      </w:r>
      <w:r>
        <w:rPr>
          <w:rFonts w:hint="eastAsia" w:cs="AR PL UKai CN"/>
          <w:lang w:eastAsia="zh-CN"/>
        </w:rPr>
        <w:t>命令。</w:t>
      </w:r>
    </w:p>
    <w:p>
      <w:pPr>
        <w:rPr>
          <w:rFonts w:hint="eastAsia" w:cs="AR PL UKai CN"/>
          <w:lang w:eastAsia="zh-CN"/>
        </w:rPr>
      </w:pPr>
    </w:p>
    <w:p>
      <w:pPr>
        <w:rPr>
          <w:rFonts w:hint="eastAsia" w:cs="AR PL UKai CN"/>
          <w:lang w:eastAsia="zh-CN"/>
        </w:rPr>
      </w:pPr>
      <w:r>
        <w:rPr>
          <w:rFonts w:hint="eastAsia" w:cs="AR PL UKai CN"/>
          <w:lang w:eastAsia="zh-CN"/>
        </w:rPr>
        <w:t>在其在回收站中的生命期满后，</w:t>
      </w:r>
      <w:r>
        <w:rPr>
          <w:rFonts w:hint="eastAsia" w:cs="AR PL UKai CN"/>
          <w:b/>
          <w:bCs/>
          <w:lang w:eastAsia="zh-CN"/>
        </w:rPr>
        <w:t>NameNode</w:t>
      </w:r>
      <w:r>
        <w:rPr>
          <w:rFonts w:hint="eastAsia" w:cs="AR PL UKai CN"/>
          <w:lang w:eastAsia="zh-CN"/>
        </w:rPr>
        <w:t>将从HDFS</w:t>
      </w:r>
      <w:r>
        <w:rPr>
          <w:rFonts w:hint="eastAsia" w:cs="AR PL UKai CN"/>
          <w:b/>
          <w:bCs/>
          <w:lang w:eastAsia="zh-CN"/>
        </w:rPr>
        <w:t>命名空间</w:t>
      </w:r>
      <w:r>
        <w:rPr>
          <w:rFonts w:hint="eastAsia" w:cs="AR PL UKai CN"/>
          <w:lang w:eastAsia="zh-CN"/>
        </w:rPr>
        <w:t>中删除该文件。删除文件会导致与该文件关联的块被释放。请注意，在用户删除文件的时间与HDFS中可用空间相应增加的时间之间可能存在明显的时间延迟。</w:t>
      </w:r>
    </w:p>
    <w:p>
      <w:pPr>
        <w:rPr>
          <w:rFonts w:hint="eastAsia" w:cs="AR PL UKai CN"/>
          <w:lang w:eastAsia="zh-CN"/>
        </w:rPr>
      </w:pPr>
    </w:p>
    <w:p>
      <w:pPr>
        <w:rPr>
          <w:rFonts w:hint="eastAsia" w:cs="AR PL UKai CN"/>
          <w:lang w:eastAsia="zh-CN"/>
        </w:rPr>
      </w:pPr>
      <w:r>
        <w:rPr>
          <w:rFonts w:hint="eastAsia" w:cs="AR PL UKai CN"/>
          <w:lang w:eastAsia="zh-CN"/>
        </w:rPr>
        <w:t>以下是一个示例，它将显示 FS Shell 如何从 HDFS 中删除文件。我们在</w:t>
      </w:r>
      <w:r>
        <w:rPr>
          <w:rFonts w:hint="eastAsia" w:cs="AR PL UKai CN"/>
          <w:shd w:val="clear" w:fill="CFCECE" w:themeFill="background2" w:themeFillShade="E5"/>
          <w:lang w:eastAsia="zh-CN"/>
        </w:rPr>
        <w:t>delete</w:t>
      </w:r>
      <w:r>
        <w:rPr>
          <w:rFonts w:hint="eastAsia" w:cs="AR PL UKai CN"/>
          <w:lang w:eastAsia="zh-CN"/>
        </w:rPr>
        <w:t>目录下创建了</w:t>
      </w:r>
      <w:r>
        <w:rPr>
          <w:rFonts w:hint="eastAsia" w:cs="AR PL UKai CN"/>
          <w:lang w:val="en-US" w:eastAsia="zh-CN"/>
        </w:rPr>
        <w:t>2</w:t>
      </w:r>
      <w:r>
        <w:rPr>
          <w:rFonts w:hint="eastAsia" w:cs="AR PL UKai CN"/>
          <w:lang w:eastAsia="zh-CN"/>
        </w:rPr>
        <w:t>个文件（</w:t>
      </w:r>
      <w:r>
        <w:rPr>
          <w:rFonts w:hint="eastAsia" w:cs="AR PL UKai CN"/>
          <w:shd w:val="clear" w:fill="CFCECE" w:themeFill="background2" w:themeFillShade="E5"/>
          <w:lang w:eastAsia="zh-CN"/>
        </w:rPr>
        <w:t>test1</w:t>
      </w:r>
      <w:r>
        <w:rPr>
          <w:rFonts w:hint="eastAsia" w:cs="AR PL UKai CN"/>
          <w:lang w:eastAsia="zh-CN"/>
        </w:rPr>
        <w:t>和</w:t>
      </w:r>
      <w:r>
        <w:rPr>
          <w:rFonts w:hint="eastAsia" w:cs="AR PL UKai CN"/>
          <w:shd w:val="clear" w:fill="CFCECE" w:themeFill="background2" w:themeFillShade="E5"/>
          <w:lang w:eastAsia="zh-CN"/>
        </w:rPr>
        <w:t>test2</w:t>
      </w:r>
      <w:r>
        <w:rPr>
          <w:rFonts w:hint="eastAsia" w:cs="AR PL UKai CN"/>
          <w:lang w:eastAsia="zh-CN"/>
        </w:rPr>
        <w:t>）</w:t>
      </w:r>
    </w:p>
    <w:p>
      <w:pPr>
        <w:shd w:val="clear" w:fill="CFCECE" w:themeFill="background2" w:themeFillShade="E5"/>
        <w:rPr>
          <w:rFonts w:hint="eastAsia" w:cs="AR PL UKai CN"/>
          <w:b/>
          <w:bCs/>
          <w:lang w:eastAsia="zh-CN"/>
        </w:rPr>
      </w:pPr>
      <w:r>
        <w:rPr>
          <w:rFonts w:hint="eastAsia" w:cs="AR PL UKai CN"/>
          <w:b/>
          <w:bCs/>
          <w:lang w:eastAsia="zh-CN"/>
        </w:rPr>
        <w:t>$ hadoop fs -mkdir -p delete/test1</w:t>
      </w:r>
    </w:p>
    <w:p>
      <w:pPr>
        <w:shd w:val="clear" w:fill="CFCECE" w:themeFill="background2" w:themeFillShade="E5"/>
        <w:rPr>
          <w:rFonts w:hint="eastAsia" w:cs="AR PL UKai CN"/>
          <w:b/>
          <w:bCs/>
          <w:lang w:eastAsia="zh-CN"/>
        </w:rPr>
      </w:pPr>
      <w:r>
        <w:rPr>
          <w:rFonts w:hint="eastAsia" w:cs="AR PL UKai CN"/>
          <w:b/>
          <w:bCs/>
          <w:lang w:eastAsia="zh-CN"/>
        </w:rPr>
        <w:t>$ hadoop fs -mkdir -p delete/test2</w:t>
      </w:r>
    </w:p>
    <w:p>
      <w:pPr>
        <w:shd w:val="clear" w:fill="CFCECE" w:themeFill="background2" w:themeFillShade="E5"/>
        <w:rPr>
          <w:rFonts w:hint="eastAsia" w:cs="AR PL UKai CN"/>
          <w:b/>
          <w:bCs/>
          <w:lang w:eastAsia="zh-CN"/>
        </w:rPr>
      </w:pPr>
      <w:r>
        <w:rPr>
          <w:rFonts w:hint="eastAsia" w:cs="AR PL UKai CN"/>
          <w:b/>
          <w:bCs/>
          <w:lang w:eastAsia="zh-CN"/>
        </w:rPr>
        <w:t>$ hadoop fs -ls delete/</w:t>
      </w:r>
    </w:p>
    <w:p>
      <w:pPr>
        <w:shd w:val="clear" w:fill="CFCECE" w:themeFill="background2" w:themeFillShade="E5"/>
        <w:rPr>
          <w:rFonts w:hint="eastAsia" w:cs="AR PL UKai CN"/>
          <w:lang w:eastAsia="zh-CN"/>
        </w:rPr>
      </w:pPr>
      <w:r>
        <w:rPr>
          <w:rFonts w:hint="eastAsia" w:cs="AR PL UKai CN"/>
          <w:lang w:eastAsia="zh-CN"/>
        </w:rPr>
        <w:t>Found 2 items</w:t>
      </w:r>
    </w:p>
    <w:p>
      <w:pPr>
        <w:shd w:val="clear" w:fill="CFCECE" w:themeFill="background2" w:themeFillShade="E5"/>
        <w:rPr>
          <w:rFonts w:hint="eastAsia" w:cs="AR PL UKai CN"/>
          <w:lang w:eastAsia="zh-CN"/>
        </w:rPr>
      </w:pPr>
      <w:r>
        <w:rPr>
          <w:rFonts w:hint="eastAsia" w:cs="AR PL UKai CN"/>
          <w:lang w:eastAsia="zh-CN"/>
        </w:rPr>
        <w:t>drwxr-xr-x   - hadoop hadoop          0 2015-05-08 12:39 delete/test1</w:t>
      </w:r>
    </w:p>
    <w:p>
      <w:pPr>
        <w:shd w:val="clear" w:fill="CFCECE" w:themeFill="background2" w:themeFillShade="E5"/>
        <w:rPr>
          <w:rFonts w:hint="eastAsia" w:cs="AR PL UKai CN"/>
          <w:lang w:eastAsia="zh-CN"/>
        </w:rPr>
      </w:pPr>
      <w:r>
        <w:rPr>
          <w:rFonts w:hint="eastAsia" w:cs="AR PL UKai CN"/>
          <w:lang w:eastAsia="zh-CN"/>
        </w:rPr>
        <w:t>drwxr-xr-x   - hadoop hadoop          0 2015-05-08 12:40 delete/test2</w:t>
      </w:r>
    </w:p>
    <w:p>
      <w:pPr>
        <w:rPr>
          <w:rFonts w:hint="eastAsia" w:cs="AR PL UKai CN"/>
          <w:lang w:eastAsia="zh-CN"/>
        </w:rPr>
      </w:pPr>
    </w:p>
    <w:p>
      <w:pPr>
        <w:rPr>
          <w:rFonts w:hint="eastAsia" w:cs="AR PL UKai CN"/>
          <w:lang w:eastAsia="zh-CN"/>
        </w:rPr>
      </w:pPr>
      <w:r>
        <w:rPr>
          <w:rFonts w:hint="eastAsia" w:cs="AR PL UKai CN"/>
          <w:lang w:eastAsia="zh-CN"/>
        </w:rPr>
        <w:t>我们将删除文件 test1。 下面的输出显示该文件已移至垃圾箱目录</w:t>
      </w:r>
    </w:p>
    <w:p>
      <w:pPr>
        <w:shd w:val="clear" w:fill="CFCECE" w:themeFill="background2" w:themeFillShade="E5"/>
        <w:rPr>
          <w:rFonts w:hint="eastAsia" w:cs="AR PL UKai CN"/>
          <w:b/>
          <w:bCs/>
          <w:lang w:eastAsia="zh-CN"/>
        </w:rPr>
      </w:pPr>
      <w:r>
        <w:rPr>
          <w:rFonts w:hint="eastAsia" w:cs="AR PL UKai CN"/>
          <w:b/>
          <w:bCs/>
          <w:lang w:eastAsia="zh-CN"/>
        </w:rPr>
        <w:t>$ hadoop fs -rm -r delete/test1</w:t>
      </w:r>
    </w:p>
    <w:p>
      <w:pPr>
        <w:shd w:val="clear" w:fill="CFCECE" w:themeFill="background2" w:themeFillShade="E5"/>
        <w:rPr>
          <w:rFonts w:hint="eastAsia" w:cs="AR PL UKai CN"/>
          <w:lang w:eastAsia="zh-CN"/>
        </w:rPr>
      </w:pPr>
      <w:r>
        <w:rPr>
          <w:rFonts w:hint="eastAsia" w:cs="AR PL UKai CN"/>
          <w:lang w:eastAsia="zh-CN"/>
        </w:rPr>
        <w:t>Moved: hdfs://localhost:8020/user/hadoop/delete/test1 to trash at: hdfs://localhost:8020/user/hadoop/.Trash/Current</w:t>
      </w:r>
    </w:p>
    <w:p>
      <w:pPr>
        <w:rPr>
          <w:rFonts w:hint="eastAsia" w:cs="AR PL UKai CN"/>
          <w:lang w:eastAsia="zh-CN"/>
        </w:rPr>
      </w:pPr>
    </w:p>
    <w:p>
      <w:pPr>
        <w:rPr>
          <w:rFonts w:hint="eastAsia" w:cs="AR PL UKai CN"/>
          <w:lang w:eastAsia="zh-CN"/>
        </w:rPr>
      </w:pPr>
      <w:r>
        <w:rPr>
          <w:rFonts w:hint="eastAsia" w:cs="AR PL UKai CN"/>
          <w:lang w:eastAsia="zh-CN"/>
        </w:rPr>
        <w:t>现在我们将使用</w:t>
      </w:r>
      <w:r>
        <w:rPr>
          <w:rFonts w:hint="eastAsia" w:cs="AR PL UKai CN"/>
          <w:shd w:val="clear" w:fill="CFCECE" w:themeFill="background2" w:themeFillShade="E5"/>
          <w:lang w:eastAsia="zh-CN"/>
        </w:rPr>
        <w:t>skipTrash</w:t>
      </w:r>
      <w:r>
        <w:rPr>
          <w:rFonts w:hint="eastAsia" w:cs="AR PL UKai CN"/>
          <w:lang w:eastAsia="zh-CN"/>
        </w:rPr>
        <w:t>选项删除文件，这不会将文件发送到垃圾箱。它将从HDFS中完全删除。</w:t>
      </w:r>
    </w:p>
    <w:p>
      <w:pPr>
        <w:shd w:val="clear" w:fill="CFCECE" w:themeFill="background2" w:themeFillShade="E5"/>
        <w:rPr>
          <w:rFonts w:hint="eastAsia" w:cs="AR PL UKai CN"/>
          <w:b/>
          <w:bCs/>
          <w:lang w:eastAsia="zh-CN"/>
        </w:rPr>
      </w:pPr>
      <w:r>
        <w:rPr>
          <w:rFonts w:hint="eastAsia" w:cs="AR PL UKai CN"/>
          <w:b/>
          <w:bCs/>
          <w:lang w:eastAsia="zh-CN"/>
        </w:rPr>
        <w:t>$ hadoop fs -rm -r -skipTrash delete/test2</w:t>
      </w:r>
    </w:p>
    <w:p>
      <w:pPr>
        <w:shd w:val="clear" w:fill="CFCECE" w:themeFill="background2" w:themeFillShade="E5"/>
        <w:rPr>
          <w:rFonts w:hint="eastAsia" w:cs="AR PL UKai CN"/>
          <w:b w:val="0"/>
          <w:bCs w:val="0"/>
          <w:lang w:eastAsia="zh-CN"/>
        </w:rPr>
      </w:pPr>
      <w:r>
        <w:rPr>
          <w:rFonts w:hint="eastAsia" w:cs="AR PL UKai CN"/>
          <w:b w:val="0"/>
          <w:bCs w:val="0"/>
          <w:lang w:eastAsia="zh-CN"/>
        </w:rPr>
        <w:t>Deleted delete/test2</w:t>
      </w:r>
    </w:p>
    <w:p>
      <w:pPr>
        <w:rPr>
          <w:rFonts w:hint="eastAsia" w:cs="AR PL UKai CN"/>
          <w:lang w:eastAsia="zh-CN"/>
        </w:rPr>
      </w:pPr>
    </w:p>
    <w:p>
      <w:pPr>
        <w:rPr>
          <w:rFonts w:hint="eastAsia" w:cs="AR PL UKai CN"/>
          <w:lang w:eastAsia="zh-CN"/>
        </w:rPr>
      </w:pPr>
      <w:r>
        <w:rPr>
          <w:rFonts w:hint="eastAsia" w:cs="AR PL UKai CN"/>
          <w:lang w:eastAsia="zh-CN"/>
        </w:rPr>
        <w:t>现在我们可以看到 Trash 目录只包含文件</w:t>
      </w:r>
      <w:r>
        <w:rPr>
          <w:rFonts w:hint="eastAsia" w:cs="AR PL UKai CN"/>
          <w:shd w:val="clear" w:fill="CFCECE" w:themeFill="background2" w:themeFillShade="E5"/>
          <w:lang w:eastAsia="zh-CN"/>
        </w:rPr>
        <w:t>test1.txt</w:t>
      </w:r>
      <w:r>
        <w:rPr>
          <w:rFonts w:hint="eastAsia" w:cs="AR PL UKai CN"/>
          <w:lang w:eastAsia="zh-CN"/>
        </w:rPr>
        <w:t>。</w:t>
      </w:r>
    </w:p>
    <w:p>
      <w:pPr>
        <w:shd w:val="clear" w:fill="CFCECE" w:themeFill="background2" w:themeFillShade="E5"/>
        <w:rPr>
          <w:rFonts w:hint="eastAsia" w:cs="AR PL UKai CN"/>
          <w:b/>
          <w:bCs/>
          <w:lang w:eastAsia="zh-CN"/>
        </w:rPr>
      </w:pPr>
      <w:r>
        <w:rPr>
          <w:rFonts w:hint="eastAsia" w:cs="AR PL UKai CN"/>
          <w:b/>
          <w:bCs/>
          <w:lang w:eastAsia="zh-CN"/>
        </w:rPr>
        <w:t>$ hadoop fs -ls .Trash/Current/user/hadoop/delete/</w:t>
      </w:r>
    </w:p>
    <w:p>
      <w:pPr>
        <w:shd w:val="clear" w:fill="CFCECE" w:themeFill="background2" w:themeFillShade="E5"/>
        <w:rPr>
          <w:rFonts w:hint="eastAsia" w:cs="AR PL UKai CN"/>
          <w:lang w:eastAsia="zh-CN"/>
        </w:rPr>
      </w:pPr>
      <w:r>
        <w:rPr>
          <w:rFonts w:hint="eastAsia" w:cs="AR PL UKai CN"/>
          <w:lang w:eastAsia="zh-CN"/>
        </w:rPr>
        <w:t>Found 1 items\</w:t>
      </w:r>
    </w:p>
    <w:p>
      <w:pPr>
        <w:shd w:val="clear" w:fill="CFCECE" w:themeFill="background2" w:themeFillShade="E5"/>
        <w:rPr>
          <w:rFonts w:hint="eastAsia" w:cs="AR PL UKai CN"/>
          <w:lang w:eastAsia="zh-CN"/>
        </w:rPr>
      </w:pPr>
      <w:r>
        <w:rPr>
          <w:rFonts w:hint="eastAsia" w:cs="AR PL UKai CN"/>
          <w:lang w:eastAsia="zh-CN"/>
        </w:rPr>
        <w:t>drwxr-xr-x   - hadoop hadoop          0 2015-05-08 12:39 .Trash/Current/user/hadoop/delete/test1</w:t>
      </w:r>
    </w:p>
    <w:p>
      <w:pPr>
        <w:rPr>
          <w:rFonts w:hint="eastAsia" w:cs="AR PL UKai CN"/>
          <w:lang w:eastAsia="zh-CN"/>
        </w:rPr>
      </w:pPr>
    </w:p>
    <w:p>
      <w:pPr>
        <w:rPr>
          <w:rFonts w:hint="default" w:cs="AR PL UKai CN"/>
          <w:lang w:val="en-US" w:eastAsia="zh-CN"/>
        </w:rPr>
      </w:pPr>
      <w:r>
        <w:rPr>
          <w:rFonts w:hint="eastAsia" w:cs="AR PL UKai CN"/>
          <w:lang w:eastAsia="zh-CN"/>
        </w:rPr>
        <w:t>所以</w:t>
      </w:r>
      <w:r>
        <w:rPr>
          <w:rFonts w:hint="eastAsia" w:cs="AR PL UKai CN"/>
          <w:lang w:val="en-US" w:eastAsia="zh-CN"/>
        </w:rPr>
        <w:t>text1被移到了回收站，而text2文件被永久删除。</w:t>
      </w:r>
    </w:p>
    <w:p>
      <w:pPr>
        <w:rPr>
          <w:rFonts w:hint="eastAsia" w:cs="AR PL UKai CN"/>
          <w:lang w:eastAsia="zh-CN"/>
        </w:rPr>
      </w:pPr>
    </w:p>
    <w:p>
      <w:pPr>
        <w:pStyle w:val="5"/>
        <w:bidi w:val="0"/>
        <w:rPr>
          <w:rFonts w:hint="eastAsia"/>
          <w:lang w:eastAsia="zh-CN"/>
        </w:rPr>
      </w:pPr>
      <w:r>
        <w:rPr>
          <w:rFonts w:hint="eastAsia"/>
          <w:lang w:eastAsia="zh-CN"/>
        </w:rPr>
        <w:t>减少复制因子</w:t>
      </w:r>
    </w:p>
    <w:p>
      <w:pPr>
        <w:rPr>
          <w:rFonts w:hint="eastAsia" w:cs="AR PL UKai CN"/>
          <w:lang w:eastAsia="zh-CN"/>
        </w:rPr>
      </w:pPr>
      <w:r>
        <w:rPr>
          <w:rFonts w:hint="eastAsia" w:cs="AR PL UKai CN"/>
          <w:lang w:eastAsia="zh-CN"/>
        </w:rPr>
        <w:t>当一个文件的</w:t>
      </w:r>
      <w:r>
        <w:rPr>
          <w:rFonts w:hint="eastAsia" w:cs="AR PL UKai CN"/>
          <w:b/>
          <w:bCs/>
          <w:lang w:eastAsia="zh-CN"/>
        </w:rPr>
        <w:t>复制因子</w:t>
      </w:r>
      <w:r>
        <w:rPr>
          <w:rFonts w:hint="eastAsia" w:cs="AR PL UKai CN"/>
          <w:lang w:eastAsia="zh-CN"/>
        </w:rPr>
        <w:t>降低时，</w:t>
      </w:r>
      <w:r>
        <w:rPr>
          <w:rFonts w:hint="eastAsia" w:cs="AR PL UKai CN"/>
          <w:b/>
          <w:bCs/>
          <w:lang w:eastAsia="zh-CN"/>
        </w:rPr>
        <w:t>NameNode</w:t>
      </w:r>
      <w:r>
        <w:rPr>
          <w:rFonts w:hint="eastAsia" w:cs="AR PL UKai CN"/>
          <w:lang w:eastAsia="zh-CN"/>
        </w:rPr>
        <w:t>会选择多余的可以删除的副本，并在下一个</w:t>
      </w:r>
      <w:r>
        <w:rPr>
          <w:rFonts w:hint="eastAsia" w:cs="AR PL UKai CN"/>
          <w:b/>
          <w:bCs/>
          <w:lang w:eastAsia="zh-CN"/>
        </w:rPr>
        <w:t>Heartbeat</w:t>
      </w:r>
      <w:r>
        <w:rPr>
          <w:rFonts w:hint="eastAsia" w:cs="AR PL UKai CN"/>
          <w:lang w:eastAsia="zh-CN"/>
        </w:rPr>
        <w:t>将此信息传输到</w:t>
      </w:r>
      <w:r>
        <w:rPr>
          <w:rFonts w:hint="eastAsia" w:cs="AR PL UKai CN"/>
          <w:b/>
          <w:bCs/>
          <w:lang w:eastAsia="zh-CN"/>
        </w:rPr>
        <w:t>DataNode</w:t>
      </w:r>
      <w:r>
        <w:rPr>
          <w:rFonts w:hint="eastAsia" w:cs="AR PL UKai CN"/>
          <w:lang w:eastAsia="zh-CN"/>
        </w:rPr>
        <w:t>。</w:t>
      </w:r>
      <w:r>
        <w:rPr>
          <w:rFonts w:hint="eastAsia" w:cs="AR PL UKai CN"/>
          <w:b/>
          <w:bCs/>
          <w:lang w:eastAsia="zh-CN"/>
        </w:rPr>
        <w:t>DataNode</w:t>
      </w:r>
      <w:r>
        <w:rPr>
          <w:rFonts w:hint="eastAsia" w:cs="AR PL UKai CN"/>
          <w:lang w:eastAsia="zh-CN"/>
        </w:rPr>
        <w:t xml:space="preserve">随后移除相应的块，集群中出现相应的空闲空间。同样，在完成 </w:t>
      </w:r>
      <w:r>
        <w:rPr>
          <w:rFonts w:hint="eastAsia" w:cs="AR PL UKai CN"/>
          <w:shd w:val="clear" w:fill="CFCECE" w:themeFill="background2" w:themeFillShade="E5"/>
          <w:lang w:eastAsia="zh-CN"/>
        </w:rPr>
        <w:t>setReplication</w:t>
      </w:r>
      <w:r>
        <w:rPr>
          <w:rFonts w:hint="eastAsia" w:cs="AR PL UKai CN"/>
          <w:lang w:val="en-US" w:eastAsia="zh-CN"/>
        </w:rPr>
        <w:t xml:space="preserve"> A</w:t>
      </w:r>
      <w:r>
        <w:rPr>
          <w:rFonts w:hint="eastAsia" w:cs="AR PL UKai CN"/>
          <w:lang w:eastAsia="zh-CN"/>
        </w:rPr>
        <w:t>PI调用和集群中出现空闲空间之间，可能存在时间延迟。</w:t>
      </w:r>
    </w:p>
    <w:p>
      <w:pPr>
        <w:rPr>
          <w:rFonts w:hint="eastAsia" w:cs="AR PL UKai CN"/>
          <w:lang w:eastAsia="zh-CN"/>
        </w:rPr>
      </w:pPr>
    </w:p>
    <w:p>
      <w:pPr>
        <w:rPr>
          <w:rFonts w:hint="eastAsia" w:cs="AR PL UKai CN"/>
          <w:lang w:eastAsia="zh-CN"/>
        </w:rPr>
      </w:pPr>
    </w:p>
    <w:p>
      <w:pPr>
        <w:numPr>
          <w:ilvl w:val="0"/>
          <w:numId w:val="85"/>
        </w:numPr>
        <w:rPr>
          <w:rFonts w:hint="eastAsia" w:ascii="AR PL UKai CN" w:hAnsi="AR PL UKai CN" w:eastAsia="AR PL UKai CN" w:cs="AR PL UKai CN"/>
        </w:rPr>
      </w:pPr>
      <w:r>
        <w:rPr>
          <w:rFonts w:hint="eastAsia" w:ascii="AR PL UKai CN" w:hAnsi="AR PL UKai CN" w:eastAsia="AR PL UKai CN" w:cs="AR PL UKai CN"/>
          <w:b/>
        </w:rPr>
        <w:t>Name node</w:t>
      </w:r>
      <w:r>
        <w:rPr>
          <w:rFonts w:hint="eastAsia" w:ascii="AR PL UKai CN" w:hAnsi="AR PL UKai CN" w:eastAsia="AR PL UKai CN" w:cs="AR PL UKai CN"/>
        </w:rPr>
        <w:t>：HDFS中只有一个Name node，也叫</w:t>
      </w:r>
      <w:r>
        <w:rPr>
          <w:rFonts w:hint="eastAsia" w:ascii="AR PL UKai CN" w:hAnsi="AR PL UKai CN" w:eastAsia="AR PL UKai CN" w:cs="AR PL UKai CN"/>
          <w:b/>
        </w:rPr>
        <w:t>Master node</w:t>
      </w:r>
      <w:r>
        <w:rPr>
          <w:rFonts w:hint="eastAsia" w:ascii="AR PL UKai CN" w:hAnsi="AR PL UKai CN" w:eastAsia="AR PL UKai CN" w:cs="AR PL UKai CN"/>
        </w:rPr>
        <w:t>，Name node中包含了文件系统的元数据，运行时这些元数据都加载到内存（因此整个HDFS可存储的文件数受限于Name node的内存大小）</w:t>
      </w:r>
    </w:p>
    <w:p>
      <w:pPr>
        <w:numPr>
          <w:ilvl w:val="0"/>
          <w:numId w:val="85"/>
        </w:numPr>
        <w:rPr>
          <w:rFonts w:hint="eastAsia" w:ascii="AR PL UKai CN" w:hAnsi="AR PL UKai CN" w:eastAsia="AR PL UKai CN" w:cs="AR PL UKai CN"/>
        </w:rPr>
      </w:pPr>
      <w:r>
        <w:rPr>
          <w:rFonts w:hint="eastAsia" w:ascii="AR PL UKai CN" w:hAnsi="AR PL UKai CN" w:eastAsia="AR PL UKai CN" w:cs="AR PL UKai CN"/>
          <w:b/>
        </w:rPr>
        <w:t>Data node</w:t>
      </w:r>
      <w:r>
        <w:rPr>
          <w:rFonts w:hint="eastAsia" w:ascii="AR PL UKai CN" w:hAnsi="AR PL UKai CN" w:eastAsia="AR PL UKai CN" w:cs="AR PL UKai CN"/>
        </w:rPr>
        <w:t>：Data node也叫</w:t>
      </w:r>
      <w:r>
        <w:rPr>
          <w:rFonts w:hint="eastAsia" w:ascii="AR PL UKai CN" w:hAnsi="AR PL UKai CN" w:eastAsia="AR PL UKai CN" w:cs="AR PL UKai CN"/>
          <w:b/>
        </w:rPr>
        <w:t>Slave node</w:t>
      </w:r>
      <w:r>
        <w:rPr>
          <w:rFonts w:hint="eastAsia" w:ascii="AR PL UKai CN" w:hAnsi="AR PL UKai CN" w:eastAsia="AR PL UKai CN" w:cs="AR PL UKai CN"/>
        </w:rPr>
        <w:t>，存放了文件数据。每个Data node每隔3秒会发送一个心跳信息给Name node。如果Name node有2分钟内没有收到某个Data node的信息，它会开始进行这个Data node里数据的备份工作。</w:t>
      </w:r>
    </w:p>
    <w:p>
      <w:pPr>
        <w:numPr>
          <w:ilvl w:val="0"/>
          <w:numId w:val="85"/>
        </w:numPr>
        <w:rPr>
          <w:rFonts w:hint="eastAsia" w:ascii="AR PL UKai CN" w:hAnsi="AR PL UKai CN" w:eastAsia="AR PL UKai CN" w:cs="AR PL UKai CN"/>
        </w:rPr>
      </w:pPr>
      <w:r>
        <w:rPr>
          <w:rFonts w:hint="eastAsia" w:ascii="AR PL UKai CN" w:hAnsi="AR PL UKai CN" w:eastAsia="AR PL UKai CN" w:cs="AR PL UKai CN"/>
          <w:b/>
        </w:rPr>
        <w:t>Secondary name node</w:t>
      </w:r>
      <w:r>
        <w:rPr>
          <w:rFonts w:hint="eastAsia" w:ascii="AR PL UKai CN" w:hAnsi="AR PL UKai CN" w:eastAsia="AR PL UKai CN" w:cs="AR PL UKai CN"/>
        </w:rPr>
        <w:t>：也叫</w:t>
      </w:r>
      <w:r>
        <w:rPr>
          <w:rFonts w:hint="eastAsia" w:ascii="AR PL UKai CN" w:hAnsi="AR PL UKai CN" w:eastAsia="AR PL UKai CN" w:cs="AR PL UKai CN"/>
          <w:b/>
        </w:rPr>
        <w:t>checkpoint node</w:t>
      </w:r>
      <w:r>
        <w:rPr>
          <w:rFonts w:hint="eastAsia" w:ascii="AR PL UKai CN" w:hAnsi="AR PL UKai CN" w:eastAsia="AR PL UKai CN" w:cs="AR PL UKai CN"/>
        </w:rPr>
        <w:t>，是Name node的助手节点，用于存放文件系统元数据的checkpoints。定时和name node同步。</w:t>
      </w:r>
    </w:p>
    <w:p>
      <w:pPr>
        <w:numPr>
          <w:ilvl w:val="0"/>
          <w:numId w:val="86"/>
        </w:numPr>
        <w:rPr>
          <w:rFonts w:hint="eastAsia" w:ascii="AR PL UKai CN" w:hAnsi="AR PL UKai CN" w:eastAsia="AR PL UKai CN" w:cs="AR PL UKai CN"/>
        </w:rPr>
      </w:pPr>
      <w:r>
        <w:rPr>
          <w:rFonts w:hint="eastAsia" w:ascii="AR PL UKai CN" w:hAnsi="AR PL UKai CN" w:eastAsia="AR PL UKai CN" w:cs="AR PL UKai CN"/>
          <w:b/>
          <w:bCs/>
        </w:rPr>
        <w:t>Data block</w:t>
      </w:r>
      <w:r>
        <w:rPr>
          <w:rFonts w:hint="eastAsia" w:ascii="AR PL UKai CN" w:hAnsi="AR PL UKai CN" w:eastAsia="AR PL UKai CN" w:cs="AR PL UKai CN"/>
        </w:rPr>
        <w:t>：数据块，组成文件的基本单位，类似传统文件系统中的block，一般大小是64M。每个数据块都会被复制若干份（通常为3）到不同data node上。</w:t>
      </w:r>
    </w:p>
    <w:p>
      <w:pPr>
        <w:rPr>
          <w:rFonts w:hint="eastAsia" w:ascii="AR PL UKai CN" w:hAnsi="AR PL UKai CN" w:eastAsia="AR PL UKai CN" w:cs="AR PL UKai CN"/>
        </w:rPr>
      </w:pPr>
    </w:p>
    <w:p>
      <w:pPr>
        <w:widowControl/>
        <w:jc w:val="left"/>
        <w:rPr>
          <w:rFonts w:hint="eastAsia" w:ascii="AR PL UKai CN" w:hAnsi="AR PL UKai CN" w:eastAsia="AR PL UKai CN" w:cs="AR PL UKai CN"/>
          <w:kern w:val="0"/>
          <w:sz w:val="24"/>
          <w:szCs w:val="24"/>
          <w:lang w:bidi="ar"/>
        </w:rPr>
      </w:pPr>
    </w:p>
    <w:p>
      <w:pPr>
        <w:rPr>
          <w:rFonts w:hint="eastAsia" w:ascii="AR PL UKai CN" w:hAnsi="AR PL UKai CN" w:eastAsia="AR PL UKai CN" w:cs="AR PL UKai CN"/>
        </w:rPr>
      </w:pPr>
    </w:p>
    <w:p>
      <w:pPr>
        <w:pStyle w:val="3"/>
        <w:rPr>
          <w:rFonts w:hint="eastAsia" w:ascii="AR PL UKai CN" w:hAnsi="AR PL UKai CN" w:eastAsia="AR PL UKai CN" w:cs="AR PL UKai CN"/>
        </w:rPr>
      </w:pPr>
      <w:bookmarkStart w:id="111" w:name="_Toc882431481"/>
      <w:r>
        <w:rPr>
          <w:rFonts w:hint="eastAsia" w:cs="AR PL UKai CN"/>
          <w:lang w:eastAsia="zh-CN"/>
        </w:rPr>
        <w:t>用户指南</w:t>
      </w:r>
      <w:bookmarkEnd w:id="111"/>
    </w:p>
    <w:p>
      <w:pPr>
        <w:rPr>
          <w:rFonts w:hint="eastAsia" w:cs="AR PL UKai CN"/>
          <w:b/>
          <w:bCs/>
          <w:sz w:val="28"/>
          <w:szCs w:val="32"/>
          <w:lang w:eastAsia="zh-CN"/>
        </w:rPr>
      </w:pPr>
      <w:r>
        <w:rPr>
          <w:rFonts w:hint="eastAsia" w:cs="AR PL UKai CN"/>
          <w:b/>
          <w:bCs/>
          <w:sz w:val="28"/>
          <w:szCs w:val="32"/>
          <w:lang w:eastAsia="zh-CN"/>
        </w:rPr>
        <w:t>参考</w:t>
      </w:r>
    </w:p>
    <w:p>
      <w:pPr>
        <w:rPr>
          <w:rFonts w:hint="eastAsia" w:cs="AR PL UKai CN"/>
          <w:lang w:eastAsia="zh-CN"/>
        </w:rPr>
      </w:pPr>
      <w:r>
        <w:rPr>
          <w:rFonts w:hint="eastAsia" w:cs="AR PL UKai CN"/>
          <w:lang w:eastAsia="zh-CN"/>
        </w:rPr>
        <w:fldChar w:fldCharType="begin"/>
      </w:r>
      <w:r>
        <w:rPr>
          <w:rFonts w:hint="eastAsia" w:cs="AR PL UKai CN"/>
          <w:lang w:eastAsia="zh-CN"/>
        </w:rPr>
        <w:instrText xml:space="preserve"> HYPERLINK "https://hadoop.apache.org/docs/stable/hadoop-project-dist/hadoop-hdfs/HdfsUserGuide.html" </w:instrText>
      </w:r>
      <w:r>
        <w:rPr>
          <w:rFonts w:hint="eastAsia" w:cs="AR PL UKai CN"/>
          <w:lang w:eastAsia="zh-CN"/>
        </w:rPr>
        <w:fldChar w:fldCharType="separate"/>
      </w:r>
      <w:r>
        <w:rPr>
          <w:rStyle w:val="28"/>
          <w:rFonts w:hint="eastAsia" w:cs="AR PL UKai CN"/>
          <w:lang w:eastAsia="zh-CN"/>
        </w:rPr>
        <w:t>https://hadoop.apache.org/docs/stable/hadoop-project-dist/hadoop-hdfs/HdfsUserGuide.html</w:t>
      </w:r>
      <w:r>
        <w:rPr>
          <w:rFonts w:hint="eastAsia" w:cs="AR PL UKai CN"/>
          <w:lang w:eastAsia="zh-CN"/>
        </w:rPr>
        <w:fldChar w:fldCharType="end"/>
      </w:r>
    </w:p>
    <w:p>
      <w:pPr>
        <w:rPr>
          <w:rFonts w:hint="eastAsia" w:cs="AR PL UKai CN"/>
          <w:lang w:eastAsia="zh-CN"/>
        </w:rPr>
      </w:pPr>
    </w:p>
    <w:p>
      <w:pPr>
        <w:pStyle w:val="4"/>
        <w:bidi w:val="0"/>
        <w:rPr>
          <w:rFonts w:hint="eastAsia"/>
          <w:lang w:eastAsia="zh-CN"/>
        </w:rPr>
      </w:pPr>
      <w:bookmarkStart w:id="112" w:name="_Toc1164630513"/>
      <w:r>
        <w:rPr>
          <w:rFonts w:hint="eastAsia"/>
          <w:lang w:eastAsia="zh-CN"/>
        </w:rPr>
        <w:t>目的</w:t>
      </w:r>
      <w:bookmarkEnd w:id="112"/>
    </w:p>
    <w:p>
      <w:pPr>
        <w:rPr>
          <w:rFonts w:hint="eastAsia" w:cs="AR PL UKai CN"/>
          <w:lang w:eastAsia="zh-CN"/>
        </w:rPr>
      </w:pPr>
      <w:r>
        <w:rPr>
          <w:rFonts w:hint="eastAsia" w:cs="AR PL UKai CN"/>
          <w:lang w:eastAsia="zh-CN"/>
        </w:rPr>
        <w:t xml:space="preserve">本文档是使用 </w:t>
      </w:r>
      <w:r>
        <w:rPr>
          <w:rFonts w:hint="eastAsia" w:cs="AR PL UKai CN"/>
          <w:b/>
          <w:bCs/>
          <w:lang w:eastAsia="zh-CN"/>
        </w:rPr>
        <w:t>Hadoop 分布式文件系统 (HDFS)</w:t>
      </w:r>
      <w:r>
        <w:rPr>
          <w:rFonts w:hint="eastAsia" w:cs="AR PL UKai CN"/>
          <w:lang w:eastAsia="zh-CN"/>
        </w:rPr>
        <w:t xml:space="preserve"> 的用户的起点，无论是作为Hadoop集群的一部分还是作为独立的通用分布式文件系统。虽然 HDFS 被设计为在许多环境中“正常工作”，但HDFS的应用知识对特定集群的配置改进和诊断有很大帮助。</w:t>
      </w:r>
    </w:p>
    <w:p>
      <w:pPr>
        <w:rPr>
          <w:rFonts w:hint="eastAsia" w:cs="AR PL UKai CN"/>
          <w:lang w:eastAsia="zh-CN"/>
        </w:rPr>
      </w:pPr>
    </w:p>
    <w:p>
      <w:pPr>
        <w:pStyle w:val="4"/>
        <w:bidi w:val="0"/>
        <w:rPr>
          <w:rFonts w:hint="eastAsia"/>
          <w:lang w:eastAsia="zh-CN"/>
        </w:rPr>
      </w:pPr>
      <w:bookmarkStart w:id="113" w:name="_Toc390325724"/>
      <w:r>
        <w:rPr>
          <w:rFonts w:hint="eastAsia"/>
          <w:lang w:eastAsia="zh-CN"/>
        </w:rPr>
        <w:t>概述</w:t>
      </w:r>
      <w:bookmarkEnd w:id="113"/>
    </w:p>
    <w:p>
      <w:pPr>
        <w:rPr>
          <w:rFonts w:hint="eastAsia" w:cs="AR PL UKai CN"/>
          <w:lang w:eastAsia="zh-CN"/>
        </w:rPr>
      </w:pPr>
      <w:r>
        <w:rPr>
          <w:rFonts w:hint="eastAsia" w:cs="AR PL UKai CN"/>
          <w:lang w:eastAsia="zh-CN"/>
        </w:rPr>
        <w:t xml:space="preserve">HDFS是Hadoop应用程序使用的主要分布式存储。HDFS集群主要由管理文件系统元数据的 </w:t>
      </w:r>
      <w:r>
        <w:rPr>
          <w:rFonts w:hint="eastAsia" w:cs="AR PL UKai CN"/>
          <w:b/>
          <w:bCs/>
          <w:lang w:eastAsia="zh-CN"/>
        </w:rPr>
        <w:t xml:space="preserve">NameNode </w:t>
      </w:r>
      <w:r>
        <w:rPr>
          <w:rFonts w:hint="eastAsia" w:cs="AR PL UKai CN"/>
          <w:lang w:eastAsia="zh-CN"/>
        </w:rPr>
        <w:t xml:space="preserve">和存储实际数据的 </w:t>
      </w:r>
      <w:r>
        <w:rPr>
          <w:rFonts w:hint="eastAsia" w:cs="AR PL UKai CN"/>
          <w:b/>
          <w:bCs/>
          <w:lang w:eastAsia="zh-CN"/>
        </w:rPr>
        <w:t xml:space="preserve">DataNode </w:t>
      </w:r>
      <w:r>
        <w:rPr>
          <w:rFonts w:hint="eastAsia" w:cs="AR PL UKai CN"/>
          <w:lang w:eastAsia="zh-CN"/>
        </w:rPr>
        <w:t>组成。本用户指南主要处理用户和管理员与 HDFS 集群的交互。HDFS架构图描述了NameNode、DataNode和客户端之间的基本交互。客户端联系 NameNode 获取文件元数据或文件修改，并直接与 DataNode 执行实际的文件 I/O。</w:t>
      </w:r>
    </w:p>
    <w:p>
      <w:pPr>
        <w:rPr>
          <w:rFonts w:hint="eastAsia" w:cs="AR PL UKai CN"/>
          <w:lang w:eastAsia="zh-CN"/>
        </w:rPr>
      </w:pPr>
    </w:p>
    <w:p>
      <w:pPr>
        <w:rPr>
          <w:rFonts w:hint="eastAsia" w:cs="AR PL UKai CN"/>
          <w:lang w:eastAsia="zh-CN"/>
        </w:rPr>
      </w:pPr>
      <w:r>
        <w:rPr>
          <w:rFonts w:hint="eastAsia" w:cs="AR PL UKai CN"/>
          <w:lang w:eastAsia="zh-CN"/>
        </w:rPr>
        <w:t>以下是许多用户可能感兴趣的一些重要功能。</w:t>
      </w:r>
    </w:p>
    <w:p>
      <w:pPr>
        <w:numPr>
          <w:ilvl w:val="0"/>
          <w:numId w:val="87"/>
        </w:numPr>
        <w:ind w:left="420" w:leftChars="0" w:hanging="420" w:firstLineChars="0"/>
        <w:rPr>
          <w:rFonts w:hint="eastAsia" w:cs="AR PL UKai CN"/>
          <w:lang w:eastAsia="zh-CN"/>
        </w:rPr>
      </w:pPr>
      <w:r>
        <w:rPr>
          <w:rFonts w:hint="eastAsia" w:cs="AR PL UKai CN"/>
          <w:lang w:eastAsia="zh-CN"/>
        </w:rPr>
        <w:t>Hadoop，包括 HDFS，非常适合使用商用硬件的分布式存储和分布式处理。它具有容错性、可扩展性，并且扩展起来极其简单。MapReduce以其简单性和对大型分布式应用程序的适用性而闻名，是Hadoop不可或缺的一部分。</w:t>
      </w:r>
    </w:p>
    <w:p>
      <w:pPr>
        <w:numPr>
          <w:ilvl w:val="0"/>
          <w:numId w:val="87"/>
        </w:numPr>
        <w:ind w:left="420" w:leftChars="0" w:hanging="420" w:firstLineChars="0"/>
        <w:rPr>
          <w:rFonts w:hint="eastAsia" w:cs="AR PL UKai CN"/>
          <w:lang w:eastAsia="zh-CN"/>
        </w:rPr>
      </w:pPr>
      <w:r>
        <w:rPr>
          <w:rFonts w:hint="eastAsia" w:cs="AR PL UKai CN"/>
          <w:lang w:eastAsia="zh-CN"/>
        </w:rPr>
        <w:t>HDFS 具有高度可配置性，默认配置非常适合许多安装。 大多数时候，只需要为非常大的集群调整配置。</w:t>
      </w:r>
    </w:p>
    <w:p>
      <w:pPr>
        <w:numPr>
          <w:ilvl w:val="0"/>
          <w:numId w:val="87"/>
        </w:numPr>
        <w:ind w:left="420" w:leftChars="0" w:hanging="420" w:firstLineChars="0"/>
        <w:rPr>
          <w:rFonts w:hint="eastAsia" w:cs="AR PL UKai CN"/>
          <w:lang w:eastAsia="zh-CN"/>
        </w:rPr>
      </w:pPr>
      <w:r>
        <w:rPr>
          <w:rFonts w:hint="eastAsia" w:cs="AR PL UKai CN"/>
          <w:lang w:eastAsia="zh-CN"/>
        </w:rPr>
        <w:t>Hadoop 是用 Java 编写的，所有主要平台都支持它。</w:t>
      </w:r>
    </w:p>
    <w:p>
      <w:pPr>
        <w:numPr>
          <w:ilvl w:val="0"/>
          <w:numId w:val="87"/>
        </w:numPr>
        <w:ind w:left="420" w:leftChars="0" w:hanging="420" w:firstLineChars="0"/>
        <w:rPr>
          <w:rFonts w:hint="eastAsia" w:cs="AR PL UKai CN"/>
          <w:lang w:eastAsia="zh-CN"/>
        </w:rPr>
      </w:pPr>
      <w:r>
        <w:rPr>
          <w:rFonts w:hint="eastAsia" w:cs="AR PL UKai CN"/>
          <w:lang w:eastAsia="zh-CN"/>
        </w:rPr>
        <w:t>Hadoop 支持类似 shell 的命令直接与 HDFS 交互。</w:t>
      </w:r>
    </w:p>
    <w:p>
      <w:pPr>
        <w:numPr>
          <w:ilvl w:val="0"/>
          <w:numId w:val="87"/>
        </w:numPr>
        <w:ind w:left="420" w:leftChars="0" w:hanging="420" w:firstLineChars="0"/>
        <w:rPr>
          <w:rFonts w:hint="eastAsia" w:cs="AR PL UKai CN"/>
          <w:lang w:eastAsia="zh-CN"/>
        </w:rPr>
      </w:pPr>
      <w:r>
        <w:rPr>
          <w:rFonts w:hint="eastAsia" w:cs="AR PL UKai CN"/>
          <w:b/>
          <w:bCs/>
          <w:lang w:eastAsia="zh-CN"/>
        </w:rPr>
        <w:t>NameNode</w:t>
      </w:r>
      <w:r>
        <w:rPr>
          <w:rFonts w:hint="eastAsia" w:cs="AR PL UKai CN"/>
          <w:lang w:eastAsia="zh-CN"/>
        </w:rPr>
        <w:t>和</w:t>
      </w:r>
      <w:r>
        <w:rPr>
          <w:rFonts w:hint="eastAsia" w:cs="AR PL UKai CN"/>
          <w:b/>
          <w:bCs/>
          <w:lang w:eastAsia="zh-CN"/>
        </w:rPr>
        <w:t>Datanodes</w:t>
      </w:r>
      <w:r>
        <w:rPr>
          <w:rFonts w:hint="eastAsia" w:cs="AR PL UKai CN"/>
          <w:lang w:eastAsia="zh-CN"/>
        </w:rPr>
        <w:t>内置了网络服务器，可以很容易地检查集群的当前状态</w:t>
      </w:r>
    </w:p>
    <w:p>
      <w:pPr>
        <w:numPr>
          <w:ilvl w:val="0"/>
          <w:numId w:val="87"/>
        </w:numPr>
        <w:ind w:left="420" w:leftChars="0" w:hanging="420" w:firstLineChars="0"/>
        <w:rPr>
          <w:rFonts w:hint="eastAsia" w:cs="AR PL UKai CN"/>
          <w:lang w:eastAsia="zh-CN"/>
        </w:rPr>
      </w:pPr>
      <w:r>
        <w:rPr>
          <w:rFonts w:hint="eastAsia" w:cs="AR PL UKai CN"/>
          <w:lang w:eastAsia="zh-CN"/>
        </w:rPr>
        <w:t>HDFS 定期实施新功能和改进。以下是HDFS中的部分功能：</w:t>
      </w:r>
    </w:p>
    <w:p>
      <w:pPr>
        <w:numPr>
          <w:ilvl w:val="0"/>
          <w:numId w:val="88"/>
        </w:numPr>
        <w:ind w:left="840" w:leftChars="0" w:hanging="420" w:firstLineChars="0"/>
        <w:rPr>
          <w:rFonts w:hint="eastAsia" w:cs="AR PL UKai CN"/>
          <w:lang w:eastAsia="zh-CN"/>
        </w:rPr>
      </w:pPr>
      <w:r>
        <w:rPr>
          <w:rFonts w:hint="eastAsia" w:cs="AR PL UKai CN"/>
          <w:lang w:eastAsia="zh-CN"/>
        </w:rPr>
        <w:t>文件权限和身份验证</w:t>
      </w:r>
    </w:p>
    <w:p>
      <w:pPr>
        <w:numPr>
          <w:ilvl w:val="0"/>
          <w:numId w:val="88"/>
        </w:numPr>
        <w:ind w:left="840" w:leftChars="0" w:hanging="420" w:firstLineChars="0"/>
        <w:rPr>
          <w:rFonts w:hint="eastAsia" w:cs="AR PL UKai CN"/>
          <w:lang w:eastAsia="zh-CN"/>
        </w:rPr>
      </w:pPr>
      <w:r>
        <w:rPr>
          <w:rFonts w:hint="eastAsia" w:cs="AR PL UKai CN"/>
          <w:b/>
          <w:bCs/>
          <w:lang w:eastAsia="zh-CN"/>
        </w:rPr>
        <w:t>机架感知（</w:t>
      </w:r>
      <w:r>
        <w:rPr>
          <w:rFonts w:hint="eastAsia" w:cs="AR PL UKai CN"/>
          <w:b/>
          <w:bCs/>
          <w:lang w:val="en-US" w:eastAsia="zh-CN"/>
        </w:rPr>
        <w:t>rack awareness</w:t>
      </w:r>
      <w:r>
        <w:rPr>
          <w:rFonts w:hint="eastAsia" w:cs="AR PL UKai CN"/>
          <w:b/>
          <w:bCs/>
          <w:lang w:eastAsia="zh-CN"/>
        </w:rPr>
        <w:t>）</w:t>
      </w:r>
      <w:r>
        <w:rPr>
          <w:rFonts w:hint="eastAsia" w:cs="AR PL UKai CN"/>
          <w:lang w:eastAsia="zh-CN"/>
        </w:rPr>
        <w:t>：在调度任务和分配存储时考虑节点的物理位置。</w:t>
      </w:r>
    </w:p>
    <w:p>
      <w:pPr>
        <w:numPr>
          <w:ilvl w:val="0"/>
          <w:numId w:val="88"/>
        </w:numPr>
        <w:ind w:left="840" w:leftChars="0" w:hanging="420" w:firstLineChars="0"/>
        <w:rPr>
          <w:rFonts w:hint="eastAsia" w:cs="AR PL UKai CN"/>
          <w:lang w:eastAsia="zh-CN"/>
        </w:rPr>
      </w:pPr>
      <w:r>
        <w:rPr>
          <w:rFonts w:hint="eastAsia" w:cs="AR PL UKai CN"/>
          <w:b/>
          <w:bCs/>
          <w:lang w:eastAsia="zh-CN"/>
        </w:rPr>
        <w:t>安全模式（</w:t>
      </w:r>
      <w:r>
        <w:rPr>
          <w:rFonts w:hint="eastAsia" w:cs="AR PL UKai CN"/>
          <w:b/>
          <w:bCs/>
          <w:lang w:val="en-US" w:eastAsia="zh-CN"/>
        </w:rPr>
        <w:t>safemode</w:t>
      </w:r>
      <w:r>
        <w:rPr>
          <w:rFonts w:hint="eastAsia" w:cs="AR PL UKai CN"/>
          <w:b/>
          <w:bCs/>
          <w:lang w:eastAsia="zh-CN"/>
        </w:rPr>
        <w:t>）</w:t>
      </w:r>
      <w:r>
        <w:rPr>
          <w:rFonts w:hint="eastAsia" w:cs="AR PL UKai CN"/>
          <w:lang w:eastAsia="zh-CN"/>
        </w:rPr>
        <w:t>：一种用于维护的管理模式。</w:t>
      </w:r>
    </w:p>
    <w:p>
      <w:pPr>
        <w:numPr>
          <w:ilvl w:val="0"/>
          <w:numId w:val="88"/>
        </w:numPr>
        <w:ind w:left="840" w:leftChars="0" w:hanging="420" w:firstLineChars="0"/>
        <w:rPr>
          <w:rFonts w:hint="eastAsia" w:cs="AR PL UKai CN"/>
          <w:lang w:eastAsia="zh-CN"/>
        </w:rPr>
      </w:pPr>
      <w:r>
        <w:rPr>
          <w:rFonts w:hint="eastAsia" w:cs="AR PL UKai CN"/>
          <w:b/>
          <w:bCs/>
          <w:lang w:eastAsia="zh-CN"/>
        </w:rPr>
        <w:t>fsck</w:t>
      </w:r>
      <w:r>
        <w:rPr>
          <w:rFonts w:hint="eastAsia" w:cs="AR PL UKai CN"/>
          <w:lang w:eastAsia="zh-CN"/>
        </w:rPr>
        <w:t>：诊断文件系统健康状况的程序，用于查找丢失的文件或块</w:t>
      </w:r>
    </w:p>
    <w:p>
      <w:pPr>
        <w:numPr>
          <w:ilvl w:val="0"/>
          <w:numId w:val="88"/>
        </w:numPr>
        <w:ind w:left="840" w:leftChars="0" w:hanging="420" w:firstLineChars="0"/>
        <w:rPr>
          <w:rFonts w:hint="eastAsia" w:cs="AR PL UKai CN"/>
          <w:lang w:eastAsia="zh-CN"/>
        </w:rPr>
      </w:pPr>
      <w:r>
        <w:rPr>
          <w:rFonts w:hint="eastAsia" w:cs="AR PL UKai CN"/>
          <w:b/>
          <w:bCs/>
          <w:lang w:eastAsia="zh-CN"/>
        </w:rPr>
        <w:t>fetchdt</w:t>
      </w:r>
      <w:r>
        <w:rPr>
          <w:rFonts w:hint="eastAsia" w:cs="AR PL UKai CN"/>
          <w:lang w:eastAsia="zh-CN"/>
        </w:rPr>
        <w:t xml:space="preserve">：用于获取 </w:t>
      </w:r>
      <w:r>
        <w:rPr>
          <w:rFonts w:hint="eastAsia" w:cs="AR PL UKai CN"/>
          <w:b/>
          <w:bCs/>
          <w:lang w:eastAsia="zh-CN"/>
        </w:rPr>
        <w:t>DelegationToken</w:t>
      </w:r>
      <w:r>
        <w:rPr>
          <w:rFonts w:hint="eastAsia" w:cs="AR PL UKai CN"/>
          <w:lang w:eastAsia="zh-CN"/>
        </w:rPr>
        <w:t>并将其存储在本地文件中的程序</w:t>
      </w:r>
    </w:p>
    <w:p>
      <w:pPr>
        <w:numPr>
          <w:ilvl w:val="0"/>
          <w:numId w:val="88"/>
        </w:numPr>
        <w:ind w:left="840" w:leftChars="0" w:hanging="420" w:firstLineChars="0"/>
        <w:rPr>
          <w:rFonts w:hint="eastAsia" w:cs="AR PL UKai CN"/>
          <w:lang w:eastAsia="zh-CN"/>
        </w:rPr>
      </w:pPr>
      <w:r>
        <w:rPr>
          <w:rFonts w:hint="eastAsia" w:cs="AR PL UKai CN"/>
          <w:b/>
          <w:bCs/>
          <w:lang w:eastAsia="zh-CN"/>
        </w:rPr>
        <w:t>Balancer</w:t>
      </w:r>
      <w:r>
        <w:rPr>
          <w:rFonts w:hint="eastAsia" w:cs="AR PL UKai CN"/>
          <w:lang w:eastAsia="zh-CN"/>
        </w:rPr>
        <w:t>：当数据在DataNodes之间分布不均时用来平衡集群的工具。</w:t>
      </w:r>
    </w:p>
    <w:p>
      <w:pPr>
        <w:numPr>
          <w:ilvl w:val="0"/>
          <w:numId w:val="88"/>
        </w:numPr>
        <w:ind w:left="840" w:leftChars="0" w:hanging="420" w:firstLineChars="0"/>
        <w:rPr>
          <w:rFonts w:hint="eastAsia" w:cs="AR PL UKai CN"/>
          <w:lang w:eastAsia="zh-CN"/>
        </w:rPr>
      </w:pPr>
      <w:r>
        <w:rPr>
          <w:rFonts w:hint="eastAsia" w:cs="AR PL UKai CN"/>
          <w:b/>
          <w:bCs/>
          <w:lang w:eastAsia="zh-CN"/>
        </w:rPr>
        <w:t>升级回滚（</w:t>
      </w:r>
      <w:r>
        <w:rPr>
          <w:rFonts w:hint="eastAsia" w:cs="AR PL UKai CN"/>
          <w:b/>
          <w:bCs/>
          <w:lang w:val="en-US" w:eastAsia="zh-CN"/>
        </w:rPr>
        <w:t>upgrade and rollback</w:t>
      </w:r>
      <w:r>
        <w:rPr>
          <w:rFonts w:hint="eastAsia" w:cs="AR PL UKai CN"/>
          <w:b/>
          <w:bCs/>
          <w:lang w:eastAsia="zh-CN"/>
        </w:rPr>
        <w:t>）</w:t>
      </w:r>
      <w:r>
        <w:rPr>
          <w:rFonts w:hint="eastAsia" w:cs="AR PL UKai CN"/>
          <w:lang w:eastAsia="zh-CN"/>
        </w:rPr>
        <w:t>：软件升级后，如果出现意外问题，可以回滚到升级前HDFS的状态</w:t>
      </w:r>
    </w:p>
    <w:p>
      <w:pPr>
        <w:numPr>
          <w:ilvl w:val="0"/>
          <w:numId w:val="88"/>
        </w:numPr>
        <w:ind w:left="840" w:leftChars="0" w:hanging="420" w:firstLineChars="0"/>
        <w:rPr>
          <w:rFonts w:hint="eastAsia" w:cs="AR PL UKai CN"/>
          <w:lang w:eastAsia="zh-CN"/>
        </w:rPr>
      </w:pPr>
      <w:r>
        <w:rPr>
          <w:rFonts w:hint="eastAsia" w:cs="AR PL UKai CN"/>
          <w:b/>
          <w:bCs/>
          <w:lang w:eastAsia="zh-CN"/>
        </w:rPr>
        <w:t>Secondary NameNode</w:t>
      </w:r>
      <w:r>
        <w:rPr>
          <w:rFonts w:hint="eastAsia" w:cs="AR PL UKai CN"/>
          <w:lang w:eastAsia="zh-CN"/>
        </w:rPr>
        <w:t>：执行命名空间的定期检查点，并帮助将包含HDFS修改日志的文件大小保持在NameNode的特定限制内</w:t>
      </w:r>
    </w:p>
    <w:p>
      <w:pPr>
        <w:numPr>
          <w:ilvl w:val="0"/>
          <w:numId w:val="88"/>
        </w:numPr>
        <w:ind w:left="840" w:leftChars="0" w:hanging="420" w:firstLineChars="0"/>
        <w:rPr>
          <w:rFonts w:hint="eastAsia" w:cs="AR PL UKai CN"/>
          <w:lang w:eastAsia="zh-CN"/>
        </w:rPr>
      </w:pPr>
      <w:r>
        <w:rPr>
          <w:rFonts w:hint="eastAsia" w:cs="AR PL UKai CN"/>
          <w:b/>
          <w:bCs/>
          <w:lang w:eastAsia="zh-CN"/>
        </w:rPr>
        <w:t>检查点节点（</w:t>
      </w:r>
      <w:r>
        <w:rPr>
          <w:rFonts w:hint="eastAsia" w:cs="AR PL UKai CN"/>
          <w:b/>
          <w:bCs/>
          <w:lang w:val="en-US" w:eastAsia="zh-CN"/>
        </w:rPr>
        <w:t>checkpoint node</w:t>
      </w:r>
      <w:r>
        <w:rPr>
          <w:rFonts w:hint="eastAsia" w:cs="AR PL UKai CN"/>
          <w:b/>
          <w:bCs/>
          <w:lang w:eastAsia="zh-CN"/>
        </w:rPr>
        <w:t>）</w:t>
      </w:r>
      <w:r>
        <w:rPr>
          <w:rFonts w:hint="eastAsia" w:cs="AR PL UKai CN"/>
          <w:lang w:eastAsia="zh-CN"/>
        </w:rPr>
        <w:t>：执行命名空间的定期检查点，并帮助最小化NameNode中的HDFS更改日志的大小。 取代先前由</w:t>
      </w:r>
      <w:r>
        <w:rPr>
          <w:rFonts w:hint="eastAsia" w:cs="AR PL UKai CN"/>
          <w:b/>
          <w:bCs/>
          <w:lang w:val="en-US" w:eastAsia="zh-CN"/>
        </w:rPr>
        <w:t>Secondary</w:t>
      </w:r>
      <w:r>
        <w:rPr>
          <w:rFonts w:hint="eastAsia" w:cs="AR PL UKai CN"/>
          <w:b/>
          <w:bCs/>
          <w:lang w:eastAsia="zh-CN"/>
        </w:rPr>
        <w:t xml:space="preserve"> NameNode</w:t>
      </w:r>
      <w:r>
        <w:rPr>
          <w:rFonts w:hint="eastAsia" w:cs="AR PL UKai CN"/>
          <w:lang w:eastAsia="zh-CN"/>
        </w:rPr>
        <w:t>担任的角色。NameNode允许同时存在多个</w:t>
      </w:r>
      <w:r>
        <w:rPr>
          <w:rFonts w:hint="eastAsia" w:cs="AR PL UKai CN"/>
          <w:b/>
          <w:bCs/>
          <w:lang w:eastAsia="zh-CN"/>
        </w:rPr>
        <w:t>检查点节点</w:t>
      </w:r>
      <w:r>
        <w:rPr>
          <w:rFonts w:hint="eastAsia" w:cs="AR PL UKai CN"/>
          <w:lang w:eastAsia="zh-CN"/>
        </w:rPr>
        <w:t>，只要没有向系统注册的 Backup 节点即可</w:t>
      </w:r>
    </w:p>
    <w:p>
      <w:pPr>
        <w:numPr>
          <w:ilvl w:val="0"/>
          <w:numId w:val="88"/>
        </w:numPr>
        <w:ind w:left="840" w:leftChars="0" w:hanging="420" w:firstLineChars="0"/>
        <w:rPr>
          <w:rFonts w:hint="eastAsia" w:cs="AR PL UKai CN"/>
          <w:lang w:eastAsia="zh-CN"/>
        </w:rPr>
      </w:pPr>
      <w:r>
        <w:rPr>
          <w:rFonts w:hint="eastAsia" w:cs="AR PL UKai CN"/>
          <w:b/>
          <w:bCs/>
          <w:lang w:eastAsia="zh-CN"/>
        </w:rPr>
        <w:t>备份节点（</w:t>
      </w:r>
      <w:r>
        <w:rPr>
          <w:rFonts w:hint="eastAsia" w:cs="AR PL UKai CN"/>
          <w:b/>
          <w:bCs/>
          <w:lang w:val="en-US" w:eastAsia="zh-CN"/>
        </w:rPr>
        <w:t>backup node</w:t>
      </w:r>
      <w:r>
        <w:rPr>
          <w:rFonts w:hint="eastAsia" w:cs="AR PL UKai CN"/>
          <w:b/>
          <w:bCs/>
          <w:lang w:eastAsia="zh-CN"/>
        </w:rPr>
        <w:t>）</w:t>
      </w:r>
      <w:r>
        <w:rPr>
          <w:rFonts w:hint="eastAsia" w:cs="AR PL UKai CN"/>
          <w:lang w:eastAsia="zh-CN"/>
        </w:rPr>
        <w:t>：Checkpoint节点的扩展。除了检查点之外，它还接收来自 NameNode 的编辑流，并维护自己的命名空间内存副本，该副本始终与活动的 NameNode 命名空间状态同步。一次只能有一个Backup节点注册到 NameNode</w:t>
      </w:r>
    </w:p>
    <w:p>
      <w:pPr>
        <w:rPr>
          <w:rFonts w:hint="eastAsia" w:cs="AR PL UKai CN"/>
          <w:lang w:eastAsia="zh-CN"/>
        </w:rPr>
      </w:pPr>
    </w:p>
    <w:p>
      <w:pPr>
        <w:pStyle w:val="4"/>
        <w:bidi w:val="0"/>
        <w:rPr>
          <w:rFonts w:hint="eastAsia"/>
          <w:lang w:val="en-US" w:eastAsia="zh-CN"/>
        </w:rPr>
      </w:pPr>
      <w:bookmarkStart w:id="114" w:name="_Toc21928164"/>
      <w:r>
        <w:rPr>
          <w:rFonts w:hint="eastAsia"/>
          <w:lang w:val="en-US" w:eastAsia="zh-CN"/>
        </w:rPr>
        <w:t>Shell命令</w:t>
      </w:r>
      <w:bookmarkEnd w:id="114"/>
    </w:p>
    <w:p>
      <w:pPr>
        <w:rPr>
          <w:rFonts w:hint="default" w:cs="AR PL UKai CN"/>
          <w:lang w:val="en-US" w:eastAsia="zh-CN"/>
        </w:rPr>
      </w:pPr>
      <w:r>
        <w:rPr>
          <w:rFonts w:hint="default" w:cs="AR PL UKai CN"/>
          <w:lang w:val="en-US" w:eastAsia="zh-CN"/>
        </w:rPr>
        <w:t>Hadoop</w:t>
      </w:r>
      <w:r>
        <w:rPr>
          <w:rFonts w:hint="eastAsia" w:cs="AR PL UKai CN"/>
          <w:lang w:val="en-US" w:eastAsia="zh-CN"/>
        </w:rPr>
        <w:t>/HDFS</w:t>
      </w:r>
      <w:r>
        <w:rPr>
          <w:rFonts w:hint="default" w:cs="AR PL UKai CN"/>
          <w:lang w:val="en-US" w:eastAsia="zh-CN"/>
        </w:rPr>
        <w:t>包括各种类似 shell 的命令，这些命令直接与 Hadoop支持的HDFS和其他文件系统交互。</w:t>
      </w:r>
    </w:p>
    <w:p>
      <w:pPr>
        <w:pStyle w:val="5"/>
        <w:bidi w:val="0"/>
        <w:rPr>
          <w:rFonts w:hint="default"/>
          <w:lang w:val="en-US" w:eastAsia="zh-CN"/>
        </w:rPr>
      </w:pPr>
      <w:r>
        <w:rPr>
          <w:rFonts w:hint="eastAsia"/>
          <w:lang w:val="en-US" w:eastAsia="zh-CN"/>
        </w:rPr>
        <w:t>dfs</w:t>
      </w:r>
    </w:p>
    <w:p>
      <w:pPr>
        <w:rPr>
          <w:rFonts w:hint="eastAsia" w:cs="AR PL UKai CN"/>
          <w:b/>
          <w:bCs/>
          <w:sz w:val="28"/>
          <w:szCs w:val="32"/>
          <w:lang w:val="en-US" w:eastAsia="zh-CN"/>
        </w:rPr>
      </w:pPr>
      <w:r>
        <w:rPr>
          <w:rFonts w:hint="eastAsia" w:cs="AR PL UKai CN"/>
          <w:b/>
          <w:bCs/>
          <w:sz w:val="28"/>
          <w:szCs w:val="32"/>
          <w:lang w:val="en-US" w:eastAsia="zh-CN"/>
        </w:rPr>
        <w:t>参考</w:t>
      </w:r>
    </w:p>
    <w:p>
      <w:pPr>
        <w:rPr>
          <w:rFonts w:hint="default" w:cs="AR PL UKai CN"/>
          <w:lang w:val="en-US" w:eastAsia="zh-CN"/>
        </w:rPr>
      </w:pPr>
      <w:r>
        <w:rPr>
          <w:rFonts w:hint="default" w:cs="AR PL UKai CN"/>
          <w:lang w:val="en-US" w:eastAsia="zh-CN"/>
        </w:rPr>
        <w:fldChar w:fldCharType="begin"/>
      </w:r>
      <w:r>
        <w:rPr>
          <w:rFonts w:hint="default" w:cs="AR PL UKai CN"/>
          <w:lang w:val="en-US" w:eastAsia="zh-CN"/>
        </w:rPr>
        <w:instrText xml:space="preserve"> HYPERLINK "https://hadoop.apache.org/docs/stable/hadoop-project-dist/hadoop-common/FileSystemShell.html" </w:instrText>
      </w:r>
      <w:r>
        <w:rPr>
          <w:rFonts w:hint="default" w:cs="AR PL UKai CN"/>
          <w:lang w:val="en-US" w:eastAsia="zh-CN"/>
        </w:rPr>
        <w:fldChar w:fldCharType="separate"/>
      </w:r>
      <w:r>
        <w:rPr>
          <w:rStyle w:val="28"/>
          <w:rFonts w:hint="default" w:cs="AR PL UKai CN"/>
          <w:lang w:val="en-US" w:eastAsia="zh-CN"/>
        </w:rPr>
        <w:t>https://hadoop.apache.org/docs/stable/hadoop-project-dist/hadoop-common/FileSystemShell.html</w:t>
      </w:r>
      <w:r>
        <w:rPr>
          <w:rFonts w:hint="default" w:cs="AR PL UKai CN"/>
          <w:lang w:val="en-US" w:eastAsia="zh-CN"/>
        </w:rPr>
        <w:fldChar w:fldCharType="end"/>
      </w:r>
    </w:p>
    <w:p>
      <w:pPr>
        <w:rPr>
          <w:rFonts w:hint="default" w:cs="AR PL UKai CN"/>
          <w:lang w:val="en-US" w:eastAsia="zh-CN"/>
        </w:rPr>
      </w:pPr>
    </w:p>
    <w:p>
      <w:pPr>
        <w:rPr>
          <w:rFonts w:hint="default" w:cs="AR PL UKai CN"/>
          <w:lang w:val="en-US" w:eastAsia="zh-CN"/>
        </w:rPr>
      </w:pPr>
      <w:r>
        <w:rPr>
          <w:rFonts w:hint="default" w:cs="AR PL UKai CN"/>
          <w:lang w:val="en-US" w:eastAsia="zh-CN"/>
        </w:rPr>
        <w:t>命令</w:t>
      </w:r>
      <w:r>
        <w:rPr>
          <w:rFonts w:hint="default" w:cs="AR PL UKai CN"/>
          <w:shd w:val="clear" w:fill="CFCECE" w:themeFill="background2" w:themeFillShade="E5"/>
          <w:lang w:val="en-US" w:eastAsia="zh-CN"/>
        </w:rPr>
        <w:t>bin/hdfs dfs -help</w:t>
      </w:r>
      <w:r>
        <w:rPr>
          <w:rFonts w:hint="default" w:cs="AR PL UKai CN"/>
          <w:lang w:val="en-US" w:eastAsia="zh-CN"/>
        </w:rPr>
        <w:t>列出了Hadoop shell支持的命令。 此外，命令</w:t>
      </w:r>
      <w:r>
        <w:rPr>
          <w:rFonts w:hint="default" w:cs="AR PL UKai CN"/>
          <w:shd w:val="clear" w:fill="CFCECE" w:themeFill="background2" w:themeFillShade="E5"/>
          <w:lang w:val="en-US" w:eastAsia="zh-CN"/>
        </w:rPr>
        <w:t>bin/hdfs dfs -help command-name</w:t>
      </w:r>
      <w:r>
        <w:rPr>
          <w:rFonts w:hint="default" w:cs="AR PL UKai CN"/>
          <w:lang w:val="en-US" w:eastAsia="zh-CN"/>
        </w:rPr>
        <w:t>显示</w:t>
      </w:r>
      <w:r>
        <w:rPr>
          <w:rFonts w:hint="eastAsia" w:cs="AR PL UKai CN"/>
          <w:lang w:val="en-US" w:eastAsia="zh-CN"/>
        </w:rPr>
        <w:t>具体</w:t>
      </w:r>
      <w:r>
        <w:rPr>
          <w:rFonts w:hint="default" w:cs="AR PL UKai CN"/>
          <w:lang w:val="en-US" w:eastAsia="zh-CN"/>
        </w:rPr>
        <w:t>命令的详细帮助。这些命令支持大多数正常的文件系统操作，如复制文件、更改文件权限等。它还支持一些HDFS特定操作，例如更改文件的</w:t>
      </w:r>
      <w:r>
        <w:rPr>
          <w:rFonts w:hint="eastAsia" w:cs="AR PL UKai CN"/>
          <w:lang w:val="en-US" w:eastAsia="zh-CN"/>
        </w:rPr>
        <w:t>副本</w:t>
      </w:r>
      <w:r>
        <w:rPr>
          <w:rFonts w:hint="default" w:cs="AR PL UKai CN"/>
          <w:lang w:val="en-US" w:eastAsia="zh-CN"/>
        </w:rPr>
        <w:t>。</w:t>
      </w:r>
    </w:p>
    <w:p>
      <w:pPr>
        <w:rPr>
          <w:rFonts w:hint="eastAsia" w:cs="AR PL UKai CN"/>
          <w:lang w:eastAsia="zh-CN"/>
        </w:rPr>
      </w:pPr>
    </w:p>
    <w:p>
      <w:pPr>
        <w:rPr>
          <w:rFonts w:hint="eastAsia" w:cs="AR PL UKai CN"/>
          <w:lang w:val="en-US" w:eastAsia="zh-CN"/>
        </w:rPr>
      </w:pPr>
      <w:r>
        <w:rPr>
          <w:rFonts w:hint="eastAsia" w:cs="AR PL UKai CN"/>
          <w:lang w:val="en-US" w:eastAsia="zh-CN"/>
        </w:rPr>
        <w:t>此外还有两个类似的命令，它们的区别如下：</w:t>
      </w:r>
    </w:p>
    <w:p>
      <w:pPr>
        <w:numPr>
          <w:ilvl w:val="0"/>
          <w:numId w:val="89"/>
        </w:numPr>
        <w:ind w:left="420" w:leftChars="0" w:hanging="420" w:firstLineChars="0"/>
        <w:rPr>
          <w:rFonts w:hint="default" w:cs="AR PL UKai CN"/>
          <w:lang w:val="en-US" w:eastAsia="zh-CN"/>
        </w:rPr>
      </w:pPr>
      <w:r>
        <w:rPr>
          <w:rFonts w:hint="eastAsia" w:cs="AR PL UKai CN"/>
          <w:shd w:val="clear" w:fill="CFCECE" w:themeFill="background2" w:themeFillShade="E5"/>
          <w:lang w:val="en-US" w:eastAsia="zh-CN"/>
        </w:rPr>
        <w:t>hadoop fs</w:t>
      </w:r>
      <w:r>
        <w:rPr>
          <w:rFonts w:hint="eastAsia" w:cs="AR PL UKai CN"/>
          <w:lang w:val="en-US" w:eastAsia="zh-CN"/>
        </w:rPr>
        <w:t>：通用的文件系统命令，可以操作包括HDFS、其他集群FS或者本地FS。其操作的目标文件系统通过以下格式区分：</w:t>
      </w:r>
    </w:p>
    <w:p>
      <w:pPr>
        <w:numPr>
          <w:ilvl w:val="0"/>
          <w:numId w:val="90"/>
        </w:numPr>
        <w:ind w:left="840" w:leftChars="0" w:hanging="420" w:firstLineChars="0"/>
        <w:rPr>
          <w:rFonts w:hint="default" w:cs="AR PL UKai CN"/>
          <w:lang w:val="en-US" w:eastAsia="zh-CN"/>
        </w:rPr>
      </w:pPr>
      <w:r>
        <w:rPr>
          <w:rFonts w:hint="eastAsia" w:cs="AR PL UKai CN"/>
          <w:shd w:val="clear" w:fill="CFCECE" w:themeFill="background2" w:themeFillShade="E5"/>
          <w:lang w:val="en-US" w:eastAsia="zh-CN"/>
        </w:rPr>
        <w:t>hadoop fs -ls hdfs:///my/dir</w:t>
      </w:r>
      <w:r>
        <w:rPr>
          <w:rFonts w:hint="eastAsia" w:cs="AR PL UKai CN"/>
          <w:lang w:val="en-US" w:eastAsia="zh-CN"/>
        </w:rPr>
        <w:t>：操作HDFS文件系统</w:t>
      </w:r>
    </w:p>
    <w:p>
      <w:pPr>
        <w:numPr>
          <w:ilvl w:val="0"/>
          <w:numId w:val="90"/>
        </w:numPr>
        <w:ind w:left="840" w:leftChars="0" w:hanging="420" w:firstLineChars="0"/>
        <w:rPr>
          <w:rFonts w:hint="default" w:cs="AR PL UKai CN"/>
          <w:lang w:val="en-US" w:eastAsia="zh-CN"/>
        </w:rPr>
      </w:pPr>
      <w:r>
        <w:rPr>
          <w:rFonts w:hint="eastAsia" w:cs="AR PL UKai CN"/>
          <w:shd w:val="clear" w:fill="CFCECE" w:themeFill="background2" w:themeFillShade="E5"/>
          <w:lang w:val="en-US" w:eastAsia="zh-CN"/>
        </w:rPr>
        <w:t>hadoop fs -ls file:///my/dir</w:t>
      </w:r>
      <w:r>
        <w:rPr>
          <w:rFonts w:hint="eastAsia" w:cs="AR PL UKai CN"/>
          <w:lang w:val="en-US" w:eastAsia="zh-CN"/>
        </w:rPr>
        <w:t>：操作本地文件系统</w:t>
      </w:r>
    </w:p>
    <w:p>
      <w:pPr>
        <w:numPr>
          <w:ilvl w:val="0"/>
          <w:numId w:val="90"/>
        </w:numPr>
        <w:ind w:left="840" w:leftChars="0" w:hanging="420" w:firstLineChars="0"/>
        <w:rPr>
          <w:rFonts w:hint="default" w:cs="AR PL UKai CN"/>
          <w:lang w:val="en-US" w:eastAsia="zh-CN"/>
        </w:rPr>
      </w:pPr>
      <w:r>
        <w:rPr>
          <w:rFonts w:hint="eastAsia" w:cs="AR PL UKai CN"/>
          <w:shd w:val="clear" w:fill="CFCECE" w:themeFill="background2" w:themeFillShade="E5"/>
          <w:lang w:val="en-US" w:eastAsia="zh-CN"/>
        </w:rPr>
        <w:t>hadoop fs -ls /my/dir</w:t>
      </w:r>
      <w:r>
        <w:rPr>
          <w:rFonts w:hint="eastAsia" w:cs="AR PL UKai CN"/>
          <w:lang w:val="en-US" w:eastAsia="zh-CN"/>
        </w:rPr>
        <w:t>：缺省操作HDFS文件系统</w:t>
      </w:r>
    </w:p>
    <w:p>
      <w:pPr>
        <w:numPr>
          <w:ilvl w:val="0"/>
          <w:numId w:val="89"/>
        </w:numPr>
        <w:ind w:left="420" w:leftChars="0" w:hanging="420" w:firstLineChars="0"/>
        <w:rPr>
          <w:rFonts w:hint="eastAsia" w:cs="AR PL UKai CN"/>
          <w:lang w:val="en-US" w:eastAsia="zh-CN"/>
        </w:rPr>
      </w:pPr>
      <w:r>
        <w:rPr>
          <w:rFonts w:hint="eastAsia" w:cs="AR PL UKai CN"/>
          <w:shd w:val="clear" w:fill="CFCECE" w:themeFill="background2" w:themeFillShade="E5"/>
          <w:lang w:val="en-US" w:eastAsia="zh-CN"/>
        </w:rPr>
        <w:t>hadoop dfs</w:t>
      </w:r>
      <w:r>
        <w:rPr>
          <w:rFonts w:hint="eastAsia" w:cs="AR PL UKai CN"/>
          <w:lang w:val="en-US" w:eastAsia="zh-CN"/>
        </w:rPr>
        <w:t>：已经被</w:t>
      </w:r>
      <w:r>
        <w:rPr>
          <w:rFonts w:hint="eastAsia" w:cs="AR PL UKai CN"/>
          <w:b/>
          <w:bCs/>
          <w:lang w:val="en-US" w:eastAsia="zh-CN"/>
        </w:rPr>
        <w:t>废弃</w:t>
      </w:r>
      <w:r>
        <w:rPr>
          <w:rFonts w:hint="eastAsia" w:cs="AR PL UKai CN"/>
          <w:lang w:val="en-US" w:eastAsia="zh-CN"/>
        </w:rPr>
        <w:t>，提供与</w:t>
      </w:r>
      <w:r>
        <w:rPr>
          <w:rFonts w:hint="eastAsia" w:cs="AR PL UKai CN"/>
          <w:shd w:val="clear" w:fill="CFCECE" w:themeFill="background2" w:themeFillShade="E5"/>
          <w:lang w:val="en-US" w:eastAsia="zh-CN"/>
        </w:rPr>
        <w:t>/bin/hdfs dfs</w:t>
      </w:r>
      <w:r>
        <w:rPr>
          <w:rFonts w:hint="eastAsia" w:cs="AR PL UKai CN"/>
          <w:lang w:val="en-US" w:eastAsia="zh-CN"/>
        </w:rPr>
        <w:t>类似的功能</w:t>
      </w:r>
    </w:p>
    <w:p>
      <w:pPr>
        <w:numPr>
          <w:ilvl w:val="0"/>
          <w:numId w:val="89"/>
        </w:numPr>
        <w:ind w:left="420" w:leftChars="0" w:hanging="420" w:firstLineChars="0"/>
        <w:rPr>
          <w:rFonts w:hint="default" w:cs="AR PL UKai CN"/>
          <w:lang w:val="en-US" w:eastAsia="zh-CN"/>
        </w:rPr>
      </w:pPr>
      <w:r>
        <w:rPr>
          <w:rFonts w:hint="eastAsia" w:cs="AR PL UKai CN"/>
          <w:shd w:val="clear" w:fill="CFCECE" w:themeFill="background2" w:themeFillShade="E5"/>
          <w:lang w:val="en-US" w:eastAsia="zh-CN"/>
        </w:rPr>
        <w:t>hdfs dfs</w:t>
      </w:r>
      <w:r>
        <w:rPr>
          <w:rFonts w:hint="eastAsia" w:cs="AR PL UKai CN"/>
          <w:lang w:val="en-US" w:eastAsia="zh-CN"/>
        </w:rPr>
        <w:t>：HDFS的操作命令，操作HDFS时建议使用</w:t>
      </w:r>
    </w:p>
    <w:p>
      <w:pPr>
        <w:rPr>
          <w:rFonts w:hint="default" w:cs="AR PL UKai CN"/>
          <w:lang w:val="en-US" w:eastAsia="zh-CN"/>
        </w:rPr>
      </w:pPr>
    </w:p>
    <w:p>
      <w:pPr>
        <w:pStyle w:val="5"/>
        <w:bidi w:val="0"/>
        <w:rPr>
          <w:rFonts w:hint="default"/>
          <w:lang w:val="en-US" w:eastAsia="zh-CN"/>
        </w:rPr>
      </w:pPr>
      <w:r>
        <w:rPr>
          <w:rFonts w:hint="eastAsia"/>
          <w:lang w:val="en-US" w:eastAsia="zh-CN"/>
        </w:rPr>
        <w:t>dfsadmin</w:t>
      </w:r>
    </w:p>
    <w:p>
      <w:pPr>
        <w:rPr>
          <w:rFonts w:hint="eastAsia" w:cs="AR PL UKai CN"/>
          <w:lang w:eastAsia="zh-CN"/>
        </w:rPr>
      </w:pPr>
      <w:r>
        <w:rPr>
          <w:rFonts w:hint="eastAsia" w:cs="AR PL UKai CN"/>
          <w:shd w:val="clear" w:fill="CFCECE" w:themeFill="background2" w:themeFillShade="E5"/>
          <w:lang w:eastAsia="zh-CN"/>
        </w:rPr>
        <w:t>bin/hdfs dfsadmin</w:t>
      </w:r>
      <w:r>
        <w:rPr>
          <w:rFonts w:hint="eastAsia" w:cs="AR PL UKai CN"/>
          <w:lang w:eastAsia="zh-CN"/>
        </w:rPr>
        <w:t>命令支持一些与HDFS管理相关的操作。</w:t>
      </w:r>
      <w:r>
        <w:rPr>
          <w:rFonts w:hint="eastAsia" w:cs="AR PL UKai CN"/>
          <w:shd w:val="clear" w:fill="CFCECE" w:themeFill="background2" w:themeFillShade="E5"/>
          <w:lang w:eastAsia="zh-CN"/>
        </w:rPr>
        <w:t>bin/hdfs dfsadmin -help</w:t>
      </w:r>
      <w:r>
        <w:rPr>
          <w:rFonts w:hint="eastAsia" w:cs="AR PL UKai CN"/>
          <w:lang w:eastAsia="zh-CN"/>
        </w:rPr>
        <w:t>命令列出了当前支持的所有命令。 例如：</w:t>
      </w:r>
    </w:p>
    <w:p>
      <w:pPr>
        <w:rPr>
          <w:rFonts w:hint="eastAsia" w:cs="AR PL UKai CN"/>
          <w:lang w:eastAsia="zh-CN"/>
        </w:rPr>
      </w:pPr>
    </w:p>
    <w:p>
      <w:pPr>
        <w:numPr>
          <w:ilvl w:val="0"/>
          <w:numId w:val="91"/>
        </w:numPr>
        <w:ind w:left="420" w:leftChars="0" w:hanging="420" w:firstLineChars="0"/>
        <w:rPr>
          <w:rFonts w:hint="eastAsia" w:cs="AR PL UKai CN"/>
          <w:lang w:eastAsia="zh-CN"/>
        </w:rPr>
      </w:pPr>
      <w:r>
        <w:rPr>
          <w:rFonts w:hint="eastAsia" w:cs="AR PL UKai CN"/>
          <w:shd w:val="clear" w:fill="CFCECE" w:themeFill="background2" w:themeFillShade="E5"/>
          <w:lang w:eastAsia="zh-CN"/>
        </w:rPr>
        <w:t>-report</w:t>
      </w:r>
      <w:r>
        <w:rPr>
          <w:rFonts w:hint="eastAsia" w:cs="AR PL UKai CN"/>
          <w:lang w:eastAsia="zh-CN"/>
        </w:rPr>
        <w:t>：报告HDFS的基本统计信息。 其中一些信息也可以在 NameNode 的首页上找到。</w:t>
      </w:r>
    </w:p>
    <w:p>
      <w:pPr>
        <w:numPr>
          <w:ilvl w:val="0"/>
          <w:numId w:val="91"/>
        </w:numPr>
        <w:ind w:left="420" w:leftChars="0" w:hanging="420" w:firstLineChars="0"/>
        <w:rPr>
          <w:rFonts w:hint="eastAsia" w:cs="AR PL UKai CN"/>
          <w:lang w:eastAsia="zh-CN"/>
        </w:rPr>
      </w:pPr>
      <w:r>
        <w:rPr>
          <w:rFonts w:hint="eastAsia" w:cs="AR PL UKai CN"/>
          <w:shd w:val="clear" w:fill="CFCECE" w:themeFill="background2" w:themeFillShade="E5"/>
          <w:lang w:eastAsia="zh-CN"/>
        </w:rPr>
        <w:t>-</w:t>
      </w:r>
      <w:r>
        <w:rPr>
          <w:rFonts w:hint="eastAsia" w:cs="AR PL UKai CN"/>
          <w:shd w:val="clear" w:fill="CFCECE" w:themeFill="background2" w:themeFillShade="E5"/>
          <w:lang w:val="en-US" w:eastAsia="zh-CN"/>
        </w:rPr>
        <w:t>safemode</w:t>
      </w:r>
      <w:r>
        <w:rPr>
          <w:rFonts w:hint="eastAsia" w:cs="AR PL UKai CN"/>
          <w:lang w:eastAsia="zh-CN"/>
        </w:rPr>
        <w:t>：虽然通常不需要，但管理员可以手动进入或离开安全模式。</w:t>
      </w:r>
    </w:p>
    <w:p>
      <w:pPr>
        <w:numPr>
          <w:ilvl w:val="0"/>
          <w:numId w:val="91"/>
        </w:numPr>
        <w:ind w:left="420" w:leftChars="0" w:hanging="420" w:firstLineChars="0"/>
        <w:rPr>
          <w:rFonts w:hint="eastAsia" w:cs="AR PL UKai CN"/>
          <w:lang w:eastAsia="zh-CN"/>
        </w:rPr>
      </w:pPr>
      <w:r>
        <w:rPr>
          <w:rFonts w:hint="eastAsia" w:cs="AR PL UKai CN"/>
          <w:shd w:val="clear" w:fill="CFCECE" w:themeFill="background2" w:themeFillShade="E5"/>
          <w:lang w:eastAsia="zh-CN"/>
        </w:rPr>
        <w:t>-finalizeUpgrade</w:t>
      </w:r>
      <w:r>
        <w:rPr>
          <w:rFonts w:hint="eastAsia" w:cs="AR PL UKai CN"/>
          <w:lang w:eastAsia="zh-CN"/>
        </w:rPr>
        <w:t>：删除上次升级期间所做的集群备份。</w:t>
      </w:r>
    </w:p>
    <w:p>
      <w:pPr>
        <w:numPr>
          <w:ilvl w:val="0"/>
          <w:numId w:val="91"/>
        </w:numPr>
        <w:ind w:left="420" w:leftChars="0" w:hanging="420" w:firstLineChars="0"/>
        <w:rPr>
          <w:rFonts w:hint="eastAsia" w:cs="AR PL UKai CN"/>
          <w:lang w:eastAsia="zh-CN"/>
        </w:rPr>
      </w:pPr>
      <w:r>
        <w:rPr>
          <w:rFonts w:hint="eastAsia" w:cs="AR PL UKai CN"/>
          <w:shd w:val="clear" w:fill="CFCECE" w:themeFill="background2" w:themeFillShade="E5"/>
          <w:lang w:eastAsia="zh-CN"/>
        </w:rPr>
        <w:t>-refreshNodes</w:t>
      </w:r>
      <w:r>
        <w:rPr>
          <w:rFonts w:hint="eastAsia" w:cs="AR PL UKai CN"/>
          <w:lang w:eastAsia="zh-CN"/>
        </w:rPr>
        <w:t>：使用允许连接到名称节点的数据节点集更新名称节点。 默认情况下，Namenodes 重新读取 dfs.hosts 定义的文件中的数据节点主机名，dfs.hosts.exclude dfs.hosts 中定义的主机是集群中的数据节点。 如果 dfs.hosts 中有条目，则只允许其中的主机向名称节点注册。 dfs.hosts.exclude 中的条目是需要停用的数据节点。 或者，如果dfs.namenode.hosts.provider.classname 设置为 org.apache.hadoop.hdfs.server.blockmanagement.CombinedHostFileManager，则所有包含和排除主机都在 dfs.hosts 定义的 JSON 文件中指定。 当数据节点的所有副本都被复制到其他数据节点时，数据节点完成退役。 退役的节点不会自动关闭，也不会被选择用于写入新副本。</w:t>
      </w:r>
    </w:p>
    <w:p>
      <w:pPr>
        <w:numPr>
          <w:ilvl w:val="0"/>
          <w:numId w:val="91"/>
        </w:numPr>
        <w:ind w:left="420" w:leftChars="0" w:hanging="420" w:firstLineChars="0"/>
        <w:rPr>
          <w:rFonts w:hint="eastAsia" w:cs="AR PL UKai CN"/>
          <w:lang w:eastAsia="zh-CN"/>
        </w:rPr>
      </w:pPr>
      <w:r>
        <w:rPr>
          <w:rFonts w:hint="eastAsia" w:cs="AR PL UKai CN"/>
          <w:shd w:val="clear" w:fill="CFCECE" w:themeFill="background2" w:themeFillShade="E5"/>
          <w:lang w:eastAsia="zh-CN"/>
        </w:rPr>
        <w:t>-printTopology</w:t>
      </w:r>
      <w:r>
        <w:rPr>
          <w:rFonts w:hint="eastAsia" w:cs="AR PL UKai CN"/>
          <w:lang w:eastAsia="zh-CN"/>
        </w:rPr>
        <w:t>：打印集群的拓扑结构。 显示 NameNode 查看的机架树和附加到轨道的数据节点。</w:t>
      </w:r>
    </w:p>
    <w:p>
      <w:pPr>
        <w:rPr>
          <w:rFonts w:hint="eastAsia" w:cs="AR PL UKai CN"/>
          <w:lang w:eastAsia="zh-CN"/>
        </w:rPr>
      </w:pPr>
    </w:p>
    <w:p>
      <w:pPr>
        <w:rPr>
          <w:rFonts w:hint="eastAsia" w:cs="AR PL UKai CN"/>
          <w:b/>
          <w:bCs/>
          <w:sz w:val="28"/>
          <w:szCs w:val="32"/>
          <w:lang w:eastAsia="zh-CN"/>
        </w:rPr>
      </w:pPr>
      <w:r>
        <w:rPr>
          <w:rFonts w:hint="eastAsia" w:cs="AR PL UKai CN"/>
          <w:b/>
          <w:bCs/>
          <w:sz w:val="28"/>
          <w:szCs w:val="32"/>
          <w:lang w:eastAsia="zh-CN"/>
        </w:rPr>
        <w:t>参考</w:t>
      </w:r>
    </w:p>
    <w:p>
      <w:pPr>
        <w:rPr>
          <w:rFonts w:hint="eastAsia" w:cs="AR PL UKai CN"/>
          <w:lang w:eastAsia="zh-CN"/>
        </w:rPr>
      </w:pPr>
      <w:r>
        <w:rPr>
          <w:rFonts w:hint="eastAsia" w:cs="AR PL UKai CN"/>
          <w:lang w:eastAsia="zh-CN"/>
        </w:rPr>
        <w:fldChar w:fldCharType="begin"/>
      </w:r>
      <w:r>
        <w:rPr>
          <w:rFonts w:hint="eastAsia" w:cs="AR PL UKai CN"/>
          <w:lang w:eastAsia="zh-CN"/>
        </w:rPr>
        <w:instrText xml:space="preserve"> HYPERLINK "https://hadoop.apache.org/docs/stable/hadoop-project-dist/hadoop-hdfs/HDFSCommands.html#dfsadmin" </w:instrText>
      </w:r>
      <w:r>
        <w:rPr>
          <w:rFonts w:hint="eastAsia" w:cs="AR PL UKai CN"/>
          <w:lang w:eastAsia="zh-CN"/>
        </w:rPr>
        <w:fldChar w:fldCharType="separate"/>
      </w:r>
      <w:r>
        <w:rPr>
          <w:rStyle w:val="28"/>
          <w:rFonts w:hint="eastAsia" w:cs="AR PL UKai CN"/>
          <w:lang w:eastAsia="zh-CN"/>
        </w:rPr>
        <w:t>https://hadoop.apache.org/docs/stable/hadoop-project-dist/hadoop-hdfs/HDFSCommands.html#dfsadmin</w:t>
      </w:r>
      <w:r>
        <w:rPr>
          <w:rFonts w:hint="eastAsia" w:cs="AR PL UKai CN"/>
          <w:lang w:eastAsia="zh-CN"/>
        </w:rPr>
        <w:fldChar w:fldCharType="end"/>
      </w:r>
    </w:p>
    <w:p>
      <w:pPr>
        <w:rPr>
          <w:rFonts w:hint="eastAsia" w:cs="AR PL UKai CN"/>
          <w:lang w:eastAsia="zh-CN"/>
        </w:rPr>
      </w:pPr>
    </w:p>
    <w:p>
      <w:pPr>
        <w:pStyle w:val="4"/>
        <w:bidi w:val="0"/>
        <w:rPr>
          <w:rFonts w:hint="default"/>
          <w:lang w:val="en-US" w:eastAsia="zh-CN"/>
        </w:rPr>
      </w:pPr>
      <w:bookmarkStart w:id="115" w:name="_Toc87148846"/>
      <w:r>
        <w:rPr>
          <w:rFonts w:hint="eastAsia"/>
          <w:lang w:val="en-US" w:eastAsia="zh-CN"/>
        </w:rPr>
        <w:t>Secondary Namenode</w:t>
      </w:r>
      <w:bookmarkEnd w:id="115"/>
    </w:p>
    <w:p>
      <w:pPr>
        <w:rPr>
          <w:rFonts w:hint="eastAsia" w:cs="AR PL UKai CN"/>
          <w:lang w:eastAsia="zh-CN"/>
        </w:rPr>
      </w:pPr>
      <w:r>
        <w:rPr>
          <w:rFonts w:hint="eastAsia" w:cs="AR PL UKai CN"/>
          <w:b/>
          <w:bCs/>
          <w:lang w:eastAsia="zh-CN"/>
        </w:rPr>
        <w:t>NameNode</w:t>
      </w:r>
      <w:r>
        <w:rPr>
          <w:rFonts w:hint="eastAsia" w:cs="AR PL UKai CN"/>
          <w:lang w:eastAsia="zh-CN"/>
        </w:rPr>
        <w:t>将对文件系统的修改存储为附加到本机文件系统文件的日志（edits）。 当 NameNode 启动时，它：</w:t>
      </w:r>
    </w:p>
    <w:p>
      <w:pPr>
        <w:numPr>
          <w:ilvl w:val="0"/>
          <w:numId w:val="92"/>
        </w:numPr>
        <w:rPr>
          <w:rFonts w:hint="eastAsia" w:cs="AR PL UKai CN"/>
          <w:lang w:eastAsia="zh-CN"/>
        </w:rPr>
      </w:pPr>
      <w:r>
        <w:rPr>
          <w:rFonts w:hint="eastAsia" w:cs="AR PL UKai CN"/>
          <w:lang w:eastAsia="zh-CN"/>
        </w:rPr>
        <w:t>从镜像文件 fsimage 中读取 HDFS 状态</w:t>
      </w:r>
    </w:p>
    <w:p>
      <w:pPr>
        <w:numPr>
          <w:ilvl w:val="0"/>
          <w:numId w:val="92"/>
        </w:numPr>
        <w:rPr>
          <w:rFonts w:hint="eastAsia" w:cs="AR PL UKai CN"/>
          <w:lang w:eastAsia="zh-CN"/>
        </w:rPr>
      </w:pPr>
      <w:r>
        <w:rPr>
          <w:rFonts w:hint="eastAsia" w:cs="AR PL UKai CN"/>
          <w:lang w:eastAsia="zh-CN"/>
        </w:rPr>
        <w:t>应用日志文件</w:t>
      </w:r>
      <w:r>
        <w:rPr>
          <w:rFonts w:hint="eastAsia" w:cs="AR PL UKai CN"/>
          <w:lang w:val="en-US" w:eastAsia="zh-CN"/>
        </w:rPr>
        <w:t>edits</w:t>
      </w:r>
      <w:r>
        <w:rPr>
          <w:rFonts w:hint="eastAsia" w:cs="AR PL UKai CN"/>
          <w:lang w:eastAsia="zh-CN"/>
        </w:rPr>
        <w:t>中的编辑</w:t>
      </w:r>
    </w:p>
    <w:p>
      <w:pPr>
        <w:numPr>
          <w:ilvl w:val="0"/>
          <w:numId w:val="92"/>
        </w:numPr>
        <w:rPr>
          <w:rFonts w:hint="eastAsia" w:cs="AR PL UKai CN"/>
          <w:lang w:eastAsia="zh-CN"/>
        </w:rPr>
      </w:pPr>
      <w:r>
        <w:rPr>
          <w:rFonts w:hint="eastAsia" w:cs="AR PL UKai CN"/>
          <w:lang w:eastAsia="zh-CN"/>
        </w:rPr>
        <w:t>它将新的 HDFS 状态写入 fsimage</w:t>
      </w:r>
    </w:p>
    <w:p>
      <w:pPr>
        <w:numPr>
          <w:ilvl w:val="0"/>
          <w:numId w:val="92"/>
        </w:numPr>
        <w:rPr>
          <w:rFonts w:hint="eastAsia" w:cs="AR PL UKai CN"/>
          <w:lang w:eastAsia="zh-CN"/>
        </w:rPr>
      </w:pPr>
      <w:r>
        <w:rPr>
          <w:rFonts w:hint="eastAsia" w:cs="AR PL UKai CN"/>
          <w:lang w:eastAsia="zh-CN"/>
        </w:rPr>
        <w:t>使用一个空的</w:t>
      </w:r>
      <w:r>
        <w:rPr>
          <w:rFonts w:hint="eastAsia" w:cs="AR PL UKai CN"/>
          <w:lang w:val="en-US" w:eastAsia="zh-CN"/>
        </w:rPr>
        <w:t>edits</w:t>
      </w:r>
      <w:r>
        <w:rPr>
          <w:rFonts w:hint="eastAsia" w:cs="AR PL UKai CN"/>
          <w:lang w:eastAsia="zh-CN"/>
        </w:rPr>
        <w:t>文件开始正常操作</w:t>
      </w:r>
    </w:p>
    <w:p>
      <w:pPr>
        <w:numPr>
          <w:ilvl w:val="0"/>
          <w:numId w:val="0"/>
        </w:numPr>
        <w:rPr>
          <w:rFonts w:hint="eastAsia" w:cs="AR PL UKai CN"/>
          <w:lang w:eastAsia="zh-CN"/>
        </w:rPr>
      </w:pPr>
    </w:p>
    <w:p>
      <w:pPr>
        <w:numPr>
          <w:ilvl w:val="0"/>
          <w:numId w:val="0"/>
        </w:numPr>
        <w:rPr>
          <w:rFonts w:hint="eastAsia" w:cs="AR PL UKai CN"/>
          <w:lang w:eastAsia="zh-CN"/>
        </w:rPr>
      </w:pPr>
      <w:r>
        <w:rPr>
          <w:rFonts w:hint="eastAsia" w:cs="AR PL UKai CN"/>
          <w:lang w:eastAsia="zh-CN"/>
        </w:rPr>
        <w:t xml:space="preserve">由于 </w:t>
      </w:r>
      <w:r>
        <w:rPr>
          <w:rFonts w:hint="eastAsia" w:cs="AR PL UKai CN"/>
          <w:b/>
          <w:bCs/>
          <w:lang w:eastAsia="zh-CN"/>
        </w:rPr>
        <w:t xml:space="preserve">NameNode </w:t>
      </w:r>
      <w:r>
        <w:rPr>
          <w:rFonts w:hint="eastAsia" w:cs="AR PL UKai CN"/>
          <w:lang w:eastAsia="zh-CN"/>
        </w:rPr>
        <w:t>仅在启动期间合并fsimage和</w:t>
      </w:r>
      <w:r>
        <w:rPr>
          <w:rFonts w:hint="eastAsia" w:cs="AR PL UKai CN"/>
          <w:b/>
          <w:bCs/>
          <w:lang w:val="en-US" w:eastAsia="zh-CN"/>
        </w:rPr>
        <w:t>edits</w:t>
      </w:r>
      <w:r>
        <w:rPr>
          <w:rFonts w:hint="eastAsia" w:cs="AR PL UKai CN"/>
          <w:lang w:eastAsia="zh-CN"/>
        </w:rPr>
        <w:t>文件，编辑日志文件可能会随着时间的推移在繁忙的集群上变得非常大。更大的编辑文件的另一个副作用是下一次重新启动 NameNode 需要更长的时间。</w:t>
      </w:r>
    </w:p>
    <w:p>
      <w:pPr>
        <w:rPr>
          <w:rFonts w:hint="eastAsia" w:cs="AR PL UKai CN"/>
          <w:lang w:eastAsia="zh-CN"/>
        </w:rPr>
      </w:pPr>
    </w:p>
    <w:p>
      <w:pPr>
        <w:rPr>
          <w:rFonts w:hint="default" w:cs="AR PL UKai CN"/>
          <w:lang w:val="en-US" w:eastAsia="zh-CN"/>
        </w:rPr>
      </w:pPr>
      <w:r>
        <w:rPr>
          <w:rFonts w:hint="eastAsia" w:cs="AR PL UKai CN"/>
          <w:b/>
          <w:bCs/>
          <w:lang w:eastAsia="zh-CN"/>
        </w:rPr>
        <w:t>Secondary NameNode</w:t>
      </w:r>
      <w:r>
        <w:rPr>
          <w:rFonts w:hint="eastAsia" w:cs="AR PL UKai CN"/>
          <w:lang w:eastAsia="zh-CN"/>
        </w:rPr>
        <w:t>定期合并</w:t>
      </w:r>
      <w:r>
        <w:rPr>
          <w:rFonts w:hint="eastAsia" w:cs="AR PL UKai CN"/>
          <w:b/>
          <w:bCs/>
          <w:lang w:eastAsia="zh-CN"/>
        </w:rPr>
        <w:t>fsimage</w:t>
      </w:r>
      <w:r>
        <w:rPr>
          <w:rFonts w:hint="eastAsia" w:cs="AR PL UKai CN"/>
          <w:lang w:eastAsia="zh-CN"/>
        </w:rPr>
        <w:t xml:space="preserve"> 和 </w:t>
      </w:r>
      <w:r>
        <w:rPr>
          <w:rFonts w:hint="eastAsia" w:cs="AR PL UKai CN"/>
          <w:b/>
          <w:bCs/>
          <w:lang w:eastAsia="zh-CN"/>
        </w:rPr>
        <w:t>edits</w:t>
      </w:r>
      <w:r>
        <w:rPr>
          <w:rFonts w:hint="eastAsia" w:cs="AR PL UKai CN"/>
          <w:lang w:eastAsia="zh-CN"/>
        </w:rPr>
        <w:t>日志文件，并将 edits日志大小保持在一个限制内。 它通常运行在与主</w:t>
      </w:r>
      <w:r>
        <w:rPr>
          <w:rFonts w:hint="eastAsia" w:cs="AR PL UKai CN"/>
          <w:b/>
          <w:bCs/>
          <w:lang w:eastAsia="zh-CN"/>
        </w:rPr>
        <w:t>NameNode</w:t>
      </w:r>
      <w:r>
        <w:rPr>
          <w:rFonts w:hint="eastAsia" w:cs="AR PL UKai CN"/>
          <w:lang w:eastAsia="zh-CN"/>
        </w:rPr>
        <w:t>不同的机器上，因为它的内存需求与主 NameNode 的相同。</w:t>
      </w:r>
      <w:r>
        <w:rPr>
          <w:rFonts w:hint="eastAsia" w:cs="AR PL UKai CN"/>
          <w:lang w:val="en-US" w:eastAsia="zh-CN"/>
        </w:rPr>
        <w:tab/>
      </w:r>
    </w:p>
    <w:p>
      <w:pPr>
        <w:rPr>
          <w:rFonts w:hint="eastAsia" w:cs="AR PL UKai CN"/>
          <w:lang w:eastAsia="zh-CN"/>
        </w:rPr>
      </w:pPr>
    </w:p>
    <w:p>
      <w:pPr>
        <w:rPr>
          <w:rFonts w:hint="eastAsia" w:cs="AR PL UKai CN"/>
          <w:lang w:eastAsia="zh-CN"/>
        </w:rPr>
      </w:pPr>
      <w:r>
        <w:rPr>
          <w:rFonts w:hint="eastAsia" w:cs="AR PL UKai CN"/>
          <w:lang w:val="en-US" w:eastAsia="zh-CN"/>
        </w:rPr>
        <w:t>Secondary</w:t>
      </w:r>
      <w:r>
        <w:rPr>
          <w:rFonts w:hint="eastAsia" w:cs="AR PL UKai CN"/>
          <w:lang w:eastAsia="zh-CN"/>
        </w:rPr>
        <w:t xml:space="preserve"> NameNode上检查点（</w:t>
      </w:r>
      <w:r>
        <w:rPr>
          <w:rFonts w:hint="eastAsia" w:cs="AR PL UKai CN"/>
          <w:lang w:val="en-US" w:eastAsia="zh-CN"/>
        </w:rPr>
        <w:t>checkpoint</w:t>
      </w:r>
      <w:r>
        <w:rPr>
          <w:rFonts w:hint="eastAsia" w:cs="AR PL UKai CN"/>
          <w:lang w:eastAsia="zh-CN"/>
        </w:rPr>
        <w:t>）进程的启动由两个配置参数控制。</w:t>
      </w:r>
    </w:p>
    <w:p>
      <w:pPr>
        <w:numPr>
          <w:ilvl w:val="0"/>
          <w:numId w:val="93"/>
        </w:numPr>
        <w:ind w:left="420" w:leftChars="0" w:hanging="420" w:firstLineChars="0"/>
        <w:rPr>
          <w:rFonts w:hint="eastAsia" w:cs="AR PL UKai CN"/>
          <w:lang w:eastAsia="zh-CN"/>
        </w:rPr>
      </w:pPr>
      <w:r>
        <w:rPr>
          <w:rFonts w:hint="eastAsia" w:cs="AR PL UKai CN"/>
          <w:shd w:val="clear" w:fill="CFCECE" w:themeFill="background2" w:themeFillShade="E5"/>
          <w:lang w:eastAsia="zh-CN"/>
        </w:rPr>
        <w:t>dfs.namenode.checkpoint.period</w:t>
      </w:r>
      <w:r>
        <w:rPr>
          <w:rFonts w:hint="eastAsia" w:cs="AR PL UKai CN"/>
          <w:lang w:eastAsia="zh-CN"/>
        </w:rPr>
        <w:t>，默认设置为1小时，指定两个连续检查点之间的最大延迟</w:t>
      </w:r>
    </w:p>
    <w:p>
      <w:pPr>
        <w:numPr>
          <w:ilvl w:val="0"/>
          <w:numId w:val="93"/>
        </w:numPr>
        <w:ind w:left="420" w:leftChars="0" w:hanging="420" w:firstLineChars="0"/>
        <w:rPr>
          <w:rFonts w:hint="eastAsia" w:cs="AR PL UKai CN"/>
          <w:lang w:eastAsia="zh-CN"/>
        </w:rPr>
      </w:pPr>
      <w:r>
        <w:rPr>
          <w:rFonts w:hint="eastAsia" w:cs="AR PL UKai CN"/>
          <w:shd w:val="clear" w:fill="CFCECE" w:themeFill="background2" w:themeFillShade="E5"/>
          <w:lang w:eastAsia="zh-CN"/>
        </w:rPr>
        <w:t>dfs.namenode.checkpoint.txns</w:t>
      </w:r>
      <w:r>
        <w:rPr>
          <w:rFonts w:hint="eastAsia" w:cs="AR PL UKai CN"/>
          <w:lang w:eastAsia="zh-CN"/>
        </w:rPr>
        <w:t>，默认设置为100万，定义了NameNode上未经过检查点的事务的数量，即使尚未达到检查点周期，也会强制执行紧急检查点</w:t>
      </w:r>
    </w:p>
    <w:p>
      <w:pPr>
        <w:rPr>
          <w:rFonts w:hint="eastAsia" w:cs="AR PL UKai CN"/>
          <w:lang w:eastAsia="zh-CN"/>
        </w:rPr>
      </w:pPr>
    </w:p>
    <w:p>
      <w:pPr>
        <w:rPr>
          <w:rFonts w:hint="eastAsia" w:cs="AR PL UKai CN"/>
          <w:lang w:eastAsia="zh-CN"/>
        </w:rPr>
      </w:pPr>
      <w:r>
        <w:rPr>
          <w:rFonts w:hint="eastAsia" w:cs="AR PL UKai CN"/>
          <w:lang w:val="en-US" w:eastAsia="zh-CN"/>
        </w:rPr>
        <w:t>Secondary</w:t>
      </w:r>
      <w:r>
        <w:rPr>
          <w:rFonts w:hint="eastAsia" w:cs="AR PL UKai CN"/>
          <w:lang w:eastAsia="zh-CN"/>
        </w:rPr>
        <w:t xml:space="preserve"> NameNode 将最新的检查点存储在一个目录中，该目录的结构与主 NameNode 的目录相同。这样检查指向的</w:t>
      </w:r>
      <w:r>
        <w:rPr>
          <w:rFonts w:hint="eastAsia" w:cs="AR PL UKai CN"/>
          <w:lang w:val="en-US" w:eastAsia="zh-CN"/>
        </w:rPr>
        <w:t>image</w:t>
      </w:r>
      <w:r>
        <w:rPr>
          <w:rFonts w:hint="eastAsia" w:cs="AR PL UKai CN"/>
          <w:lang w:eastAsia="zh-CN"/>
        </w:rPr>
        <w:t>总是准备好在必要时由主 NameNode 读取。</w:t>
      </w:r>
    </w:p>
    <w:p>
      <w:pPr>
        <w:rPr>
          <w:rFonts w:hint="eastAsia" w:cs="AR PL UKai CN"/>
          <w:lang w:eastAsia="zh-CN"/>
        </w:rPr>
      </w:pPr>
    </w:p>
    <w:p>
      <w:pPr>
        <w:rPr>
          <w:rFonts w:hint="eastAsia" w:cs="AR PL UKai CN"/>
          <w:b/>
          <w:bCs/>
          <w:sz w:val="28"/>
          <w:szCs w:val="32"/>
          <w:lang w:eastAsia="zh-CN"/>
        </w:rPr>
      </w:pPr>
      <w:r>
        <w:rPr>
          <w:rFonts w:hint="eastAsia" w:cs="AR PL UKai CN"/>
          <w:b/>
          <w:bCs/>
          <w:sz w:val="28"/>
          <w:szCs w:val="32"/>
          <w:lang w:eastAsia="zh-CN"/>
        </w:rPr>
        <w:t>参考</w:t>
      </w:r>
    </w:p>
    <w:p>
      <w:pPr>
        <w:rPr>
          <w:rFonts w:hint="default" w:cs="AR PL UKai CN"/>
          <w:lang w:val="en-US" w:eastAsia="zh-CN"/>
        </w:rPr>
      </w:pPr>
      <w:r>
        <w:rPr>
          <w:rFonts w:hint="eastAsia" w:cs="AR PL UKai CN"/>
          <w:lang w:val="en-US" w:eastAsia="zh-CN"/>
        </w:rPr>
        <w:t>Secondary Namenode命令</w:t>
      </w:r>
    </w:p>
    <w:p>
      <w:pPr>
        <w:rPr>
          <w:rFonts w:hint="eastAsia" w:cs="AR PL UKai CN"/>
          <w:lang w:eastAsia="zh-CN"/>
        </w:rPr>
      </w:pPr>
      <w:r>
        <w:rPr>
          <w:rFonts w:hint="eastAsia" w:cs="AR PL UKai CN"/>
          <w:lang w:eastAsia="zh-CN"/>
        </w:rPr>
        <w:fldChar w:fldCharType="begin"/>
      </w:r>
      <w:r>
        <w:rPr>
          <w:rFonts w:hint="eastAsia" w:cs="AR PL UKai CN"/>
          <w:lang w:eastAsia="zh-CN"/>
        </w:rPr>
        <w:instrText xml:space="preserve"> HYPERLINK "https://hadoop.apache.org/docs/stable/hadoop-project-dist/hadoop-hdfs/HDFSCommands.html#secondarynamenode" </w:instrText>
      </w:r>
      <w:r>
        <w:rPr>
          <w:rFonts w:hint="eastAsia" w:cs="AR PL UKai CN"/>
          <w:lang w:eastAsia="zh-CN"/>
        </w:rPr>
        <w:fldChar w:fldCharType="separate"/>
      </w:r>
      <w:r>
        <w:rPr>
          <w:rStyle w:val="28"/>
          <w:rFonts w:hint="eastAsia" w:cs="AR PL UKai CN"/>
          <w:lang w:eastAsia="zh-CN"/>
        </w:rPr>
        <w:t>https://hadoop.apache.org/docs/stable/hadoop-project-dist/hadoop-hdfs/HDFSCommands.html#secondarynamenode</w:t>
      </w:r>
      <w:r>
        <w:rPr>
          <w:rFonts w:hint="eastAsia" w:cs="AR PL UKai CN"/>
          <w:lang w:eastAsia="zh-CN"/>
        </w:rPr>
        <w:fldChar w:fldCharType="end"/>
      </w:r>
    </w:p>
    <w:p>
      <w:pPr>
        <w:rPr>
          <w:rFonts w:hint="eastAsia" w:cs="AR PL UKai CN"/>
          <w:lang w:eastAsia="zh-CN"/>
        </w:rPr>
      </w:pPr>
    </w:p>
    <w:p>
      <w:pPr>
        <w:pStyle w:val="4"/>
        <w:bidi w:val="0"/>
        <w:rPr>
          <w:rFonts w:hint="default"/>
          <w:lang w:val="en-US" w:eastAsia="zh-CN"/>
        </w:rPr>
      </w:pPr>
      <w:bookmarkStart w:id="116" w:name="_Toc364482423"/>
      <w:r>
        <w:rPr>
          <w:rFonts w:hint="eastAsia"/>
          <w:lang w:val="en-US" w:eastAsia="zh-CN"/>
        </w:rPr>
        <w:t>checkpoint节点</w:t>
      </w:r>
      <w:bookmarkEnd w:id="116"/>
    </w:p>
    <w:p>
      <w:pPr>
        <w:rPr>
          <w:rFonts w:hint="eastAsia"/>
          <w:lang w:val="en-US" w:eastAsia="zh-CN"/>
        </w:rPr>
      </w:pPr>
      <w:r>
        <w:rPr>
          <w:rFonts w:hint="eastAsia"/>
          <w:lang w:val="en-US" w:eastAsia="zh-CN"/>
        </w:rPr>
        <w:t>NameNode 使用两个文件来持久化其命名空间（namespace）：</w:t>
      </w:r>
    </w:p>
    <w:p>
      <w:pPr>
        <w:numPr>
          <w:ilvl w:val="0"/>
          <w:numId w:val="94"/>
        </w:numPr>
        <w:ind w:left="420" w:leftChars="0" w:hanging="420" w:firstLineChars="0"/>
        <w:rPr>
          <w:rFonts w:hint="eastAsia"/>
          <w:lang w:val="en-US" w:eastAsia="zh-CN"/>
        </w:rPr>
      </w:pPr>
      <w:r>
        <w:rPr>
          <w:rFonts w:hint="eastAsia"/>
          <w:b/>
          <w:bCs/>
          <w:lang w:val="en-US" w:eastAsia="zh-CN"/>
        </w:rPr>
        <w:t>fsimage</w:t>
      </w:r>
      <w:r>
        <w:rPr>
          <w:rFonts w:hint="eastAsia"/>
          <w:lang w:val="en-US" w:eastAsia="zh-CN"/>
        </w:rPr>
        <w:t>：它是命名空间的最新检查点（checkpoint）</w:t>
      </w:r>
    </w:p>
    <w:p>
      <w:pPr>
        <w:numPr>
          <w:ilvl w:val="0"/>
          <w:numId w:val="94"/>
        </w:numPr>
        <w:ind w:left="420" w:leftChars="0" w:hanging="420" w:firstLineChars="0"/>
        <w:rPr>
          <w:rFonts w:hint="eastAsia"/>
          <w:lang w:val="en-US" w:eastAsia="zh-CN"/>
        </w:rPr>
      </w:pPr>
      <w:r>
        <w:rPr>
          <w:rFonts w:hint="eastAsia"/>
          <w:b/>
          <w:bCs/>
          <w:lang w:val="en-US" w:eastAsia="zh-CN"/>
        </w:rPr>
        <w:t>edits</w:t>
      </w:r>
      <w:r>
        <w:rPr>
          <w:rFonts w:hint="eastAsia"/>
          <w:lang w:val="en-US" w:eastAsia="zh-CN"/>
        </w:rPr>
        <w:t>：是自检查点以来命名空间更改的日志（journal, log）</w:t>
      </w:r>
    </w:p>
    <w:p>
      <w:pPr>
        <w:rPr>
          <w:rFonts w:hint="eastAsia"/>
          <w:lang w:val="en-US" w:eastAsia="zh-CN"/>
        </w:rPr>
      </w:pPr>
    </w:p>
    <w:p>
      <w:pPr>
        <w:rPr>
          <w:rFonts w:hint="eastAsia"/>
          <w:lang w:val="en-US" w:eastAsia="zh-CN"/>
        </w:rPr>
      </w:pPr>
      <w:r>
        <w:rPr>
          <w:rFonts w:hint="eastAsia"/>
          <w:lang w:val="en-US" w:eastAsia="zh-CN"/>
        </w:rPr>
        <w:t xml:space="preserve">当NameNode启动时，它会合并 </w:t>
      </w:r>
      <w:r>
        <w:rPr>
          <w:rFonts w:hint="eastAsia"/>
          <w:b/>
          <w:bCs/>
          <w:lang w:val="en-US" w:eastAsia="zh-CN"/>
        </w:rPr>
        <w:t>fsimage</w:t>
      </w:r>
      <w:r>
        <w:rPr>
          <w:rFonts w:hint="eastAsia"/>
          <w:lang w:val="en-US" w:eastAsia="zh-CN"/>
        </w:rPr>
        <w:t>和</w:t>
      </w:r>
      <w:r>
        <w:rPr>
          <w:rFonts w:hint="eastAsia"/>
          <w:b/>
          <w:bCs/>
          <w:lang w:val="en-US" w:eastAsia="zh-CN"/>
        </w:rPr>
        <w:t>编辑日志（edits journal）</w:t>
      </w:r>
      <w:r>
        <w:rPr>
          <w:rFonts w:hint="eastAsia"/>
          <w:lang w:val="en-US" w:eastAsia="zh-CN"/>
        </w:rPr>
        <w:t>以提供文件系统元数据的最新视图。NameNode然后用新的HDFS状态覆盖</w:t>
      </w:r>
      <w:r>
        <w:rPr>
          <w:rFonts w:hint="eastAsia"/>
          <w:b/>
          <w:bCs/>
          <w:lang w:val="en-US" w:eastAsia="zh-CN"/>
        </w:rPr>
        <w:t>fsimage</w:t>
      </w:r>
      <w:r>
        <w:rPr>
          <w:rFonts w:hint="eastAsia"/>
          <w:lang w:val="en-US" w:eastAsia="zh-CN"/>
        </w:rPr>
        <w:t>并开始一个新的编辑日志。</w:t>
      </w:r>
    </w:p>
    <w:p>
      <w:pPr>
        <w:rPr>
          <w:rFonts w:hint="eastAsia"/>
          <w:lang w:val="en-US" w:eastAsia="zh-CN"/>
        </w:rPr>
      </w:pPr>
    </w:p>
    <w:p>
      <w:pPr>
        <w:rPr>
          <w:rFonts w:hint="eastAsia"/>
          <w:lang w:val="en-US" w:eastAsia="zh-CN"/>
        </w:rPr>
      </w:pPr>
      <w:r>
        <w:rPr>
          <w:rFonts w:hint="eastAsia"/>
          <w:b/>
          <w:bCs/>
          <w:lang w:val="en-US" w:eastAsia="zh-CN"/>
        </w:rPr>
        <w:t>Checkpoint节点</w:t>
      </w:r>
      <w:r>
        <w:rPr>
          <w:rFonts w:hint="eastAsia"/>
          <w:lang w:val="en-US" w:eastAsia="zh-CN"/>
        </w:rPr>
        <w:t>周期性地创建</w:t>
      </w:r>
      <w:r>
        <w:rPr>
          <w:rFonts w:hint="eastAsia"/>
          <w:b/>
          <w:bCs/>
          <w:lang w:val="en-US" w:eastAsia="zh-CN"/>
        </w:rPr>
        <w:t>命名空间</w:t>
      </w:r>
      <w:r>
        <w:rPr>
          <w:rFonts w:hint="eastAsia"/>
          <w:lang w:val="en-US" w:eastAsia="zh-CN"/>
        </w:rPr>
        <w:t>的检查点。它从活动的</w:t>
      </w:r>
      <w:r>
        <w:rPr>
          <w:rFonts w:hint="eastAsia"/>
          <w:b/>
          <w:bCs/>
          <w:lang w:val="en-US" w:eastAsia="zh-CN"/>
        </w:rPr>
        <w:t>NameNode</w:t>
      </w:r>
      <w:r>
        <w:rPr>
          <w:rFonts w:hint="eastAsia"/>
          <w:lang w:val="en-US" w:eastAsia="zh-CN"/>
        </w:rPr>
        <w:t>下载</w:t>
      </w:r>
      <w:r>
        <w:rPr>
          <w:rFonts w:hint="eastAsia"/>
          <w:b/>
          <w:bCs/>
          <w:lang w:val="en-US" w:eastAsia="zh-CN"/>
        </w:rPr>
        <w:t>fsimage</w:t>
      </w:r>
      <w:r>
        <w:rPr>
          <w:rFonts w:hint="eastAsia"/>
          <w:lang w:val="en-US" w:eastAsia="zh-CN"/>
        </w:rPr>
        <w:t>和</w:t>
      </w:r>
      <w:r>
        <w:rPr>
          <w:rFonts w:hint="eastAsia"/>
          <w:b/>
          <w:bCs/>
          <w:lang w:val="en-US" w:eastAsia="zh-CN"/>
        </w:rPr>
        <w:t>edits</w:t>
      </w:r>
      <w:r>
        <w:rPr>
          <w:rFonts w:hint="eastAsia"/>
          <w:lang w:val="en-US" w:eastAsia="zh-CN"/>
        </w:rPr>
        <w:t>，在本地合并它们，并将新图像上传回活动的</w:t>
      </w:r>
      <w:r>
        <w:rPr>
          <w:rFonts w:hint="eastAsia"/>
          <w:b/>
          <w:bCs/>
          <w:lang w:val="en-US" w:eastAsia="zh-CN"/>
        </w:rPr>
        <w:t>NameNode</w:t>
      </w:r>
      <w:r>
        <w:rPr>
          <w:rFonts w:hint="eastAsia"/>
          <w:lang w:val="en-US" w:eastAsia="zh-CN"/>
        </w:rPr>
        <w:t xml:space="preserve">。 </w:t>
      </w:r>
      <w:r>
        <w:rPr>
          <w:rFonts w:hint="eastAsia"/>
          <w:b/>
          <w:bCs/>
          <w:lang w:val="en-US" w:eastAsia="zh-CN"/>
        </w:rPr>
        <w:t>Checkpoint节点</w:t>
      </w:r>
      <w:r>
        <w:rPr>
          <w:rFonts w:hint="eastAsia"/>
          <w:lang w:val="en-US" w:eastAsia="zh-CN"/>
        </w:rPr>
        <w:t>通常运行在与</w:t>
      </w:r>
      <w:r>
        <w:rPr>
          <w:rFonts w:hint="eastAsia"/>
          <w:b/>
          <w:bCs/>
          <w:lang w:val="en-US" w:eastAsia="zh-CN"/>
        </w:rPr>
        <w:t>NameNode</w:t>
      </w:r>
      <w:r>
        <w:rPr>
          <w:rFonts w:hint="eastAsia"/>
          <w:lang w:val="en-US" w:eastAsia="zh-CN"/>
        </w:rPr>
        <w:t>不同的机器上，因为它的内存需求与 NameNode 的顺序相同。</w:t>
      </w:r>
      <w:r>
        <w:rPr>
          <w:rFonts w:hint="eastAsia"/>
          <w:b/>
          <w:bCs/>
          <w:lang w:val="en-US" w:eastAsia="zh-CN"/>
        </w:rPr>
        <w:t>Checkpoint节点</w:t>
      </w:r>
      <w:r>
        <w:rPr>
          <w:rFonts w:hint="eastAsia"/>
          <w:lang w:val="en-US" w:eastAsia="zh-CN"/>
        </w:rPr>
        <w:t>（在配置文件指定的节点上）通过</w:t>
      </w:r>
      <w:r>
        <w:rPr>
          <w:rFonts w:hint="eastAsia"/>
          <w:shd w:val="clear" w:fill="CFCECE" w:themeFill="background2" w:themeFillShade="E5"/>
          <w:lang w:val="en-US" w:eastAsia="zh-CN"/>
        </w:rPr>
        <w:t>bin/hdfs namenode -checkpoint</w:t>
      </w:r>
      <w:r>
        <w:rPr>
          <w:rFonts w:hint="eastAsia"/>
          <w:lang w:val="en-US" w:eastAsia="zh-CN"/>
        </w:rPr>
        <w:t>启动。</w:t>
      </w:r>
    </w:p>
    <w:p>
      <w:pPr>
        <w:rPr>
          <w:rFonts w:hint="eastAsia"/>
          <w:lang w:val="en-US" w:eastAsia="zh-CN"/>
        </w:rPr>
      </w:pPr>
    </w:p>
    <w:p>
      <w:pPr>
        <w:rPr>
          <w:rFonts w:hint="eastAsia"/>
          <w:lang w:val="en-US" w:eastAsia="zh-CN"/>
        </w:rPr>
      </w:pPr>
      <w:r>
        <w:rPr>
          <w:rFonts w:hint="eastAsia"/>
          <w:lang w:val="en-US" w:eastAsia="zh-CN"/>
        </w:rPr>
        <w:t>检查点（或备份）节点的位置及其随附的 Web 界面是通过</w:t>
      </w:r>
      <w:r>
        <w:rPr>
          <w:rFonts w:hint="eastAsia"/>
          <w:shd w:val="clear" w:fill="CFCECE" w:themeFill="background2" w:themeFillShade="E5"/>
          <w:lang w:val="en-US" w:eastAsia="zh-CN"/>
        </w:rPr>
        <w:t>dfs.namenode.backup.address</w:t>
      </w:r>
      <w:r>
        <w:rPr>
          <w:rFonts w:hint="eastAsia"/>
          <w:lang w:val="en-US" w:eastAsia="zh-CN"/>
        </w:rPr>
        <w:t xml:space="preserve"> 和</w:t>
      </w:r>
      <w:r>
        <w:rPr>
          <w:rFonts w:hint="eastAsia"/>
          <w:shd w:val="clear" w:fill="CFCECE" w:themeFill="background2" w:themeFillShade="E5"/>
          <w:lang w:val="en-US" w:eastAsia="zh-CN"/>
        </w:rPr>
        <w:t>dfs.namenode.backup.http-address</w:t>
      </w:r>
      <w:r>
        <w:rPr>
          <w:rFonts w:hint="eastAsia"/>
          <w:lang w:val="en-US" w:eastAsia="zh-CN"/>
        </w:rPr>
        <w:t>配置变量配置的。</w:t>
      </w:r>
    </w:p>
    <w:p>
      <w:pPr>
        <w:rPr>
          <w:rFonts w:hint="eastAsia"/>
          <w:lang w:val="en-US" w:eastAsia="zh-CN"/>
        </w:rPr>
      </w:pPr>
    </w:p>
    <w:p>
      <w:pPr>
        <w:rPr>
          <w:rFonts w:hint="eastAsia"/>
          <w:lang w:val="en-US" w:eastAsia="zh-CN"/>
        </w:rPr>
      </w:pPr>
      <w:r>
        <w:rPr>
          <w:rFonts w:hint="eastAsia"/>
          <w:lang w:val="en-US" w:eastAsia="zh-CN"/>
        </w:rPr>
        <w:t>Checkpoint 节点上检查点进程的启动由两个配置参数控制：</w:t>
      </w:r>
    </w:p>
    <w:p>
      <w:pPr>
        <w:numPr>
          <w:ilvl w:val="0"/>
          <w:numId w:val="94"/>
        </w:numPr>
        <w:ind w:left="420" w:leftChars="0" w:hanging="420" w:firstLineChars="0"/>
        <w:rPr>
          <w:rFonts w:hint="eastAsia"/>
          <w:lang w:val="en-US" w:eastAsia="zh-CN"/>
        </w:rPr>
      </w:pPr>
      <w:r>
        <w:rPr>
          <w:rFonts w:hint="eastAsia"/>
          <w:shd w:val="clear" w:fill="CFCECE" w:themeFill="background2" w:themeFillShade="E5"/>
          <w:lang w:val="en-US" w:eastAsia="zh-CN"/>
        </w:rPr>
        <w:t>dfs.namenode.checkpoint.period</w:t>
      </w:r>
      <w:r>
        <w:rPr>
          <w:rFonts w:hint="eastAsia"/>
          <w:lang w:val="en-US" w:eastAsia="zh-CN"/>
        </w:rPr>
        <w:t>，默认设置为1小时，指定两个连续检查点之间的最大延迟</w:t>
      </w:r>
    </w:p>
    <w:p>
      <w:pPr>
        <w:numPr>
          <w:ilvl w:val="0"/>
          <w:numId w:val="94"/>
        </w:numPr>
        <w:ind w:left="420" w:leftChars="0" w:hanging="420" w:firstLineChars="0"/>
        <w:rPr>
          <w:rFonts w:hint="eastAsia"/>
          <w:lang w:val="en-US" w:eastAsia="zh-CN"/>
        </w:rPr>
      </w:pPr>
      <w:r>
        <w:rPr>
          <w:rFonts w:hint="eastAsia"/>
          <w:shd w:val="clear" w:fill="CFCECE" w:themeFill="background2" w:themeFillShade="E5"/>
          <w:lang w:val="en-US" w:eastAsia="zh-CN"/>
        </w:rPr>
        <w:t>dfs.namenode.checkpoint.txns</w:t>
      </w:r>
      <w:r>
        <w:rPr>
          <w:rFonts w:hint="eastAsia"/>
          <w:lang w:val="en-US" w:eastAsia="zh-CN"/>
        </w:rPr>
        <w:t>，默认设置为100万，定义了</w:t>
      </w:r>
      <w:r>
        <w:rPr>
          <w:rFonts w:hint="eastAsia"/>
          <w:b/>
          <w:bCs/>
          <w:lang w:val="en-US" w:eastAsia="zh-CN"/>
        </w:rPr>
        <w:t>NameNode</w:t>
      </w:r>
      <w:r>
        <w:rPr>
          <w:rFonts w:hint="eastAsia"/>
          <w:lang w:val="en-US" w:eastAsia="zh-CN"/>
        </w:rPr>
        <w:t>上未经过检查点事务的数量，即使尚未达到检查点周期，也会强制执行紧急检查点。</w:t>
      </w:r>
    </w:p>
    <w:p>
      <w:pPr>
        <w:rPr>
          <w:rFonts w:hint="eastAsia"/>
          <w:lang w:val="en-US" w:eastAsia="zh-CN"/>
        </w:rPr>
      </w:pPr>
    </w:p>
    <w:p>
      <w:pPr>
        <w:rPr>
          <w:rFonts w:hint="eastAsia"/>
          <w:lang w:val="en-US" w:eastAsia="zh-CN"/>
        </w:rPr>
      </w:pPr>
      <w:r>
        <w:rPr>
          <w:rFonts w:hint="eastAsia"/>
          <w:b/>
          <w:bCs/>
          <w:lang w:val="en-US" w:eastAsia="zh-CN"/>
        </w:rPr>
        <w:t>Checkpoint节点</w:t>
      </w:r>
      <w:r>
        <w:rPr>
          <w:rFonts w:hint="eastAsia"/>
          <w:lang w:val="en-US" w:eastAsia="zh-CN"/>
        </w:rPr>
        <w:t>将最新的检查点存储在与 NameNode 目录结构相同的目录中。 这允许检查点image在必要时始终可供 NameNode 读取。 请参阅导入检查点（import checkpoint）。</w:t>
      </w:r>
    </w:p>
    <w:p>
      <w:pPr>
        <w:rPr>
          <w:rFonts w:hint="eastAsia"/>
          <w:lang w:val="en-US" w:eastAsia="zh-CN"/>
        </w:rPr>
      </w:pPr>
    </w:p>
    <w:p>
      <w:pPr>
        <w:rPr>
          <w:rFonts w:hint="eastAsia"/>
          <w:lang w:val="en-US" w:eastAsia="zh-CN"/>
        </w:rPr>
      </w:pPr>
      <w:r>
        <w:rPr>
          <w:rFonts w:hint="eastAsia"/>
          <w:lang w:val="en-US" w:eastAsia="zh-CN"/>
        </w:rPr>
        <w:t>可以在集群配置文件中指定多个</w:t>
      </w:r>
      <w:r>
        <w:rPr>
          <w:rFonts w:hint="eastAsia"/>
          <w:b/>
          <w:bCs/>
          <w:lang w:val="en-US" w:eastAsia="zh-CN"/>
        </w:rPr>
        <w:t>checkpoint节点</w:t>
      </w:r>
      <w:r>
        <w:rPr>
          <w:rFonts w:hint="eastAsia"/>
          <w:lang w:val="en-US" w:eastAsia="zh-CN"/>
        </w:rPr>
        <w:t>。</w:t>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参考</w:t>
      </w:r>
    </w:p>
    <w:p>
      <w:pPr>
        <w:rPr>
          <w:rFonts w:hint="default"/>
          <w:lang w:val="en-US" w:eastAsia="zh-CN"/>
        </w:rPr>
      </w:pPr>
      <w:r>
        <w:rPr>
          <w:rFonts w:hint="eastAsia"/>
          <w:lang w:val="en-US" w:eastAsia="zh-CN"/>
        </w:rPr>
        <w:t>namenode命令</w:t>
      </w:r>
    </w:p>
    <w:p>
      <w:pPr>
        <w:rPr>
          <w:rFonts w:hint="eastAsia"/>
          <w:lang w:val="en-US" w:eastAsia="zh-CN"/>
        </w:rPr>
      </w:pPr>
      <w:r>
        <w:rPr>
          <w:rFonts w:hint="eastAsia"/>
          <w:lang w:val="en-US" w:eastAsia="zh-CN"/>
        </w:rPr>
        <w:fldChar w:fldCharType="begin"/>
      </w:r>
      <w:r>
        <w:rPr>
          <w:rFonts w:hint="eastAsia"/>
          <w:lang w:val="en-US" w:eastAsia="zh-CN"/>
        </w:rPr>
        <w:instrText xml:space="preserve"> HYPERLINK "https://hadoop.apache.org/docs/stable/hadoop-project-dist/hadoop-hdfs/HDFSCommands.html#namenode" </w:instrText>
      </w:r>
      <w:r>
        <w:rPr>
          <w:rFonts w:hint="eastAsia"/>
          <w:lang w:val="en-US" w:eastAsia="zh-CN"/>
        </w:rPr>
        <w:fldChar w:fldCharType="separate"/>
      </w:r>
      <w:r>
        <w:rPr>
          <w:rStyle w:val="28"/>
          <w:rFonts w:hint="eastAsia"/>
          <w:lang w:val="en-US" w:eastAsia="zh-CN"/>
        </w:rPr>
        <w:t>https://hadoop.apache.org/docs/stable/hadoop-project-dist/hadoop-hdfs/HDFSCommands.html#namenode</w:t>
      </w:r>
      <w:r>
        <w:rPr>
          <w:rFonts w:hint="eastAsia"/>
          <w:lang w:val="en-US" w:eastAsia="zh-CN"/>
        </w:rPr>
        <w:fldChar w:fldCharType="end"/>
      </w:r>
    </w:p>
    <w:p>
      <w:pPr>
        <w:rPr>
          <w:rFonts w:hint="eastAsia"/>
          <w:lang w:val="en-US" w:eastAsia="zh-CN"/>
        </w:rPr>
      </w:pPr>
    </w:p>
    <w:p>
      <w:pPr>
        <w:pStyle w:val="4"/>
        <w:bidi w:val="0"/>
        <w:rPr>
          <w:rFonts w:hint="eastAsia"/>
          <w:lang w:val="en-US" w:eastAsia="zh-CN"/>
        </w:rPr>
      </w:pPr>
      <w:bookmarkStart w:id="117" w:name="_Toc583568249"/>
      <w:r>
        <w:rPr>
          <w:rFonts w:hint="eastAsia"/>
          <w:lang w:val="en-US" w:eastAsia="zh-CN"/>
        </w:rPr>
        <w:t>Backup节点</w:t>
      </w:r>
      <w:bookmarkEnd w:id="117"/>
    </w:p>
    <w:p>
      <w:pPr>
        <w:rPr>
          <w:rFonts w:hint="default"/>
          <w:lang w:val="en-US" w:eastAsia="zh-CN"/>
        </w:rPr>
      </w:pPr>
      <w:r>
        <w:rPr>
          <w:rFonts w:hint="default"/>
          <w:b/>
          <w:bCs/>
          <w:lang w:val="en-US" w:eastAsia="zh-CN"/>
        </w:rPr>
        <w:t>Backup节点</w:t>
      </w:r>
      <w:r>
        <w:rPr>
          <w:rFonts w:hint="eastAsia"/>
          <w:b/>
          <w:bCs/>
          <w:lang w:val="en-US" w:eastAsia="zh-CN"/>
        </w:rPr>
        <w:t>（备份节点）</w:t>
      </w:r>
      <w:r>
        <w:rPr>
          <w:rFonts w:hint="default"/>
          <w:lang w:val="en-US" w:eastAsia="zh-CN"/>
        </w:rPr>
        <w:t>提供与</w:t>
      </w:r>
      <w:r>
        <w:rPr>
          <w:rFonts w:hint="default"/>
          <w:b/>
          <w:bCs/>
          <w:lang w:val="en-US" w:eastAsia="zh-CN"/>
        </w:rPr>
        <w:t>Checkpoint节点</w:t>
      </w:r>
      <w:r>
        <w:rPr>
          <w:rFonts w:hint="default"/>
          <w:lang w:val="en-US" w:eastAsia="zh-CN"/>
        </w:rPr>
        <w:t xml:space="preserve">相同的检查点功能，并在内存中维护文件系统命名空间的最新副本，该副本始终与活动 </w:t>
      </w:r>
      <w:r>
        <w:rPr>
          <w:rFonts w:hint="default"/>
          <w:b/>
          <w:bCs/>
          <w:lang w:val="en-US" w:eastAsia="zh-CN"/>
        </w:rPr>
        <w:t>NameNode</w:t>
      </w:r>
      <w:r>
        <w:rPr>
          <w:rFonts w:hint="default"/>
          <w:lang w:val="en-US" w:eastAsia="zh-CN"/>
        </w:rPr>
        <w:t xml:space="preserve"> 状态同步。除了从 NameNode 接受文件系统编辑的日志流并将其持久化到磁盘外，</w:t>
      </w:r>
      <w:r>
        <w:rPr>
          <w:rFonts w:hint="default"/>
          <w:b/>
          <w:bCs/>
          <w:lang w:val="en-US" w:eastAsia="zh-CN"/>
        </w:rPr>
        <w:t>Backup节点</w:t>
      </w:r>
      <w:r>
        <w:rPr>
          <w:rFonts w:hint="default"/>
          <w:lang w:val="en-US" w:eastAsia="zh-CN"/>
        </w:rPr>
        <w:t>还将这些编辑应用到内存中它自己的命名空间副本，从而创建命名空间的备份。</w:t>
      </w:r>
    </w:p>
    <w:p>
      <w:pPr>
        <w:rPr>
          <w:rFonts w:hint="default"/>
          <w:lang w:val="en-US" w:eastAsia="zh-CN"/>
        </w:rPr>
      </w:pPr>
    </w:p>
    <w:p>
      <w:pPr>
        <w:rPr>
          <w:rFonts w:hint="default"/>
          <w:lang w:val="en-US" w:eastAsia="zh-CN"/>
        </w:rPr>
      </w:pPr>
      <w:r>
        <w:rPr>
          <w:rFonts w:hint="default"/>
          <w:b/>
          <w:bCs/>
          <w:lang w:val="en-US" w:eastAsia="zh-CN"/>
        </w:rPr>
        <w:t>Backup节点</w:t>
      </w:r>
      <w:r>
        <w:rPr>
          <w:rFonts w:hint="default"/>
          <w:lang w:val="en-US" w:eastAsia="zh-CN"/>
        </w:rPr>
        <w:t>不需要从活动</w:t>
      </w:r>
      <w:r>
        <w:rPr>
          <w:rFonts w:hint="default"/>
          <w:b/>
          <w:bCs/>
          <w:lang w:val="en-US" w:eastAsia="zh-CN"/>
        </w:rPr>
        <w:t>NameNode</w:t>
      </w:r>
      <w:r>
        <w:rPr>
          <w:rFonts w:hint="default"/>
          <w:lang w:val="en-US" w:eastAsia="zh-CN"/>
        </w:rPr>
        <w:t>下载</w:t>
      </w:r>
      <w:r>
        <w:rPr>
          <w:rFonts w:hint="default"/>
          <w:b/>
          <w:bCs/>
          <w:lang w:val="en-US" w:eastAsia="zh-CN"/>
        </w:rPr>
        <w:t>fsimage</w:t>
      </w:r>
      <w:r>
        <w:rPr>
          <w:rFonts w:hint="default"/>
          <w:lang w:val="en-US" w:eastAsia="zh-CN"/>
        </w:rPr>
        <w:t>和</w:t>
      </w:r>
      <w:r>
        <w:rPr>
          <w:rFonts w:hint="eastAsia"/>
          <w:b/>
          <w:bCs/>
          <w:lang w:val="en-US" w:eastAsia="zh-CN"/>
        </w:rPr>
        <w:t>edits</w:t>
      </w:r>
      <w:r>
        <w:rPr>
          <w:rFonts w:hint="default"/>
          <w:lang w:val="en-US" w:eastAsia="zh-CN"/>
        </w:rPr>
        <w:t>文件来创建检查点</w:t>
      </w:r>
      <w:r>
        <w:rPr>
          <w:rFonts w:hint="eastAsia"/>
          <w:lang w:val="en-US" w:eastAsia="zh-CN"/>
        </w:rPr>
        <w:t>（</w:t>
      </w:r>
      <w:r>
        <w:rPr>
          <w:rFonts w:hint="default"/>
          <w:lang w:val="en-US" w:eastAsia="zh-CN"/>
        </w:rPr>
        <w:t xml:space="preserve">而 </w:t>
      </w:r>
      <w:r>
        <w:rPr>
          <w:rFonts w:hint="default"/>
          <w:b/>
          <w:bCs/>
          <w:lang w:val="en-US" w:eastAsia="zh-CN"/>
        </w:rPr>
        <w:t>Checkpoint 节点</w:t>
      </w:r>
      <w:r>
        <w:rPr>
          <w:rFonts w:hint="default"/>
          <w:lang w:val="en-US" w:eastAsia="zh-CN"/>
        </w:rPr>
        <w:t xml:space="preserve">或 </w:t>
      </w:r>
      <w:r>
        <w:rPr>
          <w:rFonts w:hint="default"/>
          <w:b/>
          <w:bCs/>
          <w:lang w:val="en-US" w:eastAsia="zh-CN"/>
        </w:rPr>
        <w:t>Secondary NameNode</w:t>
      </w:r>
      <w:r>
        <w:rPr>
          <w:rFonts w:hint="default"/>
          <w:lang w:val="en-US" w:eastAsia="zh-CN"/>
        </w:rPr>
        <w:t>则需要这样</w:t>
      </w:r>
      <w:r>
        <w:rPr>
          <w:rFonts w:hint="eastAsia"/>
          <w:lang w:val="en-US" w:eastAsia="zh-CN"/>
        </w:rPr>
        <w:t>）</w:t>
      </w:r>
      <w:r>
        <w:rPr>
          <w:rFonts w:hint="default"/>
          <w:lang w:val="en-US" w:eastAsia="zh-CN"/>
        </w:rPr>
        <w:t>，因为它</w:t>
      </w:r>
      <w:r>
        <w:rPr>
          <w:rFonts w:hint="eastAsia"/>
          <w:lang w:val="en-US" w:eastAsia="zh-CN"/>
        </w:rPr>
        <w:t>的内存中</w:t>
      </w:r>
      <w:r>
        <w:rPr>
          <w:rFonts w:hint="default"/>
          <w:lang w:val="en-US" w:eastAsia="zh-CN"/>
        </w:rPr>
        <w:t>已经具有命名空间状态的最新状态。</w:t>
      </w:r>
      <w:r>
        <w:rPr>
          <w:rFonts w:hint="eastAsia"/>
          <w:b/>
          <w:bCs/>
          <w:lang w:val="en-US" w:eastAsia="zh-CN"/>
        </w:rPr>
        <w:t>Backup</w:t>
      </w:r>
      <w:r>
        <w:rPr>
          <w:rFonts w:hint="default"/>
          <w:b/>
          <w:bCs/>
          <w:lang w:val="en-US" w:eastAsia="zh-CN"/>
        </w:rPr>
        <w:t>节点</w:t>
      </w:r>
      <w:r>
        <w:rPr>
          <w:rFonts w:hint="eastAsia"/>
          <w:b w:val="0"/>
          <w:bCs w:val="0"/>
          <w:lang w:val="en-US" w:eastAsia="zh-CN"/>
        </w:rPr>
        <w:t>的</w:t>
      </w:r>
      <w:r>
        <w:rPr>
          <w:rFonts w:hint="default"/>
          <w:lang w:val="en-US" w:eastAsia="zh-CN"/>
        </w:rPr>
        <w:t>检查点过程更高效，因为它只需要将命名空间保存到本地</w:t>
      </w:r>
      <w:r>
        <w:rPr>
          <w:rFonts w:hint="default"/>
          <w:b/>
          <w:bCs/>
          <w:lang w:val="en-US" w:eastAsia="zh-CN"/>
        </w:rPr>
        <w:t>fsimage</w:t>
      </w:r>
      <w:r>
        <w:rPr>
          <w:rFonts w:hint="default"/>
          <w:lang w:val="en-US" w:eastAsia="zh-CN"/>
        </w:rPr>
        <w:t>文件并重置</w:t>
      </w:r>
      <w:r>
        <w:rPr>
          <w:rFonts w:hint="eastAsia"/>
          <w:b/>
          <w:bCs/>
          <w:lang w:val="en-US" w:eastAsia="zh-CN"/>
        </w:rPr>
        <w:t>edits</w:t>
      </w: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由于</w:t>
      </w:r>
      <w:r>
        <w:rPr>
          <w:rFonts w:hint="default"/>
          <w:b/>
          <w:bCs/>
          <w:lang w:val="en-US" w:eastAsia="zh-CN"/>
        </w:rPr>
        <w:t>Backup节点</w:t>
      </w:r>
      <w:r>
        <w:rPr>
          <w:rFonts w:hint="default"/>
          <w:lang w:val="en-US" w:eastAsia="zh-CN"/>
        </w:rPr>
        <w:t xml:space="preserve">在内存中维护命名空间的副本，因此其 RAM 要求与 </w:t>
      </w:r>
      <w:r>
        <w:rPr>
          <w:rFonts w:hint="default"/>
          <w:b/>
          <w:bCs/>
          <w:lang w:val="en-US" w:eastAsia="zh-CN"/>
        </w:rPr>
        <w:t xml:space="preserve">NameNode </w:t>
      </w:r>
      <w:r>
        <w:rPr>
          <w:rFonts w:hint="default"/>
          <w:lang w:val="en-US" w:eastAsia="zh-CN"/>
        </w:rPr>
        <w:t>相同。</w:t>
      </w:r>
    </w:p>
    <w:p>
      <w:pPr>
        <w:rPr>
          <w:rFonts w:hint="default"/>
          <w:lang w:val="en-US" w:eastAsia="zh-CN"/>
        </w:rPr>
      </w:pPr>
    </w:p>
    <w:p>
      <w:pPr>
        <w:rPr>
          <w:rFonts w:hint="default"/>
          <w:lang w:val="en-US" w:eastAsia="zh-CN"/>
        </w:rPr>
      </w:pPr>
      <w:r>
        <w:rPr>
          <w:rFonts w:hint="default"/>
          <w:b/>
          <w:bCs/>
          <w:lang w:val="en-US" w:eastAsia="zh-CN"/>
        </w:rPr>
        <w:t>NameNode</w:t>
      </w:r>
      <w:r>
        <w:rPr>
          <w:rFonts w:hint="eastAsia"/>
          <w:lang w:val="en-US" w:eastAsia="zh-CN"/>
        </w:rPr>
        <w:t>目前</w:t>
      </w:r>
      <w:r>
        <w:rPr>
          <w:rFonts w:hint="default"/>
          <w:lang w:val="en-US" w:eastAsia="zh-CN"/>
        </w:rPr>
        <w:t>支持一个</w:t>
      </w:r>
      <w:r>
        <w:rPr>
          <w:rFonts w:hint="eastAsia"/>
          <w:b/>
          <w:bCs/>
          <w:lang w:val="en-US" w:eastAsia="zh-CN"/>
        </w:rPr>
        <w:t>Backup</w:t>
      </w:r>
      <w:r>
        <w:rPr>
          <w:rFonts w:hint="default"/>
          <w:b/>
          <w:bCs/>
          <w:lang w:val="en-US" w:eastAsia="zh-CN"/>
        </w:rPr>
        <w:t>节点</w:t>
      </w:r>
      <w:r>
        <w:rPr>
          <w:rFonts w:hint="default"/>
          <w:lang w:val="en-US" w:eastAsia="zh-CN"/>
        </w:rPr>
        <w:t>。 如果正在使用</w:t>
      </w:r>
      <w:r>
        <w:rPr>
          <w:rFonts w:hint="eastAsia"/>
          <w:b/>
          <w:bCs/>
          <w:lang w:val="en-US" w:eastAsia="zh-CN"/>
        </w:rPr>
        <w:t>Backup</w:t>
      </w:r>
      <w:r>
        <w:rPr>
          <w:rFonts w:hint="default"/>
          <w:b/>
          <w:bCs/>
          <w:lang w:val="en-US" w:eastAsia="zh-CN"/>
        </w:rPr>
        <w:t>节点</w:t>
      </w:r>
      <w:r>
        <w:rPr>
          <w:rFonts w:hint="default"/>
          <w:lang w:val="en-US" w:eastAsia="zh-CN"/>
        </w:rPr>
        <w:t>，则不能注册任何</w:t>
      </w:r>
      <w:r>
        <w:rPr>
          <w:rFonts w:hint="default"/>
          <w:b/>
          <w:bCs/>
          <w:lang w:val="en-US" w:eastAsia="zh-CN"/>
        </w:rPr>
        <w:t>检查点节点</w:t>
      </w:r>
      <w:r>
        <w:rPr>
          <w:rFonts w:hint="default"/>
          <w:lang w:val="en-US" w:eastAsia="zh-CN"/>
        </w:rPr>
        <w:t>。未来将支持并发使用多个</w:t>
      </w:r>
      <w:r>
        <w:rPr>
          <w:rFonts w:hint="default"/>
          <w:b/>
          <w:bCs/>
          <w:lang w:val="en-US" w:eastAsia="zh-CN"/>
        </w:rPr>
        <w:t>备份节点</w:t>
      </w:r>
      <w:r>
        <w:rPr>
          <w:rFonts w:hint="default"/>
          <w:lang w:val="en-US" w:eastAsia="zh-CN"/>
        </w:rPr>
        <w:t>。</w:t>
      </w:r>
    </w:p>
    <w:p>
      <w:pPr>
        <w:rPr>
          <w:rFonts w:hint="default"/>
          <w:lang w:val="en-US" w:eastAsia="zh-CN"/>
        </w:rPr>
      </w:pPr>
    </w:p>
    <w:p>
      <w:pPr>
        <w:rPr>
          <w:rFonts w:hint="default"/>
          <w:lang w:val="en-US" w:eastAsia="zh-CN"/>
        </w:rPr>
      </w:pPr>
      <w:r>
        <w:rPr>
          <w:rFonts w:hint="default"/>
          <w:b/>
          <w:bCs/>
          <w:lang w:val="en-US" w:eastAsia="zh-CN"/>
        </w:rPr>
        <w:t>Backup节点</w:t>
      </w:r>
      <w:r>
        <w:rPr>
          <w:rFonts w:hint="default"/>
          <w:lang w:val="en-US" w:eastAsia="zh-CN"/>
        </w:rPr>
        <w:t xml:space="preserve">的配置方式与 </w:t>
      </w:r>
      <w:r>
        <w:rPr>
          <w:rFonts w:hint="default"/>
          <w:b/>
          <w:bCs/>
          <w:lang w:val="en-US" w:eastAsia="zh-CN"/>
        </w:rPr>
        <w:t>Checkpoint 节点</w:t>
      </w:r>
      <w:r>
        <w:rPr>
          <w:rFonts w:hint="default"/>
          <w:lang w:val="en-US" w:eastAsia="zh-CN"/>
        </w:rPr>
        <w:t>相同。它以</w:t>
      </w:r>
      <w:r>
        <w:rPr>
          <w:rFonts w:hint="default"/>
          <w:shd w:val="clear" w:fill="CFCECE" w:themeFill="background2" w:themeFillShade="E5"/>
          <w:lang w:val="en-US" w:eastAsia="zh-CN"/>
        </w:rPr>
        <w:t>bin/hdfs namenode -backup</w:t>
      </w:r>
      <w:r>
        <w:rPr>
          <w:rFonts w:hint="default"/>
          <w:lang w:val="en-US" w:eastAsia="zh-CN"/>
        </w:rPr>
        <w:t>启动。</w:t>
      </w:r>
    </w:p>
    <w:p>
      <w:pPr>
        <w:rPr>
          <w:rFonts w:hint="default"/>
          <w:lang w:val="en-US" w:eastAsia="zh-CN"/>
        </w:rPr>
      </w:pPr>
    </w:p>
    <w:p>
      <w:pPr>
        <w:rPr>
          <w:rFonts w:hint="default"/>
          <w:lang w:val="en-US" w:eastAsia="zh-CN"/>
        </w:rPr>
      </w:pPr>
      <w:r>
        <w:rPr>
          <w:rFonts w:hint="default"/>
          <w:lang w:val="en-US" w:eastAsia="zh-CN"/>
        </w:rPr>
        <w:t xml:space="preserve">备份（或检查点）节点的位置及其随附的 Web 界面是通过 </w:t>
      </w:r>
      <w:r>
        <w:rPr>
          <w:rFonts w:hint="default"/>
          <w:shd w:val="clear" w:fill="CFCECE" w:themeFill="background2" w:themeFillShade="E5"/>
          <w:lang w:val="en-US" w:eastAsia="zh-CN"/>
        </w:rPr>
        <w:t>dfs.namenode.backup.address</w:t>
      </w:r>
      <w:r>
        <w:rPr>
          <w:rFonts w:hint="default"/>
          <w:lang w:val="en-US" w:eastAsia="zh-CN"/>
        </w:rPr>
        <w:t xml:space="preserve"> 和</w:t>
      </w:r>
      <w:r>
        <w:rPr>
          <w:rFonts w:hint="default"/>
          <w:shd w:val="clear" w:fill="CFCECE" w:themeFill="background2" w:themeFillShade="E5"/>
          <w:lang w:val="en-US" w:eastAsia="zh-CN"/>
        </w:rPr>
        <w:t>dfs.namenode.backup.http-address</w:t>
      </w:r>
      <w:r>
        <w:rPr>
          <w:rFonts w:hint="default"/>
          <w:lang w:val="en-US" w:eastAsia="zh-CN"/>
        </w:rPr>
        <w:t>配置变量配置的。</w:t>
      </w:r>
    </w:p>
    <w:p>
      <w:pPr>
        <w:rPr>
          <w:rFonts w:hint="default"/>
          <w:lang w:val="en-US" w:eastAsia="zh-CN"/>
        </w:rPr>
      </w:pPr>
    </w:p>
    <w:p>
      <w:pPr>
        <w:rPr>
          <w:rFonts w:hint="default"/>
          <w:lang w:val="en-US" w:eastAsia="zh-CN"/>
        </w:rPr>
      </w:pPr>
      <w:r>
        <w:rPr>
          <w:rFonts w:hint="default"/>
          <w:b/>
          <w:bCs/>
          <w:lang w:val="en-US" w:eastAsia="zh-CN"/>
        </w:rPr>
        <w:t>备份节点</w:t>
      </w:r>
      <w:r>
        <w:rPr>
          <w:rFonts w:hint="default"/>
          <w:lang w:val="en-US" w:eastAsia="zh-CN"/>
        </w:rPr>
        <w:t xml:space="preserve">的使用提供了在没有持久存储的情况下运行NameNode的选项，将持久命名空间状态的所有责任委托给备份节点。为此，请使用 </w:t>
      </w:r>
      <w:r>
        <w:rPr>
          <w:rFonts w:hint="default"/>
          <w:shd w:val="clear" w:fill="CFCECE" w:themeFill="background2" w:themeFillShade="E5"/>
          <w:lang w:val="en-US" w:eastAsia="zh-CN"/>
        </w:rPr>
        <w:t>-importCheckpoint</w:t>
      </w:r>
      <w:r>
        <w:rPr>
          <w:rFonts w:hint="default"/>
          <w:lang w:val="en-US" w:eastAsia="zh-CN"/>
        </w:rPr>
        <w:t>选项启动 NameNode，同时为 NameNode 配置指定</w:t>
      </w:r>
      <w:r>
        <w:rPr>
          <w:rFonts w:hint="default"/>
          <w:b/>
          <w:bCs/>
          <w:lang w:val="en-US" w:eastAsia="zh-CN"/>
        </w:rPr>
        <w:t>edits</w:t>
      </w:r>
      <w:r>
        <w:rPr>
          <w:rFonts w:hint="eastAsia"/>
          <w:lang w:val="en-US" w:eastAsia="zh-CN"/>
        </w:rPr>
        <w:t>类型为</w:t>
      </w:r>
      <w:r>
        <w:rPr>
          <w:rFonts w:hint="default"/>
          <w:lang w:val="en-US" w:eastAsia="zh-CN"/>
        </w:rPr>
        <w:t>非持久性存储目录</w:t>
      </w:r>
      <w:r>
        <w:rPr>
          <w:rFonts w:hint="eastAsia"/>
          <w:lang w:val="en-US" w:eastAsia="zh-CN"/>
        </w:rPr>
        <w:t>（</w:t>
      </w:r>
      <w:r>
        <w:rPr>
          <w:rFonts w:hint="default"/>
          <w:shd w:val="clear" w:fill="CFCECE" w:themeFill="background2" w:themeFillShade="E5"/>
          <w:lang w:val="en-US" w:eastAsia="zh-CN"/>
        </w:rPr>
        <w:t>dfs.namenode.edits.dir</w:t>
      </w:r>
      <w:r>
        <w:rPr>
          <w:rFonts w:hint="eastAsia"/>
          <w:lang w:val="en-US" w:eastAsia="zh-CN"/>
        </w:rPr>
        <w:t>）</w:t>
      </w:r>
      <w:r>
        <w:rPr>
          <w:rFonts w:hint="default"/>
          <w:lang w:val="en-US" w:eastAsia="zh-CN"/>
        </w:rPr>
        <w:t>。</w:t>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参考</w:t>
      </w:r>
    </w:p>
    <w:p>
      <w:pPr>
        <w:rPr>
          <w:rFonts w:hint="default"/>
          <w:lang w:val="en-US" w:eastAsia="zh-CN"/>
        </w:rPr>
      </w:pPr>
      <w:r>
        <w:rPr>
          <w:rFonts w:hint="eastAsia"/>
          <w:lang w:val="en-US" w:eastAsia="zh-CN"/>
        </w:rPr>
        <w:t>namenode命令</w:t>
      </w:r>
    </w:p>
    <w:p>
      <w:pPr>
        <w:rPr>
          <w:rFonts w:hint="eastAsia"/>
          <w:lang w:val="en-US" w:eastAsia="zh-CN"/>
        </w:rPr>
      </w:pPr>
      <w:r>
        <w:rPr>
          <w:rFonts w:hint="eastAsia"/>
          <w:lang w:val="en-US" w:eastAsia="zh-CN"/>
        </w:rPr>
        <w:fldChar w:fldCharType="begin"/>
      </w:r>
      <w:r>
        <w:rPr>
          <w:rFonts w:hint="eastAsia"/>
          <w:lang w:val="en-US" w:eastAsia="zh-CN"/>
        </w:rPr>
        <w:instrText xml:space="preserve"> HYPERLINK "https://hadoop.apache.org/docs/stable/hadoop-project-dist/hadoop-hdfs/HDFSCommands.html#namenode" </w:instrText>
      </w:r>
      <w:r>
        <w:rPr>
          <w:rFonts w:hint="eastAsia"/>
          <w:lang w:val="en-US" w:eastAsia="zh-CN"/>
        </w:rPr>
        <w:fldChar w:fldCharType="separate"/>
      </w:r>
      <w:r>
        <w:rPr>
          <w:rStyle w:val="28"/>
          <w:rFonts w:hint="eastAsia"/>
          <w:lang w:val="en-US" w:eastAsia="zh-CN"/>
        </w:rPr>
        <w:t>https://hadoop.apache.org/docs/stable/hadoop-project-dist/hadoop-hdfs/HDFSCommands.html#namenode</w:t>
      </w:r>
      <w:r>
        <w:rPr>
          <w:rFonts w:hint="eastAsia"/>
          <w:lang w:val="en-US" w:eastAsia="zh-CN"/>
        </w:rPr>
        <w:fldChar w:fldCharType="end"/>
      </w:r>
    </w:p>
    <w:p>
      <w:pPr>
        <w:rPr>
          <w:rFonts w:hint="default"/>
          <w:lang w:val="en-US" w:eastAsia="zh-CN"/>
        </w:rPr>
      </w:pPr>
    </w:p>
    <w:p>
      <w:pPr>
        <w:pStyle w:val="4"/>
        <w:bidi w:val="0"/>
        <w:rPr>
          <w:rFonts w:hint="eastAsia"/>
          <w:lang w:val="en-US" w:eastAsia="zh-CN"/>
        </w:rPr>
      </w:pPr>
      <w:bookmarkStart w:id="118" w:name="_Toc682064514"/>
      <w:r>
        <w:rPr>
          <w:rFonts w:hint="eastAsia"/>
          <w:lang w:val="en-US" w:eastAsia="zh-CN"/>
        </w:rPr>
        <w:t>导入checkpoint</w:t>
      </w:r>
      <w:bookmarkEnd w:id="118"/>
    </w:p>
    <w:p>
      <w:pPr>
        <w:rPr>
          <w:rFonts w:hint="eastAsia"/>
          <w:lang w:val="en-US" w:eastAsia="zh-CN"/>
        </w:rPr>
      </w:pPr>
      <w:r>
        <w:rPr>
          <w:rFonts w:hint="eastAsia"/>
          <w:lang w:val="en-US" w:eastAsia="zh-CN"/>
        </w:rPr>
        <w:t>如果</w:t>
      </w:r>
      <w:r>
        <w:rPr>
          <w:rFonts w:hint="eastAsia"/>
          <w:b/>
          <w:bCs/>
          <w:lang w:val="en-US" w:eastAsia="zh-CN"/>
        </w:rPr>
        <w:t>镜像image</w:t>
      </w:r>
      <w:r>
        <w:rPr>
          <w:rFonts w:hint="eastAsia"/>
          <w:lang w:val="en-US" w:eastAsia="zh-CN"/>
        </w:rPr>
        <w:t>的所有其他副本和编辑文件丢失，则可以将最新的</w:t>
      </w:r>
      <w:r>
        <w:rPr>
          <w:rFonts w:hint="eastAsia"/>
          <w:b/>
          <w:bCs/>
          <w:lang w:val="en-US" w:eastAsia="zh-CN"/>
        </w:rPr>
        <w:t>检查点（checkpoint）</w:t>
      </w:r>
      <w:r>
        <w:rPr>
          <w:rFonts w:hint="eastAsia"/>
          <w:lang w:val="en-US" w:eastAsia="zh-CN"/>
        </w:rPr>
        <w:t>导入到NameNode。 为了做到这一点，应该：</w:t>
      </w:r>
    </w:p>
    <w:p>
      <w:pPr>
        <w:numPr>
          <w:ilvl w:val="0"/>
          <w:numId w:val="95"/>
        </w:numPr>
        <w:ind w:left="420" w:leftChars="0" w:hanging="420" w:firstLineChars="0"/>
        <w:rPr>
          <w:rFonts w:hint="eastAsia"/>
          <w:lang w:val="en-US" w:eastAsia="zh-CN"/>
        </w:rPr>
      </w:pPr>
      <w:r>
        <w:rPr>
          <w:rFonts w:hint="eastAsia"/>
          <w:lang w:val="en-US" w:eastAsia="zh-CN"/>
        </w:rPr>
        <w:t xml:space="preserve">创建一个在 </w:t>
      </w:r>
      <w:r>
        <w:rPr>
          <w:rFonts w:hint="eastAsia"/>
          <w:shd w:val="clear" w:fill="CFCECE" w:themeFill="background2" w:themeFillShade="E5"/>
          <w:lang w:val="en-US" w:eastAsia="zh-CN"/>
        </w:rPr>
        <w:t>dfs.namenode.name.dir</w:t>
      </w:r>
      <w:r>
        <w:rPr>
          <w:rFonts w:hint="eastAsia"/>
          <w:lang w:val="en-US" w:eastAsia="zh-CN"/>
        </w:rPr>
        <w:t xml:space="preserve"> 配置变量中指定的空目录；</w:t>
      </w:r>
    </w:p>
    <w:p>
      <w:pPr>
        <w:numPr>
          <w:ilvl w:val="0"/>
          <w:numId w:val="95"/>
        </w:numPr>
        <w:ind w:left="420" w:leftChars="0" w:hanging="420" w:firstLineChars="0"/>
        <w:rPr>
          <w:rFonts w:hint="eastAsia"/>
          <w:lang w:val="en-US" w:eastAsia="zh-CN"/>
        </w:rPr>
      </w:pPr>
      <w:r>
        <w:rPr>
          <w:rFonts w:hint="eastAsia"/>
          <w:lang w:val="en-US" w:eastAsia="zh-CN"/>
        </w:rPr>
        <w:t>在配置变量</w:t>
      </w:r>
      <w:r>
        <w:rPr>
          <w:rFonts w:hint="eastAsia"/>
          <w:shd w:val="clear" w:fill="CFCECE" w:themeFill="background2" w:themeFillShade="E5"/>
          <w:lang w:val="en-US" w:eastAsia="zh-CN"/>
        </w:rPr>
        <w:t>dfs.namenode.checkpoint.dir</w:t>
      </w:r>
      <w:r>
        <w:rPr>
          <w:rFonts w:hint="eastAsia"/>
          <w:lang w:val="en-US" w:eastAsia="zh-CN"/>
        </w:rPr>
        <w:t>中指定检查点目录的位置；</w:t>
      </w:r>
    </w:p>
    <w:p>
      <w:pPr>
        <w:numPr>
          <w:ilvl w:val="0"/>
          <w:numId w:val="95"/>
        </w:numPr>
        <w:ind w:left="420" w:leftChars="0" w:hanging="420" w:firstLineChars="0"/>
        <w:rPr>
          <w:rFonts w:hint="eastAsia"/>
          <w:lang w:val="en-US" w:eastAsia="zh-CN"/>
        </w:rPr>
      </w:pPr>
      <w:r>
        <w:rPr>
          <w:rFonts w:hint="eastAsia"/>
          <w:lang w:val="en-US" w:eastAsia="zh-CN"/>
        </w:rPr>
        <w:t>并使用</w:t>
      </w:r>
      <w:r>
        <w:rPr>
          <w:rFonts w:hint="eastAsia"/>
          <w:shd w:val="clear" w:fill="CFCECE" w:themeFill="background2" w:themeFillShade="E5"/>
          <w:lang w:val="en-US" w:eastAsia="zh-CN"/>
        </w:rPr>
        <w:t>-importCheckpoint</w:t>
      </w:r>
      <w:r>
        <w:rPr>
          <w:rFonts w:hint="eastAsia"/>
          <w:lang w:val="en-US" w:eastAsia="zh-CN"/>
        </w:rPr>
        <w:t>选项启动NameNode。</w:t>
      </w:r>
    </w:p>
    <w:p>
      <w:pPr>
        <w:rPr>
          <w:rFonts w:hint="eastAsia"/>
          <w:lang w:val="en-US" w:eastAsia="zh-CN"/>
        </w:rPr>
      </w:pPr>
    </w:p>
    <w:p>
      <w:pPr>
        <w:rPr>
          <w:rFonts w:hint="eastAsia"/>
          <w:lang w:val="en-US" w:eastAsia="zh-CN"/>
        </w:rPr>
      </w:pPr>
      <w:r>
        <w:rPr>
          <w:rFonts w:hint="eastAsia"/>
          <w:lang w:val="en-US" w:eastAsia="zh-CN"/>
        </w:rPr>
        <w:t>NameNode会从</w:t>
      </w:r>
      <w:r>
        <w:rPr>
          <w:rFonts w:hint="eastAsia"/>
          <w:shd w:val="clear" w:fill="CFCECE" w:themeFill="background2" w:themeFillShade="E5"/>
          <w:lang w:val="en-US" w:eastAsia="zh-CN"/>
        </w:rPr>
        <w:t>dfs.namenode.checkpoint.dir</w:t>
      </w:r>
      <w:r>
        <w:rPr>
          <w:rFonts w:hint="eastAsia"/>
          <w:lang w:val="en-US" w:eastAsia="zh-CN"/>
        </w:rPr>
        <w:t>目录上传checkpoint，然后保存到</w:t>
      </w:r>
      <w:r>
        <w:rPr>
          <w:rFonts w:hint="eastAsia"/>
          <w:shd w:val="clear" w:fill="CFCECE" w:themeFill="background2" w:themeFillShade="E5"/>
          <w:lang w:val="en-US" w:eastAsia="zh-CN"/>
        </w:rPr>
        <w:t>dfs.namenode.name.dir</w:t>
      </w:r>
      <w:r>
        <w:rPr>
          <w:rFonts w:hint="eastAsia"/>
          <w:lang w:val="en-US" w:eastAsia="zh-CN"/>
        </w:rPr>
        <w:t>设置的NameNode目录中。 如果</w:t>
      </w:r>
      <w:r>
        <w:rPr>
          <w:rFonts w:hint="eastAsia"/>
          <w:shd w:val="clear" w:fill="CFCECE" w:themeFill="background2" w:themeFillShade="E5"/>
          <w:lang w:val="en-US" w:eastAsia="zh-CN"/>
        </w:rPr>
        <w:t>dfs.namenode.name.dir</w:t>
      </w:r>
      <w:r>
        <w:rPr>
          <w:rFonts w:hint="eastAsia"/>
          <w:lang w:val="en-US" w:eastAsia="zh-CN"/>
        </w:rPr>
        <w:t>中包含合法</w:t>
      </w:r>
      <w:r>
        <w:rPr>
          <w:rFonts w:hint="eastAsia"/>
          <w:b/>
          <w:bCs/>
          <w:lang w:val="en-US" w:eastAsia="zh-CN"/>
        </w:rPr>
        <w:t>image</w:t>
      </w:r>
      <w:r>
        <w:rPr>
          <w:rFonts w:hint="eastAsia"/>
          <w:lang w:val="en-US" w:eastAsia="zh-CN"/>
        </w:rPr>
        <w:t xml:space="preserve">，NameNode 将失败。 NameNode 验证 </w:t>
      </w:r>
      <w:r>
        <w:rPr>
          <w:rFonts w:hint="eastAsia"/>
          <w:shd w:val="clear" w:fill="CFCECE" w:themeFill="background2" w:themeFillShade="E5"/>
          <w:lang w:val="en-US" w:eastAsia="zh-CN"/>
        </w:rPr>
        <w:t>dfs.namenode.checkpoint.dir</w:t>
      </w:r>
      <w:r>
        <w:rPr>
          <w:rFonts w:hint="eastAsia"/>
          <w:lang w:val="en-US" w:eastAsia="zh-CN"/>
        </w:rPr>
        <w:t>中的图像是否一致，但不以任何方式修改它。</w:t>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参考</w:t>
      </w:r>
    </w:p>
    <w:p>
      <w:pPr>
        <w:rPr>
          <w:rFonts w:hint="default"/>
          <w:lang w:val="en-US" w:eastAsia="zh-CN"/>
        </w:rPr>
      </w:pPr>
      <w:r>
        <w:rPr>
          <w:rFonts w:hint="eastAsia"/>
          <w:lang w:val="en-US" w:eastAsia="zh-CN"/>
        </w:rPr>
        <w:t>namenode命令</w:t>
      </w:r>
    </w:p>
    <w:p>
      <w:pPr>
        <w:rPr>
          <w:rFonts w:hint="eastAsia"/>
          <w:lang w:val="en-US" w:eastAsia="zh-CN"/>
        </w:rPr>
      </w:pPr>
      <w:r>
        <w:rPr>
          <w:rFonts w:hint="eastAsia"/>
          <w:lang w:val="en-US" w:eastAsia="zh-CN"/>
        </w:rPr>
        <w:fldChar w:fldCharType="begin"/>
      </w:r>
      <w:r>
        <w:rPr>
          <w:rFonts w:hint="eastAsia"/>
          <w:lang w:val="en-US" w:eastAsia="zh-CN"/>
        </w:rPr>
        <w:instrText xml:space="preserve"> HYPERLINK "https://hadoop.apache.org/docs/stable/hadoop-project-dist/hadoop-hdfs/HDFSCommands.html#namenode" </w:instrText>
      </w:r>
      <w:r>
        <w:rPr>
          <w:rFonts w:hint="eastAsia"/>
          <w:lang w:val="en-US" w:eastAsia="zh-CN"/>
        </w:rPr>
        <w:fldChar w:fldCharType="separate"/>
      </w:r>
      <w:r>
        <w:rPr>
          <w:rStyle w:val="28"/>
          <w:rFonts w:hint="eastAsia"/>
          <w:lang w:val="en-US" w:eastAsia="zh-CN"/>
        </w:rPr>
        <w:t>https://hadoop.apache.org/docs/stable/hadoop-project-dist/hadoop-hdfs/HDFSCommands.html#namenode</w:t>
      </w:r>
      <w:r>
        <w:rPr>
          <w:rFonts w:hint="eastAsia"/>
          <w:lang w:val="en-US" w:eastAsia="zh-CN"/>
        </w:rPr>
        <w:fldChar w:fldCharType="end"/>
      </w:r>
    </w:p>
    <w:p>
      <w:pPr>
        <w:rPr>
          <w:rFonts w:hint="default"/>
          <w:lang w:val="en-US" w:eastAsia="zh-CN"/>
        </w:rPr>
      </w:pPr>
    </w:p>
    <w:p>
      <w:pPr>
        <w:pStyle w:val="4"/>
        <w:bidi w:val="0"/>
        <w:rPr>
          <w:rFonts w:hint="default"/>
          <w:lang w:val="en-US" w:eastAsia="zh-CN"/>
        </w:rPr>
      </w:pPr>
      <w:bookmarkStart w:id="119" w:name="_Toc1705936645"/>
      <w:r>
        <w:rPr>
          <w:rFonts w:hint="eastAsia"/>
          <w:lang w:val="en-US" w:eastAsia="zh-CN"/>
        </w:rPr>
        <w:t>Balancer</w:t>
      </w:r>
      <w:bookmarkEnd w:id="119"/>
    </w:p>
    <w:p>
      <w:pPr>
        <w:rPr>
          <w:rFonts w:hint="eastAsia"/>
          <w:lang w:val="en-US" w:eastAsia="zh-CN"/>
        </w:rPr>
      </w:pPr>
      <w:r>
        <w:rPr>
          <w:rFonts w:hint="eastAsia"/>
          <w:lang w:val="en-US" w:eastAsia="zh-CN"/>
        </w:rPr>
        <w:t>在</w:t>
      </w:r>
      <w:r>
        <w:rPr>
          <w:rFonts w:hint="eastAsia"/>
          <w:b/>
          <w:bCs/>
          <w:lang w:val="en-US" w:eastAsia="zh-CN"/>
        </w:rPr>
        <w:t>DataNode</w:t>
      </w:r>
      <w:r>
        <w:rPr>
          <w:rFonts w:hint="eastAsia"/>
          <w:lang w:val="en-US" w:eastAsia="zh-CN"/>
        </w:rPr>
        <w:t xml:space="preserve">中的HDFS数据可能并不总是一致的。一个常见的原因是向现有集群添加新的 </w:t>
      </w:r>
      <w:r>
        <w:rPr>
          <w:rFonts w:hint="eastAsia"/>
          <w:b/>
          <w:bCs/>
          <w:lang w:val="en-US" w:eastAsia="zh-CN"/>
        </w:rPr>
        <w:t>DataNode</w:t>
      </w:r>
      <w:r>
        <w:rPr>
          <w:rFonts w:hint="eastAsia"/>
          <w:lang w:val="en-US" w:eastAsia="zh-CN"/>
        </w:rPr>
        <w:t>。在放置新块时（文件数据存储为一系列块），NameNode在选择DataNode接收这些块之前会考虑各种参数。 一些注意事项是：</w:t>
      </w:r>
    </w:p>
    <w:p>
      <w:pPr>
        <w:numPr>
          <w:ilvl w:val="0"/>
          <w:numId w:val="96"/>
        </w:numPr>
        <w:ind w:left="420" w:leftChars="0" w:hanging="420" w:firstLineChars="0"/>
        <w:rPr>
          <w:rFonts w:hint="eastAsia"/>
          <w:lang w:val="en-US" w:eastAsia="zh-CN"/>
        </w:rPr>
      </w:pPr>
      <w:r>
        <w:rPr>
          <w:rFonts w:hint="eastAsia"/>
          <w:lang w:val="en-US" w:eastAsia="zh-CN"/>
        </w:rPr>
        <w:t>将块的副本之一，放在当前写入块的节点上</w:t>
      </w:r>
    </w:p>
    <w:p>
      <w:pPr>
        <w:numPr>
          <w:ilvl w:val="0"/>
          <w:numId w:val="96"/>
        </w:numPr>
        <w:ind w:left="420" w:leftChars="0" w:hanging="420" w:firstLineChars="0"/>
        <w:rPr>
          <w:rFonts w:hint="eastAsia"/>
          <w:lang w:val="en-US" w:eastAsia="zh-CN"/>
        </w:rPr>
      </w:pPr>
      <w:r>
        <w:rPr>
          <w:rFonts w:hint="eastAsia"/>
          <w:lang w:val="en-US" w:eastAsia="zh-CN"/>
        </w:rPr>
        <w:t>需要将块的不同副本分布在机架上，以便集群能够在整个机架丢失时幸存下来</w:t>
      </w:r>
    </w:p>
    <w:p>
      <w:pPr>
        <w:numPr>
          <w:ilvl w:val="0"/>
          <w:numId w:val="96"/>
        </w:numPr>
        <w:ind w:left="420" w:leftChars="0" w:hanging="420" w:firstLineChars="0"/>
        <w:rPr>
          <w:rFonts w:hint="eastAsia"/>
          <w:lang w:val="en-US" w:eastAsia="zh-CN"/>
        </w:rPr>
      </w:pPr>
      <w:r>
        <w:rPr>
          <w:rFonts w:hint="eastAsia"/>
          <w:lang w:val="en-US" w:eastAsia="zh-CN"/>
        </w:rPr>
        <w:t>其中一个副本通常与写入文件的节点放置在同一机架上，以减少跨机架网络 I/O</w:t>
      </w:r>
    </w:p>
    <w:p>
      <w:pPr>
        <w:numPr>
          <w:ilvl w:val="0"/>
          <w:numId w:val="96"/>
        </w:numPr>
        <w:ind w:left="420" w:leftChars="0" w:hanging="420" w:firstLineChars="0"/>
        <w:rPr>
          <w:rFonts w:hint="eastAsia"/>
          <w:lang w:val="en-US" w:eastAsia="zh-CN"/>
        </w:rPr>
      </w:pPr>
      <w:r>
        <w:rPr>
          <w:rFonts w:hint="eastAsia"/>
          <w:lang w:val="en-US" w:eastAsia="zh-CN"/>
        </w:rPr>
        <w:t xml:space="preserve">将 HDFS 数据均匀分布在集群中的 </w:t>
      </w:r>
      <w:r>
        <w:rPr>
          <w:rFonts w:hint="eastAsia"/>
          <w:b/>
          <w:bCs/>
          <w:lang w:val="en-US" w:eastAsia="zh-CN"/>
        </w:rPr>
        <w:t xml:space="preserve">DataNode </w:t>
      </w:r>
      <w:r>
        <w:rPr>
          <w:rFonts w:hint="eastAsia"/>
          <w:lang w:val="en-US" w:eastAsia="zh-CN"/>
        </w:rPr>
        <w:t>上</w:t>
      </w:r>
    </w:p>
    <w:p>
      <w:pPr>
        <w:rPr>
          <w:rFonts w:hint="eastAsia"/>
          <w:lang w:val="en-US" w:eastAsia="zh-CN"/>
        </w:rPr>
      </w:pPr>
    </w:p>
    <w:p>
      <w:pPr>
        <w:rPr>
          <w:rFonts w:hint="eastAsia"/>
          <w:lang w:val="en-US" w:eastAsia="zh-CN"/>
        </w:rPr>
      </w:pPr>
      <w:r>
        <w:rPr>
          <w:rFonts w:hint="eastAsia"/>
          <w:lang w:val="en-US" w:eastAsia="zh-CN"/>
        </w:rPr>
        <w:t>由于多种竞争考虑，数据可能不会统一放置在 DataNode 中。 HDFS 为管理员提供了一个工具，用于分析块放置和跨 DataNode 重新平衡数据。</w:t>
      </w:r>
    </w:p>
    <w:p>
      <w:pPr>
        <w:rPr>
          <w:rFonts w:hint="eastAsia"/>
          <w:lang w:val="en-US" w:eastAsia="zh-CN"/>
        </w:rPr>
      </w:pPr>
    </w:p>
    <w:p>
      <w:pPr>
        <w:rPr>
          <w:rFonts w:hint="eastAsia"/>
          <w:lang w:val="en-US" w:eastAsia="zh-CN"/>
        </w:rPr>
      </w:pPr>
      <w:r>
        <w:rPr>
          <w:rFonts w:hint="eastAsia"/>
          <w:b/>
          <w:bCs/>
          <w:lang w:val="en-US" w:eastAsia="zh-CN"/>
        </w:rPr>
        <w:t>Balancer（平衡器）</w:t>
      </w:r>
      <w:r>
        <w:rPr>
          <w:rFonts w:hint="eastAsia"/>
          <w:lang w:val="en-US" w:eastAsia="zh-CN"/>
        </w:rPr>
        <w:t>支持两种模式：作为工具运行或作为长期运行的服务运行：</w:t>
      </w:r>
    </w:p>
    <w:p>
      <w:pPr>
        <w:numPr>
          <w:ilvl w:val="0"/>
          <w:numId w:val="96"/>
        </w:numPr>
        <w:ind w:left="420" w:leftChars="0" w:hanging="420" w:firstLineChars="0"/>
        <w:rPr>
          <w:rFonts w:hint="eastAsia"/>
          <w:lang w:val="en-US" w:eastAsia="zh-CN"/>
        </w:rPr>
      </w:pPr>
      <w:r>
        <w:rPr>
          <w:rFonts w:hint="eastAsia"/>
          <w:lang w:val="en-US" w:eastAsia="zh-CN"/>
        </w:rPr>
        <w:t>在</w:t>
      </w:r>
      <w:r>
        <w:rPr>
          <w:rFonts w:hint="eastAsia"/>
          <w:b/>
          <w:bCs/>
          <w:lang w:val="en-US" w:eastAsia="zh-CN"/>
        </w:rPr>
        <w:t>工具模式（tool mode）</w:t>
      </w:r>
      <w:r>
        <w:rPr>
          <w:rFonts w:hint="eastAsia"/>
          <w:lang w:val="en-US" w:eastAsia="zh-CN"/>
        </w:rPr>
        <w:t>下，它会尽力平衡集群，并在以下情况下退出：</w:t>
      </w:r>
    </w:p>
    <w:p>
      <w:pPr>
        <w:numPr>
          <w:ilvl w:val="0"/>
          <w:numId w:val="97"/>
        </w:numPr>
        <w:ind w:left="840" w:leftChars="0" w:hanging="420" w:firstLineChars="0"/>
        <w:rPr>
          <w:rFonts w:hint="eastAsia"/>
          <w:lang w:val="en-US" w:eastAsia="zh-CN"/>
        </w:rPr>
      </w:pPr>
      <w:r>
        <w:rPr>
          <w:rFonts w:hint="eastAsia"/>
          <w:lang w:val="en-US" w:eastAsia="zh-CN"/>
        </w:rPr>
        <w:t>所有集群都是平衡的</w:t>
      </w:r>
    </w:p>
    <w:p>
      <w:pPr>
        <w:numPr>
          <w:ilvl w:val="0"/>
          <w:numId w:val="97"/>
        </w:numPr>
        <w:ind w:left="840" w:leftChars="0" w:hanging="420" w:firstLineChars="0"/>
        <w:rPr>
          <w:rFonts w:hint="eastAsia"/>
          <w:lang w:val="en-US" w:eastAsia="zh-CN"/>
        </w:rPr>
      </w:pPr>
      <w:r>
        <w:rPr>
          <w:rFonts w:hint="eastAsia"/>
          <w:lang w:val="en-US" w:eastAsia="zh-CN"/>
        </w:rPr>
        <w:t>迭代次数过多（默认为5）时不会移动任何字节</w:t>
      </w:r>
    </w:p>
    <w:p>
      <w:pPr>
        <w:numPr>
          <w:ilvl w:val="0"/>
          <w:numId w:val="97"/>
        </w:numPr>
        <w:ind w:left="840" w:leftChars="0" w:hanging="420" w:firstLineChars="0"/>
        <w:rPr>
          <w:rFonts w:hint="eastAsia"/>
          <w:lang w:val="en-US" w:eastAsia="zh-CN"/>
        </w:rPr>
      </w:pPr>
      <w:r>
        <w:rPr>
          <w:rFonts w:hint="eastAsia"/>
          <w:lang w:val="en-US" w:eastAsia="zh-CN"/>
        </w:rPr>
        <w:t>没有块可以移动</w:t>
      </w:r>
    </w:p>
    <w:p>
      <w:pPr>
        <w:numPr>
          <w:ilvl w:val="0"/>
          <w:numId w:val="97"/>
        </w:numPr>
        <w:ind w:left="840" w:leftChars="0" w:hanging="420" w:firstLineChars="0"/>
        <w:rPr>
          <w:rFonts w:hint="eastAsia"/>
          <w:lang w:val="en-US" w:eastAsia="zh-CN"/>
        </w:rPr>
      </w:pPr>
      <w:r>
        <w:rPr>
          <w:rFonts w:hint="eastAsia"/>
          <w:lang w:val="en-US" w:eastAsia="zh-CN"/>
        </w:rPr>
        <w:t>集群正在升级</w:t>
      </w:r>
    </w:p>
    <w:p>
      <w:pPr>
        <w:numPr>
          <w:ilvl w:val="0"/>
          <w:numId w:val="97"/>
        </w:numPr>
        <w:ind w:left="840" w:leftChars="0" w:hanging="420" w:firstLineChars="0"/>
        <w:rPr>
          <w:rFonts w:hint="eastAsia"/>
          <w:lang w:val="en-US" w:eastAsia="zh-CN"/>
        </w:rPr>
      </w:pPr>
      <w:r>
        <w:rPr>
          <w:rFonts w:hint="eastAsia"/>
          <w:lang w:val="en-US" w:eastAsia="zh-CN"/>
        </w:rPr>
        <w:t>其他错误</w:t>
      </w:r>
    </w:p>
    <w:p>
      <w:pPr>
        <w:numPr>
          <w:ilvl w:val="0"/>
          <w:numId w:val="96"/>
        </w:numPr>
        <w:ind w:left="420" w:leftChars="0" w:hanging="420" w:firstLineChars="0"/>
        <w:rPr>
          <w:rFonts w:hint="eastAsia"/>
          <w:lang w:val="en-US" w:eastAsia="zh-CN"/>
        </w:rPr>
      </w:pPr>
      <w:r>
        <w:rPr>
          <w:rFonts w:hint="eastAsia"/>
          <w:lang w:val="en-US" w:eastAsia="zh-CN"/>
        </w:rPr>
        <w:t>在</w:t>
      </w:r>
      <w:r>
        <w:rPr>
          <w:rFonts w:hint="eastAsia"/>
          <w:b/>
          <w:bCs/>
          <w:lang w:val="en-US" w:eastAsia="zh-CN"/>
        </w:rPr>
        <w:t>服务模式（service mode）</w:t>
      </w:r>
      <w:r>
        <w:rPr>
          <w:rFonts w:hint="eastAsia"/>
          <w:lang w:val="en-US" w:eastAsia="zh-CN"/>
        </w:rPr>
        <w:t>下，</w:t>
      </w:r>
      <w:r>
        <w:rPr>
          <w:rFonts w:hint="eastAsia"/>
          <w:b/>
          <w:bCs/>
          <w:lang w:val="en-US" w:eastAsia="zh-CN"/>
        </w:rPr>
        <w:t>平衡器</w:t>
      </w:r>
      <w:r>
        <w:rPr>
          <w:rFonts w:hint="eastAsia"/>
          <w:lang w:val="en-US" w:eastAsia="zh-CN"/>
        </w:rPr>
        <w:t>将作为长期运行的守护进程服务运行。 它是这样工作的：</w:t>
      </w:r>
    </w:p>
    <w:p>
      <w:pPr>
        <w:numPr>
          <w:ilvl w:val="0"/>
          <w:numId w:val="97"/>
        </w:numPr>
        <w:ind w:left="840" w:leftChars="0" w:hanging="420" w:firstLineChars="0"/>
        <w:rPr>
          <w:rFonts w:hint="eastAsia"/>
          <w:lang w:val="en-US" w:eastAsia="zh-CN"/>
        </w:rPr>
      </w:pPr>
      <w:r>
        <w:rPr>
          <w:rFonts w:hint="eastAsia"/>
          <w:lang w:val="en-US" w:eastAsia="zh-CN"/>
        </w:rPr>
        <w:t>对于每一轮，它都会尝试平衡集群，直到成功或返回错误</w:t>
      </w:r>
    </w:p>
    <w:p>
      <w:pPr>
        <w:numPr>
          <w:ilvl w:val="0"/>
          <w:numId w:val="97"/>
        </w:numPr>
        <w:ind w:left="840" w:leftChars="0" w:hanging="420" w:firstLineChars="0"/>
        <w:rPr>
          <w:rFonts w:hint="eastAsia"/>
          <w:lang w:val="en-US" w:eastAsia="zh-CN"/>
        </w:rPr>
      </w:pPr>
      <w:r>
        <w:rPr>
          <w:rFonts w:hint="eastAsia"/>
          <w:lang w:val="en-US" w:eastAsia="zh-CN"/>
        </w:rPr>
        <w:t>您可以配置每轮之间的间隔，由</w:t>
      </w:r>
      <w:r>
        <w:rPr>
          <w:rFonts w:hint="eastAsia"/>
          <w:shd w:val="clear" w:fill="CFCECE" w:themeFill="background2" w:themeFillShade="E5"/>
          <w:lang w:val="en-US" w:eastAsia="zh-CN"/>
        </w:rPr>
        <w:t>dfs.balancer.service.interval</w:t>
      </w:r>
      <w:r>
        <w:rPr>
          <w:rFonts w:hint="eastAsia"/>
          <w:lang w:val="en-US" w:eastAsia="zh-CN"/>
        </w:rPr>
        <w:t>设置。</w:t>
      </w:r>
    </w:p>
    <w:p>
      <w:pPr>
        <w:numPr>
          <w:ilvl w:val="0"/>
          <w:numId w:val="97"/>
        </w:numPr>
        <w:ind w:left="840" w:leftChars="0" w:hanging="420" w:firstLineChars="0"/>
        <w:rPr>
          <w:rFonts w:hint="eastAsia"/>
          <w:lang w:val="en-US" w:eastAsia="zh-CN"/>
        </w:rPr>
      </w:pPr>
      <w:r>
        <w:rPr>
          <w:rFonts w:hint="eastAsia"/>
          <w:lang w:val="en-US" w:eastAsia="zh-CN"/>
        </w:rPr>
        <w:t xml:space="preserve">当遇到意外异常时，它会尝试多次，然后停止服务，这是由 </w:t>
      </w:r>
      <w:r>
        <w:rPr>
          <w:rFonts w:hint="eastAsia"/>
          <w:shd w:val="clear" w:fill="CFCECE" w:themeFill="background2" w:themeFillShade="E5"/>
          <w:lang w:val="en-US" w:eastAsia="zh-CN"/>
        </w:rPr>
        <w:t xml:space="preserve">dfs.balancer.service.retries.on.exception </w:t>
      </w:r>
      <w:r>
        <w:rPr>
          <w:rFonts w:hint="eastAsia"/>
          <w:lang w:val="en-US" w:eastAsia="zh-CN"/>
        </w:rPr>
        <w:t>设置的</w:t>
      </w:r>
    </w:p>
    <w:p>
      <w:pPr>
        <w:rPr>
          <w:rFonts w:hint="default"/>
          <w:lang w:val="en-US" w:eastAsia="zh-CN"/>
        </w:rPr>
      </w:pPr>
    </w:p>
    <w:p>
      <w:pPr>
        <w:rPr>
          <w:rFonts w:hint="eastAsia"/>
          <w:b/>
          <w:bCs/>
          <w:sz w:val="28"/>
          <w:szCs w:val="32"/>
          <w:lang w:val="en-US" w:eastAsia="zh-CN"/>
        </w:rPr>
      </w:pPr>
      <w:r>
        <w:rPr>
          <w:rFonts w:hint="eastAsia"/>
          <w:b/>
          <w:bCs/>
          <w:sz w:val="28"/>
          <w:szCs w:val="32"/>
          <w:lang w:val="en-US" w:eastAsia="zh-CN"/>
        </w:rPr>
        <w:t>参考</w:t>
      </w:r>
    </w:p>
    <w:p>
      <w:pPr>
        <w:rPr>
          <w:rFonts w:hint="eastAsia"/>
          <w:lang w:val="en-US" w:eastAsia="zh-CN"/>
        </w:rPr>
      </w:pPr>
      <w:r>
        <w:rPr>
          <w:rFonts w:hint="eastAsia"/>
          <w:lang w:val="en-US" w:eastAsia="zh-CN"/>
        </w:rPr>
        <w:t>平衡器的简要管理员指南</w:t>
      </w:r>
    </w:p>
    <w:p>
      <w:pPr>
        <w:rPr>
          <w:rFonts w:hint="default"/>
          <w:lang w:val="en-US" w:eastAsia="zh-CN"/>
        </w:rPr>
      </w:pPr>
      <w:r>
        <w:rPr>
          <w:rFonts w:hint="default"/>
          <w:lang w:val="en-US" w:eastAsia="zh-CN"/>
        </w:rPr>
        <w:fldChar w:fldCharType="begin"/>
      </w:r>
      <w:r>
        <w:rPr>
          <w:rFonts w:hint="default"/>
          <w:lang w:val="en-US" w:eastAsia="zh-CN"/>
        </w:rPr>
        <w:instrText xml:space="preserve"> HYPERLINK "https://issues.apache.org/jira/browse/HADOOP-1652" </w:instrText>
      </w:r>
      <w:r>
        <w:rPr>
          <w:rFonts w:hint="default"/>
          <w:lang w:val="en-US" w:eastAsia="zh-CN"/>
        </w:rPr>
        <w:fldChar w:fldCharType="separate"/>
      </w:r>
      <w:r>
        <w:rPr>
          <w:rStyle w:val="28"/>
          <w:rFonts w:hint="default"/>
          <w:lang w:val="en-US" w:eastAsia="zh-CN"/>
        </w:rPr>
        <w:t>https://issues.apache.org/jira/browse/HADOOP-1652</w:t>
      </w:r>
      <w:r>
        <w:rPr>
          <w:rFonts w:hint="default"/>
          <w:lang w:val="en-US" w:eastAsia="zh-CN"/>
        </w:rPr>
        <w:fldChar w:fldCharType="end"/>
      </w:r>
    </w:p>
    <w:p>
      <w:pPr>
        <w:rPr>
          <w:rFonts w:hint="default"/>
          <w:lang w:val="en-US" w:eastAsia="zh-CN"/>
        </w:rPr>
      </w:pPr>
    </w:p>
    <w:p>
      <w:pPr>
        <w:pStyle w:val="4"/>
        <w:bidi w:val="0"/>
        <w:rPr>
          <w:rFonts w:hint="eastAsia"/>
          <w:lang w:val="en-US" w:eastAsia="zh-CN"/>
        </w:rPr>
      </w:pPr>
      <w:bookmarkStart w:id="120" w:name="_Toc1838563761"/>
      <w:r>
        <w:rPr>
          <w:rFonts w:hint="eastAsia"/>
          <w:lang w:val="en-US" w:eastAsia="zh-CN"/>
        </w:rPr>
        <w:t>机架感知</w:t>
      </w:r>
      <w:bookmarkEnd w:id="120"/>
    </w:p>
    <w:p>
      <w:pPr>
        <w:rPr>
          <w:rFonts w:hint="eastAsia"/>
          <w:lang w:val="en-US" w:eastAsia="zh-CN"/>
        </w:rPr>
      </w:pPr>
      <w:r>
        <w:rPr>
          <w:rFonts w:hint="eastAsia"/>
          <w:lang w:val="en-US" w:eastAsia="zh-CN"/>
        </w:rPr>
        <w:t>Hadoop集群可以识别每个节点所在机架的拓扑结构。为了优化数据容量和使用，配置此拓扑非常重要。更多详细信息，请查看Hadoop Common文档中的机架感知。</w:t>
      </w:r>
    </w:p>
    <w:p>
      <w:pPr>
        <w:rPr>
          <w:rFonts w:hint="default"/>
          <w:lang w:val="en-US" w:eastAsia="zh-CN"/>
        </w:rPr>
      </w:pPr>
    </w:p>
    <w:p>
      <w:pPr>
        <w:pStyle w:val="4"/>
        <w:bidi w:val="0"/>
        <w:rPr>
          <w:rFonts w:hint="eastAsia"/>
          <w:lang w:val="en-US" w:eastAsia="zh-CN"/>
        </w:rPr>
      </w:pPr>
      <w:bookmarkStart w:id="121" w:name="_Toc1002264213"/>
      <w:r>
        <w:rPr>
          <w:rFonts w:hint="eastAsia"/>
          <w:lang w:val="en-US" w:eastAsia="zh-CN"/>
        </w:rPr>
        <w:t>安全模式</w:t>
      </w:r>
      <w:bookmarkEnd w:id="121"/>
    </w:p>
    <w:p>
      <w:pPr>
        <w:rPr>
          <w:rFonts w:hint="default"/>
          <w:lang w:val="en-US" w:eastAsia="zh-CN"/>
        </w:rPr>
      </w:pPr>
      <w:r>
        <w:rPr>
          <w:rFonts w:hint="default"/>
          <w:lang w:val="en-US" w:eastAsia="zh-CN"/>
        </w:rPr>
        <w:t>在启动期间，</w:t>
      </w:r>
      <w:r>
        <w:rPr>
          <w:rFonts w:hint="default"/>
          <w:b/>
          <w:bCs/>
          <w:lang w:val="en-US" w:eastAsia="zh-CN"/>
        </w:rPr>
        <w:t xml:space="preserve">NameNode </w:t>
      </w:r>
      <w:r>
        <w:rPr>
          <w:rFonts w:hint="default"/>
          <w:lang w:val="en-US" w:eastAsia="zh-CN"/>
        </w:rPr>
        <w:t xml:space="preserve">从 </w:t>
      </w:r>
      <w:r>
        <w:rPr>
          <w:rFonts w:hint="default"/>
          <w:b/>
          <w:bCs/>
          <w:lang w:val="en-US" w:eastAsia="zh-CN"/>
        </w:rPr>
        <w:t xml:space="preserve">fsimage </w:t>
      </w:r>
      <w:r>
        <w:rPr>
          <w:rFonts w:hint="default"/>
          <w:lang w:val="en-US" w:eastAsia="zh-CN"/>
        </w:rPr>
        <w:t>和</w:t>
      </w:r>
      <w:r>
        <w:rPr>
          <w:rFonts w:hint="eastAsia"/>
          <w:b/>
          <w:bCs/>
          <w:lang w:val="en-US" w:eastAsia="zh-CN"/>
        </w:rPr>
        <w:t>edits</w:t>
      </w:r>
      <w:r>
        <w:rPr>
          <w:rFonts w:hint="default"/>
          <w:lang w:val="en-US" w:eastAsia="zh-CN"/>
        </w:rPr>
        <w:t>日志文件加载文件系统状态。然后它等待 DataNodes报告它们的块，这样</w:t>
      </w:r>
      <w:r>
        <w:rPr>
          <w:rFonts w:hint="eastAsia"/>
          <w:lang w:val="en-US" w:eastAsia="zh-CN"/>
        </w:rPr>
        <w:t>在</w:t>
      </w:r>
      <w:r>
        <w:rPr>
          <w:rFonts w:hint="default"/>
          <w:lang w:val="en-US" w:eastAsia="zh-CN"/>
        </w:rPr>
        <w:t>集群中已经存在足够的副本</w:t>
      </w:r>
      <w:r>
        <w:rPr>
          <w:rFonts w:hint="eastAsia"/>
          <w:lang w:val="en-US" w:eastAsia="zh-CN"/>
        </w:rPr>
        <w:t>的情况下，</w:t>
      </w:r>
      <w:r>
        <w:rPr>
          <w:rFonts w:hint="default"/>
          <w:lang w:val="en-US" w:eastAsia="zh-CN"/>
        </w:rPr>
        <w:t>它就不会过早地开始复制块。在此期间，NameNode 处于</w:t>
      </w:r>
      <w:r>
        <w:rPr>
          <w:rFonts w:hint="default"/>
          <w:b/>
          <w:bCs/>
          <w:lang w:val="en-US" w:eastAsia="zh-CN"/>
        </w:rPr>
        <w:t>安全模式</w:t>
      </w:r>
      <w:r>
        <w:rPr>
          <w:rFonts w:hint="eastAsia"/>
          <w:b/>
          <w:bCs/>
          <w:lang w:val="en-US" w:eastAsia="zh-CN"/>
        </w:rPr>
        <w:t>（safemode）</w:t>
      </w:r>
      <w:r>
        <w:rPr>
          <w:rFonts w:hint="default"/>
          <w:lang w:val="en-US" w:eastAsia="zh-CN"/>
        </w:rPr>
        <w:t>。</w:t>
      </w:r>
    </w:p>
    <w:p>
      <w:pPr>
        <w:rPr>
          <w:rFonts w:hint="default"/>
          <w:lang w:val="en-US" w:eastAsia="zh-CN"/>
        </w:rPr>
      </w:pPr>
    </w:p>
    <w:p>
      <w:pPr>
        <w:rPr>
          <w:rFonts w:hint="default"/>
          <w:lang w:val="en-US" w:eastAsia="zh-CN"/>
        </w:rPr>
      </w:pPr>
      <w:r>
        <w:rPr>
          <w:rFonts w:hint="default"/>
          <w:b/>
          <w:bCs/>
          <w:lang w:val="en-US" w:eastAsia="zh-CN"/>
        </w:rPr>
        <w:t>NameNode</w:t>
      </w:r>
      <w:r>
        <w:rPr>
          <w:rFonts w:hint="default"/>
          <w:lang w:val="en-US" w:eastAsia="zh-CN"/>
        </w:rPr>
        <w:t>的</w:t>
      </w:r>
      <w:r>
        <w:rPr>
          <w:rFonts w:hint="default"/>
          <w:b/>
          <w:bCs/>
          <w:lang w:val="en-US" w:eastAsia="zh-CN"/>
        </w:rPr>
        <w:t>安全模式</w:t>
      </w:r>
      <w:r>
        <w:rPr>
          <w:rFonts w:hint="default"/>
          <w:lang w:val="en-US" w:eastAsia="zh-CN"/>
        </w:rPr>
        <w:t>本质上是 HDFS集群的只读模式，它不允许对文件系统或块进行任何修改。通常，在DataNode报告大多数文件系统块可用后，NameNode 会自动离开安全模式。 如果需要，可以使用</w:t>
      </w:r>
      <w:r>
        <w:rPr>
          <w:rFonts w:hint="default"/>
          <w:shd w:val="clear" w:fill="CFCECE" w:themeFill="background2" w:themeFillShade="E5"/>
          <w:lang w:val="en-US" w:eastAsia="zh-CN"/>
        </w:rPr>
        <w:t>bin/hdfs dfsadmin -safemode</w:t>
      </w:r>
      <w:r>
        <w:rPr>
          <w:rFonts w:hint="default"/>
          <w:lang w:val="en-US" w:eastAsia="zh-CN"/>
        </w:rPr>
        <w:t>命令显式</w:t>
      </w:r>
      <w:r>
        <w:rPr>
          <w:rFonts w:hint="eastAsia"/>
          <w:lang w:val="en-US" w:eastAsia="zh-CN"/>
        </w:rPr>
        <w:t>的</w:t>
      </w:r>
      <w:r>
        <w:rPr>
          <w:rFonts w:hint="default"/>
          <w:lang w:val="en-US" w:eastAsia="zh-CN"/>
        </w:rPr>
        <w:t xml:space="preserve">将HDFS置于安全模式。 </w:t>
      </w:r>
      <w:r>
        <w:rPr>
          <w:rFonts w:hint="default"/>
          <w:b/>
          <w:bCs/>
          <w:lang w:val="en-US" w:eastAsia="zh-CN"/>
        </w:rPr>
        <w:t>NameNode</w:t>
      </w:r>
      <w:r>
        <w:rPr>
          <w:rFonts w:hint="default"/>
          <w:lang w:val="en-US" w:eastAsia="zh-CN"/>
        </w:rPr>
        <w:t>的首页显示安全模式是打开还是关闭。更详细的描述和配置</w:t>
      </w:r>
      <w:r>
        <w:rPr>
          <w:rFonts w:hint="eastAsia"/>
          <w:lang w:val="en-US" w:eastAsia="zh-CN"/>
        </w:rPr>
        <w:t>在JavaDoc中的</w:t>
      </w:r>
      <w:r>
        <w:rPr>
          <w:rFonts w:hint="default"/>
          <w:lang w:val="en-US" w:eastAsia="zh-CN"/>
        </w:rPr>
        <w:t>setSafeMode()。</w:t>
      </w:r>
    </w:p>
    <w:p>
      <w:pPr>
        <w:rPr>
          <w:rFonts w:hint="default"/>
          <w:lang w:val="en-US" w:eastAsia="zh-CN"/>
        </w:rPr>
      </w:pPr>
    </w:p>
    <w:p>
      <w:pPr>
        <w:pStyle w:val="4"/>
        <w:bidi w:val="0"/>
        <w:rPr>
          <w:rFonts w:hint="eastAsia"/>
          <w:lang w:val="en-US" w:eastAsia="zh-CN"/>
        </w:rPr>
      </w:pPr>
      <w:bookmarkStart w:id="122" w:name="_Toc1705703273"/>
      <w:r>
        <w:rPr>
          <w:rFonts w:hint="eastAsia"/>
          <w:lang w:val="en-US" w:eastAsia="zh-CN"/>
        </w:rPr>
        <w:t>fsck</w:t>
      </w:r>
      <w:bookmarkEnd w:id="122"/>
    </w:p>
    <w:p>
      <w:pPr>
        <w:rPr>
          <w:rFonts w:hint="eastAsia"/>
          <w:lang w:val="en-US" w:eastAsia="zh-CN"/>
        </w:rPr>
      </w:pPr>
      <w:r>
        <w:rPr>
          <w:rFonts w:hint="eastAsia"/>
          <w:lang w:val="en-US" w:eastAsia="zh-CN"/>
        </w:rPr>
        <w:t>HDFS支持</w:t>
      </w:r>
      <w:r>
        <w:rPr>
          <w:rFonts w:hint="eastAsia"/>
          <w:shd w:val="clear" w:fill="CFCECE" w:themeFill="background2" w:themeFillShade="E5"/>
          <w:lang w:val="en-US" w:eastAsia="zh-CN"/>
        </w:rPr>
        <w:t>fsck</w:t>
      </w:r>
      <w:r>
        <w:rPr>
          <w:rFonts w:hint="eastAsia"/>
          <w:lang w:val="en-US" w:eastAsia="zh-CN"/>
        </w:rPr>
        <w:t>命令来检查各种不一致。它专为报告各种文件的问题而设计，例如，文件缺少块或块的副本数不足。与用于本机文件系统的传统</w:t>
      </w:r>
      <w:r>
        <w:rPr>
          <w:rFonts w:hint="eastAsia"/>
          <w:shd w:val="clear" w:fill="CFCECE" w:themeFill="background2" w:themeFillShade="E5"/>
          <w:lang w:val="en-US" w:eastAsia="zh-CN"/>
        </w:rPr>
        <w:t>fsck</w:t>
      </w:r>
      <w:r>
        <w:rPr>
          <w:rFonts w:hint="eastAsia"/>
          <w:lang w:val="en-US" w:eastAsia="zh-CN"/>
        </w:rPr>
        <w:t>程序不同，此命令不会更正它检测到的错误。通常</w:t>
      </w:r>
      <w:r>
        <w:rPr>
          <w:rFonts w:hint="eastAsia"/>
          <w:b/>
          <w:bCs/>
          <w:lang w:val="en-US" w:eastAsia="zh-CN"/>
        </w:rPr>
        <w:t>NameNode</w:t>
      </w:r>
      <w:r>
        <w:rPr>
          <w:rFonts w:hint="eastAsia"/>
          <w:lang w:val="en-US" w:eastAsia="zh-CN"/>
        </w:rPr>
        <w:t>会自动纠正大部分可恢复的故障。默认情况下，</w:t>
      </w:r>
      <w:r>
        <w:rPr>
          <w:rFonts w:hint="eastAsia"/>
          <w:shd w:val="clear" w:fill="CFCECE" w:themeFill="background2" w:themeFillShade="E5"/>
          <w:lang w:val="en-US" w:eastAsia="zh-CN"/>
        </w:rPr>
        <w:t>fsck</w:t>
      </w:r>
      <w:r>
        <w:rPr>
          <w:rFonts w:hint="eastAsia"/>
          <w:lang w:val="en-US" w:eastAsia="zh-CN"/>
        </w:rPr>
        <w:t xml:space="preserve">会忽略打开的文件，但会提供在报告期间选择所有文件的选项。HDFS </w:t>
      </w:r>
      <w:r>
        <w:rPr>
          <w:rFonts w:hint="eastAsia"/>
          <w:shd w:val="clear" w:fill="CFCECE" w:themeFill="background2" w:themeFillShade="E5"/>
          <w:lang w:val="en-US" w:eastAsia="zh-CN"/>
        </w:rPr>
        <w:t>fsck</w:t>
      </w:r>
      <w:r>
        <w:rPr>
          <w:rFonts w:hint="eastAsia"/>
          <w:lang w:val="en-US" w:eastAsia="zh-CN"/>
        </w:rPr>
        <w:t>命令不是Hadoop shell命令（而是hdfs命令）。它可以作为</w:t>
      </w:r>
      <w:r>
        <w:rPr>
          <w:rFonts w:hint="eastAsia"/>
          <w:shd w:val="clear" w:fill="CFCECE" w:themeFill="background2" w:themeFillShade="E5"/>
          <w:lang w:val="en-US" w:eastAsia="zh-CN"/>
        </w:rPr>
        <w:t>bin/hdfs fsck</w:t>
      </w:r>
      <w:r>
        <w:rPr>
          <w:rFonts w:hint="eastAsia"/>
          <w:lang w:val="en-US" w:eastAsia="zh-CN"/>
        </w:rPr>
        <w:t>运行。</w:t>
      </w:r>
      <w:r>
        <w:rPr>
          <w:rFonts w:hint="eastAsia"/>
          <w:b/>
          <w:bCs/>
          <w:lang w:val="en-US" w:eastAsia="zh-CN"/>
        </w:rPr>
        <w:t>fsck</w:t>
      </w:r>
      <w:r>
        <w:rPr>
          <w:rFonts w:hint="eastAsia"/>
          <w:lang w:val="en-US" w:eastAsia="zh-CN"/>
        </w:rPr>
        <w:t>可以在整个文件系统或文件子集上运行。</w:t>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参考</w:t>
      </w:r>
    </w:p>
    <w:p>
      <w:pPr>
        <w:rPr>
          <w:rFonts w:hint="eastAsia"/>
          <w:lang w:val="en-US" w:eastAsia="zh-CN"/>
        </w:rPr>
      </w:pPr>
      <w:r>
        <w:rPr>
          <w:rFonts w:hint="eastAsia"/>
          <w:lang w:val="en-US" w:eastAsia="zh-CN"/>
        </w:rPr>
        <w:fldChar w:fldCharType="begin"/>
      </w:r>
      <w:r>
        <w:rPr>
          <w:rFonts w:hint="eastAsia"/>
          <w:lang w:val="en-US" w:eastAsia="zh-CN"/>
        </w:rPr>
        <w:instrText xml:space="preserve"> HYPERLINK "https://hadoop.apache.org/docs/current/hadoop-project-dist/hadoop-hdfs/HDFSCommands.html#fsck" </w:instrText>
      </w:r>
      <w:r>
        <w:rPr>
          <w:rFonts w:hint="eastAsia"/>
          <w:lang w:val="en-US" w:eastAsia="zh-CN"/>
        </w:rPr>
        <w:fldChar w:fldCharType="separate"/>
      </w:r>
      <w:r>
        <w:rPr>
          <w:rStyle w:val="28"/>
          <w:rFonts w:hint="eastAsia"/>
          <w:lang w:val="en-US" w:eastAsia="zh-CN"/>
        </w:rPr>
        <w:t>https://hadoop.apache.org/docs/current/hadoop-project-dist/hadoop-hdfs/HDFSCommands.html#fsck</w:t>
      </w:r>
      <w:r>
        <w:rPr>
          <w:rFonts w:hint="eastAsia"/>
          <w:lang w:val="en-US" w:eastAsia="zh-CN"/>
        </w:rPr>
        <w:fldChar w:fldCharType="end"/>
      </w:r>
    </w:p>
    <w:p>
      <w:pPr>
        <w:rPr>
          <w:rFonts w:hint="default"/>
          <w:lang w:val="en-US" w:eastAsia="zh-CN"/>
        </w:rPr>
      </w:pPr>
    </w:p>
    <w:p>
      <w:pPr>
        <w:pStyle w:val="4"/>
        <w:bidi w:val="0"/>
        <w:rPr>
          <w:rFonts w:hint="eastAsia"/>
          <w:lang w:val="en-US" w:eastAsia="zh-CN"/>
        </w:rPr>
      </w:pPr>
      <w:bookmarkStart w:id="123" w:name="_Toc300355270"/>
      <w:r>
        <w:rPr>
          <w:rFonts w:hint="eastAsia"/>
          <w:lang w:val="en-US" w:eastAsia="zh-CN"/>
        </w:rPr>
        <w:t>fetchdt</w:t>
      </w:r>
      <w:bookmarkEnd w:id="123"/>
    </w:p>
    <w:p>
      <w:pPr>
        <w:rPr>
          <w:rFonts w:hint="eastAsia"/>
          <w:lang w:val="en-US" w:eastAsia="zh-CN"/>
        </w:rPr>
      </w:pPr>
      <w:r>
        <w:rPr>
          <w:rFonts w:hint="eastAsia"/>
          <w:lang w:val="en-US" w:eastAsia="zh-CN"/>
        </w:rPr>
        <w:t xml:space="preserve">HDFS支持 </w:t>
      </w:r>
      <w:r>
        <w:rPr>
          <w:rFonts w:hint="eastAsia"/>
          <w:shd w:val="clear" w:fill="CFCECE" w:themeFill="background2" w:themeFillShade="E5"/>
          <w:lang w:val="en-US" w:eastAsia="zh-CN"/>
        </w:rPr>
        <w:t>fetchdt</w:t>
      </w:r>
      <w:r>
        <w:rPr>
          <w:rFonts w:hint="eastAsia"/>
          <w:lang w:val="en-US" w:eastAsia="zh-CN"/>
        </w:rPr>
        <w:t>命令来获取</w:t>
      </w:r>
      <w:r>
        <w:rPr>
          <w:rFonts w:hint="eastAsia"/>
          <w:b/>
          <w:bCs/>
          <w:lang w:val="en-US" w:eastAsia="zh-CN"/>
        </w:rPr>
        <w:t>委托令牌（delegation token）</w:t>
      </w:r>
      <w:r>
        <w:rPr>
          <w:rFonts w:hint="eastAsia"/>
          <w:lang w:val="en-US" w:eastAsia="zh-CN"/>
        </w:rPr>
        <w:t xml:space="preserve">并将其存储在本地系统上的文件中。 此令牌稍后可用于从非安全客户端访问安全服务器（例如 NameNode）。 程序使用RPC或HTTPS（通过 Kerberos）获取令牌，因此需要在运行之前存在kerberos票证（运行 </w:t>
      </w:r>
      <w:r>
        <w:rPr>
          <w:rFonts w:hint="eastAsia"/>
          <w:b w:val="0"/>
          <w:bCs w:val="0"/>
          <w:shd w:val="clear" w:fill="CFCECE" w:themeFill="background2" w:themeFillShade="E5"/>
          <w:lang w:val="en-US" w:eastAsia="zh-CN"/>
        </w:rPr>
        <w:t>kinit</w:t>
      </w:r>
      <w:r>
        <w:rPr>
          <w:rFonts w:hint="eastAsia"/>
          <w:lang w:val="en-US" w:eastAsia="zh-CN"/>
        </w:rPr>
        <w:t xml:space="preserve"> 以获取票证）。 HDFS fetchdt 命令不是 Hadoop shell 命令。它可以作为</w:t>
      </w:r>
      <w:r>
        <w:rPr>
          <w:rFonts w:hint="eastAsia"/>
          <w:shd w:val="clear" w:fill="CFCECE" w:themeFill="background2" w:themeFillShade="E5"/>
          <w:lang w:val="en-US" w:eastAsia="zh-CN"/>
        </w:rPr>
        <w:t>bin/hdfs fetchdt DTfile</w:t>
      </w:r>
      <w:r>
        <w:rPr>
          <w:rFonts w:hint="eastAsia"/>
          <w:lang w:val="en-US" w:eastAsia="zh-CN"/>
        </w:rPr>
        <w:t>运行。 获得令牌后，可以通过将</w:t>
      </w:r>
      <w:r>
        <w:rPr>
          <w:rFonts w:hint="eastAsia"/>
          <w:shd w:val="clear" w:fill="CFCECE" w:themeFill="background2" w:themeFillShade="E5"/>
          <w:lang w:val="en-US" w:eastAsia="zh-CN"/>
        </w:rPr>
        <w:t>HADOOP_TOKEN_FILE_LOCATION</w:t>
      </w:r>
      <w:r>
        <w:rPr>
          <w:rFonts w:hint="eastAsia"/>
          <w:lang w:val="en-US" w:eastAsia="zh-CN"/>
        </w:rPr>
        <w:t>环境变量指向委托令牌文件来运行 HDFS 命令而无需 Kerberos 票证。</w:t>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参考</w:t>
      </w:r>
    </w:p>
    <w:p>
      <w:pPr>
        <w:rPr>
          <w:rFonts w:hint="eastAsia"/>
          <w:lang w:val="en-US" w:eastAsia="zh-CN"/>
        </w:rPr>
      </w:pPr>
      <w:r>
        <w:rPr>
          <w:rFonts w:hint="eastAsia"/>
          <w:lang w:val="en-US" w:eastAsia="zh-CN"/>
        </w:rPr>
        <w:fldChar w:fldCharType="begin"/>
      </w:r>
      <w:r>
        <w:rPr>
          <w:rFonts w:hint="eastAsia"/>
          <w:lang w:val="en-US" w:eastAsia="zh-CN"/>
        </w:rPr>
        <w:instrText xml:space="preserve"> HYPERLINK "https://hadoop.apache.org/docs/current/hadoop-project-dist/hadoop-hdfs/HDFSCommands.html#fetchdt" </w:instrText>
      </w:r>
      <w:r>
        <w:rPr>
          <w:rFonts w:hint="eastAsia"/>
          <w:lang w:val="en-US" w:eastAsia="zh-CN"/>
        </w:rPr>
        <w:fldChar w:fldCharType="separate"/>
      </w:r>
      <w:r>
        <w:rPr>
          <w:rStyle w:val="28"/>
          <w:rFonts w:hint="eastAsia"/>
          <w:lang w:val="en-US" w:eastAsia="zh-CN"/>
        </w:rPr>
        <w:t>https://hadoop.apache.org/docs/current/hadoop-project-dist/hadoop-hdfs/HDFSCommands.html#fetchdt</w:t>
      </w:r>
      <w:r>
        <w:rPr>
          <w:rFonts w:hint="eastAsia"/>
          <w:lang w:val="en-US" w:eastAsia="zh-CN"/>
        </w:rPr>
        <w:fldChar w:fldCharType="end"/>
      </w:r>
    </w:p>
    <w:p>
      <w:pPr>
        <w:rPr>
          <w:rFonts w:hint="eastAsia"/>
          <w:lang w:val="en-US" w:eastAsia="zh-CN"/>
        </w:rPr>
      </w:pPr>
    </w:p>
    <w:p>
      <w:pPr>
        <w:pStyle w:val="4"/>
        <w:bidi w:val="0"/>
        <w:rPr>
          <w:rFonts w:hint="eastAsia"/>
          <w:lang w:val="en-US" w:eastAsia="zh-CN"/>
        </w:rPr>
      </w:pPr>
      <w:bookmarkStart w:id="124" w:name="_Toc991907777"/>
      <w:r>
        <w:rPr>
          <w:rFonts w:hint="eastAsia"/>
          <w:lang w:val="en-US" w:eastAsia="zh-CN"/>
        </w:rPr>
        <w:t>恢复模式</w:t>
      </w:r>
      <w:bookmarkEnd w:id="124"/>
    </w:p>
    <w:p>
      <w:pPr>
        <w:rPr>
          <w:rFonts w:hint="eastAsia"/>
          <w:lang w:val="en-US" w:eastAsia="zh-CN"/>
        </w:rPr>
      </w:pPr>
      <w:r>
        <w:rPr>
          <w:rFonts w:hint="eastAsia"/>
          <w:lang w:val="en-US" w:eastAsia="zh-CN"/>
        </w:rPr>
        <w:t>通常将配置多个元数据存储位置。然后，如果一个存储位置损坏，您可以从其他存储位置之一读取元数据。</w:t>
      </w:r>
    </w:p>
    <w:p>
      <w:pPr>
        <w:rPr>
          <w:rFonts w:hint="eastAsia"/>
          <w:lang w:val="en-US" w:eastAsia="zh-CN"/>
        </w:rPr>
      </w:pPr>
    </w:p>
    <w:p>
      <w:pPr>
        <w:rPr>
          <w:rFonts w:hint="eastAsia"/>
          <w:lang w:val="en-US" w:eastAsia="zh-CN"/>
        </w:rPr>
      </w:pPr>
      <w:r>
        <w:rPr>
          <w:rFonts w:hint="eastAsia"/>
          <w:lang w:val="en-US" w:eastAsia="zh-CN"/>
        </w:rPr>
        <w:t>但是，如果唯一可用的存储位置损坏该怎么办？在这种情况下，有一种特殊的NameNode启动模式称为</w:t>
      </w:r>
      <w:r>
        <w:rPr>
          <w:rFonts w:hint="eastAsia"/>
          <w:b/>
          <w:bCs/>
          <w:lang w:val="en-US" w:eastAsia="zh-CN"/>
        </w:rPr>
        <w:t>恢复模式（Recovery mode）</w:t>
      </w:r>
      <w:r>
        <w:rPr>
          <w:rFonts w:hint="eastAsia"/>
          <w:lang w:val="en-US" w:eastAsia="zh-CN"/>
        </w:rPr>
        <w:t>，可以恢复大部分数据。</w:t>
      </w:r>
    </w:p>
    <w:p>
      <w:pPr>
        <w:rPr>
          <w:rFonts w:hint="eastAsia"/>
          <w:lang w:val="en-US" w:eastAsia="zh-CN"/>
        </w:rPr>
      </w:pPr>
    </w:p>
    <w:p>
      <w:pPr>
        <w:rPr>
          <w:rFonts w:hint="eastAsia"/>
          <w:lang w:val="en-US" w:eastAsia="zh-CN"/>
        </w:rPr>
      </w:pPr>
      <w:r>
        <w:rPr>
          <w:rFonts w:hint="eastAsia"/>
          <w:lang w:val="en-US" w:eastAsia="zh-CN"/>
        </w:rPr>
        <w:t>可以像这样以</w:t>
      </w:r>
      <w:r>
        <w:rPr>
          <w:rFonts w:hint="eastAsia"/>
          <w:b/>
          <w:bCs/>
          <w:lang w:val="en-US" w:eastAsia="zh-CN"/>
        </w:rPr>
        <w:t>恢复模式</w:t>
      </w:r>
      <w:r>
        <w:rPr>
          <w:rFonts w:hint="eastAsia"/>
          <w:lang w:val="en-US" w:eastAsia="zh-CN"/>
        </w:rPr>
        <w:t>启动NameNode：</w:t>
      </w:r>
      <w:r>
        <w:rPr>
          <w:rFonts w:hint="eastAsia"/>
          <w:shd w:val="clear" w:fill="CFCECE" w:themeFill="background2" w:themeFillShade="E5"/>
          <w:lang w:val="en-US" w:eastAsia="zh-CN"/>
        </w:rPr>
        <w:t>namenode -recover</w:t>
      </w:r>
    </w:p>
    <w:p>
      <w:pPr>
        <w:rPr>
          <w:rFonts w:hint="eastAsia"/>
          <w:lang w:val="en-US" w:eastAsia="zh-CN"/>
        </w:rPr>
      </w:pPr>
    </w:p>
    <w:p>
      <w:pPr>
        <w:rPr>
          <w:rFonts w:hint="eastAsia"/>
          <w:lang w:val="en-US" w:eastAsia="zh-CN"/>
        </w:rPr>
      </w:pPr>
      <w:r>
        <w:rPr>
          <w:rFonts w:hint="eastAsia"/>
          <w:lang w:val="en-US" w:eastAsia="zh-CN"/>
        </w:rPr>
        <w:t>当处于恢复模式，NameNode将在命令行以交互方式提示您可以采取哪些行动来恢复数据。</w:t>
      </w:r>
    </w:p>
    <w:p>
      <w:pPr>
        <w:rPr>
          <w:rFonts w:hint="eastAsia"/>
          <w:lang w:val="en-US" w:eastAsia="zh-CN"/>
        </w:rPr>
      </w:pPr>
    </w:p>
    <w:p>
      <w:pPr>
        <w:rPr>
          <w:rFonts w:hint="eastAsia"/>
          <w:lang w:val="en-US" w:eastAsia="zh-CN"/>
        </w:rPr>
      </w:pPr>
      <w:r>
        <w:rPr>
          <w:rFonts w:hint="eastAsia"/>
          <w:lang w:val="en-US" w:eastAsia="zh-CN"/>
        </w:rPr>
        <w:t>如果不想被提示，可以指定</w:t>
      </w:r>
      <w:r>
        <w:rPr>
          <w:rFonts w:hint="eastAsia"/>
          <w:shd w:val="clear" w:fill="CFCECE" w:themeFill="background2" w:themeFillShade="E5"/>
          <w:lang w:val="en-US" w:eastAsia="zh-CN"/>
        </w:rPr>
        <w:t>-force</w:t>
      </w:r>
      <w:r>
        <w:rPr>
          <w:rFonts w:hint="eastAsia"/>
          <w:lang w:val="en-US" w:eastAsia="zh-CN"/>
        </w:rPr>
        <w:t>选项。此选项将强制恢复模式始终选择第一个选项。通常，这将是最合理的选择。</w:t>
      </w:r>
    </w:p>
    <w:p>
      <w:pPr>
        <w:rPr>
          <w:rFonts w:hint="eastAsia"/>
          <w:lang w:val="en-US" w:eastAsia="zh-CN"/>
        </w:rPr>
      </w:pPr>
    </w:p>
    <w:p>
      <w:pPr>
        <w:rPr>
          <w:rFonts w:hint="eastAsia"/>
          <w:lang w:val="en-US" w:eastAsia="zh-CN"/>
        </w:rPr>
      </w:pPr>
      <w:r>
        <w:rPr>
          <w:rFonts w:hint="eastAsia"/>
          <w:lang w:val="en-US" w:eastAsia="zh-CN"/>
        </w:rPr>
        <w:t>因为</w:t>
      </w:r>
      <w:r>
        <w:rPr>
          <w:rFonts w:hint="eastAsia"/>
          <w:b/>
          <w:bCs/>
          <w:lang w:val="en-US" w:eastAsia="zh-CN"/>
        </w:rPr>
        <w:t>Recovery模式</w:t>
      </w:r>
      <w:r>
        <w:rPr>
          <w:rFonts w:hint="eastAsia"/>
          <w:lang w:val="en-US" w:eastAsia="zh-CN"/>
        </w:rPr>
        <w:t>会导致丢失数据，所以应该在使用前备份</w:t>
      </w:r>
      <w:r>
        <w:rPr>
          <w:rFonts w:hint="eastAsia"/>
          <w:b/>
          <w:bCs/>
          <w:lang w:val="en-US" w:eastAsia="zh-CN"/>
        </w:rPr>
        <w:t>edits</w:t>
      </w:r>
      <w:r>
        <w:rPr>
          <w:rFonts w:hint="eastAsia"/>
          <w:lang w:val="en-US" w:eastAsia="zh-CN"/>
        </w:rPr>
        <w:t>日志和</w:t>
      </w:r>
      <w:r>
        <w:rPr>
          <w:rFonts w:hint="eastAsia"/>
          <w:b/>
          <w:bCs/>
          <w:lang w:val="en-US" w:eastAsia="zh-CN"/>
        </w:rPr>
        <w:t>fsimage</w:t>
      </w:r>
      <w:r>
        <w:rPr>
          <w:rFonts w:hint="eastAsia"/>
          <w:lang w:val="en-US" w:eastAsia="zh-CN"/>
        </w:rPr>
        <w:t>。</w:t>
      </w:r>
    </w:p>
    <w:p>
      <w:pPr>
        <w:rPr>
          <w:rFonts w:hint="default"/>
          <w:lang w:val="en-US" w:eastAsia="zh-CN"/>
        </w:rPr>
      </w:pPr>
    </w:p>
    <w:p>
      <w:pPr>
        <w:pStyle w:val="4"/>
        <w:bidi w:val="0"/>
        <w:rPr>
          <w:rFonts w:hint="eastAsia"/>
          <w:lang w:val="en-US" w:eastAsia="zh-CN"/>
        </w:rPr>
      </w:pPr>
      <w:bookmarkStart w:id="125" w:name="_Toc1666430494"/>
      <w:r>
        <w:rPr>
          <w:rFonts w:hint="eastAsia"/>
          <w:lang w:val="en-US" w:eastAsia="zh-CN"/>
        </w:rPr>
        <w:t>更新和回滚</w:t>
      </w:r>
      <w:bookmarkEnd w:id="125"/>
    </w:p>
    <w:p>
      <w:pPr>
        <w:rPr>
          <w:rFonts w:hint="default"/>
          <w:lang w:val="en-US" w:eastAsia="zh-CN"/>
        </w:rPr>
      </w:pPr>
      <w:r>
        <w:rPr>
          <w:rFonts w:hint="default"/>
          <w:lang w:val="en-US" w:eastAsia="zh-CN"/>
        </w:rPr>
        <w:t>在现有集群上升级Hadoop时，可能会出现新的错误或不兼容的更改</w:t>
      </w:r>
      <w:r>
        <w:rPr>
          <w:rFonts w:hint="eastAsia"/>
          <w:lang w:val="en-US" w:eastAsia="zh-CN"/>
        </w:rPr>
        <w:t>。</w:t>
      </w:r>
      <w:r>
        <w:rPr>
          <w:rFonts w:hint="default"/>
          <w:lang w:val="en-US" w:eastAsia="zh-CN"/>
        </w:rPr>
        <w:t>HDFS允许管理员返回到早期版本的Hadoop，并将集群回滚到升级前的状态。HDFS可以有一个这样的备份。在升级之前，管理员需要使用</w:t>
      </w:r>
      <w:r>
        <w:rPr>
          <w:rFonts w:hint="default"/>
          <w:shd w:val="clear" w:fill="CFCECE" w:themeFill="background2" w:themeFillShade="E5"/>
          <w:lang w:val="en-US" w:eastAsia="zh-CN"/>
        </w:rPr>
        <w:t>bin/hadoop dfsadmin -finalizeUpgrade</w:t>
      </w:r>
      <w:r>
        <w:rPr>
          <w:rFonts w:hint="default"/>
          <w:lang w:val="en-US" w:eastAsia="zh-CN"/>
        </w:rPr>
        <w:t>命令删除现有备份。 下面简单介绍一下典型的升级流程：</w:t>
      </w:r>
    </w:p>
    <w:p>
      <w:pPr>
        <w:rPr>
          <w:rFonts w:hint="default"/>
          <w:lang w:val="en-US" w:eastAsia="zh-CN"/>
        </w:rPr>
      </w:pPr>
    </w:p>
    <w:p>
      <w:pPr>
        <w:numPr>
          <w:ilvl w:val="0"/>
          <w:numId w:val="98"/>
        </w:numPr>
        <w:ind w:left="420" w:leftChars="0" w:hanging="420" w:firstLineChars="0"/>
        <w:rPr>
          <w:rFonts w:hint="default"/>
          <w:lang w:val="en-US" w:eastAsia="zh-CN"/>
        </w:rPr>
      </w:pPr>
      <w:r>
        <w:rPr>
          <w:rFonts w:hint="default"/>
          <w:lang w:val="en-US" w:eastAsia="zh-CN"/>
        </w:rPr>
        <w:t>在升级 Hadoop 软件之前，确定是否存在现有备份</w:t>
      </w:r>
    </w:p>
    <w:p>
      <w:pPr>
        <w:numPr>
          <w:ilvl w:val="0"/>
          <w:numId w:val="98"/>
        </w:numPr>
        <w:ind w:left="420" w:leftChars="0" w:hanging="420" w:firstLineChars="0"/>
        <w:rPr>
          <w:rFonts w:hint="default"/>
          <w:lang w:val="en-US" w:eastAsia="zh-CN"/>
        </w:rPr>
      </w:pPr>
      <w:r>
        <w:rPr>
          <w:rFonts w:hint="default"/>
          <w:lang w:val="en-US" w:eastAsia="zh-CN"/>
        </w:rPr>
        <w:t>停止集群并分发新版本的 Hadoop</w:t>
      </w:r>
    </w:p>
    <w:p>
      <w:pPr>
        <w:numPr>
          <w:ilvl w:val="0"/>
          <w:numId w:val="98"/>
        </w:numPr>
        <w:ind w:left="420" w:leftChars="0" w:hanging="420" w:firstLineChars="0"/>
        <w:rPr>
          <w:rFonts w:hint="default"/>
          <w:lang w:val="en-US" w:eastAsia="zh-CN"/>
        </w:rPr>
      </w:pPr>
      <w:r>
        <w:rPr>
          <w:rFonts w:hint="default"/>
          <w:lang w:val="en-US" w:eastAsia="zh-CN"/>
        </w:rPr>
        <w:t>使用</w:t>
      </w:r>
      <w:r>
        <w:rPr>
          <w:rFonts w:hint="default"/>
          <w:shd w:val="clear" w:fill="CFCECE" w:themeFill="background2" w:themeFillShade="E5"/>
          <w:lang w:val="en-US" w:eastAsia="zh-CN"/>
        </w:rPr>
        <w:t>-upgrade</w:t>
      </w:r>
      <w:r>
        <w:rPr>
          <w:rFonts w:hint="default"/>
          <w:lang w:val="en-US" w:eastAsia="zh-CN"/>
        </w:rPr>
        <w:t>选项运行新版本 (</w:t>
      </w:r>
      <w:r>
        <w:rPr>
          <w:rFonts w:hint="default"/>
          <w:shd w:val="clear" w:fill="CFCECE" w:themeFill="background2" w:themeFillShade="E5"/>
          <w:lang w:val="en-US" w:eastAsia="zh-CN"/>
        </w:rPr>
        <w:t>sbin/start-dfs.sh -upgrade</w:t>
      </w:r>
      <w:r>
        <w:rPr>
          <w:rFonts w:hint="default"/>
          <w:lang w:val="en-US" w:eastAsia="zh-CN"/>
        </w:rPr>
        <w:t>)</w:t>
      </w:r>
    </w:p>
    <w:p>
      <w:pPr>
        <w:numPr>
          <w:ilvl w:val="0"/>
          <w:numId w:val="98"/>
        </w:numPr>
        <w:ind w:left="420" w:leftChars="0" w:hanging="420" w:firstLineChars="0"/>
        <w:rPr>
          <w:rFonts w:hint="default"/>
          <w:lang w:val="en-US" w:eastAsia="zh-CN"/>
        </w:rPr>
      </w:pPr>
      <w:r>
        <w:rPr>
          <w:rFonts w:hint="default"/>
          <w:lang w:val="en-US" w:eastAsia="zh-CN"/>
        </w:rPr>
        <w:t>大多数时候，集群工作得很好。 一旦认为新的HDFS运行良好（可能在运行几天后），完成升级。请注意，在集群</w:t>
      </w:r>
      <w:r>
        <w:rPr>
          <w:rFonts w:hint="eastAsia"/>
          <w:lang w:val="en-US" w:eastAsia="zh-CN"/>
        </w:rPr>
        <w:t>finalize</w:t>
      </w:r>
      <w:r>
        <w:rPr>
          <w:rFonts w:hint="default"/>
          <w:lang w:val="en-US" w:eastAsia="zh-CN"/>
        </w:rPr>
        <w:t>之前，删除升级前存在的文件不会释放 DataNode 上的实际磁盘空间</w:t>
      </w:r>
    </w:p>
    <w:p>
      <w:pPr>
        <w:numPr>
          <w:ilvl w:val="0"/>
          <w:numId w:val="98"/>
        </w:numPr>
        <w:ind w:left="420" w:leftChars="0" w:hanging="420" w:firstLineChars="0"/>
        <w:rPr>
          <w:rFonts w:hint="default"/>
          <w:lang w:val="en-US" w:eastAsia="zh-CN"/>
        </w:rPr>
      </w:pPr>
      <w:r>
        <w:rPr>
          <w:rFonts w:hint="default"/>
          <w:lang w:val="en-US" w:eastAsia="zh-CN"/>
        </w:rPr>
        <w:t>如果需要回退到旧版本</w:t>
      </w:r>
      <w:r>
        <w:rPr>
          <w:rFonts w:hint="eastAsia"/>
          <w:lang w:val="en-US" w:eastAsia="zh-CN"/>
        </w:rPr>
        <w:t>：</w:t>
      </w:r>
    </w:p>
    <w:p>
      <w:pPr>
        <w:numPr>
          <w:ilvl w:val="1"/>
          <w:numId w:val="98"/>
        </w:numPr>
        <w:ind w:left="840" w:leftChars="0" w:hanging="420" w:firstLineChars="0"/>
        <w:rPr>
          <w:rFonts w:hint="default"/>
          <w:lang w:val="en-US" w:eastAsia="zh-CN"/>
        </w:rPr>
      </w:pPr>
      <w:r>
        <w:rPr>
          <w:rFonts w:hint="default"/>
          <w:lang w:val="en-US" w:eastAsia="zh-CN"/>
        </w:rPr>
        <w:t>停止集群</w:t>
      </w:r>
      <w:r>
        <w:rPr>
          <w:rFonts w:hint="eastAsia"/>
          <w:lang w:val="en-US" w:eastAsia="zh-CN"/>
        </w:rPr>
        <w:t>，</w:t>
      </w:r>
      <w:r>
        <w:rPr>
          <w:rFonts w:hint="default"/>
          <w:lang w:val="en-US" w:eastAsia="zh-CN"/>
        </w:rPr>
        <w:t>并分发早期版本的Hadoop</w:t>
      </w:r>
    </w:p>
    <w:p>
      <w:pPr>
        <w:numPr>
          <w:ilvl w:val="1"/>
          <w:numId w:val="98"/>
        </w:numPr>
        <w:ind w:left="840" w:leftChars="0" w:hanging="420" w:firstLineChars="0"/>
        <w:rPr>
          <w:rFonts w:hint="default"/>
          <w:lang w:val="en-US" w:eastAsia="zh-CN"/>
        </w:rPr>
      </w:pPr>
      <w:r>
        <w:rPr>
          <w:rFonts w:hint="default"/>
          <w:lang w:val="en-US" w:eastAsia="zh-CN"/>
        </w:rPr>
        <w:t>在</w:t>
      </w:r>
      <w:r>
        <w:rPr>
          <w:rFonts w:hint="eastAsia"/>
          <w:lang w:val="en-US" w:eastAsia="zh-CN"/>
        </w:rPr>
        <w:t>Namenode</w:t>
      </w:r>
      <w:r>
        <w:rPr>
          <w:rFonts w:hint="default"/>
          <w:lang w:val="en-US" w:eastAsia="zh-CN"/>
        </w:rPr>
        <w:t>上运行回滚命令 (</w:t>
      </w:r>
      <w:r>
        <w:rPr>
          <w:rFonts w:hint="default"/>
          <w:shd w:val="clear" w:fill="CFCECE" w:themeFill="background2" w:themeFillShade="E5"/>
          <w:lang w:val="en-US" w:eastAsia="zh-CN"/>
        </w:rPr>
        <w:t>bin/hdfs namenode -rollback</w:t>
      </w:r>
      <w:r>
        <w:rPr>
          <w:rFonts w:hint="default"/>
          <w:lang w:val="en-US" w:eastAsia="zh-CN"/>
        </w:rPr>
        <w:t>)</w:t>
      </w:r>
    </w:p>
    <w:p>
      <w:pPr>
        <w:numPr>
          <w:ilvl w:val="1"/>
          <w:numId w:val="98"/>
        </w:numPr>
        <w:ind w:left="840" w:leftChars="0" w:hanging="420" w:firstLineChars="0"/>
        <w:rPr>
          <w:rFonts w:hint="default"/>
          <w:lang w:val="en-US" w:eastAsia="zh-CN"/>
        </w:rPr>
      </w:pPr>
      <w:r>
        <w:rPr>
          <w:rFonts w:hint="default"/>
          <w:lang w:val="en-US" w:eastAsia="zh-CN"/>
        </w:rPr>
        <w:t>使用回滚选项启动集群。(</w:t>
      </w:r>
      <w:r>
        <w:rPr>
          <w:rFonts w:hint="default"/>
          <w:shd w:val="clear" w:fill="CFCECE" w:themeFill="background2" w:themeFillShade="E5"/>
          <w:lang w:val="en-US" w:eastAsia="zh-CN"/>
        </w:rPr>
        <w:t>sbin/start-dfs.sh -rollback</w:t>
      </w: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升级到新版本的HDFS时，需要重命名或删除新版本HDFS中保留的路径。 如果NameNode在升级过程中遇到保留路径，会打印如下错误：</w:t>
      </w:r>
    </w:p>
    <w:p>
      <w:pPr>
        <w:shd w:val="clear" w:fill="CFCECE" w:themeFill="background2" w:themeFillShade="E5"/>
        <w:rPr>
          <w:rFonts w:hint="default"/>
          <w:lang w:val="en-US" w:eastAsia="zh-CN"/>
        </w:rPr>
      </w:pPr>
      <w:r>
        <w:rPr>
          <w:rFonts w:hint="default"/>
          <w:lang w:val="en-US" w:eastAsia="zh-CN"/>
        </w:rPr>
        <w:t>/.reserved is a reserved path and .snapshot is a reserved path component in this version of HDFS. Please rollback and delete or rename this path, or upgrade with the -renameReserved [key-value pairs] option to automatically rename these paths during upgrade.</w:t>
      </w:r>
    </w:p>
    <w:p>
      <w:pPr>
        <w:rPr>
          <w:rFonts w:hint="default"/>
          <w:lang w:val="en-US" w:eastAsia="zh-CN"/>
        </w:rPr>
      </w:pPr>
      <w:r>
        <w:rPr>
          <w:rFonts w:hint="default"/>
          <w:lang w:val="en-US" w:eastAsia="zh-CN"/>
        </w:rPr>
        <w:t>/.reserved 是一个保留路径，.snapshot 是这个版本的 HDFS 中的一个保留路径组件。 请回滚并删除或重命名此路径，或使用 -renameReserved [key-value pairs] 选项升级以在升级期间自动重命名这些路径。</w:t>
      </w:r>
    </w:p>
    <w:p>
      <w:pPr>
        <w:rPr>
          <w:rFonts w:hint="default"/>
          <w:lang w:val="en-US" w:eastAsia="zh-CN"/>
        </w:rPr>
      </w:pPr>
    </w:p>
    <w:p>
      <w:pPr>
        <w:rPr>
          <w:rFonts w:hint="eastAsia"/>
          <w:lang w:val="en-US" w:eastAsia="zh-CN"/>
        </w:rPr>
      </w:pPr>
      <w:r>
        <w:rPr>
          <w:rFonts w:hint="default"/>
          <w:lang w:val="en-US" w:eastAsia="zh-CN"/>
        </w:rPr>
        <w:t>指定</w:t>
      </w:r>
      <w:r>
        <w:rPr>
          <w:rFonts w:hint="default"/>
          <w:shd w:val="clear" w:fill="CFCECE" w:themeFill="background2" w:themeFillShade="E5"/>
          <w:lang w:val="en-US" w:eastAsia="zh-CN"/>
        </w:rPr>
        <w:t>-upgrade -renameReserved [optional key-value pairs]</w:t>
      </w:r>
      <w:r>
        <w:rPr>
          <w:rFonts w:hint="default"/>
          <w:lang w:val="en-US" w:eastAsia="zh-CN"/>
        </w:rPr>
        <w:t>会</w:t>
      </w:r>
      <w:r>
        <w:rPr>
          <w:rFonts w:hint="eastAsia"/>
          <w:lang w:val="en-US" w:eastAsia="zh-CN"/>
        </w:rPr>
        <w:t>使得</w:t>
      </w:r>
      <w:r>
        <w:rPr>
          <w:rFonts w:hint="default"/>
          <w:lang w:val="en-US" w:eastAsia="zh-CN"/>
        </w:rPr>
        <w:t>NameNode自动重命名在启动期间找到的任何保留路径</w:t>
      </w:r>
      <w:r>
        <w:rPr>
          <w:rFonts w:hint="eastAsia"/>
          <w:lang w:val="en-US" w:eastAsia="zh-CN"/>
        </w:rPr>
        <w:t>。</w:t>
      </w:r>
      <w:r>
        <w:rPr>
          <w:rFonts w:hint="default"/>
          <w:lang w:val="en-US" w:eastAsia="zh-CN"/>
        </w:rPr>
        <w:t>例如，要将所有名为</w:t>
      </w:r>
      <w:r>
        <w:rPr>
          <w:rFonts w:hint="default"/>
          <w:shd w:val="clear" w:fill="CFCECE" w:themeFill="background2" w:themeFillShade="E5"/>
          <w:lang w:val="en-US" w:eastAsia="zh-CN"/>
        </w:rPr>
        <w:t>.snapshot</w:t>
      </w:r>
      <w:r>
        <w:rPr>
          <w:rFonts w:hint="default"/>
          <w:lang w:val="en-US" w:eastAsia="zh-CN"/>
        </w:rPr>
        <w:t>的路径重命名为</w:t>
      </w:r>
      <w:r>
        <w:rPr>
          <w:rFonts w:hint="default"/>
          <w:shd w:val="clear" w:fill="CFCECE" w:themeFill="background2" w:themeFillShade="E5"/>
          <w:lang w:val="en-US" w:eastAsia="zh-CN"/>
        </w:rPr>
        <w:t>.my-snapshot</w:t>
      </w:r>
      <w:r>
        <w:rPr>
          <w:rFonts w:hint="default"/>
          <w:lang w:val="en-US" w:eastAsia="zh-CN"/>
        </w:rPr>
        <w:t>并将</w:t>
      </w:r>
      <w:r>
        <w:rPr>
          <w:rFonts w:hint="default"/>
          <w:shd w:val="clear" w:fill="CFCECE" w:themeFill="background2" w:themeFillShade="E5"/>
          <w:lang w:val="en-US" w:eastAsia="zh-CN"/>
        </w:rPr>
        <w:t>.reserved</w:t>
      </w:r>
      <w:r>
        <w:rPr>
          <w:rFonts w:hint="default"/>
          <w:lang w:val="en-US" w:eastAsia="zh-CN"/>
        </w:rPr>
        <w:t>重命名为</w:t>
      </w:r>
      <w:r>
        <w:rPr>
          <w:rFonts w:hint="default"/>
          <w:shd w:val="clear" w:fill="CFCECE" w:themeFill="background2" w:themeFillShade="E5"/>
          <w:lang w:val="en-US" w:eastAsia="zh-CN"/>
        </w:rPr>
        <w:t>.my-reserved</w:t>
      </w:r>
      <w:r>
        <w:rPr>
          <w:rFonts w:hint="default"/>
          <w:lang w:val="en-US" w:eastAsia="zh-CN"/>
        </w:rPr>
        <w:t>，用户可以指定</w:t>
      </w:r>
      <w:r>
        <w:rPr>
          <w:rFonts w:hint="eastAsia"/>
          <w:lang w:val="en-US" w:eastAsia="zh-CN"/>
        </w:rPr>
        <w:t>：</w:t>
      </w:r>
      <w:r>
        <w:rPr>
          <w:rFonts w:hint="default"/>
          <w:shd w:val="clear" w:fill="CFCECE" w:themeFill="background2" w:themeFillShade="E5"/>
          <w:lang w:val="en-US" w:eastAsia="zh-CN"/>
        </w:rPr>
        <w:t>-upgrade -renameReserved .snapshot=.my-snapshot,.reserved=.my-reserved</w:t>
      </w:r>
      <w:r>
        <w:rPr>
          <w:rFonts w:hint="eastAsia"/>
          <w:lang w:val="en-US" w:eastAsia="zh-CN"/>
        </w:rPr>
        <w:t>。</w:t>
      </w:r>
    </w:p>
    <w:p>
      <w:pPr>
        <w:rPr>
          <w:rFonts w:hint="default"/>
          <w:lang w:val="en-US" w:eastAsia="zh-CN"/>
        </w:rPr>
      </w:pPr>
    </w:p>
    <w:p>
      <w:pPr>
        <w:rPr>
          <w:rFonts w:hint="default"/>
          <w:lang w:val="en-US" w:eastAsia="zh-CN"/>
        </w:rPr>
      </w:pPr>
      <w:r>
        <w:rPr>
          <w:rFonts w:hint="default"/>
          <w:lang w:val="en-US" w:eastAsia="zh-CN"/>
        </w:rPr>
        <w:t>如果</w:t>
      </w:r>
      <w:r>
        <w:rPr>
          <w:rFonts w:hint="default"/>
          <w:shd w:val="clear" w:fill="CFCECE" w:themeFill="background2" w:themeFillShade="E5"/>
          <w:lang w:val="en-US" w:eastAsia="zh-CN"/>
        </w:rPr>
        <w:t>-renameReserved</w:t>
      </w:r>
      <w:r>
        <w:rPr>
          <w:rFonts w:hint="default"/>
          <w:lang w:val="en-US" w:eastAsia="zh-CN"/>
        </w:rPr>
        <w:t>没有指定键值对，将使</w:t>
      </w:r>
      <w:r>
        <w:rPr>
          <w:rFonts w:hint="eastAsia"/>
          <w:lang w:val="en-US" w:eastAsia="zh-CN"/>
        </w:rPr>
        <w:t>用</w:t>
      </w:r>
      <w:r>
        <w:rPr>
          <w:rFonts w:hint="default"/>
          <w:shd w:val="clear" w:fill="CFCECE" w:themeFill="background2" w:themeFillShade="E5"/>
          <w:lang w:val="en-US" w:eastAsia="zh-CN"/>
        </w:rPr>
        <w:t>.&lt;LAYOUT-VERSION&gt;.UPGRADE_RENAMED</w:t>
      </w:r>
      <w:r>
        <w:rPr>
          <w:rFonts w:hint="default"/>
          <w:lang w:val="en-US" w:eastAsia="zh-CN"/>
        </w:rPr>
        <w:t xml:space="preserve">作为保留路径的后缀，例如 </w:t>
      </w:r>
      <w:r>
        <w:rPr>
          <w:rFonts w:hint="default"/>
          <w:shd w:val="clear" w:fill="CFCECE" w:themeFill="background2" w:themeFillShade="E5"/>
          <w:lang w:val="en-US" w:eastAsia="zh-CN"/>
        </w:rPr>
        <w:t>.snapshot.-51.UPGRADE_RENAMED</w:t>
      </w: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 xml:space="preserve">此重命名过程有一些注意事项。 如果可能的话，建议在升级之前首先使用 </w:t>
      </w:r>
      <w:r>
        <w:rPr>
          <w:rFonts w:hint="default"/>
          <w:b/>
          <w:bCs/>
          <w:shd w:val="clear" w:fill="CFCECE" w:themeFill="background2" w:themeFillShade="E5"/>
          <w:lang w:val="en-US" w:eastAsia="zh-CN"/>
        </w:rPr>
        <w:t>hdfs dfsadmin -saveNamespace</w:t>
      </w:r>
      <w:r>
        <w:rPr>
          <w:rFonts w:hint="default"/>
          <w:lang w:val="en-US" w:eastAsia="zh-CN"/>
        </w:rPr>
        <w:t>。 这是因为如果编辑日志操作引用自动重命名文件的目标，则会导致数据不一致。</w:t>
      </w:r>
    </w:p>
    <w:p>
      <w:pPr>
        <w:rPr>
          <w:rFonts w:hint="default"/>
          <w:lang w:val="en-US" w:eastAsia="zh-CN"/>
        </w:rPr>
      </w:pPr>
    </w:p>
    <w:p>
      <w:pPr>
        <w:pStyle w:val="4"/>
        <w:bidi w:val="0"/>
        <w:rPr>
          <w:rFonts w:hint="eastAsia"/>
          <w:lang w:val="en-US" w:eastAsia="zh-CN"/>
        </w:rPr>
      </w:pPr>
      <w:bookmarkStart w:id="126" w:name="_Toc1833298208"/>
      <w:r>
        <w:rPr>
          <w:rFonts w:hint="eastAsia"/>
          <w:lang w:val="en-US" w:eastAsia="zh-CN"/>
        </w:rPr>
        <w:t>DataNode热插拔驱动</w:t>
      </w:r>
      <w:bookmarkEnd w:id="126"/>
    </w:p>
    <w:p>
      <w:pPr>
        <w:rPr>
          <w:rFonts w:hint="eastAsia"/>
          <w:lang w:val="en-US" w:eastAsia="zh-CN"/>
        </w:rPr>
      </w:pPr>
      <w:r>
        <w:rPr>
          <w:rFonts w:hint="eastAsia"/>
          <w:b/>
          <w:bCs/>
          <w:lang w:val="en-US" w:eastAsia="zh-CN"/>
        </w:rPr>
        <w:t>Datanode</w:t>
      </w:r>
      <w:r>
        <w:rPr>
          <w:rFonts w:hint="eastAsia"/>
          <w:lang w:val="en-US" w:eastAsia="zh-CN"/>
        </w:rPr>
        <w:t>支持热插拔驱动器。 用户可以在不关闭</w:t>
      </w:r>
      <w:r>
        <w:rPr>
          <w:rFonts w:hint="eastAsia"/>
          <w:b/>
          <w:bCs/>
          <w:lang w:val="en-US" w:eastAsia="zh-CN"/>
        </w:rPr>
        <w:t>DataNode</w:t>
      </w:r>
      <w:r>
        <w:rPr>
          <w:rFonts w:hint="eastAsia"/>
          <w:lang w:val="en-US" w:eastAsia="zh-CN"/>
        </w:rPr>
        <w:t>的情况下添加或替换 HDFS 数据卷。以下是典型的硬盘热插拔流程：</w:t>
      </w:r>
    </w:p>
    <w:p>
      <w:pPr>
        <w:rPr>
          <w:rFonts w:hint="eastAsia"/>
          <w:lang w:val="en-US" w:eastAsia="zh-CN"/>
        </w:rPr>
      </w:pPr>
    </w:p>
    <w:p>
      <w:pPr>
        <w:numPr>
          <w:ilvl w:val="0"/>
          <w:numId w:val="99"/>
        </w:numPr>
        <w:ind w:left="420" w:leftChars="0" w:hanging="420" w:firstLineChars="0"/>
        <w:rPr>
          <w:rFonts w:hint="eastAsia"/>
          <w:lang w:val="en-US" w:eastAsia="zh-CN"/>
        </w:rPr>
      </w:pPr>
      <w:r>
        <w:rPr>
          <w:rFonts w:hint="eastAsia"/>
          <w:lang w:val="en-US" w:eastAsia="zh-CN"/>
        </w:rPr>
        <w:t>如果有新的存储目录，用户应该格式化它们并适当地挂载它们。</w:t>
      </w:r>
    </w:p>
    <w:p>
      <w:pPr>
        <w:numPr>
          <w:ilvl w:val="0"/>
          <w:numId w:val="99"/>
        </w:numPr>
        <w:ind w:left="420" w:leftChars="0" w:hanging="420" w:firstLineChars="0"/>
        <w:rPr>
          <w:rFonts w:hint="eastAsia"/>
          <w:lang w:val="en-US" w:eastAsia="zh-CN"/>
        </w:rPr>
      </w:pPr>
      <w:r>
        <w:rPr>
          <w:rFonts w:hint="eastAsia"/>
          <w:lang w:val="en-US" w:eastAsia="zh-CN"/>
        </w:rPr>
        <w:t xml:space="preserve">更新 </w:t>
      </w:r>
      <w:r>
        <w:rPr>
          <w:rFonts w:hint="eastAsia"/>
          <w:b/>
          <w:bCs/>
          <w:lang w:val="en-US" w:eastAsia="zh-CN"/>
        </w:rPr>
        <w:t xml:space="preserve">DataNode </w:t>
      </w:r>
      <w:r>
        <w:rPr>
          <w:rFonts w:hint="eastAsia"/>
          <w:lang w:val="en-US" w:eastAsia="zh-CN"/>
        </w:rPr>
        <w:t xml:space="preserve">配置 </w:t>
      </w:r>
      <w:r>
        <w:rPr>
          <w:rFonts w:hint="eastAsia"/>
          <w:shd w:val="clear" w:fill="CFCECE" w:themeFill="background2" w:themeFillShade="E5"/>
          <w:lang w:val="en-US" w:eastAsia="zh-CN"/>
        </w:rPr>
        <w:t>dfs.datanode.data.dir</w:t>
      </w:r>
      <w:r>
        <w:rPr>
          <w:rFonts w:hint="eastAsia"/>
          <w:lang w:val="en-US" w:eastAsia="zh-CN"/>
        </w:rPr>
        <w:t xml:space="preserve"> 以反映将被主动使用的数据卷目录。</w:t>
      </w:r>
    </w:p>
    <w:p>
      <w:pPr>
        <w:numPr>
          <w:ilvl w:val="0"/>
          <w:numId w:val="99"/>
        </w:numPr>
        <w:ind w:left="420" w:leftChars="0" w:hanging="420" w:firstLineChars="0"/>
        <w:rPr>
          <w:rFonts w:hint="eastAsia"/>
          <w:lang w:val="en-US" w:eastAsia="zh-CN"/>
        </w:rPr>
      </w:pPr>
      <w:r>
        <w:rPr>
          <w:rFonts w:hint="eastAsia"/>
          <w:lang w:val="en-US" w:eastAsia="zh-CN"/>
        </w:rPr>
        <w:t>运行</w:t>
      </w:r>
      <w:r>
        <w:rPr>
          <w:rFonts w:hint="eastAsia"/>
          <w:shd w:val="clear" w:fill="CFCECE" w:themeFill="background2" w:themeFillShade="E5"/>
          <w:lang w:val="en-US" w:eastAsia="zh-CN"/>
        </w:rPr>
        <w:t>dfsadmin -reconfig datanode HOST:PORT start</w:t>
      </w:r>
      <w:r>
        <w:rPr>
          <w:rFonts w:hint="eastAsia"/>
          <w:lang w:val="en-US" w:eastAsia="zh-CN"/>
        </w:rPr>
        <w:t>以启动重新配置过程。可以使用</w:t>
      </w:r>
      <w:r>
        <w:rPr>
          <w:rFonts w:hint="eastAsia"/>
          <w:shd w:val="clear" w:fill="CFCECE" w:themeFill="background2" w:themeFillShade="E5"/>
          <w:lang w:val="en-US" w:eastAsia="zh-CN"/>
        </w:rPr>
        <w:t>dfsadmin -reconfig datanode HOST:PORT status</w:t>
      </w:r>
      <w:r>
        <w:rPr>
          <w:rFonts w:hint="eastAsia"/>
          <w:lang w:val="en-US" w:eastAsia="zh-CN"/>
        </w:rPr>
        <w:t>查询重配置任务的运行状态。还可以为数据节点指定</w:t>
      </w:r>
      <w:r>
        <w:rPr>
          <w:rFonts w:hint="eastAsia"/>
          <w:shd w:val="clear" w:fill="CFCECE" w:themeFill="background2" w:themeFillShade="E5"/>
          <w:lang w:val="en-US" w:eastAsia="zh-CN"/>
        </w:rPr>
        <w:t>livenodes</w:t>
      </w:r>
      <w:r>
        <w:rPr>
          <w:rFonts w:hint="eastAsia"/>
          <w:lang w:val="en-US" w:eastAsia="zh-CN"/>
        </w:rPr>
        <w:t xml:space="preserve">，以代替 </w:t>
      </w:r>
      <w:r>
        <w:rPr>
          <w:rFonts w:hint="eastAsia"/>
          <w:shd w:val="clear" w:fill="CFCECE" w:themeFill="background2" w:themeFillShade="E5"/>
          <w:lang w:val="en-US" w:eastAsia="zh-CN"/>
        </w:rPr>
        <w:t>HOST:PORT</w:t>
      </w:r>
      <w:r>
        <w:rPr>
          <w:rFonts w:hint="eastAsia"/>
          <w:lang w:val="en-US" w:eastAsia="zh-CN"/>
        </w:rPr>
        <w:t>。 它将允许在所有实时数据节点上启动或查询重新配置，而指定</w:t>
      </w:r>
      <w:r>
        <w:rPr>
          <w:rFonts w:hint="eastAsia"/>
          <w:shd w:val="clear" w:fill="CFCECE" w:themeFill="background2" w:themeFillShade="E5"/>
          <w:lang w:val="en-US" w:eastAsia="zh-CN"/>
        </w:rPr>
        <w:t>HOST:PORT</w:t>
      </w:r>
      <w:r>
        <w:rPr>
          <w:rFonts w:hint="eastAsia"/>
          <w:lang w:val="en-US" w:eastAsia="zh-CN"/>
        </w:rPr>
        <w:t>将只允许在由</w:t>
      </w:r>
      <w:r>
        <w:rPr>
          <w:rFonts w:hint="eastAsia"/>
          <w:shd w:val="clear" w:fill="CFCECE" w:themeFill="background2" w:themeFillShade="E5"/>
          <w:lang w:val="en-US" w:eastAsia="zh-CN"/>
        </w:rPr>
        <w:t>HOST:PORT</w:t>
      </w:r>
      <w:r>
        <w:rPr>
          <w:rFonts w:hint="eastAsia"/>
          <w:lang w:val="en-US" w:eastAsia="zh-CN"/>
        </w:rPr>
        <w:t xml:space="preserve">表示的特定数据节点上启动或查询重新配置。 livenodes查询的示例是 </w:t>
      </w:r>
      <w:r>
        <w:rPr>
          <w:rFonts w:hint="eastAsia"/>
          <w:shd w:val="clear" w:fill="CFCECE" w:themeFill="background2" w:themeFillShade="E5"/>
          <w:lang w:val="en-US" w:eastAsia="zh-CN"/>
        </w:rPr>
        <w:t>dfsadmin -reconfig datanode livenodes start</w:t>
      </w:r>
      <w:r>
        <w:rPr>
          <w:rFonts w:hint="eastAsia"/>
          <w:lang w:val="en-US" w:eastAsia="zh-CN"/>
        </w:rPr>
        <w:t xml:space="preserve"> 和 </w:t>
      </w:r>
      <w:r>
        <w:rPr>
          <w:rFonts w:hint="eastAsia"/>
          <w:shd w:val="clear" w:fill="CFCECE" w:themeFill="background2" w:themeFillShade="E5"/>
          <w:lang w:val="en-US" w:eastAsia="zh-CN"/>
        </w:rPr>
        <w:t>dfsadmin -reconfig datanode livenodes status</w:t>
      </w:r>
      <w:r>
        <w:rPr>
          <w:rFonts w:hint="eastAsia"/>
          <w:lang w:val="en-US" w:eastAsia="zh-CN"/>
        </w:rPr>
        <w:t>。</w:t>
      </w:r>
    </w:p>
    <w:p>
      <w:pPr>
        <w:numPr>
          <w:ilvl w:val="0"/>
          <w:numId w:val="99"/>
        </w:numPr>
        <w:ind w:left="420" w:leftChars="0" w:hanging="420" w:firstLineChars="0"/>
        <w:rPr>
          <w:rFonts w:hint="eastAsia"/>
          <w:lang w:val="en-US" w:eastAsia="zh-CN"/>
        </w:rPr>
      </w:pPr>
      <w:r>
        <w:rPr>
          <w:rFonts w:hint="eastAsia"/>
          <w:lang w:val="en-US" w:eastAsia="zh-CN"/>
        </w:rPr>
        <w:t>重新配置任务完成后，用户可以安全地卸载已删除的数据卷目录并物理删除磁盘。</w:t>
      </w:r>
    </w:p>
    <w:p>
      <w:pPr>
        <w:rPr>
          <w:rFonts w:hint="default"/>
          <w:lang w:val="en-US" w:eastAsia="zh-CN"/>
        </w:rPr>
      </w:pPr>
    </w:p>
    <w:p>
      <w:pPr>
        <w:pStyle w:val="4"/>
        <w:bidi w:val="0"/>
        <w:rPr>
          <w:rFonts w:hint="default"/>
          <w:lang w:val="en-US" w:eastAsia="zh-CN"/>
        </w:rPr>
      </w:pPr>
      <w:bookmarkStart w:id="127" w:name="_Toc933129236"/>
      <w:r>
        <w:rPr>
          <w:rFonts w:hint="default"/>
          <w:lang w:val="en-US" w:eastAsia="zh-CN"/>
        </w:rPr>
        <w:t>文件权限和安全</w:t>
      </w:r>
      <w:bookmarkEnd w:id="127"/>
    </w:p>
    <w:p>
      <w:pPr>
        <w:rPr>
          <w:rFonts w:hint="default"/>
          <w:lang w:val="en-US" w:eastAsia="zh-CN"/>
        </w:rPr>
      </w:pPr>
      <w:r>
        <w:rPr>
          <w:rFonts w:hint="default"/>
          <w:lang w:val="en-US" w:eastAsia="zh-CN"/>
        </w:rPr>
        <w:t xml:space="preserve">文件权限的设计类似于其他熟悉的平台（如 Linux）上的文件权限。 目前，安全性仅限于简单的文件权限。 启动 </w:t>
      </w:r>
      <w:r>
        <w:rPr>
          <w:rFonts w:hint="default"/>
          <w:b/>
          <w:bCs/>
          <w:lang w:val="en-US" w:eastAsia="zh-CN"/>
        </w:rPr>
        <w:t xml:space="preserve">NameNode </w:t>
      </w:r>
      <w:r>
        <w:rPr>
          <w:rFonts w:hint="default"/>
          <w:lang w:val="en-US" w:eastAsia="zh-CN"/>
        </w:rPr>
        <w:t>的用户被视为 HDFS 的超级用户。 HDFS 的未来版本将支持 Kerberos 等网络身份验证协议，用于用户身份验证和数据传输加密。 详细信息在权限指南中讨论。</w:t>
      </w:r>
    </w:p>
    <w:p>
      <w:pPr>
        <w:rPr>
          <w:rFonts w:hint="default"/>
          <w:lang w:val="en-US" w:eastAsia="zh-CN"/>
        </w:rPr>
      </w:pPr>
    </w:p>
    <w:p>
      <w:pPr>
        <w:pStyle w:val="4"/>
        <w:bidi w:val="0"/>
        <w:rPr>
          <w:rFonts w:hint="default"/>
          <w:lang w:val="en-US" w:eastAsia="zh-CN"/>
        </w:rPr>
      </w:pPr>
      <w:bookmarkStart w:id="128" w:name="_Toc254428800"/>
      <w:r>
        <w:rPr>
          <w:rFonts w:hint="default"/>
          <w:lang w:val="en-US" w:eastAsia="zh-CN"/>
        </w:rPr>
        <w:t>可扩展性</w:t>
      </w:r>
      <w:bookmarkEnd w:id="128"/>
    </w:p>
    <w:p>
      <w:pPr>
        <w:rPr>
          <w:rFonts w:hint="default"/>
          <w:lang w:val="en-US" w:eastAsia="zh-CN"/>
        </w:rPr>
      </w:pPr>
      <w:r>
        <w:rPr>
          <w:rFonts w:hint="default"/>
          <w:lang w:val="en-US" w:eastAsia="zh-CN"/>
        </w:rPr>
        <w:t>Hadoop 目前运行在具有数千个节点的集群上。每个HDFS集群有一个</w:t>
      </w:r>
      <w:r>
        <w:rPr>
          <w:rFonts w:hint="default"/>
          <w:b/>
          <w:bCs/>
          <w:lang w:val="en-US" w:eastAsia="zh-CN"/>
        </w:rPr>
        <w:t>NameNode</w:t>
      </w:r>
      <w:r>
        <w:rPr>
          <w:rFonts w:hint="default"/>
          <w:lang w:val="en-US" w:eastAsia="zh-CN"/>
        </w:rPr>
        <w:t>。目前，</w:t>
      </w:r>
      <w:r>
        <w:rPr>
          <w:rFonts w:hint="default"/>
          <w:b/>
          <w:bCs/>
          <w:lang w:val="en-US" w:eastAsia="zh-CN"/>
        </w:rPr>
        <w:t>NameNode</w:t>
      </w:r>
      <w:r>
        <w:rPr>
          <w:rFonts w:hint="default"/>
          <w:lang w:val="en-US" w:eastAsia="zh-CN"/>
        </w:rPr>
        <w:t>上可用的总内存是主要的可</w:t>
      </w:r>
      <w:r>
        <w:rPr>
          <w:rFonts w:hint="eastAsia"/>
          <w:lang w:val="en-US" w:eastAsia="zh-CN"/>
        </w:rPr>
        <w:t>扩展</w:t>
      </w:r>
      <w:r>
        <w:rPr>
          <w:rFonts w:hint="default"/>
          <w:lang w:val="en-US" w:eastAsia="zh-CN"/>
        </w:rPr>
        <w:t>性限制。在非常大的集群上，增加存储在HDFS中的文件的平均大小</w:t>
      </w:r>
      <w:r>
        <w:rPr>
          <w:rFonts w:hint="eastAsia"/>
          <w:lang w:val="en-US" w:eastAsia="zh-CN"/>
        </w:rPr>
        <w:t>，</w:t>
      </w:r>
      <w:r>
        <w:rPr>
          <w:rFonts w:hint="default"/>
          <w:lang w:val="en-US" w:eastAsia="zh-CN"/>
        </w:rPr>
        <w:t>有助于在不增加</w:t>
      </w:r>
      <w:r>
        <w:rPr>
          <w:rFonts w:hint="default"/>
          <w:b/>
          <w:bCs/>
          <w:lang w:val="en-US" w:eastAsia="zh-CN"/>
        </w:rPr>
        <w:t>NameNode</w:t>
      </w:r>
      <w:r>
        <w:rPr>
          <w:rFonts w:hint="default"/>
          <w:lang w:val="en-US" w:eastAsia="zh-CN"/>
        </w:rPr>
        <w:t xml:space="preserve">内存需求的情况下增加集群大小。 默认配置可能不适合非常大的集群。 </w:t>
      </w:r>
    </w:p>
    <w:p>
      <w:pPr>
        <w:rPr>
          <w:rFonts w:hint="default"/>
          <w:lang w:val="en-US" w:eastAsia="zh-CN"/>
        </w:rPr>
      </w:pPr>
    </w:p>
    <w:p>
      <w:pPr>
        <w:rPr>
          <w:rFonts w:hint="default"/>
          <w:lang w:val="en-US" w:eastAsia="zh-CN"/>
        </w:rPr>
      </w:pPr>
    </w:p>
    <w:p>
      <w:pPr>
        <w:pStyle w:val="3"/>
        <w:bidi w:val="0"/>
        <w:rPr>
          <w:rFonts w:hint="eastAsia"/>
          <w:lang w:val="en-US" w:eastAsia="zh-CN"/>
        </w:rPr>
      </w:pPr>
      <w:bookmarkStart w:id="129" w:name="_Toc1171054779"/>
      <w:r>
        <w:rPr>
          <w:rFonts w:hint="eastAsia"/>
          <w:lang w:val="en-US" w:eastAsia="zh-CN"/>
        </w:rPr>
        <w:t>HDFS命令</w:t>
      </w:r>
      <w:bookmarkEnd w:id="129"/>
    </w:p>
    <w:p>
      <w:pPr>
        <w:rPr>
          <w:rFonts w:hint="eastAsia"/>
          <w:lang w:val="en-US" w:eastAsia="zh-CN"/>
        </w:rPr>
      </w:pPr>
      <w:r>
        <w:rPr>
          <w:rFonts w:hint="eastAsia"/>
          <w:lang w:val="en-US" w:eastAsia="zh-CN"/>
        </w:rPr>
        <w:t>所有 HDFS 命令都由 bin/hdfs 脚本调用。 运行不带任何参数的 hdfs 脚本会打印所有命令的描述。</w:t>
      </w:r>
    </w:p>
    <w:p>
      <w:pPr>
        <w:rPr>
          <w:rFonts w:hint="eastAsia"/>
          <w:lang w:val="en-US" w:eastAsia="zh-CN"/>
        </w:rPr>
      </w:pPr>
    </w:p>
    <w:p>
      <w:pPr>
        <w:rPr>
          <w:rFonts w:hint="eastAsia"/>
          <w:lang w:val="en-US" w:eastAsia="zh-CN"/>
        </w:rPr>
      </w:pPr>
      <w:r>
        <w:rPr>
          <w:rFonts w:hint="eastAsia"/>
          <w:lang w:val="en-US" w:eastAsia="zh-CN"/>
        </w:rPr>
        <w:t>格式：</w:t>
      </w:r>
    </w:p>
    <w:p>
      <w:pPr>
        <w:shd w:val="clear" w:fill="CFCECE" w:themeFill="background2" w:themeFillShade="E5"/>
        <w:rPr>
          <w:rFonts w:hint="default"/>
          <w:lang w:val="en-US" w:eastAsia="zh-CN"/>
        </w:rPr>
      </w:pPr>
      <w:r>
        <w:rPr>
          <w:rFonts w:hint="default"/>
          <w:lang w:val="en-US" w:eastAsia="zh-CN"/>
        </w:rPr>
        <w:t>hdfs [SHELL_OPTIONS] COMMAND [GENERIC_OPTIONS] [COMMAND_OPTIONS]</w:t>
      </w:r>
    </w:p>
    <w:p>
      <w:pPr>
        <w:rPr>
          <w:rFonts w:hint="default"/>
          <w:lang w:val="en-US" w:eastAsia="zh-CN"/>
        </w:rPr>
      </w:pPr>
    </w:p>
    <w:p>
      <w:pPr>
        <w:rPr>
          <w:rFonts w:hint="default"/>
          <w:lang w:val="en-US" w:eastAsia="zh-CN"/>
        </w:rPr>
      </w:pPr>
      <w:r>
        <w:rPr>
          <w:rFonts w:hint="default"/>
          <w:lang w:val="en-US" w:eastAsia="zh-CN"/>
        </w:rPr>
        <w:t>Hadoop 有一个选项解析框架，它使用解析通用选项和运行类。</w:t>
      </w:r>
    </w:p>
    <w:p>
      <w:pPr>
        <w:numPr>
          <w:ilvl w:val="0"/>
          <w:numId w:val="100"/>
        </w:numPr>
        <w:ind w:left="420" w:leftChars="0" w:hanging="420" w:firstLineChars="0"/>
        <w:rPr>
          <w:rFonts w:hint="default"/>
          <w:lang w:val="en-US" w:eastAsia="zh-CN"/>
        </w:rPr>
      </w:pPr>
      <w:r>
        <w:rPr>
          <w:rFonts w:hint="eastAsia"/>
          <w:lang w:val="en-US" w:eastAsia="zh-CN"/>
        </w:rPr>
        <w:t>SHELL_OPTIONS：参考《Hadoop：通用指南 -&gt; Hadoop命令》</w:t>
      </w:r>
    </w:p>
    <w:p>
      <w:pPr>
        <w:numPr>
          <w:ilvl w:val="0"/>
          <w:numId w:val="100"/>
        </w:numPr>
        <w:ind w:left="420" w:leftChars="0" w:hanging="420" w:firstLineChars="0"/>
        <w:rPr>
          <w:rFonts w:hint="default"/>
          <w:lang w:val="en-US" w:eastAsia="zh-CN"/>
        </w:rPr>
      </w:pPr>
      <w:r>
        <w:rPr>
          <w:rFonts w:hint="eastAsia"/>
          <w:lang w:val="en-US" w:eastAsia="zh-CN"/>
        </w:rPr>
        <w:t>GENERIC_OPTIONS：参考《Hadoop：通用指南 -&gt; Hadoop命令》</w:t>
      </w:r>
    </w:p>
    <w:p>
      <w:pPr>
        <w:numPr>
          <w:ilvl w:val="0"/>
          <w:numId w:val="100"/>
        </w:numPr>
        <w:ind w:left="420" w:leftChars="0" w:hanging="420" w:firstLineChars="0"/>
        <w:rPr>
          <w:rFonts w:hint="eastAsia"/>
          <w:lang w:val="en-US" w:eastAsia="zh-CN"/>
        </w:rPr>
      </w:pPr>
      <w:r>
        <w:rPr>
          <w:rFonts w:hint="eastAsia"/>
          <w:lang w:val="en-US" w:eastAsia="zh-CN"/>
        </w:rPr>
        <w:t>COMMAND, COMMAND_OPTIONS：命令也分为用户命令和管理员命令，见下面</w:t>
      </w:r>
    </w:p>
    <w:p>
      <w:pPr>
        <w:rPr>
          <w:rFonts w:hint="default"/>
          <w:lang w:val="en-US" w:eastAsia="zh-CN"/>
        </w:rPr>
      </w:pPr>
    </w:p>
    <w:p>
      <w:pPr>
        <w:rPr>
          <w:rFonts w:hint="eastAsia"/>
          <w:b/>
          <w:bCs/>
          <w:sz w:val="28"/>
          <w:szCs w:val="32"/>
          <w:lang w:val="en-US" w:eastAsia="zh-CN"/>
        </w:rPr>
      </w:pPr>
      <w:r>
        <w:rPr>
          <w:rFonts w:hint="eastAsia"/>
          <w:b/>
          <w:bCs/>
          <w:sz w:val="28"/>
          <w:szCs w:val="32"/>
          <w:lang w:val="en-US" w:eastAsia="zh-CN"/>
        </w:rPr>
        <w:t>参考</w:t>
      </w:r>
    </w:p>
    <w:p>
      <w:pPr>
        <w:rPr>
          <w:rFonts w:hint="default"/>
          <w:lang w:val="en-US" w:eastAsia="zh-CN"/>
        </w:rPr>
      </w:pPr>
      <w:r>
        <w:rPr>
          <w:rFonts w:hint="default"/>
          <w:lang w:val="en-US" w:eastAsia="zh-CN"/>
        </w:rPr>
        <w:fldChar w:fldCharType="begin"/>
      </w:r>
      <w:r>
        <w:rPr>
          <w:rFonts w:hint="default"/>
          <w:lang w:val="en-US" w:eastAsia="zh-CN"/>
        </w:rPr>
        <w:instrText xml:space="preserve"> HYPERLINK "https://hadoop.apache.org/docs/current/hadoop-project-dist/hadoop-hdfs/HDFSCommands.html" </w:instrText>
      </w:r>
      <w:r>
        <w:rPr>
          <w:rFonts w:hint="default"/>
          <w:lang w:val="en-US" w:eastAsia="zh-CN"/>
        </w:rPr>
        <w:fldChar w:fldCharType="separate"/>
      </w:r>
      <w:r>
        <w:rPr>
          <w:rStyle w:val="28"/>
          <w:rFonts w:hint="default"/>
          <w:lang w:val="en-US" w:eastAsia="zh-CN"/>
        </w:rPr>
        <w:t>https://hadoop.apache.org/docs/current/hadoop-project-dist/hadoop-hdfs/HDFSCommands.html</w:t>
      </w:r>
      <w:r>
        <w:rPr>
          <w:rFonts w:hint="default"/>
          <w:lang w:val="en-US" w:eastAsia="zh-CN"/>
        </w:rPr>
        <w:fldChar w:fldCharType="end"/>
      </w:r>
    </w:p>
    <w:p>
      <w:pPr>
        <w:rPr>
          <w:rFonts w:hint="default"/>
          <w:lang w:val="en-US" w:eastAsia="zh-CN"/>
        </w:rPr>
      </w:pPr>
    </w:p>
    <w:p>
      <w:pPr>
        <w:pStyle w:val="4"/>
        <w:bidi w:val="0"/>
        <w:rPr>
          <w:rFonts w:hint="eastAsia"/>
          <w:lang w:val="en-US" w:eastAsia="zh-CN"/>
        </w:rPr>
      </w:pPr>
      <w:bookmarkStart w:id="130" w:name="_Toc1789251945"/>
      <w:r>
        <w:rPr>
          <w:rFonts w:hint="eastAsia"/>
          <w:lang w:val="en-US" w:eastAsia="zh-CN"/>
        </w:rPr>
        <w:t>用户命令</w:t>
      </w:r>
      <w:bookmarkEnd w:id="130"/>
    </w:p>
    <w:p>
      <w:pPr>
        <w:pStyle w:val="5"/>
        <w:bidi w:val="0"/>
        <w:rPr>
          <w:rFonts w:hint="eastAsia"/>
          <w:lang w:val="en-US" w:eastAsia="zh-CN"/>
        </w:rPr>
      </w:pPr>
      <w:r>
        <w:rPr>
          <w:rFonts w:hint="eastAsia"/>
          <w:lang w:val="en-US" w:eastAsia="zh-CN"/>
        </w:rPr>
        <w:t>classpath</w:t>
      </w:r>
    </w:p>
    <w:p>
      <w:pPr>
        <w:widowControl w:val="0"/>
        <w:numPr>
          <w:ilvl w:val="0"/>
          <w:numId w:val="0"/>
        </w:numPr>
        <w:jc w:val="both"/>
        <w:rPr>
          <w:rFonts w:hint="eastAsia" w:ascii="AR PL UKai CN" w:hAnsi="AR PL UKai CN" w:eastAsia="AR PL UKai CN" w:cs="AR PL UKai CN"/>
          <w:b w:val="0"/>
          <w:bCs w:val="0"/>
          <w:lang w:val="en-US" w:eastAsia="zh-CN"/>
        </w:rPr>
      </w:pPr>
      <w:r>
        <w:rPr>
          <w:rFonts w:hint="eastAsia" w:ascii="AR PL UKai CN" w:hAnsi="AR PL UKai CN" w:eastAsia="AR PL UKai CN" w:cs="AR PL UKai CN"/>
          <w:b w:val="0"/>
          <w:bCs w:val="0"/>
          <w:lang w:val="en-US" w:eastAsia="zh-CN"/>
        </w:rPr>
        <w:t>打印获取 Hadoop jar和所需库所需的类路径。如果不带参数调用，则打印由命令脚本设置的类路径，类路径条目中可能包含通配符。其他选项在通配符扩展后打印类路径或将类路径写入 jar 文件的清单中。后者在无法使用通配符且扩展的类路径超过支持的最大命令行长度的环境中很有用。</w:t>
      </w:r>
    </w:p>
    <w:p>
      <w:pPr>
        <w:widowControl w:val="0"/>
        <w:numPr>
          <w:ilvl w:val="0"/>
          <w:numId w:val="0"/>
        </w:numPr>
        <w:jc w:val="both"/>
        <w:rPr>
          <w:rFonts w:hint="eastAsia" w:ascii="AR PL UKai CN" w:hAnsi="AR PL UKai CN" w:eastAsia="AR PL UKai CN" w:cs="AR PL UKai CN"/>
          <w:b w:val="0"/>
          <w:bCs w:val="0"/>
          <w:lang w:val="en-US" w:eastAsia="zh-CN"/>
        </w:rPr>
      </w:pPr>
    </w:p>
    <w:p>
      <w:pPr>
        <w:widowControl w:val="0"/>
        <w:numPr>
          <w:ilvl w:val="0"/>
          <w:numId w:val="0"/>
        </w:numPr>
        <w:jc w:val="both"/>
        <w:rPr>
          <w:rFonts w:hint="eastAsia" w:cs="AR PL UKai CN"/>
          <w:b/>
          <w:bCs/>
          <w:sz w:val="28"/>
          <w:szCs w:val="32"/>
          <w:lang w:val="en-US" w:eastAsia="zh-CN"/>
        </w:rPr>
      </w:pPr>
      <w:r>
        <w:rPr>
          <w:rFonts w:hint="eastAsia" w:cs="AR PL UKai CN"/>
          <w:b/>
          <w:bCs/>
          <w:sz w:val="28"/>
          <w:szCs w:val="32"/>
          <w:lang w:val="en-US" w:eastAsia="zh-CN"/>
        </w:rPr>
        <w:t>格式</w:t>
      </w:r>
    </w:p>
    <w:p>
      <w:pPr>
        <w:widowControl w:val="0"/>
        <w:numPr>
          <w:ilvl w:val="0"/>
          <w:numId w:val="0"/>
        </w:numPr>
        <w:shd w:val="clear" w:fill="CFCECE" w:themeFill="background2" w:themeFillShade="E5"/>
        <w:jc w:val="both"/>
        <w:rPr>
          <w:rFonts w:hint="eastAsia" w:cs="AR PL UKai CN"/>
          <w:b w:val="0"/>
          <w:bCs w:val="0"/>
          <w:lang w:val="en-US" w:eastAsia="zh-CN"/>
        </w:rPr>
      </w:pPr>
      <w:r>
        <w:rPr>
          <w:rFonts w:hint="eastAsia" w:cs="AR PL UKai CN"/>
          <w:b w:val="0"/>
          <w:bCs w:val="0"/>
          <w:lang w:val="en-US" w:eastAsia="zh-CN"/>
        </w:rPr>
        <w:t>hadoop classpath [--glob |--jar &lt;path&gt; |-h |--help]</w:t>
      </w:r>
    </w:p>
    <w:p>
      <w:pPr>
        <w:widowControl w:val="0"/>
        <w:numPr>
          <w:ilvl w:val="0"/>
          <w:numId w:val="0"/>
        </w:numPr>
        <w:jc w:val="both"/>
        <w:rPr>
          <w:rFonts w:hint="eastAsia" w:cs="AR PL UKai CN"/>
          <w:b w:val="0"/>
          <w:bCs w:val="0"/>
          <w:lang w:val="en-US" w:eastAsia="zh-CN"/>
        </w:rPr>
      </w:pPr>
    </w:p>
    <w:p>
      <w:pPr>
        <w:widowControl w:val="0"/>
        <w:numPr>
          <w:ilvl w:val="0"/>
          <w:numId w:val="0"/>
        </w:numPr>
        <w:jc w:val="both"/>
        <w:rPr>
          <w:rFonts w:hint="eastAsia" w:cs="AR PL UKai CN"/>
          <w:b/>
          <w:bCs/>
          <w:sz w:val="28"/>
          <w:szCs w:val="32"/>
          <w:lang w:val="en-US" w:eastAsia="zh-CN"/>
        </w:rPr>
      </w:pPr>
      <w:r>
        <w:rPr>
          <w:rFonts w:hint="eastAsia" w:cs="AR PL UKai CN"/>
          <w:b/>
          <w:bCs/>
          <w:sz w:val="28"/>
          <w:szCs w:val="32"/>
          <w:lang w:val="en-US" w:eastAsia="zh-CN"/>
        </w:rPr>
        <w:t>参数（COMMAND_OPTION）</w:t>
      </w:r>
    </w:p>
    <w:p>
      <w:pPr>
        <w:widowControl w:val="0"/>
        <w:numPr>
          <w:ilvl w:val="0"/>
          <w:numId w:val="56"/>
        </w:numPr>
        <w:ind w:left="420" w:leftChars="0" w:hanging="420" w:firstLineChars="0"/>
        <w:jc w:val="both"/>
        <w:rPr>
          <w:rFonts w:hint="eastAsia" w:ascii="AR PL UKai CN" w:hAnsi="AR PL UKai CN" w:eastAsia="AR PL UKai CN" w:cs="AR PL UKai CN"/>
          <w:b w:val="0"/>
          <w:bCs w:val="0"/>
          <w:lang w:val="en-US" w:eastAsia="zh-CN"/>
        </w:rPr>
      </w:pPr>
      <w:r>
        <w:rPr>
          <w:rFonts w:hint="eastAsia" w:ascii="AR PL UKai CN" w:hAnsi="AR PL UKai CN" w:eastAsia="AR PL UKai CN" w:cs="AR PL UKai CN"/>
          <w:b w:val="0"/>
          <w:bCs w:val="0"/>
          <w:shd w:val="clear" w:fill="CFCECE" w:themeFill="background2" w:themeFillShade="E5"/>
          <w:lang w:val="en-US" w:eastAsia="zh-CN"/>
        </w:rPr>
        <w:t>--glob</w:t>
      </w:r>
      <w:r>
        <w:rPr>
          <w:rFonts w:hint="eastAsia" w:cs="AR PL UKai CN"/>
          <w:b w:val="0"/>
          <w:bCs w:val="0"/>
          <w:lang w:val="en-US" w:eastAsia="zh-CN"/>
        </w:rPr>
        <w:t>：</w:t>
      </w:r>
      <w:r>
        <w:rPr>
          <w:rFonts w:hint="eastAsia" w:ascii="AR PL UKai CN" w:hAnsi="AR PL UKai CN" w:eastAsia="AR PL UKai CN" w:cs="AR PL UKai CN"/>
          <w:b w:val="0"/>
          <w:bCs w:val="0"/>
          <w:lang w:val="en-US" w:eastAsia="zh-CN"/>
        </w:rPr>
        <w:t>扩展通配符</w:t>
      </w:r>
    </w:p>
    <w:p>
      <w:pPr>
        <w:widowControl w:val="0"/>
        <w:numPr>
          <w:ilvl w:val="0"/>
          <w:numId w:val="56"/>
        </w:numPr>
        <w:ind w:left="420" w:leftChars="0" w:hanging="420" w:firstLineChars="0"/>
        <w:jc w:val="both"/>
        <w:rPr>
          <w:rFonts w:hint="eastAsia" w:ascii="AR PL UKai CN" w:hAnsi="AR PL UKai CN" w:eastAsia="AR PL UKai CN" w:cs="AR PL UKai CN"/>
          <w:b w:val="0"/>
          <w:bCs w:val="0"/>
          <w:lang w:val="en-US" w:eastAsia="zh-CN"/>
        </w:rPr>
      </w:pPr>
      <w:r>
        <w:rPr>
          <w:rFonts w:hint="eastAsia" w:ascii="AR PL UKai CN" w:hAnsi="AR PL UKai CN" w:eastAsia="AR PL UKai CN" w:cs="AR PL UKai CN"/>
          <w:b w:val="0"/>
          <w:bCs w:val="0"/>
          <w:shd w:val="clear" w:fill="CFCECE" w:themeFill="background2" w:themeFillShade="E5"/>
          <w:lang w:val="en-US" w:eastAsia="zh-CN"/>
        </w:rPr>
        <w:t>--jar</w:t>
      </w:r>
      <w:r>
        <w:rPr>
          <w:rFonts w:hint="eastAsia" w:cs="AR PL UKai CN"/>
          <w:b w:val="0"/>
          <w:bCs w:val="0"/>
          <w:lang w:val="en-US" w:eastAsia="zh-CN"/>
        </w:rPr>
        <w:t>：</w:t>
      </w:r>
      <w:r>
        <w:rPr>
          <w:rFonts w:hint="eastAsia" w:ascii="AR PL UKai CN" w:hAnsi="AR PL UKai CN" w:eastAsia="AR PL UKai CN" w:cs="AR PL UKai CN"/>
          <w:b w:val="0"/>
          <w:bCs w:val="0"/>
          <w:lang w:val="en-US" w:eastAsia="zh-CN"/>
        </w:rPr>
        <w:t>路径将类路径写为jar命名路径中的清单</w:t>
      </w:r>
    </w:p>
    <w:p>
      <w:pPr>
        <w:widowControl w:val="0"/>
        <w:numPr>
          <w:ilvl w:val="0"/>
          <w:numId w:val="56"/>
        </w:numPr>
        <w:ind w:left="420" w:leftChars="0" w:hanging="420" w:firstLineChars="0"/>
        <w:jc w:val="both"/>
        <w:rPr>
          <w:rFonts w:hint="eastAsia" w:ascii="AR PL UKai CN" w:hAnsi="AR PL UKai CN" w:eastAsia="AR PL UKai CN" w:cs="AR PL UKai CN"/>
          <w:b w:val="0"/>
          <w:bCs w:val="0"/>
          <w:lang w:val="en-US" w:eastAsia="zh-CN"/>
        </w:rPr>
      </w:pPr>
      <w:r>
        <w:rPr>
          <w:rFonts w:hint="eastAsia" w:ascii="AR PL UKai CN" w:hAnsi="AR PL UKai CN" w:eastAsia="AR PL UKai CN" w:cs="AR PL UKai CN"/>
          <w:b w:val="0"/>
          <w:bCs w:val="0"/>
          <w:shd w:val="clear" w:fill="CFCECE" w:themeFill="background2" w:themeFillShade="E5"/>
          <w:lang w:val="en-US" w:eastAsia="zh-CN"/>
        </w:rPr>
        <w:t>-h, --help</w:t>
      </w:r>
      <w:r>
        <w:rPr>
          <w:rFonts w:hint="eastAsia" w:cs="AR PL UKai CN"/>
          <w:b w:val="0"/>
          <w:bCs w:val="0"/>
          <w:lang w:val="en-US" w:eastAsia="zh-CN"/>
        </w:rPr>
        <w:t>：</w:t>
      </w:r>
      <w:r>
        <w:rPr>
          <w:rFonts w:hint="eastAsia" w:ascii="AR PL UKai CN" w:hAnsi="AR PL UKai CN" w:eastAsia="AR PL UKai CN" w:cs="AR PL UKai CN"/>
          <w:b w:val="0"/>
          <w:bCs w:val="0"/>
          <w:lang w:val="en-US" w:eastAsia="zh-CN"/>
        </w:rPr>
        <w:t>打印帮助</w:t>
      </w:r>
    </w:p>
    <w:p>
      <w:pPr>
        <w:widowControl w:val="0"/>
        <w:numPr>
          <w:ilvl w:val="0"/>
          <w:numId w:val="0"/>
        </w:numPr>
        <w:jc w:val="both"/>
        <w:rPr>
          <w:rFonts w:hint="eastAsia" w:ascii="AR PL UKai CN" w:hAnsi="AR PL UKai CN" w:eastAsia="AR PL UKai CN" w:cs="AR PL UKai CN"/>
          <w:b w:val="0"/>
          <w:bCs w:val="0"/>
          <w:lang w:val="en-US" w:eastAsia="zh-CN"/>
        </w:rPr>
      </w:pPr>
    </w:p>
    <w:p>
      <w:pPr>
        <w:pStyle w:val="5"/>
        <w:bidi w:val="0"/>
        <w:rPr>
          <w:rFonts w:hint="eastAsia"/>
          <w:lang w:val="en-US" w:eastAsia="zh-CN"/>
        </w:rPr>
      </w:pPr>
      <w:r>
        <w:rPr>
          <w:rFonts w:hint="eastAsia"/>
          <w:lang w:val="en-US" w:eastAsia="zh-CN"/>
        </w:rPr>
        <w:t>dfs</w:t>
      </w:r>
    </w:p>
    <w:p>
      <w:pPr>
        <w:rPr>
          <w:rFonts w:hint="eastAsia"/>
          <w:lang w:val="en-US" w:eastAsia="zh-CN"/>
        </w:rPr>
      </w:pPr>
      <w:r>
        <w:rPr>
          <w:rFonts w:hint="eastAsia"/>
          <w:lang w:val="en-US" w:eastAsia="zh-CN"/>
        </w:rPr>
        <w:t>在Hadoop支持的文件系统上运行一个FS命令，具体参考《文件系统shell》。</w:t>
      </w:r>
    </w:p>
    <w:p>
      <w:pPr>
        <w:rPr>
          <w:rFonts w:hint="default"/>
          <w:lang w:val="en-US" w:eastAsia="zh-CN"/>
        </w:rPr>
      </w:pPr>
      <w:r>
        <w:rPr>
          <w:rFonts w:hint="eastAsia"/>
          <w:shd w:val="clear" w:fill="CFCECE" w:themeFill="background2" w:themeFillShade="E5"/>
          <w:lang w:val="en-US" w:eastAsia="zh-CN"/>
        </w:rPr>
        <w:t>hdfs dfs</w:t>
      </w:r>
      <w:r>
        <w:rPr>
          <w:rFonts w:hint="eastAsia"/>
          <w:lang w:val="en-US" w:eastAsia="zh-CN"/>
        </w:rPr>
        <w:t>为</w:t>
      </w:r>
      <w:r>
        <w:rPr>
          <w:rFonts w:hint="eastAsia"/>
          <w:shd w:val="clear" w:fill="CFCECE" w:themeFill="background2" w:themeFillShade="E5"/>
          <w:lang w:val="en-US" w:eastAsia="zh-CN"/>
        </w:rPr>
        <w:t>hadoop fs</w:t>
      </w:r>
      <w:r>
        <w:rPr>
          <w:rFonts w:hint="eastAsia"/>
          <w:lang w:val="en-US" w:eastAsia="zh-CN"/>
        </w:rPr>
        <w:t>的同义词。</w:t>
      </w:r>
    </w:p>
    <w:p>
      <w:pPr>
        <w:rPr>
          <w:rFonts w:hint="eastAsia"/>
          <w:lang w:val="en-US" w:eastAsia="zh-CN"/>
        </w:rPr>
      </w:pPr>
    </w:p>
    <w:p>
      <w:pPr>
        <w:widowControl w:val="0"/>
        <w:numPr>
          <w:ilvl w:val="0"/>
          <w:numId w:val="0"/>
        </w:numPr>
        <w:jc w:val="both"/>
        <w:rPr>
          <w:rFonts w:hint="eastAsia" w:cs="AR PL UKai CN"/>
          <w:b/>
          <w:bCs/>
          <w:sz w:val="28"/>
          <w:szCs w:val="32"/>
          <w:lang w:val="en-US" w:eastAsia="zh-CN"/>
        </w:rPr>
      </w:pPr>
      <w:r>
        <w:rPr>
          <w:rFonts w:hint="eastAsia" w:cs="AR PL UKai CN"/>
          <w:b/>
          <w:bCs/>
          <w:sz w:val="28"/>
          <w:szCs w:val="32"/>
          <w:lang w:val="en-US" w:eastAsia="zh-CN"/>
        </w:rPr>
        <w:t>格式</w:t>
      </w:r>
    </w:p>
    <w:p>
      <w:pPr>
        <w:shd w:val="clear" w:fill="CFCECE" w:themeFill="background2" w:themeFillShade="E5"/>
        <w:rPr>
          <w:rFonts w:hint="eastAsia"/>
          <w:lang w:val="en-US" w:eastAsia="zh-CN"/>
        </w:rPr>
      </w:pPr>
      <w:r>
        <w:rPr>
          <w:rFonts w:hint="eastAsia"/>
          <w:lang w:val="en-US" w:eastAsia="zh-CN"/>
        </w:rPr>
        <w:t>hdfs dfs [COMMAND [COMMAND_OPTIONS]]</w:t>
      </w:r>
    </w:p>
    <w:p>
      <w:pPr>
        <w:rPr>
          <w:rFonts w:hint="eastAsia"/>
          <w:lang w:val="en-US" w:eastAsia="zh-CN"/>
        </w:rPr>
      </w:pPr>
    </w:p>
    <w:p>
      <w:pPr>
        <w:rPr>
          <w:rFonts w:hint="default"/>
          <w:lang w:val="en-US" w:eastAsia="zh-CN"/>
        </w:rPr>
      </w:pPr>
    </w:p>
    <w:p>
      <w:pPr>
        <w:pStyle w:val="5"/>
        <w:bidi w:val="0"/>
        <w:rPr>
          <w:rFonts w:hint="eastAsia"/>
          <w:lang w:val="en-US" w:eastAsia="zh-CN"/>
        </w:rPr>
      </w:pPr>
      <w:r>
        <w:rPr>
          <w:rFonts w:hint="eastAsia"/>
          <w:lang w:val="en-US" w:eastAsia="zh-CN"/>
        </w:rPr>
        <w:t>envvars</w:t>
      </w:r>
    </w:p>
    <w:p>
      <w:pPr>
        <w:rPr>
          <w:rFonts w:hint="eastAsia"/>
          <w:lang w:val="en-US" w:eastAsia="zh-CN"/>
        </w:rPr>
      </w:pPr>
      <w:r>
        <w:rPr>
          <w:rFonts w:hint="eastAsia"/>
          <w:lang w:val="en-US" w:eastAsia="zh-CN"/>
        </w:rPr>
        <w:t>显示Hadoop环境变量</w:t>
      </w:r>
    </w:p>
    <w:p>
      <w:pPr>
        <w:rPr>
          <w:rFonts w:hint="eastAsia"/>
          <w:lang w:val="en-US" w:eastAsia="zh-CN"/>
        </w:rPr>
      </w:pPr>
    </w:p>
    <w:p>
      <w:pPr>
        <w:widowControl w:val="0"/>
        <w:numPr>
          <w:ilvl w:val="0"/>
          <w:numId w:val="0"/>
        </w:numPr>
        <w:jc w:val="both"/>
        <w:rPr>
          <w:rFonts w:hint="eastAsia" w:cs="AR PL UKai CN"/>
          <w:b/>
          <w:bCs/>
          <w:sz w:val="28"/>
          <w:szCs w:val="32"/>
          <w:lang w:val="en-US" w:eastAsia="zh-CN"/>
        </w:rPr>
      </w:pPr>
      <w:r>
        <w:rPr>
          <w:rFonts w:hint="eastAsia" w:cs="AR PL UKai CN"/>
          <w:b/>
          <w:bCs/>
          <w:sz w:val="28"/>
          <w:szCs w:val="32"/>
          <w:lang w:val="en-US" w:eastAsia="zh-CN"/>
        </w:rPr>
        <w:t>格式</w:t>
      </w:r>
    </w:p>
    <w:p>
      <w:pPr>
        <w:shd w:val="clear" w:fill="CFCECE" w:themeFill="background2" w:themeFillShade="E5"/>
        <w:rPr>
          <w:rFonts w:hint="default"/>
          <w:lang w:val="en-US" w:eastAsia="zh-CN"/>
        </w:rPr>
      </w:pPr>
      <w:r>
        <w:rPr>
          <w:rFonts w:hint="default"/>
          <w:lang w:val="en-US" w:eastAsia="zh-CN"/>
        </w:rPr>
        <w:t>hdfs envvars</w:t>
      </w:r>
    </w:p>
    <w:p>
      <w:pPr>
        <w:rPr>
          <w:rFonts w:hint="default"/>
          <w:lang w:val="en-US" w:eastAsia="zh-CN"/>
        </w:rPr>
      </w:pPr>
    </w:p>
    <w:p>
      <w:pPr>
        <w:pStyle w:val="5"/>
        <w:bidi w:val="0"/>
        <w:rPr>
          <w:rFonts w:hint="default"/>
          <w:lang w:val="en-US" w:eastAsia="zh-CN"/>
        </w:rPr>
      </w:pPr>
      <w:r>
        <w:rPr>
          <w:rFonts w:hint="eastAsia"/>
          <w:lang w:val="en-US" w:eastAsia="zh-CN"/>
        </w:rPr>
        <w:t>fetchdt</w:t>
      </w:r>
    </w:p>
    <w:p>
      <w:pPr>
        <w:rPr>
          <w:rFonts w:hint="eastAsia"/>
          <w:lang w:val="en-US" w:eastAsia="zh-CN"/>
        </w:rPr>
      </w:pPr>
      <w:r>
        <w:rPr>
          <w:rFonts w:hint="eastAsia"/>
          <w:lang w:val="en-US" w:eastAsia="zh-CN"/>
        </w:rPr>
        <w:t>从一个NameNode获取委托令牌（</w:t>
      </w:r>
      <w:r>
        <w:rPr>
          <w:rFonts w:hint="eastAsia"/>
          <w:b/>
          <w:bCs/>
          <w:lang w:val="en-US" w:eastAsia="zh-CN"/>
        </w:rPr>
        <w:t>D</w:t>
      </w:r>
      <w:r>
        <w:rPr>
          <w:rFonts w:hint="eastAsia"/>
          <w:lang w:val="en-US" w:eastAsia="zh-CN"/>
        </w:rPr>
        <w:t xml:space="preserve">elegation </w:t>
      </w:r>
      <w:r>
        <w:rPr>
          <w:rFonts w:hint="eastAsia"/>
          <w:b/>
          <w:bCs/>
          <w:lang w:val="en-US" w:eastAsia="zh-CN"/>
        </w:rPr>
        <w:t>T</w:t>
      </w:r>
      <w:r>
        <w:rPr>
          <w:rFonts w:hint="eastAsia"/>
          <w:lang w:val="en-US" w:eastAsia="zh-CN"/>
        </w:rPr>
        <w:t>oken）。</w:t>
      </w:r>
    </w:p>
    <w:p>
      <w:pPr>
        <w:rPr>
          <w:rFonts w:hint="default"/>
          <w:lang w:val="en-US" w:eastAsia="zh-CN"/>
        </w:rPr>
      </w:pPr>
    </w:p>
    <w:p>
      <w:pPr>
        <w:widowControl w:val="0"/>
        <w:numPr>
          <w:ilvl w:val="0"/>
          <w:numId w:val="0"/>
        </w:numPr>
        <w:jc w:val="both"/>
        <w:rPr>
          <w:rFonts w:hint="eastAsia" w:cs="AR PL UKai CN"/>
          <w:b/>
          <w:bCs/>
          <w:sz w:val="28"/>
          <w:szCs w:val="32"/>
          <w:lang w:val="en-US" w:eastAsia="zh-CN"/>
        </w:rPr>
      </w:pPr>
      <w:r>
        <w:rPr>
          <w:rFonts w:hint="eastAsia" w:cs="AR PL UKai CN"/>
          <w:b/>
          <w:bCs/>
          <w:sz w:val="28"/>
          <w:szCs w:val="32"/>
          <w:lang w:val="en-US" w:eastAsia="zh-CN"/>
        </w:rPr>
        <w:t>格式</w:t>
      </w:r>
    </w:p>
    <w:p>
      <w:pPr>
        <w:shd w:val="clear" w:fill="CFCECE" w:themeFill="background2" w:themeFillShade="E5"/>
        <w:rPr>
          <w:rFonts w:hint="default"/>
          <w:lang w:val="en-US" w:eastAsia="zh-CN"/>
        </w:rPr>
      </w:pPr>
      <w:r>
        <w:rPr>
          <w:rFonts w:hint="default"/>
          <w:lang w:val="en-US" w:eastAsia="zh-CN"/>
        </w:rPr>
        <w:t>hdfs fetchdt &lt;opts&gt; &lt;token_file_path&gt;</w:t>
      </w:r>
    </w:p>
    <w:p>
      <w:pPr>
        <w:rPr>
          <w:rFonts w:hint="eastAsia"/>
          <w:lang w:val="en-US" w:eastAsia="zh-CN"/>
        </w:rPr>
      </w:pPr>
    </w:p>
    <w:p>
      <w:pPr>
        <w:widowControl w:val="0"/>
        <w:numPr>
          <w:ilvl w:val="0"/>
          <w:numId w:val="0"/>
        </w:numPr>
        <w:jc w:val="both"/>
        <w:rPr>
          <w:rFonts w:hint="default" w:cs="AR PL UKai CN"/>
          <w:b/>
          <w:bCs/>
          <w:sz w:val="28"/>
          <w:szCs w:val="32"/>
          <w:lang w:val="en-US" w:eastAsia="zh-CN"/>
        </w:rPr>
      </w:pPr>
      <w:r>
        <w:rPr>
          <w:rFonts w:hint="eastAsia" w:cs="AR PL UKai CN"/>
          <w:b/>
          <w:bCs/>
          <w:sz w:val="28"/>
          <w:szCs w:val="32"/>
          <w:lang w:val="en-US" w:eastAsia="zh-CN"/>
        </w:rPr>
        <w:t>参数（COMMAND_OPTIONS）</w:t>
      </w:r>
    </w:p>
    <w:p>
      <w:pPr>
        <w:numPr>
          <w:ilvl w:val="0"/>
          <w:numId w:val="101"/>
        </w:numPr>
        <w:ind w:left="420" w:leftChars="0" w:hanging="420" w:firstLineChars="0"/>
        <w:rPr>
          <w:rFonts w:hint="default"/>
          <w:lang w:val="en-US" w:eastAsia="zh-CN"/>
        </w:rPr>
      </w:pPr>
      <w:r>
        <w:rPr>
          <w:rFonts w:hint="default"/>
          <w:shd w:val="clear" w:fill="CFCECE" w:themeFill="background2" w:themeFillShade="E5"/>
          <w:lang w:val="en-US" w:eastAsia="zh-CN"/>
        </w:rPr>
        <w:t>--webservice NN_Url</w:t>
      </w:r>
      <w:r>
        <w:rPr>
          <w:rFonts w:hint="eastAsia"/>
          <w:lang w:val="en-US" w:eastAsia="zh-CN"/>
        </w:rPr>
        <w:t>：</w:t>
      </w:r>
      <w:r>
        <w:rPr>
          <w:rFonts w:hint="default"/>
          <w:lang w:val="en-US" w:eastAsia="zh-CN"/>
        </w:rPr>
        <w:t>联系 NN 的网址（以 http 或 https 开头）</w:t>
      </w:r>
    </w:p>
    <w:p>
      <w:pPr>
        <w:numPr>
          <w:ilvl w:val="0"/>
          <w:numId w:val="101"/>
        </w:numPr>
        <w:ind w:left="420" w:leftChars="0" w:hanging="420" w:firstLineChars="0"/>
        <w:rPr>
          <w:rFonts w:hint="default"/>
          <w:lang w:val="en-US" w:eastAsia="zh-CN"/>
        </w:rPr>
      </w:pPr>
      <w:r>
        <w:rPr>
          <w:rFonts w:hint="default"/>
          <w:shd w:val="clear" w:fill="CFCECE" w:themeFill="background2" w:themeFillShade="E5"/>
          <w:lang w:val="en-US" w:eastAsia="zh-CN"/>
        </w:rPr>
        <w:t>--renewer name</w:t>
      </w:r>
      <w:r>
        <w:rPr>
          <w:rFonts w:hint="eastAsia"/>
          <w:lang w:val="en-US" w:eastAsia="zh-CN"/>
        </w:rPr>
        <w:t>：</w:t>
      </w:r>
      <w:r>
        <w:rPr>
          <w:rFonts w:hint="default"/>
          <w:lang w:val="en-US" w:eastAsia="zh-CN"/>
        </w:rPr>
        <w:t>委托令牌更新者的名称</w:t>
      </w:r>
    </w:p>
    <w:p>
      <w:pPr>
        <w:numPr>
          <w:ilvl w:val="0"/>
          <w:numId w:val="101"/>
        </w:numPr>
        <w:ind w:left="420" w:leftChars="0" w:hanging="420" w:firstLineChars="0"/>
        <w:rPr>
          <w:rFonts w:hint="default"/>
          <w:lang w:val="en-US" w:eastAsia="zh-CN"/>
        </w:rPr>
      </w:pPr>
      <w:r>
        <w:rPr>
          <w:rFonts w:hint="default"/>
          <w:shd w:val="clear" w:fill="CFCECE" w:themeFill="background2" w:themeFillShade="E5"/>
          <w:lang w:val="en-US" w:eastAsia="zh-CN"/>
        </w:rPr>
        <w:t>--cancel</w:t>
      </w:r>
      <w:r>
        <w:rPr>
          <w:rFonts w:hint="eastAsia"/>
          <w:lang w:val="en-US" w:eastAsia="zh-CN"/>
        </w:rPr>
        <w:t>：</w:t>
      </w:r>
      <w:r>
        <w:rPr>
          <w:rFonts w:hint="default"/>
          <w:lang w:val="en-US" w:eastAsia="zh-CN"/>
        </w:rPr>
        <w:t>取消委托令牌</w:t>
      </w:r>
    </w:p>
    <w:p>
      <w:pPr>
        <w:numPr>
          <w:ilvl w:val="0"/>
          <w:numId w:val="101"/>
        </w:numPr>
        <w:ind w:left="420" w:leftChars="0" w:hanging="420" w:firstLineChars="0"/>
        <w:rPr>
          <w:rFonts w:hint="default"/>
          <w:lang w:val="en-US" w:eastAsia="zh-CN"/>
        </w:rPr>
      </w:pPr>
      <w:r>
        <w:rPr>
          <w:rFonts w:hint="default"/>
          <w:shd w:val="clear" w:fill="CFCECE" w:themeFill="background2" w:themeFillShade="E5"/>
          <w:lang w:val="en-US" w:eastAsia="zh-CN"/>
        </w:rPr>
        <w:t>--renew</w:t>
      </w:r>
      <w:r>
        <w:rPr>
          <w:rFonts w:hint="eastAsia"/>
          <w:lang w:val="en-US" w:eastAsia="zh-CN"/>
        </w:rPr>
        <w:t>：</w:t>
      </w:r>
      <w:r>
        <w:rPr>
          <w:rFonts w:hint="default"/>
          <w:lang w:val="en-US" w:eastAsia="zh-CN"/>
        </w:rPr>
        <w:t>更新委托令牌。 必须使用 –renewer name 选项获取委托令牌。</w:t>
      </w:r>
    </w:p>
    <w:p>
      <w:pPr>
        <w:numPr>
          <w:ilvl w:val="0"/>
          <w:numId w:val="101"/>
        </w:numPr>
        <w:ind w:left="420" w:leftChars="0" w:hanging="420" w:firstLineChars="0"/>
        <w:rPr>
          <w:rFonts w:hint="default"/>
          <w:lang w:val="en-US" w:eastAsia="zh-CN"/>
        </w:rPr>
      </w:pPr>
      <w:r>
        <w:rPr>
          <w:rFonts w:hint="default"/>
          <w:shd w:val="clear" w:fill="CFCECE" w:themeFill="background2" w:themeFillShade="E5"/>
          <w:lang w:val="en-US" w:eastAsia="zh-CN"/>
        </w:rPr>
        <w:t>--print</w:t>
      </w:r>
      <w:r>
        <w:rPr>
          <w:rFonts w:hint="eastAsia"/>
          <w:lang w:val="en-US" w:eastAsia="zh-CN"/>
        </w:rPr>
        <w:t>：</w:t>
      </w:r>
      <w:r>
        <w:rPr>
          <w:rFonts w:hint="default"/>
          <w:lang w:val="en-US" w:eastAsia="zh-CN"/>
        </w:rPr>
        <w:t>打印委托令牌</w:t>
      </w:r>
    </w:p>
    <w:p>
      <w:pPr>
        <w:numPr>
          <w:ilvl w:val="0"/>
          <w:numId w:val="101"/>
        </w:numPr>
        <w:ind w:left="420" w:leftChars="0" w:hanging="420" w:firstLineChars="0"/>
        <w:rPr>
          <w:rFonts w:hint="default"/>
          <w:lang w:val="en-US" w:eastAsia="zh-CN"/>
        </w:rPr>
      </w:pPr>
      <w:r>
        <w:rPr>
          <w:rFonts w:hint="default"/>
          <w:shd w:val="clear" w:fill="CFCECE" w:themeFill="background2" w:themeFillShade="E5"/>
          <w:lang w:val="en-US" w:eastAsia="zh-CN"/>
        </w:rPr>
        <w:t>token_file_path</w:t>
      </w:r>
      <w:r>
        <w:rPr>
          <w:rFonts w:hint="eastAsia"/>
          <w:lang w:val="en-US" w:eastAsia="zh-CN"/>
        </w:rPr>
        <w:t>：</w:t>
      </w:r>
      <w:r>
        <w:rPr>
          <w:rFonts w:hint="default"/>
          <w:lang w:val="en-US" w:eastAsia="zh-CN"/>
        </w:rPr>
        <w:t>存储令牌的文件路径。</w:t>
      </w:r>
    </w:p>
    <w:p>
      <w:pPr>
        <w:rPr>
          <w:rFonts w:hint="default"/>
          <w:lang w:val="en-US" w:eastAsia="zh-CN"/>
        </w:rPr>
      </w:pPr>
    </w:p>
    <w:p>
      <w:pPr>
        <w:pStyle w:val="5"/>
        <w:bidi w:val="0"/>
        <w:rPr>
          <w:rFonts w:hint="eastAsia"/>
          <w:lang w:val="en-US" w:eastAsia="zh-CN"/>
        </w:rPr>
      </w:pPr>
      <w:r>
        <w:rPr>
          <w:rFonts w:hint="eastAsia"/>
          <w:lang w:val="en-US" w:eastAsia="zh-CN"/>
        </w:rPr>
        <w:t>fsck</w:t>
      </w:r>
    </w:p>
    <w:p>
      <w:pPr>
        <w:rPr>
          <w:rFonts w:hint="eastAsia"/>
          <w:lang w:val="en-US" w:eastAsia="zh-CN"/>
        </w:rPr>
      </w:pPr>
      <w:r>
        <w:rPr>
          <w:rFonts w:hint="eastAsia"/>
          <w:lang w:val="en-US" w:eastAsia="zh-CN"/>
        </w:rPr>
        <w:t>运行HDFS文件系统检查工具</w:t>
      </w:r>
    </w:p>
    <w:p>
      <w:pPr>
        <w:rPr>
          <w:rFonts w:hint="eastAsia"/>
          <w:lang w:val="en-US" w:eastAsia="zh-CN"/>
        </w:rPr>
      </w:pPr>
    </w:p>
    <w:p>
      <w:pPr>
        <w:widowControl w:val="0"/>
        <w:numPr>
          <w:ilvl w:val="0"/>
          <w:numId w:val="0"/>
        </w:numPr>
        <w:jc w:val="both"/>
        <w:rPr>
          <w:rFonts w:hint="eastAsia" w:cs="AR PL UKai CN"/>
          <w:b/>
          <w:bCs/>
          <w:sz w:val="28"/>
          <w:szCs w:val="32"/>
          <w:lang w:val="en-US" w:eastAsia="zh-CN"/>
        </w:rPr>
      </w:pPr>
      <w:r>
        <w:rPr>
          <w:rFonts w:hint="eastAsia" w:cs="AR PL UKai CN"/>
          <w:b/>
          <w:bCs/>
          <w:sz w:val="28"/>
          <w:szCs w:val="32"/>
          <w:lang w:val="en-US" w:eastAsia="zh-CN"/>
        </w:rPr>
        <w:t>格式</w:t>
      </w:r>
    </w:p>
    <w:p>
      <w:pPr>
        <w:shd w:val="clear" w:fill="CFCECE" w:themeFill="background2" w:themeFillShade="E5"/>
        <w:rPr>
          <w:rFonts w:hint="default"/>
          <w:lang w:val="en-US" w:eastAsia="zh-CN"/>
        </w:rPr>
      </w:pPr>
      <w:r>
        <w:rPr>
          <w:rFonts w:hint="default"/>
          <w:lang w:val="en-US" w:eastAsia="zh-CN"/>
        </w:rPr>
        <w:t>hdfs fsck &lt;path&gt;</w:t>
      </w:r>
    </w:p>
    <w:p>
      <w:pPr>
        <w:shd w:val="clear" w:fill="CFCECE" w:themeFill="background2" w:themeFillShade="E5"/>
        <w:rPr>
          <w:rFonts w:hint="default"/>
          <w:lang w:val="en-US" w:eastAsia="zh-CN"/>
        </w:rPr>
      </w:pPr>
      <w:r>
        <w:rPr>
          <w:rFonts w:hint="default"/>
          <w:lang w:val="en-US" w:eastAsia="zh-CN"/>
        </w:rPr>
        <w:t xml:space="preserve">      [-list-corruptfileblocks |</w:t>
      </w:r>
    </w:p>
    <w:p>
      <w:pPr>
        <w:shd w:val="clear" w:fill="CFCECE" w:themeFill="background2" w:themeFillShade="E5"/>
        <w:rPr>
          <w:rFonts w:hint="default"/>
          <w:lang w:val="en-US" w:eastAsia="zh-CN"/>
        </w:rPr>
      </w:pPr>
      <w:r>
        <w:rPr>
          <w:rFonts w:hint="default"/>
          <w:lang w:val="en-US" w:eastAsia="zh-CN"/>
        </w:rPr>
        <w:t xml:space="preserve">      [-move | -delete | -openforwrite]</w:t>
      </w:r>
    </w:p>
    <w:p>
      <w:pPr>
        <w:shd w:val="clear" w:fill="CFCECE" w:themeFill="background2" w:themeFillShade="E5"/>
        <w:rPr>
          <w:rFonts w:hint="default"/>
          <w:lang w:val="en-US" w:eastAsia="zh-CN"/>
        </w:rPr>
      </w:pPr>
      <w:r>
        <w:rPr>
          <w:rFonts w:hint="default"/>
          <w:lang w:val="en-US" w:eastAsia="zh-CN"/>
        </w:rPr>
        <w:t xml:space="preserve">      [-files [-blocks [-locations | -racks | -replicaDetails | -upgradedomains]]]</w:t>
      </w:r>
    </w:p>
    <w:p>
      <w:pPr>
        <w:shd w:val="clear" w:fill="CFCECE" w:themeFill="background2" w:themeFillShade="E5"/>
        <w:rPr>
          <w:rFonts w:hint="default"/>
          <w:lang w:val="en-US" w:eastAsia="zh-CN"/>
        </w:rPr>
      </w:pPr>
      <w:r>
        <w:rPr>
          <w:rFonts w:hint="default"/>
          <w:lang w:val="en-US" w:eastAsia="zh-CN"/>
        </w:rPr>
        <w:t xml:space="preserve">      [-includeSnapshots] [-showprogress]</w:t>
      </w:r>
    </w:p>
    <w:p>
      <w:pPr>
        <w:shd w:val="clear" w:fill="CFCECE" w:themeFill="background2" w:themeFillShade="E5"/>
        <w:rPr>
          <w:rFonts w:hint="default"/>
          <w:lang w:val="en-US" w:eastAsia="zh-CN"/>
        </w:rPr>
      </w:pPr>
      <w:r>
        <w:rPr>
          <w:rFonts w:hint="default"/>
          <w:lang w:val="en-US" w:eastAsia="zh-CN"/>
        </w:rPr>
        <w:t xml:space="preserve">      [-storagepolicies] [-maintenance]</w:t>
      </w:r>
    </w:p>
    <w:p>
      <w:pPr>
        <w:shd w:val="clear" w:fill="CFCECE" w:themeFill="background2" w:themeFillShade="E5"/>
        <w:rPr>
          <w:rFonts w:hint="default"/>
          <w:lang w:val="en-US" w:eastAsia="zh-CN"/>
        </w:rPr>
      </w:pPr>
      <w:r>
        <w:rPr>
          <w:rFonts w:hint="default"/>
          <w:lang w:val="en-US" w:eastAsia="zh-CN"/>
        </w:rPr>
        <w:t xml:space="preserve">      [-blockId &lt;blk_Id&gt;] [-replicate]</w:t>
      </w:r>
    </w:p>
    <w:p>
      <w:pPr>
        <w:rPr>
          <w:rFonts w:hint="eastAsia"/>
          <w:lang w:val="en-US" w:eastAsia="zh-CN"/>
        </w:rPr>
      </w:pPr>
    </w:p>
    <w:p>
      <w:pPr>
        <w:widowControl w:val="0"/>
        <w:numPr>
          <w:ilvl w:val="0"/>
          <w:numId w:val="0"/>
        </w:numPr>
        <w:jc w:val="both"/>
        <w:rPr>
          <w:rFonts w:hint="default" w:cs="AR PL UKai CN"/>
          <w:b/>
          <w:bCs/>
          <w:sz w:val="28"/>
          <w:szCs w:val="32"/>
          <w:lang w:val="en-US" w:eastAsia="zh-CN"/>
        </w:rPr>
      </w:pPr>
      <w:r>
        <w:rPr>
          <w:rFonts w:hint="eastAsia" w:cs="AR PL UKai CN"/>
          <w:b/>
          <w:bCs/>
          <w:sz w:val="28"/>
          <w:szCs w:val="32"/>
          <w:lang w:val="en-US" w:eastAsia="zh-CN"/>
        </w:rPr>
        <w:t>参数（COMMAND_OPTIONS）</w:t>
      </w:r>
    </w:p>
    <w:p>
      <w:pPr>
        <w:numPr>
          <w:ilvl w:val="0"/>
          <w:numId w:val="101"/>
        </w:numPr>
        <w:ind w:left="420" w:leftChars="0" w:hanging="420" w:firstLineChars="0"/>
        <w:rPr>
          <w:rFonts w:hint="eastAsia"/>
          <w:lang w:val="en-US" w:eastAsia="zh-CN"/>
        </w:rPr>
      </w:pPr>
      <w:r>
        <w:rPr>
          <w:rFonts w:hint="eastAsia"/>
          <w:shd w:val="clear" w:fill="CFCECE" w:themeFill="background2" w:themeFillShade="E5"/>
          <w:lang w:val="en-US" w:eastAsia="zh-CN"/>
        </w:rPr>
        <w:t>path</w:t>
      </w:r>
      <w:r>
        <w:rPr>
          <w:rFonts w:hint="eastAsia"/>
          <w:lang w:val="en-US" w:eastAsia="zh-CN"/>
        </w:rPr>
        <w:t>：从此路径开始检查。</w:t>
      </w:r>
    </w:p>
    <w:p>
      <w:pPr>
        <w:numPr>
          <w:ilvl w:val="0"/>
          <w:numId w:val="101"/>
        </w:numPr>
        <w:ind w:left="420" w:leftChars="0" w:hanging="420" w:firstLineChars="0"/>
        <w:rPr>
          <w:rFonts w:hint="eastAsia"/>
          <w:lang w:val="en-US" w:eastAsia="zh-CN"/>
        </w:rPr>
      </w:pPr>
      <w:r>
        <w:rPr>
          <w:rFonts w:hint="eastAsia"/>
          <w:shd w:val="clear" w:fill="CFCECE" w:themeFill="background2" w:themeFillShade="E5"/>
          <w:lang w:val="en-US" w:eastAsia="zh-CN"/>
        </w:rPr>
        <w:t>-delete</w:t>
      </w:r>
      <w:r>
        <w:rPr>
          <w:rFonts w:hint="eastAsia"/>
          <w:lang w:val="en-US" w:eastAsia="zh-CN"/>
        </w:rPr>
        <w:t>：删除损坏的文件。</w:t>
      </w:r>
    </w:p>
    <w:p>
      <w:pPr>
        <w:numPr>
          <w:ilvl w:val="0"/>
          <w:numId w:val="101"/>
        </w:numPr>
        <w:ind w:left="420" w:leftChars="0" w:hanging="420" w:firstLineChars="0"/>
        <w:rPr>
          <w:rFonts w:hint="eastAsia"/>
          <w:lang w:val="en-US" w:eastAsia="zh-CN"/>
        </w:rPr>
      </w:pPr>
      <w:r>
        <w:rPr>
          <w:rFonts w:hint="eastAsia"/>
          <w:shd w:val="clear" w:fill="CFCECE" w:themeFill="background2" w:themeFillShade="E5"/>
          <w:lang w:val="en-US" w:eastAsia="zh-CN"/>
        </w:rPr>
        <w:t>-files</w:t>
      </w:r>
      <w:r>
        <w:rPr>
          <w:rFonts w:hint="eastAsia"/>
          <w:lang w:val="en-US" w:eastAsia="zh-CN"/>
        </w:rPr>
        <w:t>：打印出正在检查的文件。</w:t>
      </w:r>
    </w:p>
    <w:p>
      <w:pPr>
        <w:numPr>
          <w:ilvl w:val="0"/>
          <w:numId w:val="101"/>
        </w:numPr>
        <w:ind w:left="420" w:leftChars="0" w:hanging="420" w:firstLineChars="0"/>
        <w:rPr>
          <w:rFonts w:hint="eastAsia"/>
          <w:lang w:val="en-US" w:eastAsia="zh-CN"/>
        </w:rPr>
      </w:pPr>
      <w:r>
        <w:rPr>
          <w:rFonts w:hint="eastAsia"/>
          <w:shd w:val="clear" w:fill="CFCECE" w:themeFill="background2" w:themeFillShade="E5"/>
          <w:lang w:val="en-US" w:eastAsia="zh-CN"/>
        </w:rPr>
        <w:t>-files -blocks</w:t>
      </w:r>
      <w:r>
        <w:rPr>
          <w:rFonts w:hint="eastAsia"/>
          <w:lang w:val="en-US" w:eastAsia="zh-CN"/>
        </w:rPr>
        <w:t>：打印块报告</w:t>
      </w:r>
    </w:p>
    <w:p>
      <w:pPr>
        <w:numPr>
          <w:ilvl w:val="0"/>
          <w:numId w:val="101"/>
        </w:numPr>
        <w:ind w:left="420" w:leftChars="0" w:hanging="420" w:firstLineChars="0"/>
        <w:rPr>
          <w:rFonts w:hint="eastAsia"/>
          <w:lang w:val="en-US" w:eastAsia="zh-CN"/>
        </w:rPr>
      </w:pPr>
      <w:r>
        <w:rPr>
          <w:rFonts w:hint="eastAsia"/>
          <w:shd w:val="clear" w:fill="CFCECE" w:themeFill="background2" w:themeFillShade="E5"/>
          <w:lang w:val="en-US" w:eastAsia="zh-CN"/>
        </w:rPr>
        <w:t>-files -blocks -locations</w:t>
      </w:r>
      <w:r>
        <w:rPr>
          <w:rFonts w:hint="eastAsia"/>
          <w:lang w:val="en-US" w:eastAsia="zh-CN"/>
        </w:rPr>
        <w:t>：打印出每个块的位置。</w:t>
      </w:r>
    </w:p>
    <w:p>
      <w:pPr>
        <w:numPr>
          <w:ilvl w:val="0"/>
          <w:numId w:val="101"/>
        </w:numPr>
        <w:ind w:left="420" w:leftChars="0" w:hanging="420" w:firstLineChars="0"/>
        <w:rPr>
          <w:rFonts w:hint="eastAsia"/>
          <w:lang w:val="en-US" w:eastAsia="zh-CN"/>
        </w:rPr>
      </w:pPr>
      <w:r>
        <w:rPr>
          <w:rFonts w:hint="eastAsia"/>
          <w:shd w:val="clear" w:fill="CFCECE" w:themeFill="background2" w:themeFillShade="E5"/>
          <w:lang w:val="en-US" w:eastAsia="zh-CN"/>
        </w:rPr>
        <w:t>-files -blocks -racks</w:t>
      </w:r>
      <w:r>
        <w:rPr>
          <w:rFonts w:hint="eastAsia"/>
          <w:lang w:val="en-US" w:eastAsia="zh-CN"/>
        </w:rPr>
        <w:t>：打印出数据节点位置的网络拓扑。</w:t>
      </w:r>
    </w:p>
    <w:p>
      <w:pPr>
        <w:numPr>
          <w:ilvl w:val="0"/>
          <w:numId w:val="101"/>
        </w:numPr>
        <w:ind w:left="420" w:leftChars="0" w:hanging="420" w:firstLineChars="0"/>
        <w:rPr>
          <w:rFonts w:hint="eastAsia"/>
          <w:lang w:val="en-US" w:eastAsia="zh-CN"/>
        </w:rPr>
      </w:pPr>
      <w:r>
        <w:rPr>
          <w:rFonts w:hint="eastAsia"/>
          <w:shd w:val="clear" w:fill="CFCECE" w:themeFill="background2" w:themeFillShade="E5"/>
          <w:lang w:val="en-US" w:eastAsia="zh-CN"/>
        </w:rPr>
        <w:t>-files -blocks -replicaDetails</w:t>
      </w:r>
      <w:r>
        <w:rPr>
          <w:rFonts w:hint="eastAsia"/>
          <w:lang w:val="en-US" w:eastAsia="zh-CN"/>
        </w:rPr>
        <w:t>：打印出每个副本的详细信息。</w:t>
      </w:r>
    </w:p>
    <w:p>
      <w:pPr>
        <w:numPr>
          <w:ilvl w:val="0"/>
          <w:numId w:val="101"/>
        </w:numPr>
        <w:ind w:left="420" w:leftChars="0" w:hanging="420" w:firstLineChars="0"/>
        <w:rPr>
          <w:rFonts w:hint="eastAsia"/>
          <w:lang w:val="en-US" w:eastAsia="zh-CN"/>
        </w:rPr>
      </w:pPr>
      <w:r>
        <w:rPr>
          <w:rFonts w:hint="eastAsia"/>
          <w:shd w:val="clear" w:fill="CFCECE" w:themeFill="background2" w:themeFillShade="E5"/>
          <w:lang w:val="en-US" w:eastAsia="zh-CN"/>
        </w:rPr>
        <w:t>-files -blocks -upgradedomains</w:t>
      </w:r>
      <w:r>
        <w:rPr>
          <w:rFonts w:hint="eastAsia"/>
          <w:lang w:val="en-US" w:eastAsia="zh-CN"/>
        </w:rPr>
        <w:t>：打印出每个块的upgrade域。</w:t>
      </w:r>
    </w:p>
    <w:p>
      <w:pPr>
        <w:numPr>
          <w:ilvl w:val="0"/>
          <w:numId w:val="101"/>
        </w:numPr>
        <w:ind w:left="420" w:leftChars="0" w:hanging="420" w:firstLineChars="0"/>
        <w:rPr>
          <w:rFonts w:hint="eastAsia"/>
          <w:lang w:val="en-US" w:eastAsia="zh-CN"/>
        </w:rPr>
      </w:pPr>
      <w:r>
        <w:rPr>
          <w:rFonts w:hint="eastAsia"/>
          <w:shd w:val="clear" w:fill="CFCECE" w:themeFill="background2" w:themeFillShade="E5"/>
          <w:lang w:val="en-US" w:eastAsia="zh-CN"/>
        </w:rPr>
        <w:t>-includeSnapshots</w:t>
      </w:r>
      <w:r>
        <w:rPr>
          <w:rFonts w:hint="eastAsia"/>
          <w:lang w:val="en-US" w:eastAsia="zh-CN"/>
        </w:rPr>
        <w:t>：如果给定的路径指示一个快照目录或者它下面有快照目录，则包括快照数据。</w:t>
      </w:r>
    </w:p>
    <w:p>
      <w:pPr>
        <w:numPr>
          <w:ilvl w:val="0"/>
          <w:numId w:val="101"/>
        </w:numPr>
        <w:ind w:left="420" w:leftChars="0" w:hanging="420" w:firstLineChars="0"/>
        <w:rPr>
          <w:rFonts w:hint="eastAsia"/>
          <w:lang w:val="en-US" w:eastAsia="zh-CN"/>
        </w:rPr>
      </w:pPr>
      <w:r>
        <w:rPr>
          <w:rFonts w:hint="eastAsia"/>
          <w:shd w:val="clear" w:fill="CFCECE" w:themeFill="background2" w:themeFillShade="E5"/>
          <w:lang w:val="en-US" w:eastAsia="zh-CN"/>
        </w:rPr>
        <w:t>-list-corruptfileblocks</w:t>
      </w:r>
      <w:r>
        <w:rPr>
          <w:rFonts w:hint="eastAsia"/>
          <w:lang w:val="en-US" w:eastAsia="zh-CN"/>
        </w:rPr>
        <w:t>：打印出丢失的块和它们所属的文件的列表。</w:t>
      </w:r>
    </w:p>
    <w:p>
      <w:pPr>
        <w:numPr>
          <w:ilvl w:val="0"/>
          <w:numId w:val="101"/>
        </w:numPr>
        <w:ind w:left="420" w:leftChars="0" w:hanging="420" w:firstLineChars="0"/>
        <w:rPr>
          <w:rFonts w:hint="eastAsia"/>
          <w:lang w:val="en-US" w:eastAsia="zh-CN"/>
        </w:rPr>
      </w:pPr>
      <w:r>
        <w:rPr>
          <w:rFonts w:hint="eastAsia"/>
          <w:shd w:val="clear" w:fill="CFCECE" w:themeFill="background2" w:themeFillShade="E5"/>
          <w:lang w:val="en-US" w:eastAsia="zh-CN"/>
        </w:rPr>
        <w:t>-move</w:t>
      </w:r>
      <w:r>
        <w:rPr>
          <w:rFonts w:hint="eastAsia"/>
          <w:lang w:val="en-US" w:eastAsia="zh-CN"/>
        </w:rPr>
        <w:t>：将损坏的文件移动到</w:t>
      </w:r>
      <w:r>
        <w:rPr>
          <w:rFonts w:hint="eastAsia"/>
          <w:shd w:val="clear" w:fill="CFCECE" w:themeFill="background2" w:themeFillShade="E5"/>
          <w:lang w:val="en-US" w:eastAsia="zh-CN"/>
        </w:rPr>
        <w:t>/lost+found</w:t>
      </w:r>
      <w:r>
        <w:rPr>
          <w:rFonts w:hint="eastAsia"/>
          <w:lang w:val="en-US" w:eastAsia="zh-CN"/>
        </w:rPr>
        <w:t>。</w:t>
      </w:r>
    </w:p>
    <w:p>
      <w:pPr>
        <w:numPr>
          <w:ilvl w:val="0"/>
          <w:numId w:val="101"/>
        </w:numPr>
        <w:ind w:left="420" w:leftChars="0" w:hanging="420" w:firstLineChars="0"/>
        <w:rPr>
          <w:rFonts w:hint="eastAsia"/>
          <w:lang w:val="en-US" w:eastAsia="zh-CN"/>
        </w:rPr>
      </w:pPr>
      <w:r>
        <w:rPr>
          <w:rFonts w:hint="eastAsia"/>
          <w:shd w:val="clear" w:fill="CFCECE" w:themeFill="background2" w:themeFillShade="E5"/>
          <w:lang w:val="en-US" w:eastAsia="zh-CN"/>
        </w:rPr>
        <w:t>-openforwrite</w:t>
      </w:r>
      <w:r>
        <w:rPr>
          <w:rFonts w:hint="eastAsia"/>
          <w:lang w:val="en-US" w:eastAsia="zh-CN"/>
        </w:rPr>
        <w:t>：打印出为写入而打开的文件。</w:t>
      </w:r>
    </w:p>
    <w:p>
      <w:pPr>
        <w:numPr>
          <w:ilvl w:val="0"/>
          <w:numId w:val="101"/>
        </w:numPr>
        <w:ind w:left="420" w:leftChars="0" w:hanging="420" w:firstLineChars="0"/>
        <w:rPr>
          <w:rFonts w:hint="eastAsia"/>
          <w:lang w:val="en-US" w:eastAsia="zh-CN"/>
        </w:rPr>
      </w:pPr>
      <w:r>
        <w:rPr>
          <w:rFonts w:hint="eastAsia"/>
          <w:shd w:val="clear" w:fill="CFCECE" w:themeFill="background2" w:themeFillShade="E5"/>
          <w:lang w:val="en-US" w:eastAsia="zh-CN"/>
        </w:rPr>
        <w:t>-showprogress</w:t>
      </w:r>
      <w:r>
        <w:rPr>
          <w:rFonts w:hint="eastAsia"/>
          <w:lang w:val="en-US" w:eastAsia="zh-CN"/>
        </w:rPr>
        <w:t>：已弃用。使用或不使用此开关时，每处理100个文件打印一个点。</w:t>
      </w:r>
    </w:p>
    <w:p>
      <w:pPr>
        <w:numPr>
          <w:ilvl w:val="0"/>
          <w:numId w:val="101"/>
        </w:numPr>
        <w:ind w:left="420" w:leftChars="0" w:hanging="420" w:firstLineChars="0"/>
        <w:rPr>
          <w:rFonts w:hint="eastAsia"/>
          <w:lang w:val="en-US" w:eastAsia="zh-CN"/>
        </w:rPr>
      </w:pPr>
      <w:r>
        <w:rPr>
          <w:rFonts w:hint="eastAsia"/>
          <w:shd w:val="clear" w:fill="CFCECE" w:themeFill="background2" w:themeFillShade="E5"/>
          <w:lang w:val="en-US" w:eastAsia="zh-CN"/>
        </w:rPr>
        <w:t>-storagepolicies</w:t>
      </w:r>
      <w:r>
        <w:rPr>
          <w:rFonts w:hint="eastAsia"/>
          <w:lang w:val="en-US" w:eastAsia="zh-CN"/>
        </w:rPr>
        <w:t>：打印块的存储策略摘要。</w:t>
      </w:r>
    </w:p>
    <w:p>
      <w:pPr>
        <w:numPr>
          <w:ilvl w:val="0"/>
          <w:numId w:val="101"/>
        </w:numPr>
        <w:ind w:left="420" w:leftChars="0" w:hanging="420" w:firstLineChars="0"/>
        <w:rPr>
          <w:rFonts w:hint="eastAsia"/>
          <w:lang w:val="en-US" w:eastAsia="zh-CN"/>
        </w:rPr>
      </w:pPr>
      <w:r>
        <w:rPr>
          <w:rFonts w:hint="eastAsia"/>
          <w:shd w:val="clear" w:fill="CFCECE" w:themeFill="background2" w:themeFillShade="E5"/>
          <w:lang w:val="en-US" w:eastAsia="zh-CN"/>
        </w:rPr>
        <w:t>-maintenance</w:t>
      </w:r>
      <w:r>
        <w:rPr>
          <w:rFonts w:hint="eastAsia"/>
          <w:lang w:val="en-US" w:eastAsia="zh-CN"/>
        </w:rPr>
        <w:t>：打印出维护状态节点的详细信息。</w:t>
      </w:r>
    </w:p>
    <w:p>
      <w:pPr>
        <w:numPr>
          <w:ilvl w:val="0"/>
          <w:numId w:val="101"/>
        </w:numPr>
        <w:ind w:left="420" w:leftChars="0" w:hanging="420" w:firstLineChars="0"/>
        <w:rPr>
          <w:rFonts w:hint="eastAsia"/>
          <w:lang w:val="en-US" w:eastAsia="zh-CN"/>
        </w:rPr>
      </w:pPr>
      <w:r>
        <w:rPr>
          <w:rFonts w:hint="eastAsia"/>
          <w:shd w:val="clear" w:fill="CFCECE" w:themeFill="background2" w:themeFillShade="E5"/>
          <w:lang w:val="en-US" w:eastAsia="zh-CN"/>
        </w:rPr>
        <w:t>-blockId</w:t>
      </w:r>
      <w:r>
        <w:rPr>
          <w:rFonts w:hint="eastAsia"/>
          <w:lang w:val="en-US" w:eastAsia="zh-CN"/>
        </w:rPr>
        <w:t>：打印出关于块的信息。</w:t>
      </w:r>
    </w:p>
    <w:p>
      <w:pPr>
        <w:numPr>
          <w:ilvl w:val="0"/>
          <w:numId w:val="101"/>
        </w:numPr>
        <w:ind w:left="420" w:leftChars="0" w:hanging="420" w:firstLineChars="0"/>
        <w:rPr>
          <w:rFonts w:hint="eastAsia"/>
          <w:lang w:val="en-US" w:eastAsia="zh-CN"/>
        </w:rPr>
      </w:pPr>
      <w:r>
        <w:rPr>
          <w:rFonts w:hint="eastAsia"/>
          <w:shd w:val="clear" w:fill="CFCECE" w:themeFill="background2" w:themeFillShade="E5"/>
          <w:lang w:val="en-US" w:eastAsia="zh-CN"/>
        </w:rPr>
        <w:t>-replicate</w:t>
      </w:r>
      <w:r>
        <w:rPr>
          <w:rFonts w:hint="eastAsia"/>
          <w:lang w:val="en-US" w:eastAsia="zh-CN"/>
        </w:rPr>
        <w:t>：启动复制工作以使错误复制的块满足块放置策略。</w:t>
      </w:r>
    </w:p>
    <w:p>
      <w:pPr>
        <w:rPr>
          <w:rFonts w:hint="default"/>
          <w:lang w:val="en-US" w:eastAsia="zh-CN"/>
        </w:rPr>
      </w:pPr>
    </w:p>
    <w:p>
      <w:pPr>
        <w:rPr>
          <w:rFonts w:hint="default"/>
          <w:lang w:val="en-US" w:eastAsia="zh-CN"/>
        </w:rPr>
      </w:pPr>
    </w:p>
    <w:p>
      <w:pPr>
        <w:pStyle w:val="5"/>
        <w:bidi w:val="0"/>
        <w:rPr>
          <w:rFonts w:hint="eastAsia"/>
          <w:lang w:val="en-US" w:eastAsia="zh-CN"/>
        </w:rPr>
      </w:pPr>
      <w:r>
        <w:rPr>
          <w:rFonts w:hint="eastAsia"/>
          <w:lang w:val="en-US" w:eastAsia="zh-CN"/>
        </w:rPr>
        <w:t>getconf</w:t>
      </w:r>
    </w:p>
    <w:p>
      <w:pPr>
        <w:rPr>
          <w:rFonts w:hint="eastAsia"/>
          <w:lang w:val="en-US" w:eastAsia="zh-CN"/>
        </w:rPr>
      </w:pPr>
      <w:r>
        <w:rPr>
          <w:rFonts w:hint="eastAsia"/>
          <w:lang w:val="en-US" w:eastAsia="zh-CN"/>
        </w:rPr>
        <w:t>从配置目录中获取配置信息，后处理（post processing）。</w:t>
      </w:r>
    </w:p>
    <w:p>
      <w:pPr>
        <w:rPr>
          <w:rFonts w:hint="eastAsia"/>
          <w:lang w:val="en-US" w:eastAsia="zh-CN"/>
        </w:rPr>
      </w:pPr>
    </w:p>
    <w:p>
      <w:pPr>
        <w:widowControl w:val="0"/>
        <w:numPr>
          <w:ilvl w:val="0"/>
          <w:numId w:val="0"/>
        </w:numPr>
        <w:jc w:val="both"/>
        <w:rPr>
          <w:rFonts w:hint="eastAsia" w:cs="AR PL UKai CN"/>
          <w:b/>
          <w:bCs/>
          <w:sz w:val="28"/>
          <w:szCs w:val="32"/>
          <w:lang w:val="en-US" w:eastAsia="zh-CN"/>
        </w:rPr>
      </w:pPr>
      <w:r>
        <w:rPr>
          <w:rFonts w:hint="eastAsia" w:cs="AR PL UKai CN"/>
          <w:b/>
          <w:bCs/>
          <w:sz w:val="28"/>
          <w:szCs w:val="32"/>
          <w:lang w:val="en-US" w:eastAsia="zh-CN"/>
        </w:rPr>
        <w:t>格式</w:t>
      </w:r>
    </w:p>
    <w:p>
      <w:pPr>
        <w:shd w:val="clear" w:fill="CFCECE" w:themeFill="background2" w:themeFillShade="E5"/>
        <w:rPr>
          <w:rFonts w:hint="default"/>
          <w:lang w:val="en-US" w:eastAsia="zh-CN"/>
        </w:rPr>
      </w:pPr>
      <w:r>
        <w:rPr>
          <w:rFonts w:hint="default"/>
          <w:lang w:val="en-US" w:eastAsia="zh-CN"/>
        </w:rPr>
        <w:t xml:space="preserve">   hdfs getconf -namenodes</w:t>
      </w:r>
    </w:p>
    <w:p>
      <w:pPr>
        <w:shd w:val="clear" w:fill="CFCECE" w:themeFill="background2" w:themeFillShade="E5"/>
        <w:rPr>
          <w:rFonts w:hint="default"/>
          <w:lang w:val="en-US" w:eastAsia="zh-CN"/>
        </w:rPr>
      </w:pPr>
      <w:r>
        <w:rPr>
          <w:rFonts w:hint="default"/>
          <w:lang w:val="en-US" w:eastAsia="zh-CN"/>
        </w:rPr>
        <w:t xml:space="preserve">   hdfs getconf -secondaryNameNodes</w:t>
      </w:r>
    </w:p>
    <w:p>
      <w:pPr>
        <w:shd w:val="clear" w:fill="CFCECE" w:themeFill="background2" w:themeFillShade="E5"/>
        <w:rPr>
          <w:rFonts w:hint="default"/>
          <w:lang w:val="en-US" w:eastAsia="zh-CN"/>
        </w:rPr>
      </w:pPr>
      <w:r>
        <w:rPr>
          <w:rFonts w:hint="default"/>
          <w:lang w:val="en-US" w:eastAsia="zh-CN"/>
        </w:rPr>
        <w:t xml:space="preserve">   hdfs getconf -backupNodes</w:t>
      </w:r>
    </w:p>
    <w:p>
      <w:pPr>
        <w:shd w:val="clear" w:fill="CFCECE" w:themeFill="background2" w:themeFillShade="E5"/>
        <w:rPr>
          <w:rFonts w:hint="default"/>
          <w:lang w:val="en-US" w:eastAsia="zh-CN"/>
        </w:rPr>
      </w:pPr>
      <w:r>
        <w:rPr>
          <w:rFonts w:hint="default"/>
          <w:lang w:val="en-US" w:eastAsia="zh-CN"/>
        </w:rPr>
        <w:t xml:space="preserve">   hdfs getconf -journalNodes</w:t>
      </w:r>
    </w:p>
    <w:p>
      <w:pPr>
        <w:shd w:val="clear" w:fill="CFCECE" w:themeFill="background2" w:themeFillShade="E5"/>
        <w:rPr>
          <w:rFonts w:hint="default"/>
          <w:lang w:val="en-US" w:eastAsia="zh-CN"/>
        </w:rPr>
      </w:pPr>
      <w:r>
        <w:rPr>
          <w:rFonts w:hint="default"/>
          <w:lang w:val="en-US" w:eastAsia="zh-CN"/>
        </w:rPr>
        <w:t xml:space="preserve">   hdfs getconf -includeFile</w:t>
      </w:r>
    </w:p>
    <w:p>
      <w:pPr>
        <w:shd w:val="clear" w:fill="CFCECE" w:themeFill="background2" w:themeFillShade="E5"/>
        <w:rPr>
          <w:rFonts w:hint="default"/>
          <w:lang w:val="en-US" w:eastAsia="zh-CN"/>
        </w:rPr>
      </w:pPr>
      <w:r>
        <w:rPr>
          <w:rFonts w:hint="default"/>
          <w:lang w:val="en-US" w:eastAsia="zh-CN"/>
        </w:rPr>
        <w:t xml:space="preserve">   hdfs getconf -excludeFile</w:t>
      </w:r>
    </w:p>
    <w:p>
      <w:pPr>
        <w:shd w:val="clear" w:fill="CFCECE" w:themeFill="background2" w:themeFillShade="E5"/>
        <w:rPr>
          <w:rFonts w:hint="default"/>
          <w:lang w:val="en-US" w:eastAsia="zh-CN"/>
        </w:rPr>
      </w:pPr>
      <w:r>
        <w:rPr>
          <w:rFonts w:hint="default"/>
          <w:lang w:val="en-US" w:eastAsia="zh-CN"/>
        </w:rPr>
        <w:t xml:space="preserve">   hdfs getconf -nnRpcAddresses</w:t>
      </w:r>
    </w:p>
    <w:p>
      <w:pPr>
        <w:shd w:val="clear" w:fill="CFCECE" w:themeFill="background2" w:themeFillShade="E5"/>
        <w:rPr>
          <w:rFonts w:hint="default"/>
          <w:lang w:val="en-US" w:eastAsia="zh-CN"/>
        </w:rPr>
      </w:pPr>
      <w:r>
        <w:rPr>
          <w:rFonts w:hint="default"/>
          <w:lang w:val="en-US" w:eastAsia="zh-CN"/>
        </w:rPr>
        <w:t xml:space="preserve">   hdfs getconf -confKey [key]</w:t>
      </w:r>
    </w:p>
    <w:p>
      <w:pPr>
        <w:rPr>
          <w:rFonts w:hint="eastAsia"/>
          <w:lang w:val="en-US" w:eastAsia="zh-CN"/>
        </w:rPr>
      </w:pPr>
    </w:p>
    <w:p>
      <w:pPr>
        <w:widowControl w:val="0"/>
        <w:numPr>
          <w:ilvl w:val="0"/>
          <w:numId w:val="0"/>
        </w:numPr>
        <w:jc w:val="both"/>
        <w:rPr>
          <w:rFonts w:hint="eastAsia" w:cs="AR PL UKai CN"/>
          <w:b/>
          <w:bCs/>
          <w:sz w:val="28"/>
          <w:szCs w:val="32"/>
          <w:lang w:val="en-US" w:eastAsia="zh-CN"/>
        </w:rPr>
      </w:pPr>
      <w:r>
        <w:rPr>
          <w:rFonts w:hint="eastAsia" w:cs="AR PL UKai CN"/>
          <w:b/>
          <w:bCs/>
          <w:sz w:val="28"/>
          <w:szCs w:val="32"/>
          <w:lang w:val="en-US" w:eastAsia="zh-CN"/>
        </w:rPr>
        <w:t>参数（COMMAND_OPTIONS）</w:t>
      </w:r>
    </w:p>
    <w:p>
      <w:pPr>
        <w:numPr>
          <w:ilvl w:val="0"/>
          <w:numId w:val="101"/>
        </w:numPr>
        <w:ind w:left="420" w:leftChars="0" w:hanging="420" w:firstLineChars="0"/>
        <w:rPr>
          <w:rFonts w:hint="eastAsia"/>
          <w:lang w:val="en-US" w:eastAsia="zh-CN"/>
        </w:rPr>
      </w:pPr>
      <w:r>
        <w:rPr>
          <w:rFonts w:hint="eastAsia"/>
          <w:shd w:val="clear" w:fill="CFCECE" w:themeFill="background2" w:themeFillShade="E5"/>
          <w:lang w:val="en-US" w:eastAsia="zh-CN"/>
        </w:rPr>
        <w:t>-namenodes</w:t>
      </w:r>
      <w:r>
        <w:rPr>
          <w:rFonts w:hint="eastAsia"/>
          <w:lang w:val="en-US" w:eastAsia="zh-CN"/>
        </w:rPr>
        <w:t>：获取集群中的</w:t>
      </w:r>
      <w:r>
        <w:rPr>
          <w:rFonts w:hint="eastAsia"/>
          <w:b/>
          <w:bCs/>
          <w:lang w:val="en-US" w:eastAsia="zh-CN"/>
        </w:rPr>
        <w:t>NameNode</w:t>
      </w:r>
      <w:r>
        <w:rPr>
          <w:rFonts w:hint="eastAsia"/>
          <w:lang w:val="en-US" w:eastAsia="zh-CN"/>
        </w:rPr>
        <w:t>列表。</w:t>
      </w:r>
    </w:p>
    <w:p>
      <w:pPr>
        <w:numPr>
          <w:ilvl w:val="0"/>
          <w:numId w:val="101"/>
        </w:numPr>
        <w:ind w:left="420" w:leftChars="0" w:hanging="420" w:firstLineChars="0"/>
        <w:rPr>
          <w:rFonts w:hint="eastAsia"/>
          <w:lang w:val="en-US" w:eastAsia="zh-CN"/>
        </w:rPr>
      </w:pPr>
      <w:r>
        <w:rPr>
          <w:rFonts w:hint="eastAsia"/>
          <w:shd w:val="clear" w:fill="CFCECE" w:themeFill="background2" w:themeFillShade="E5"/>
          <w:lang w:val="en-US" w:eastAsia="zh-CN"/>
        </w:rPr>
        <w:t>-secondaryNameNodes</w:t>
      </w:r>
      <w:r>
        <w:rPr>
          <w:rFonts w:hint="eastAsia"/>
          <w:lang w:val="en-US" w:eastAsia="zh-CN"/>
        </w:rPr>
        <w:t>：获取集群中的</w:t>
      </w:r>
      <w:r>
        <w:rPr>
          <w:rFonts w:hint="eastAsia"/>
          <w:b/>
          <w:bCs/>
          <w:lang w:val="en-US" w:eastAsia="zh-CN"/>
        </w:rPr>
        <w:t>辅助NameNode</w:t>
      </w:r>
      <w:r>
        <w:rPr>
          <w:rFonts w:hint="eastAsia"/>
          <w:lang w:val="en-US" w:eastAsia="zh-CN"/>
        </w:rPr>
        <w:t>列表。</w:t>
      </w:r>
    </w:p>
    <w:p>
      <w:pPr>
        <w:numPr>
          <w:ilvl w:val="0"/>
          <w:numId w:val="101"/>
        </w:numPr>
        <w:ind w:left="420" w:leftChars="0" w:hanging="420" w:firstLineChars="0"/>
        <w:rPr>
          <w:rFonts w:hint="eastAsia"/>
          <w:lang w:val="en-US" w:eastAsia="zh-CN"/>
        </w:rPr>
      </w:pPr>
      <w:r>
        <w:rPr>
          <w:rFonts w:hint="eastAsia"/>
          <w:shd w:val="clear" w:fill="CFCECE" w:themeFill="background2" w:themeFillShade="E5"/>
          <w:lang w:val="en-US" w:eastAsia="zh-CN"/>
        </w:rPr>
        <w:t>-backupNodes</w:t>
      </w:r>
      <w:r>
        <w:rPr>
          <w:rFonts w:hint="eastAsia"/>
          <w:lang w:val="en-US" w:eastAsia="zh-CN"/>
        </w:rPr>
        <w:t>：获取集群中的</w:t>
      </w:r>
      <w:r>
        <w:rPr>
          <w:rFonts w:hint="eastAsia"/>
          <w:b/>
          <w:bCs/>
          <w:lang w:val="en-US" w:eastAsia="zh-CN"/>
        </w:rPr>
        <w:t>Backup节点</w:t>
      </w:r>
      <w:r>
        <w:rPr>
          <w:rFonts w:hint="eastAsia"/>
          <w:lang w:val="en-US" w:eastAsia="zh-CN"/>
        </w:rPr>
        <w:t>列表。</w:t>
      </w:r>
    </w:p>
    <w:p>
      <w:pPr>
        <w:numPr>
          <w:ilvl w:val="0"/>
          <w:numId w:val="101"/>
        </w:numPr>
        <w:ind w:left="420" w:leftChars="0" w:hanging="420" w:firstLineChars="0"/>
        <w:rPr>
          <w:rFonts w:hint="eastAsia"/>
          <w:lang w:val="en-US" w:eastAsia="zh-CN"/>
        </w:rPr>
      </w:pPr>
      <w:r>
        <w:rPr>
          <w:rFonts w:hint="eastAsia"/>
          <w:shd w:val="clear" w:fill="CFCECE" w:themeFill="background2" w:themeFillShade="E5"/>
          <w:lang w:val="en-US" w:eastAsia="zh-CN"/>
        </w:rPr>
        <w:t>-journalNodes</w:t>
      </w:r>
      <w:r>
        <w:rPr>
          <w:rFonts w:hint="eastAsia"/>
          <w:lang w:val="en-US" w:eastAsia="zh-CN"/>
        </w:rPr>
        <w:t>：获取集群中的</w:t>
      </w:r>
      <w:r>
        <w:rPr>
          <w:rFonts w:hint="eastAsia"/>
          <w:b/>
          <w:bCs/>
          <w:lang w:val="en-US" w:eastAsia="zh-CN"/>
        </w:rPr>
        <w:t>日志节点</w:t>
      </w:r>
      <w:r>
        <w:rPr>
          <w:rFonts w:hint="eastAsia"/>
          <w:lang w:val="en-US" w:eastAsia="zh-CN"/>
        </w:rPr>
        <w:t>列表。</w:t>
      </w:r>
    </w:p>
    <w:p>
      <w:pPr>
        <w:numPr>
          <w:ilvl w:val="0"/>
          <w:numId w:val="101"/>
        </w:numPr>
        <w:ind w:left="420" w:leftChars="0" w:hanging="420" w:firstLineChars="0"/>
        <w:rPr>
          <w:rFonts w:hint="eastAsia"/>
          <w:lang w:val="en-US" w:eastAsia="zh-CN"/>
        </w:rPr>
      </w:pPr>
      <w:r>
        <w:rPr>
          <w:rFonts w:hint="eastAsia"/>
          <w:shd w:val="clear" w:fill="CFCECE" w:themeFill="background2" w:themeFillShade="E5"/>
          <w:lang w:val="en-US" w:eastAsia="zh-CN"/>
        </w:rPr>
        <w:t>-includeFile</w:t>
      </w:r>
      <w:r>
        <w:rPr>
          <w:rFonts w:hint="eastAsia"/>
          <w:lang w:val="en-US" w:eastAsia="zh-CN"/>
        </w:rPr>
        <w:t>：获取定义可以加入集群的数据节点的包含文件路径。</w:t>
      </w:r>
    </w:p>
    <w:p>
      <w:pPr>
        <w:numPr>
          <w:ilvl w:val="0"/>
          <w:numId w:val="101"/>
        </w:numPr>
        <w:ind w:left="420" w:leftChars="0" w:hanging="420" w:firstLineChars="0"/>
        <w:rPr>
          <w:rFonts w:hint="eastAsia"/>
          <w:lang w:val="en-US" w:eastAsia="zh-CN"/>
        </w:rPr>
      </w:pPr>
      <w:r>
        <w:rPr>
          <w:rFonts w:hint="eastAsia"/>
          <w:shd w:val="clear" w:fill="CFCECE" w:themeFill="background2" w:themeFillShade="E5"/>
          <w:lang w:val="en-US" w:eastAsia="zh-CN"/>
        </w:rPr>
        <w:t>-excludeFile</w:t>
      </w:r>
      <w:r>
        <w:rPr>
          <w:rFonts w:hint="eastAsia"/>
          <w:lang w:val="en-US" w:eastAsia="zh-CN"/>
        </w:rPr>
        <w:t>：获取定义需要停用的数据节点的排除文件路径。</w:t>
      </w:r>
    </w:p>
    <w:p>
      <w:pPr>
        <w:numPr>
          <w:ilvl w:val="0"/>
          <w:numId w:val="101"/>
        </w:numPr>
        <w:ind w:left="420" w:leftChars="0" w:hanging="420" w:firstLineChars="0"/>
        <w:rPr>
          <w:rFonts w:hint="eastAsia"/>
          <w:lang w:val="en-US" w:eastAsia="zh-CN"/>
        </w:rPr>
      </w:pPr>
      <w:r>
        <w:rPr>
          <w:rFonts w:hint="eastAsia"/>
          <w:shd w:val="clear" w:fill="CFCECE" w:themeFill="background2" w:themeFillShade="E5"/>
          <w:lang w:val="en-US" w:eastAsia="zh-CN"/>
        </w:rPr>
        <w:t>-nnRpcAddresses</w:t>
      </w:r>
      <w:r>
        <w:rPr>
          <w:rFonts w:hint="eastAsia"/>
          <w:lang w:val="en-US" w:eastAsia="zh-CN"/>
        </w:rPr>
        <w:t>：获取namenode rpc地址</w:t>
      </w:r>
    </w:p>
    <w:p>
      <w:pPr>
        <w:numPr>
          <w:ilvl w:val="0"/>
          <w:numId w:val="101"/>
        </w:numPr>
        <w:ind w:left="420" w:leftChars="0" w:hanging="420" w:firstLineChars="0"/>
        <w:rPr>
          <w:rFonts w:hint="eastAsia"/>
          <w:lang w:val="en-US" w:eastAsia="zh-CN"/>
        </w:rPr>
      </w:pPr>
      <w:r>
        <w:rPr>
          <w:rFonts w:hint="eastAsia"/>
          <w:shd w:val="clear" w:fill="CFCECE" w:themeFill="background2" w:themeFillShade="E5"/>
          <w:lang w:val="en-US" w:eastAsia="zh-CN"/>
        </w:rPr>
        <w:t>-confKey [key]</w:t>
      </w:r>
      <w:r>
        <w:rPr>
          <w:rFonts w:hint="eastAsia"/>
          <w:lang w:val="en-US" w:eastAsia="zh-CN"/>
        </w:rPr>
        <w:t>：从配置中获取特定的密钥</w:t>
      </w:r>
    </w:p>
    <w:p>
      <w:pPr>
        <w:rPr>
          <w:rFonts w:hint="default"/>
          <w:lang w:val="en-US" w:eastAsia="zh-CN"/>
        </w:rPr>
      </w:pPr>
    </w:p>
    <w:p>
      <w:pPr>
        <w:rPr>
          <w:rFonts w:hint="default"/>
          <w:lang w:val="en-US" w:eastAsia="zh-CN"/>
        </w:rPr>
      </w:pPr>
    </w:p>
    <w:p>
      <w:pPr>
        <w:pStyle w:val="5"/>
        <w:bidi w:val="0"/>
        <w:rPr>
          <w:rFonts w:hint="eastAsia"/>
          <w:lang w:val="en-US" w:eastAsia="zh-CN"/>
        </w:rPr>
      </w:pPr>
      <w:r>
        <w:rPr>
          <w:rFonts w:hint="eastAsia"/>
          <w:lang w:val="en-US" w:eastAsia="zh-CN"/>
        </w:rPr>
        <w:t>groups</w:t>
      </w:r>
    </w:p>
    <w:p>
      <w:pPr>
        <w:rPr>
          <w:rFonts w:hint="eastAsia"/>
          <w:lang w:val="en-US" w:eastAsia="zh-CN"/>
        </w:rPr>
      </w:pPr>
      <w:r>
        <w:rPr>
          <w:rFonts w:hint="eastAsia"/>
          <w:lang w:val="en-US" w:eastAsia="zh-CN"/>
        </w:rPr>
        <w:t>根据指定的一个或多个用户名返回组信息</w:t>
      </w:r>
    </w:p>
    <w:p>
      <w:pPr>
        <w:rPr>
          <w:rFonts w:hint="eastAsia"/>
          <w:lang w:val="en-US" w:eastAsia="zh-CN"/>
        </w:rPr>
      </w:pPr>
    </w:p>
    <w:p>
      <w:pPr>
        <w:widowControl w:val="0"/>
        <w:numPr>
          <w:ilvl w:val="0"/>
          <w:numId w:val="0"/>
        </w:numPr>
        <w:jc w:val="both"/>
        <w:rPr>
          <w:rFonts w:hint="eastAsia" w:cs="AR PL UKai CN"/>
          <w:b/>
          <w:bCs/>
          <w:sz w:val="28"/>
          <w:szCs w:val="32"/>
          <w:lang w:val="en-US" w:eastAsia="zh-CN"/>
        </w:rPr>
      </w:pPr>
      <w:r>
        <w:rPr>
          <w:rFonts w:hint="eastAsia" w:cs="AR PL UKai CN"/>
          <w:b/>
          <w:bCs/>
          <w:sz w:val="28"/>
          <w:szCs w:val="32"/>
          <w:lang w:val="en-US" w:eastAsia="zh-CN"/>
        </w:rPr>
        <w:t>格式</w:t>
      </w:r>
    </w:p>
    <w:p>
      <w:pPr>
        <w:shd w:val="clear" w:fill="CFCECE" w:themeFill="background2" w:themeFillShade="E5"/>
        <w:rPr>
          <w:rFonts w:hint="default"/>
          <w:lang w:val="en-US" w:eastAsia="zh-CN"/>
        </w:rPr>
      </w:pPr>
      <w:r>
        <w:rPr>
          <w:rFonts w:hint="default"/>
          <w:lang w:val="en-US" w:eastAsia="zh-CN"/>
        </w:rPr>
        <w:t>hdfs groups [username ...]</w:t>
      </w:r>
    </w:p>
    <w:p>
      <w:pPr>
        <w:rPr>
          <w:rFonts w:hint="default"/>
          <w:lang w:val="en-US" w:eastAsia="zh-CN"/>
        </w:rPr>
      </w:pPr>
    </w:p>
    <w:p>
      <w:pPr>
        <w:pStyle w:val="5"/>
        <w:bidi w:val="0"/>
        <w:rPr>
          <w:rFonts w:hint="eastAsia"/>
          <w:lang w:val="en-US" w:eastAsia="zh-CN"/>
        </w:rPr>
      </w:pPr>
      <w:r>
        <w:rPr>
          <w:rFonts w:hint="eastAsia"/>
          <w:lang w:val="en-US" w:eastAsia="zh-CN"/>
        </w:rPr>
        <w:t>httpfs</w:t>
      </w:r>
    </w:p>
    <w:p>
      <w:pPr>
        <w:rPr>
          <w:rFonts w:hint="eastAsia"/>
          <w:lang w:val="en-US" w:eastAsia="zh-CN"/>
        </w:rPr>
      </w:pPr>
      <w:r>
        <w:rPr>
          <w:rFonts w:hint="eastAsia"/>
          <w:lang w:val="en-US" w:eastAsia="zh-CN"/>
        </w:rPr>
        <w:t>运行 HttpFS 服务器，即 HDFS HTTP 网关。</w:t>
      </w:r>
    </w:p>
    <w:p>
      <w:pPr>
        <w:rPr>
          <w:rFonts w:hint="eastAsia"/>
          <w:lang w:val="en-US" w:eastAsia="zh-CN"/>
        </w:rPr>
      </w:pPr>
    </w:p>
    <w:p>
      <w:pPr>
        <w:widowControl w:val="0"/>
        <w:numPr>
          <w:ilvl w:val="0"/>
          <w:numId w:val="0"/>
        </w:numPr>
        <w:jc w:val="both"/>
        <w:rPr>
          <w:rFonts w:hint="eastAsia" w:cs="AR PL UKai CN"/>
          <w:b/>
          <w:bCs/>
          <w:sz w:val="28"/>
          <w:szCs w:val="32"/>
          <w:lang w:val="en-US" w:eastAsia="zh-CN"/>
        </w:rPr>
      </w:pPr>
      <w:r>
        <w:rPr>
          <w:rFonts w:hint="eastAsia" w:cs="AR PL UKai CN"/>
          <w:b/>
          <w:bCs/>
          <w:sz w:val="28"/>
          <w:szCs w:val="32"/>
          <w:lang w:val="en-US" w:eastAsia="zh-CN"/>
        </w:rPr>
        <w:t>格式</w:t>
      </w:r>
    </w:p>
    <w:p>
      <w:pPr>
        <w:shd w:val="clear" w:fill="CFCECE" w:themeFill="background2" w:themeFillShade="E5"/>
        <w:rPr>
          <w:rFonts w:hint="default"/>
          <w:lang w:val="en-US" w:eastAsia="zh-CN"/>
        </w:rPr>
      </w:pPr>
      <w:r>
        <w:rPr>
          <w:rFonts w:hint="default"/>
          <w:lang w:val="en-US" w:eastAsia="zh-CN"/>
        </w:rPr>
        <w:t>hdfs httpfs</w:t>
      </w:r>
    </w:p>
    <w:p>
      <w:pPr>
        <w:rPr>
          <w:rFonts w:hint="default"/>
          <w:lang w:val="en-US" w:eastAsia="zh-CN"/>
        </w:rPr>
      </w:pPr>
    </w:p>
    <w:p>
      <w:pPr>
        <w:pStyle w:val="5"/>
        <w:bidi w:val="0"/>
        <w:rPr>
          <w:rFonts w:hint="default"/>
          <w:lang w:val="en-US" w:eastAsia="zh-CN"/>
        </w:rPr>
      </w:pPr>
      <w:r>
        <w:rPr>
          <w:rFonts w:hint="default"/>
          <w:lang w:val="en-US" w:eastAsia="zh-CN"/>
        </w:rPr>
        <w:t>lsSnapshottableDir</w:t>
      </w:r>
    </w:p>
    <w:p>
      <w:pPr>
        <w:rPr>
          <w:rFonts w:hint="eastAsia"/>
          <w:lang w:val="en-US" w:eastAsia="zh-CN"/>
        </w:rPr>
      </w:pPr>
      <w:r>
        <w:rPr>
          <w:rFonts w:hint="eastAsia"/>
          <w:lang w:val="en-US" w:eastAsia="zh-CN"/>
        </w:rPr>
        <w:t>获取可快照目录的列表。当它以超级用户身份运行时，它会返回所有可快照的目录。 否则它返回当前用户拥有的那些目录。</w:t>
      </w:r>
    </w:p>
    <w:p>
      <w:pPr>
        <w:rPr>
          <w:rFonts w:hint="eastAsia"/>
          <w:lang w:val="en-US" w:eastAsia="zh-CN"/>
        </w:rPr>
      </w:pPr>
    </w:p>
    <w:p>
      <w:pPr>
        <w:widowControl w:val="0"/>
        <w:numPr>
          <w:ilvl w:val="0"/>
          <w:numId w:val="0"/>
        </w:numPr>
        <w:jc w:val="both"/>
        <w:rPr>
          <w:rFonts w:hint="eastAsia" w:cs="AR PL UKai CN"/>
          <w:b/>
          <w:bCs/>
          <w:sz w:val="28"/>
          <w:szCs w:val="32"/>
          <w:lang w:val="en-US" w:eastAsia="zh-CN"/>
        </w:rPr>
      </w:pPr>
      <w:r>
        <w:rPr>
          <w:rFonts w:hint="eastAsia" w:cs="AR PL UKai CN"/>
          <w:b/>
          <w:bCs/>
          <w:sz w:val="28"/>
          <w:szCs w:val="32"/>
          <w:lang w:val="en-US" w:eastAsia="zh-CN"/>
        </w:rPr>
        <w:t>格式</w:t>
      </w:r>
    </w:p>
    <w:p>
      <w:pPr>
        <w:shd w:val="clear" w:fill="CFCECE" w:themeFill="background2" w:themeFillShade="E5"/>
        <w:rPr>
          <w:rFonts w:hint="default"/>
          <w:lang w:val="en-US" w:eastAsia="zh-CN"/>
        </w:rPr>
      </w:pPr>
      <w:r>
        <w:rPr>
          <w:rFonts w:hint="default"/>
          <w:lang w:val="en-US" w:eastAsia="zh-CN"/>
        </w:rPr>
        <w:t>hdfs lsSnapshottableDir [-help]</w:t>
      </w:r>
    </w:p>
    <w:p>
      <w:pPr>
        <w:rPr>
          <w:rFonts w:hint="default"/>
          <w:lang w:val="en-US" w:eastAsia="zh-CN"/>
        </w:rPr>
      </w:pPr>
    </w:p>
    <w:p>
      <w:pPr>
        <w:pStyle w:val="5"/>
        <w:bidi w:val="0"/>
        <w:rPr>
          <w:rFonts w:hint="default"/>
          <w:lang w:val="en-US" w:eastAsia="zh-CN"/>
        </w:rPr>
      </w:pPr>
      <w:r>
        <w:rPr>
          <w:rFonts w:hint="default"/>
          <w:lang w:val="en-US" w:eastAsia="zh-CN"/>
        </w:rPr>
        <w:t>jmxget</w:t>
      </w:r>
    </w:p>
    <w:p>
      <w:pPr>
        <w:rPr>
          <w:rFonts w:hint="default"/>
          <w:lang w:val="en-US" w:eastAsia="zh-CN"/>
        </w:rPr>
      </w:pPr>
      <w:r>
        <w:rPr>
          <w:rFonts w:hint="eastAsia"/>
          <w:lang w:val="en-US" w:eastAsia="zh-CN"/>
        </w:rPr>
        <w:t>显示服务的jmx信息</w:t>
      </w:r>
    </w:p>
    <w:p>
      <w:pPr>
        <w:rPr>
          <w:rFonts w:hint="default"/>
          <w:lang w:val="en-US" w:eastAsia="zh-CN"/>
        </w:rPr>
      </w:pPr>
    </w:p>
    <w:p>
      <w:pPr>
        <w:widowControl w:val="0"/>
        <w:numPr>
          <w:ilvl w:val="0"/>
          <w:numId w:val="0"/>
        </w:numPr>
        <w:jc w:val="both"/>
        <w:rPr>
          <w:rFonts w:hint="eastAsia" w:cs="AR PL UKai CN"/>
          <w:b/>
          <w:bCs/>
          <w:sz w:val="28"/>
          <w:szCs w:val="32"/>
          <w:lang w:val="en-US" w:eastAsia="zh-CN"/>
        </w:rPr>
      </w:pPr>
      <w:r>
        <w:rPr>
          <w:rFonts w:hint="eastAsia" w:cs="AR PL UKai CN"/>
          <w:b/>
          <w:bCs/>
          <w:sz w:val="28"/>
          <w:szCs w:val="32"/>
          <w:lang w:val="en-US" w:eastAsia="zh-CN"/>
        </w:rPr>
        <w:t>格式</w:t>
      </w:r>
    </w:p>
    <w:p>
      <w:pPr>
        <w:shd w:val="clear" w:fill="CFCECE" w:themeFill="background2" w:themeFillShade="E5"/>
        <w:rPr>
          <w:rFonts w:hint="default"/>
          <w:lang w:val="en-US" w:eastAsia="zh-CN"/>
        </w:rPr>
      </w:pPr>
      <w:r>
        <w:rPr>
          <w:rFonts w:hint="default"/>
          <w:lang w:val="en-US" w:eastAsia="zh-CN"/>
        </w:rPr>
        <w:t>hdfs jmxget [-localVM ConnectorURL | -port port | -server mbeanserver | -service service]</w:t>
      </w:r>
    </w:p>
    <w:p>
      <w:pPr>
        <w:rPr>
          <w:rFonts w:hint="default"/>
          <w:lang w:val="en-US" w:eastAsia="zh-CN"/>
        </w:rPr>
      </w:pPr>
    </w:p>
    <w:p>
      <w:pPr>
        <w:widowControl w:val="0"/>
        <w:numPr>
          <w:ilvl w:val="0"/>
          <w:numId w:val="0"/>
        </w:numPr>
        <w:jc w:val="both"/>
        <w:rPr>
          <w:rFonts w:hint="eastAsia" w:cs="AR PL UKai CN"/>
          <w:b/>
          <w:bCs/>
          <w:sz w:val="28"/>
          <w:szCs w:val="32"/>
          <w:lang w:val="en-US" w:eastAsia="zh-CN"/>
        </w:rPr>
      </w:pPr>
      <w:r>
        <w:rPr>
          <w:rFonts w:hint="eastAsia" w:cs="AR PL UKai CN"/>
          <w:b/>
          <w:bCs/>
          <w:sz w:val="28"/>
          <w:szCs w:val="32"/>
          <w:lang w:val="en-US" w:eastAsia="zh-CN"/>
        </w:rPr>
        <w:t>参数</w:t>
      </w:r>
    </w:p>
    <w:p>
      <w:pPr>
        <w:numPr>
          <w:ilvl w:val="0"/>
          <w:numId w:val="102"/>
        </w:numPr>
        <w:ind w:left="420" w:leftChars="0" w:hanging="420" w:firstLineChars="0"/>
        <w:rPr>
          <w:rFonts w:hint="default"/>
          <w:lang w:val="en-US" w:eastAsia="zh-CN"/>
        </w:rPr>
      </w:pPr>
      <w:r>
        <w:rPr>
          <w:rFonts w:hint="default"/>
          <w:shd w:val="clear" w:fill="CFCECE" w:themeFill="background2" w:themeFillShade="E5"/>
          <w:lang w:val="en-US" w:eastAsia="zh-CN"/>
        </w:rPr>
        <w:t>-help</w:t>
      </w:r>
      <w:r>
        <w:rPr>
          <w:rFonts w:hint="eastAsia"/>
          <w:lang w:val="en-US" w:eastAsia="zh-CN"/>
        </w:rPr>
        <w:t>：</w:t>
      </w:r>
      <w:r>
        <w:rPr>
          <w:rFonts w:hint="default"/>
          <w:lang w:val="en-US" w:eastAsia="zh-CN"/>
        </w:rPr>
        <w:t>打印帮助</w:t>
      </w:r>
    </w:p>
    <w:p>
      <w:pPr>
        <w:numPr>
          <w:ilvl w:val="0"/>
          <w:numId w:val="102"/>
        </w:numPr>
        <w:ind w:left="420" w:leftChars="0" w:hanging="420" w:firstLineChars="0"/>
        <w:rPr>
          <w:rFonts w:hint="default"/>
          <w:lang w:val="en-US" w:eastAsia="zh-CN"/>
        </w:rPr>
      </w:pPr>
      <w:r>
        <w:rPr>
          <w:rFonts w:hint="default"/>
          <w:shd w:val="clear" w:fill="CFCECE" w:themeFill="background2" w:themeFillShade="E5"/>
          <w:lang w:val="en-US" w:eastAsia="zh-CN"/>
        </w:rPr>
        <w:t>-localVM ConnectorURL</w:t>
      </w:r>
      <w:r>
        <w:rPr>
          <w:rFonts w:hint="eastAsia"/>
          <w:lang w:val="en-US" w:eastAsia="zh-CN"/>
        </w:rPr>
        <w:t>：</w:t>
      </w:r>
      <w:r>
        <w:rPr>
          <w:rFonts w:hint="default"/>
          <w:lang w:val="en-US" w:eastAsia="zh-CN"/>
        </w:rPr>
        <w:t>连接到同一台机器上的虚拟机</w:t>
      </w:r>
    </w:p>
    <w:p>
      <w:pPr>
        <w:numPr>
          <w:ilvl w:val="0"/>
          <w:numId w:val="102"/>
        </w:numPr>
        <w:ind w:left="420" w:leftChars="0" w:hanging="420" w:firstLineChars="0"/>
        <w:rPr>
          <w:rFonts w:hint="default"/>
          <w:lang w:val="en-US" w:eastAsia="zh-CN"/>
        </w:rPr>
      </w:pPr>
      <w:r>
        <w:rPr>
          <w:rFonts w:hint="default"/>
          <w:shd w:val="clear" w:fill="CFCECE" w:themeFill="background2" w:themeFillShade="E5"/>
          <w:lang w:val="en-US" w:eastAsia="zh-CN"/>
        </w:rPr>
        <w:t xml:space="preserve">-port </w:t>
      </w:r>
      <w:r>
        <w:rPr>
          <w:rFonts w:hint="eastAsia"/>
          <w:shd w:val="clear" w:fill="CFCECE" w:themeFill="background2" w:themeFillShade="E5"/>
          <w:lang w:val="en-US" w:eastAsia="zh-CN"/>
        </w:rPr>
        <w:t>&lt;</w:t>
      </w:r>
      <w:r>
        <w:rPr>
          <w:rFonts w:hint="default"/>
          <w:shd w:val="clear" w:fill="CFCECE" w:themeFill="background2" w:themeFillShade="E5"/>
          <w:lang w:val="en-US" w:eastAsia="zh-CN"/>
        </w:rPr>
        <w:t>mbean</w:t>
      </w:r>
      <w:r>
        <w:rPr>
          <w:rFonts w:hint="eastAsia"/>
          <w:shd w:val="clear" w:fill="CFCECE" w:themeFill="background2" w:themeFillShade="E5"/>
          <w:lang w:val="en-US" w:eastAsia="zh-CN"/>
        </w:rPr>
        <w:t xml:space="preserve"> server port&gt;</w:t>
      </w:r>
      <w:r>
        <w:rPr>
          <w:rFonts w:hint="eastAsia"/>
          <w:lang w:val="en-US" w:eastAsia="zh-CN"/>
        </w:rPr>
        <w:t>：</w:t>
      </w:r>
      <w:r>
        <w:rPr>
          <w:rFonts w:hint="default"/>
          <w:lang w:val="en-US" w:eastAsia="zh-CN"/>
        </w:rPr>
        <w:t>指定mbean服务器端口，如果缺少它将尝试连接到同一VM中的MBean 服务器</w:t>
      </w:r>
    </w:p>
    <w:p>
      <w:pPr>
        <w:numPr>
          <w:ilvl w:val="0"/>
          <w:numId w:val="102"/>
        </w:numPr>
        <w:ind w:left="420" w:leftChars="0" w:hanging="420" w:firstLineChars="0"/>
        <w:rPr>
          <w:rFonts w:hint="default"/>
          <w:lang w:val="en-US" w:eastAsia="zh-CN"/>
        </w:rPr>
      </w:pPr>
      <w:r>
        <w:rPr>
          <w:rFonts w:hint="default"/>
          <w:shd w:val="clear" w:fill="CFCECE" w:themeFill="background2" w:themeFillShade="E5"/>
          <w:lang w:val="en-US" w:eastAsia="zh-CN"/>
        </w:rPr>
        <w:t>-server</w:t>
      </w:r>
      <w:r>
        <w:rPr>
          <w:rFonts w:hint="eastAsia"/>
          <w:lang w:val="en-US" w:eastAsia="zh-CN"/>
        </w:rPr>
        <w:t>：</w:t>
      </w:r>
      <w:r>
        <w:rPr>
          <w:rFonts w:hint="default"/>
          <w:lang w:val="en-US" w:eastAsia="zh-CN"/>
        </w:rPr>
        <w:t>指定 mbean 服务器（默认为 localhost）</w:t>
      </w:r>
    </w:p>
    <w:p>
      <w:pPr>
        <w:numPr>
          <w:ilvl w:val="0"/>
          <w:numId w:val="102"/>
        </w:numPr>
        <w:ind w:left="420" w:leftChars="0" w:hanging="420" w:firstLineChars="0"/>
        <w:rPr>
          <w:rFonts w:hint="default"/>
          <w:lang w:val="en-US" w:eastAsia="zh-CN"/>
        </w:rPr>
      </w:pPr>
      <w:r>
        <w:rPr>
          <w:rFonts w:hint="default"/>
          <w:shd w:val="clear" w:fill="CFCECE" w:themeFill="background2" w:themeFillShade="E5"/>
          <w:lang w:val="en-US" w:eastAsia="zh-CN"/>
        </w:rPr>
        <w:t>-service NameNode|DataNode</w:t>
      </w:r>
      <w:r>
        <w:rPr>
          <w:rFonts w:hint="eastAsia"/>
          <w:lang w:val="en-US" w:eastAsia="zh-CN"/>
        </w:rPr>
        <w:t>：</w:t>
      </w:r>
      <w:r>
        <w:rPr>
          <w:rFonts w:hint="default"/>
          <w:lang w:val="en-US" w:eastAsia="zh-CN"/>
        </w:rPr>
        <w:t>指定jmx服务。默认</w:t>
      </w:r>
      <w:r>
        <w:rPr>
          <w:rFonts w:hint="eastAsia"/>
          <w:lang w:val="en-US" w:eastAsia="zh-CN"/>
        </w:rPr>
        <w:t>为NamdNode</w:t>
      </w:r>
      <w:r>
        <w:rPr>
          <w:rFonts w:hint="default"/>
          <w:lang w:val="en-US" w:eastAsia="zh-CN"/>
        </w:rPr>
        <w:t>。</w:t>
      </w:r>
    </w:p>
    <w:p>
      <w:pPr>
        <w:rPr>
          <w:rFonts w:hint="default"/>
          <w:lang w:val="en-US" w:eastAsia="zh-CN"/>
        </w:rPr>
      </w:pPr>
    </w:p>
    <w:p>
      <w:pPr>
        <w:pStyle w:val="5"/>
        <w:bidi w:val="0"/>
        <w:rPr>
          <w:rFonts w:hint="eastAsia"/>
          <w:lang w:val="en-US" w:eastAsia="zh-CN"/>
        </w:rPr>
      </w:pPr>
      <w:r>
        <w:rPr>
          <w:rFonts w:hint="eastAsia"/>
          <w:lang w:val="en-US" w:eastAsia="zh-CN"/>
        </w:rPr>
        <w:t>oev</w:t>
      </w:r>
    </w:p>
    <w:p>
      <w:pPr>
        <w:rPr>
          <w:rFonts w:hint="default"/>
          <w:lang w:val="en-US" w:eastAsia="zh-CN"/>
        </w:rPr>
      </w:pPr>
      <w:r>
        <w:rPr>
          <w:rFonts w:hint="eastAsia"/>
          <w:lang w:val="en-US" w:eastAsia="zh-CN"/>
        </w:rPr>
        <w:t>离线查看Hadoop edits</w:t>
      </w:r>
    </w:p>
    <w:p>
      <w:pPr>
        <w:rPr>
          <w:rFonts w:hint="default"/>
          <w:lang w:val="en-US" w:eastAsia="zh-CN"/>
        </w:rPr>
      </w:pPr>
    </w:p>
    <w:p>
      <w:pPr>
        <w:widowControl w:val="0"/>
        <w:numPr>
          <w:ilvl w:val="0"/>
          <w:numId w:val="0"/>
        </w:numPr>
        <w:jc w:val="both"/>
        <w:rPr>
          <w:rFonts w:hint="eastAsia" w:cs="AR PL UKai CN"/>
          <w:b/>
          <w:bCs/>
          <w:sz w:val="28"/>
          <w:szCs w:val="32"/>
          <w:lang w:val="en-US" w:eastAsia="zh-CN"/>
        </w:rPr>
      </w:pPr>
      <w:r>
        <w:rPr>
          <w:rFonts w:hint="eastAsia" w:cs="AR PL UKai CN"/>
          <w:b/>
          <w:bCs/>
          <w:sz w:val="28"/>
          <w:szCs w:val="32"/>
          <w:lang w:val="en-US" w:eastAsia="zh-CN"/>
        </w:rPr>
        <w:t>格式</w:t>
      </w:r>
    </w:p>
    <w:p>
      <w:pPr>
        <w:shd w:val="clear" w:fill="CFCECE" w:themeFill="background2" w:themeFillShade="E5"/>
        <w:rPr>
          <w:rFonts w:hint="default"/>
          <w:lang w:val="en-US" w:eastAsia="zh-CN"/>
        </w:rPr>
      </w:pPr>
      <w:r>
        <w:rPr>
          <w:rFonts w:hint="default"/>
          <w:lang w:val="en-US" w:eastAsia="zh-CN"/>
        </w:rPr>
        <w:t>hdfs oev [OPTIONS] -i INPUT_FILE -o OUTPUT_FILE</w:t>
      </w:r>
    </w:p>
    <w:p>
      <w:pPr>
        <w:rPr>
          <w:rFonts w:hint="eastAsia"/>
          <w:lang w:val="en-US" w:eastAsia="zh-CN"/>
        </w:rPr>
      </w:pPr>
    </w:p>
    <w:p>
      <w:pPr>
        <w:widowControl w:val="0"/>
        <w:numPr>
          <w:ilvl w:val="0"/>
          <w:numId w:val="0"/>
        </w:numPr>
        <w:jc w:val="both"/>
        <w:rPr>
          <w:rFonts w:hint="eastAsia" w:cs="AR PL UKai CN"/>
          <w:b/>
          <w:bCs/>
          <w:sz w:val="28"/>
          <w:szCs w:val="32"/>
          <w:lang w:val="en-US" w:eastAsia="zh-CN"/>
        </w:rPr>
      </w:pPr>
      <w:r>
        <w:rPr>
          <w:rFonts w:hint="eastAsia" w:cs="AR PL UKai CN"/>
          <w:b/>
          <w:bCs/>
          <w:sz w:val="28"/>
          <w:szCs w:val="32"/>
          <w:lang w:val="en-US" w:eastAsia="zh-CN"/>
        </w:rPr>
        <w:t>参数</w:t>
      </w:r>
    </w:p>
    <w:p>
      <w:pPr>
        <w:rPr>
          <w:rFonts w:hint="eastAsia"/>
          <w:lang w:val="en-US" w:eastAsia="zh-CN"/>
        </w:rPr>
      </w:pPr>
      <w:r>
        <w:rPr>
          <w:rFonts w:hint="eastAsia"/>
          <w:lang w:val="en-US" w:eastAsia="zh-CN"/>
        </w:rPr>
        <w:t>必要参数</w:t>
      </w:r>
    </w:p>
    <w:p>
      <w:pPr>
        <w:numPr>
          <w:ilvl w:val="0"/>
          <w:numId w:val="103"/>
        </w:numPr>
        <w:ind w:left="420" w:leftChars="0" w:hanging="420" w:firstLineChars="0"/>
        <w:rPr>
          <w:rFonts w:hint="eastAsia"/>
          <w:lang w:val="en-US" w:eastAsia="zh-CN"/>
        </w:rPr>
      </w:pPr>
      <w:r>
        <w:rPr>
          <w:rFonts w:hint="eastAsia"/>
          <w:shd w:val="clear" w:fill="CFCECE" w:themeFill="background2" w:themeFillShade="E5"/>
          <w:lang w:val="en-US" w:eastAsia="zh-CN"/>
        </w:rPr>
        <w:t>-i,--inputFile arg</w:t>
      </w:r>
      <w:r>
        <w:rPr>
          <w:rFonts w:hint="eastAsia"/>
          <w:lang w:val="en-US" w:eastAsia="zh-CN"/>
        </w:rPr>
        <w:t>：要处理的</w:t>
      </w:r>
      <w:r>
        <w:rPr>
          <w:rFonts w:hint="eastAsia"/>
          <w:b/>
          <w:bCs/>
          <w:lang w:val="en-US" w:eastAsia="zh-CN"/>
        </w:rPr>
        <w:t>edits文件</w:t>
      </w:r>
      <w:r>
        <w:rPr>
          <w:rFonts w:hint="eastAsia"/>
          <w:lang w:val="en-US" w:eastAsia="zh-CN"/>
        </w:rPr>
        <w:t>，xml（不区分大小写）扩展名表示 XML 格式，任何其他文件名表示二进制格式</w:t>
      </w:r>
    </w:p>
    <w:p>
      <w:pPr>
        <w:numPr>
          <w:ilvl w:val="0"/>
          <w:numId w:val="103"/>
        </w:numPr>
        <w:ind w:left="420" w:leftChars="0" w:hanging="420" w:firstLineChars="0"/>
        <w:rPr>
          <w:rFonts w:hint="eastAsia"/>
          <w:lang w:val="en-US" w:eastAsia="zh-CN"/>
        </w:rPr>
      </w:pPr>
      <w:r>
        <w:rPr>
          <w:rFonts w:hint="eastAsia"/>
          <w:shd w:val="clear" w:fill="CFCECE" w:themeFill="background2" w:themeFillShade="E5"/>
          <w:lang w:val="en-US" w:eastAsia="zh-CN"/>
        </w:rPr>
        <w:t>-o,--outputFile arg</w:t>
      </w:r>
      <w:r>
        <w:rPr>
          <w:rFonts w:hint="eastAsia"/>
          <w:lang w:val="en-US" w:eastAsia="zh-CN"/>
        </w:rPr>
        <w:t>：输出文件的名称。如果指定文件存在，则覆盖，文件格式由</w:t>
      </w:r>
      <w:r>
        <w:rPr>
          <w:rFonts w:hint="eastAsia"/>
          <w:shd w:val="clear" w:fill="CFCECE" w:themeFill="background2" w:themeFillShade="E5"/>
          <w:lang w:val="en-US" w:eastAsia="zh-CN"/>
        </w:rPr>
        <w:t>-p</w:t>
      </w:r>
      <w:r>
        <w:rPr>
          <w:rFonts w:hint="eastAsia"/>
          <w:lang w:val="en-US" w:eastAsia="zh-CN"/>
        </w:rPr>
        <w:t>选项决定</w:t>
      </w:r>
    </w:p>
    <w:p>
      <w:pPr>
        <w:rPr>
          <w:rFonts w:hint="eastAsia"/>
          <w:lang w:val="en-US" w:eastAsia="zh-CN"/>
        </w:rPr>
      </w:pPr>
    </w:p>
    <w:p>
      <w:pPr>
        <w:rPr>
          <w:rFonts w:hint="eastAsia"/>
          <w:lang w:val="en-US" w:eastAsia="zh-CN"/>
        </w:rPr>
      </w:pPr>
      <w:r>
        <w:rPr>
          <w:rFonts w:hint="eastAsia"/>
          <w:lang w:val="en-US" w:eastAsia="zh-CN"/>
        </w:rPr>
        <w:t>可选参数</w:t>
      </w:r>
    </w:p>
    <w:p>
      <w:pPr>
        <w:numPr>
          <w:ilvl w:val="0"/>
          <w:numId w:val="103"/>
        </w:numPr>
        <w:ind w:left="420" w:leftChars="0" w:hanging="420" w:firstLineChars="0"/>
        <w:rPr>
          <w:rFonts w:hint="default"/>
          <w:lang w:val="en-US" w:eastAsia="zh-CN"/>
        </w:rPr>
      </w:pPr>
      <w:r>
        <w:rPr>
          <w:rFonts w:hint="default"/>
          <w:shd w:val="clear" w:fill="CFCECE" w:themeFill="background2" w:themeFillShade="E5"/>
          <w:lang w:val="en-US" w:eastAsia="zh-CN"/>
        </w:rPr>
        <w:t>-f,--fix-txids</w:t>
      </w:r>
      <w:r>
        <w:rPr>
          <w:rFonts w:hint="eastAsia"/>
          <w:lang w:val="en-US" w:eastAsia="zh-CN"/>
        </w:rPr>
        <w:t>：</w:t>
      </w:r>
      <w:r>
        <w:rPr>
          <w:rFonts w:hint="default"/>
          <w:lang w:val="en-US" w:eastAsia="zh-CN"/>
        </w:rPr>
        <w:t>重新编号输入中的</w:t>
      </w:r>
      <w:r>
        <w:rPr>
          <w:rFonts w:hint="eastAsia"/>
          <w:lang w:val="en-US" w:eastAsia="zh-CN"/>
        </w:rPr>
        <w:t>事务</w:t>
      </w:r>
      <w:r>
        <w:rPr>
          <w:rFonts w:hint="default"/>
          <w:lang w:val="en-US" w:eastAsia="zh-CN"/>
        </w:rPr>
        <w:t>ID，以</w:t>
      </w:r>
      <w:r>
        <w:rPr>
          <w:rFonts w:hint="eastAsia"/>
          <w:lang w:val="en-US" w:eastAsia="zh-CN"/>
        </w:rPr>
        <w:t>防止</w:t>
      </w:r>
      <w:r>
        <w:rPr>
          <w:rFonts w:hint="default"/>
          <w:lang w:val="en-US" w:eastAsia="zh-CN"/>
        </w:rPr>
        <w:t>间隙或无效的</w:t>
      </w:r>
      <w:r>
        <w:rPr>
          <w:rFonts w:hint="eastAsia"/>
          <w:lang w:val="en-US" w:eastAsia="zh-CN"/>
        </w:rPr>
        <w:t>事务</w:t>
      </w:r>
      <w:r>
        <w:rPr>
          <w:rFonts w:hint="default"/>
          <w:lang w:val="en-US" w:eastAsia="zh-CN"/>
        </w:rPr>
        <w:t>ID</w:t>
      </w:r>
    </w:p>
    <w:p>
      <w:pPr>
        <w:numPr>
          <w:ilvl w:val="0"/>
          <w:numId w:val="103"/>
        </w:numPr>
        <w:ind w:left="420" w:leftChars="0" w:hanging="420" w:firstLineChars="0"/>
        <w:rPr>
          <w:rFonts w:hint="default"/>
          <w:lang w:val="en-US" w:eastAsia="zh-CN"/>
        </w:rPr>
      </w:pPr>
      <w:r>
        <w:rPr>
          <w:rFonts w:hint="default"/>
          <w:shd w:val="clear" w:fill="CFCECE" w:themeFill="background2" w:themeFillShade="E5"/>
          <w:lang w:val="en-US" w:eastAsia="zh-CN"/>
        </w:rPr>
        <w:t>-h,--help</w:t>
      </w:r>
      <w:r>
        <w:rPr>
          <w:rFonts w:hint="eastAsia"/>
          <w:lang w:val="en-US" w:eastAsia="zh-CN"/>
        </w:rPr>
        <w:t>：</w:t>
      </w:r>
      <w:r>
        <w:rPr>
          <w:rFonts w:hint="default"/>
          <w:lang w:val="en-US" w:eastAsia="zh-CN"/>
        </w:rPr>
        <w:t>显示使用信息并退出</w:t>
      </w:r>
    </w:p>
    <w:p>
      <w:pPr>
        <w:numPr>
          <w:ilvl w:val="0"/>
          <w:numId w:val="103"/>
        </w:numPr>
        <w:ind w:left="420" w:leftChars="0" w:hanging="420" w:firstLineChars="0"/>
        <w:rPr>
          <w:rFonts w:hint="default"/>
          <w:lang w:val="en-US" w:eastAsia="zh-CN"/>
        </w:rPr>
      </w:pPr>
      <w:r>
        <w:rPr>
          <w:rFonts w:hint="default"/>
          <w:shd w:val="clear" w:fill="CFCECE" w:themeFill="background2" w:themeFillShade="E5"/>
          <w:lang w:val="en-US" w:eastAsia="zh-CN"/>
        </w:rPr>
        <w:t>-r,--recover</w:t>
      </w:r>
      <w:r>
        <w:rPr>
          <w:rFonts w:hint="eastAsia"/>
          <w:lang w:val="en-US" w:eastAsia="zh-CN"/>
        </w:rPr>
        <w:t>：</w:t>
      </w:r>
      <w:r>
        <w:rPr>
          <w:rFonts w:hint="default"/>
          <w:lang w:val="en-US" w:eastAsia="zh-CN"/>
        </w:rPr>
        <w:t>读取二进制</w:t>
      </w:r>
      <w:r>
        <w:rPr>
          <w:rFonts w:hint="eastAsia"/>
          <w:b/>
          <w:bCs/>
          <w:lang w:val="en-US" w:eastAsia="zh-CN"/>
        </w:rPr>
        <w:t>edits</w:t>
      </w:r>
      <w:r>
        <w:rPr>
          <w:rFonts w:hint="default"/>
          <w:b/>
          <w:bCs/>
          <w:lang w:val="en-US" w:eastAsia="zh-CN"/>
        </w:rPr>
        <w:t>日志</w:t>
      </w:r>
      <w:r>
        <w:rPr>
          <w:rFonts w:hint="default"/>
          <w:lang w:val="en-US" w:eastAsia="zh-CN"/>
        </w:rPr>
        <w:t>时，使用恢复模式。这将使您有机会跳过</w:t>
      </w:r>
      <w:r>
        <w:rPr>
          <w:rFonts w:hint="eastAsia"/>
          <w:b/>
          <w:bCs/>
          <w:lang w:val="en-US" w:eastAsia="zh-CN"/>
        </w:rPr>
        <w:t>edits</w:t>
      </w:r>
      <w:r>
        <w:rPr>
          <w:rFonts w:hint="default"/>
          <w:b/>
          <w:bCs/>
          <w:lang w:val="en-US" w:eastAsia="zh-CN"/>
        </w:rPr>
        <w:t>日志</w:t>
      </w:r>
      <w:r>
        <w:rPr>
          <w:rFonts w:hint="default"/>
          <w:lang w:val="en-US" w:eastAsia="zh-CN"/>
        </w:rPr>
        <w:t>的损坏部分</w:t>
      </w:r>
    </w:p>
    <w:p>
      <w:pPr>
        <w:numPr>
          <w:ilvl w:val="0"/>
          <w:numId w:val="103"/>
        </w:numPr>
        <w:ind w:left="420" w:leftChars="0" w:hanging="420" w:firstLineChars="0"/>
        <w:rPr>
          <w:rFonts w:hint="default"/>
          <w:lang w:val="en-US" w:eastAsia="zh-CN"/>
        </w:rPr>
      </w:pPr>
      <w:r>
        <w:rPr>
          <w:rFonts w:hint="default"/>
          <w:shd w:val="clear" w:fill="CFCECE" w:themeFill="background2" w:themeFillShade="E5"/>
          <w:lang w:val="en-US" w:eastAsia="zh-CN"/>
        </w:rPr>
        <w:t>-p,--processor arg</w:t>
      </w:r>
      <w:r>
        <w:rPr>
          <w:rFonts w:hint="eastAsia"/>
          <w:lang w:val="en-US" w:eastAsia="zh-CN"/>
        </w:rPr>
        <w:t>：</w:t>
      </w:r>
      <w:r>
        <w:rPr>
          <w:rFonts w:hint="default"/>
          <w:lang w:val="en-US" w:eastAsia="zh-CN"/>
        </w:rPr>
        <w:t>选择对</w:t>
      </w:r>
      <w:r>
        <w:rPr>
          <w:rFonts w:hint="eastAsia"/>
          <w:b/>
          <w:bCs/>
          <w:lang w:val="en-US" w:eastAsia="zh-CN"/>
        </w:rPr>
        <w:t>image</w:t>
      </w:r>
      <w:r>
        <w:rPr>
          <w:rFonts w:hint="default"/>
          <w:b/>
          <w:bCs/>
          <w:lang w:val="en-US" w:eastAsia="zh-CN"/>
        </w:rPr>
        <w:t>文件</w:t>
      </w:r>
      <w:r>
        <w:rPr>
          <w:rFonts w:hint="default"/>
          <w:lang w:val="en-US" w:eastAsia="zh-CN"/>
        </w:rPr>
        <w:t>应用哪种类型的处理器，目前支持的处理器有：</w:t>
      </w:r>
    </w:p>
    <w:p>
      <w:pPr>
        <w:numPr>
          <w:ilvl w:val="0"/>
          <w:numId w:val="104"/>
        </w:numPr>
        <w:ind w:left="840" w:leftChars="0" w:hanging="420" w:firstLineChars="0"/>
        <w:rPr>
          <w:rFonts w:hint="default"/>
          <w:lang w:val="en-US" w:eastAsia="zh-CN"/>
        </w:rPr>
      </w:pPr>
      <w:r>
        <w:rPr>
          <w:rFonts w:hint="default"/>
          <w:shd w:val="clear" w:fill="CFCECE" w:themeFill="background2" w:themeFillShade="E5"/>
          <w:lang w:val="en-US" w:eastAsia="zh-CN"/>
        </w:rPr>
        <w:t>binary</w:t>
      </w:r>
      <w:r>
        <w:rPr>
          <w:rFonts w:hint="eastAsia"/>
          <w:lang w:val="en-US" w:eastAsia="zh-CN"/>
        </w:rPr>
        <w:t>：</w:t>
      </w:r>
      <w:r>
        <w:rPr>
          <w:rFonts w:hint="default"/>
          <w:lang w:val="en-US" w:eastAsia="zh-CN"/>
        </w:rPr>
        <w:t>Hadoop 使用的本机二进制格式</w:t>
      </w:r>
    </w:p>
    <w:p>
      <w:pPr>
        <w:numPr>
          <w:ilvl w:val="0"/>
          <w:numId w:val="104"/>
        </w:numPr>
        <w:ind w:left="840" w:leftChars="0" w:hanging="420" w:firstLineChars="0"/>
        <w:rPr>
          <w:rFonts w:hint="default"/>
          <w:lang w:val="en-US" w:eastAsia="zh-CN"/>
        </w:rPr>
      </w:pPr>
      <w:r>
        <w:rPr>
          <w:rFonts w:hint="default"/>
          <w:shd w:val="clear" w:fill="CFCECE" w:themeFill="background2" w:themeFillShade="E5"/>
          <w:lang w:val="en-US" w:eastAsia="zh-CN"/>
        </w:rPr>
        <w:t>xml</w:t>
      </w:r>
      <w:r>
        <w:rPr>
          <w:rFonts w:hint="eastAsia"/>
          <w:lang w:val="en-US" w:eastAsia="zh-CN"/>
        </w:rPr>
        <w:t>：</w:t>
      </w:r>
      <w:r>
        <w:rPr>
          <w:rFonts w:hint="default"/>
          <w:lang w:val="en-US" w:eastAsia="zh-CN"/>
        </w:rPr>
        <w:t>默认，XML 格式</w:t>
      </w:r>
    </w:p>
    <w:p>
      <w:pPr>
        <w:numPr>
          <w:ilvl w:val="0"/>
          <w:numId w:val="104"/>
        </w:numPr>
        <w:ind w:left="840" w:leftChars="0" w:hanging="420" w:firstLineChars="0"/>
        <w:rPr>
          <w:rFonts w:hint="default"/>
          <w:lang w:val="en-US" w:eastAsia="zh-CN"/>
        </w:rPr>
      </w:pPr>
      <w:r>
        <w:rPr>
          <w:rFonts w:hint="default"/>
          <w:shd w:val="clear" w:fill="CFCECE" w:themeFill="background2" w:themeFillShade="E5"/>
          <w:lang w:val="en-US" w:eastAsia="zh-CN"/>
        </w:rPr>
        <w:t>stats</w:t>
      </w:r>
      <w:r>
        <w:rPr>
          <w:rFonts w:hint="eastAsia"/>
          <w:lang w:val="en-US" w:eastAsia="zh-CN"/>
        </w:rPr>
        <w:t>：</w:t>
      </w:r>
      <w:r>
        <w:rPr>
          <w:rFonts w:hint="default"/>
          <w:lang w:val="en-US" w:eastAsia="zh-CN"/>
        </w:rPr>
        <w:t>打印有关</w:t>
      </w:r>
      <w:r>
        <w:rPr>
          <w:rFonts w:hint="eastAsia"/>
          <w:b/>
          <w:bCs/>
          <w:lang w:val="en-US" w:eastAsia="zh-CN"/>
        </w:rPr>
        <w:t>edits</w:t>
      </w:r>
      <w:r>
        <w:rPr>
          <w:rFonts w:hint="default"/>
          <w:b/>
          <w:bCs/>
          <w:lang w:val="en-US" w:eastAsia="zh-CN"/>
        </w:rPr>
        <w:t>日志</w:t>
      </w:r>
      <w:r>
        <w:rPr>
          <w:rFonts w:hint="default"/>
          <w:lang w:val="en-US" w:eastAsia="zh-CN"/>
        </w:rPr>
        <w:t>的统计信息</w:t>
      </w:r>
    </w:p>
    <w:p>
      <w:pPr>
        <w:numPr>
          <w:ilvl w:val="0"/>
          <w:numId w:val="103"/>
        </w:numPr>
        <w:ind w:left="420" w:leftChars="0" w:hanging="420" w:firstLineChars="0"/>
        <w:rPr>
          <w:rFonts w:hint="default"/>
          <w:lang w:val="en-US" w:eastAsia="zh-CN"/>
        </w:rPr>
      </w:pPr>
      <w:r>
        <w:rPr>
          <w:rFonts w:hint="default"/>
          <w:shd w:val="clear" w:fill="CFCECE" w:themeFill="background2" w:themeFillShade="E5"/>
          <w:lang w:val="en-US" w:eastAsia="zh-CN"/>
        </w:rPr>
        <w:t>-v,--verbose</w:t>
      </w:r>
      <w:r>
        <w:rPr>
          <w:rFonts w:hint="eastAsia"/>
          <w:lang w:val="en-US" w:eastAsia="zh-CN"/>
        </w:rPr>
        <w:t>：</w:t>
      </w:r>
      <w:r>
        <w:rPr>
          <w:rFonts w:hint="default"/>
          <w:lang w:val="en-US" w:eastAsia="zh-CN"/>
        </w:rPr>
        <w:t>更详细的输出，打印输入和输出文件名，对于写入文件的处理器，也输出到屏幕。 在大图像文件上，这将显着增加处理时间（默认为 false）。</w:t>
      </w:r>
    </w:p>
    <w:p>
      <w:pPr>
        <w:rPr>
          <w:rFonts w:hint="default"/>
          <w:lang w:val="en-US" w:eastAsia="zh-CN"/>
        </w:rPr>
      </w:pPr>
    </w:p>
    <w:p>
      <w:pPr>
        <w:widowControl w:val="0"/>
        <w:numPr>
          <w:ilvl w:val="0"/>
          <w:numId w:val="0"/>
        </w:numPr>
        <w:jc w:val="both"/>
        <w:rPr>
          <w:rFonts w:hint="eastAsia" w:cs="AR PL UKai CN"/>
          <w:b/>
          <w:bCs/>
          <w:sz w:val="28"/>
          <w:szCs w:val="32"/>
          <w:lang w:val="en-US" w:eastAsia="zh-CN"/>
        </w:rPr>
      </w:pPr>
      <w:r>
        <w:rPr>
          <w:rFonts w:hint="eastAsia" w:cs="AR PL UKai CN"/>
          <w:b/>
          <w:bCs/>
          <w:sz w:val="28"/>
          <w:szCs w:val="32"/>
          <w:lang w:val="en-US" w:eastAsia="zh-CN"/>
        </w:rPr>
        <w:t>参考</w:t>
      </w:r>
    </w:p>
    <w:p>
      <w:pPr>
        <w:rPr>
          <w:rFonts w:hint="default"/>
          <w:lang w:val="en-US" w:eastAsia="zh-CN"/>
        </w:rPr>
      </w:pPr>
      <w:r>
        <w:rPr>
          <w:rFonts w:hint="default"/>
          <w:lang w:val="en-US" w:eastAsia="zh-CN"/>
        </w:rPr>
        <w:fldChar w:fldCharType="begin"/>
      </w:r>
      <w:r>
        <w:rPr>
          <w:rFonts w:hint="default"/>
          <w:lang w:val="en-US" w:eastAsia="zh-CN"/>
        </w:rPr>
        <w:instrText xml:space="preserve"> HYPERLINK "https://hadoop.apache.org/docs/current/hadoop-project-dist/hadoop-hdfs/HdfsEditsViewer.html" </w:instrText>
      </w:r>
      <w:r>
        <w:rPr>
          <w:rFonts w:hint="default"/>
          <w:lang w:val="en-US" w:eastAsia="zh-CN"/>
        </w:rPr>
        <w:fldChar w:fldCharType="separate"/>
      </w:r>
      <w:r>
        <w:rPr>
          <w:rStyle w:val="28"/>
          <w:rFonts w:hint="default"/>
          <w:lang w:val="en-US" w:eastAsia="zh-CN"/>
        </w:rPr>
        <w:t>https://hadoop.apache.org/docs/current/hadoop-project-dist/hadoop-hdfs/HdfsEditsViewer.html</w:t>
      </w:r>
      <w:r>
        <w:rPr>
          <w:rFonts w:hint="default"/>
          <w:lang w:val="en-US" w:eastAsia="zh-CN"/>
        </w:rPr>
        <w:fldChar w:fldCharType="end"/>
      </w:r>
    </w:p>
    <w:p>
      <w:pPr>
        <w:rPr>
          <w:rFonts w:hint="default"/>
          <w:lang w:val="en-US" w:eastAsia="zh-CN"/>
        </w:rPr>
      </w:pPr>
    </w:p>
    <w:p>
      <w:pPr>
        <w:pStyle w:val="5"/>
        <w:bidi w:val="0"/>
        <w:rPr>
          <w:rFonts w:hint="eastAsia"/>
          <w:lang w:val="en-US" w:eastAsia="zh-CN"/>
        </w:rPr>
      </w:pPr>
      <w:r>
        <w:rPr>
          <w:rFonts w:hint="eastAsia"/>
          <w:lang w:val="en-US" w:eastAsia="zh-CN"/>
        </w:rPr>
        <w:t>oiv</w:t>
      </w:r>
    </w:p>
    <w:p>
      <w:pPr>
        <w:rPr>
          <w:rFonts w:hint="eastAsia"/>
          <w:lang w:val="en-US" w:eastAsia="zh-CN"/>
        </w:rPr>
      </w:pPr>
      <w:r>
        <w:rPr>
          <w:rFonts w:hint="eastAsia"/>
          <w:lang w:val="en-US" w:eastAsia="zh-CN"/>
        </w:rPr>
        <w:t>离线查看fsimage</w:t>
      </w:r>
    </w:p>
    <w:p>
      <w:pPr>
        <w:rPr>
          <w:rFonts w:hint="eastAsia"/>
          <w:lang w:val="en-US" w:eastAsia="zh-CN"/>
        </w:rPr>
      </w:pPr>
    </w:p>
    <w:p>
      <w:pPr>
        <w:widowControl w:val="0"/>
        <w:numPr>
          <w:ilvl w:val="0"/>
          <w:numId w:val="0"/>
        </w:numPr>
        <w:jc w:val="both"/>
        <w:rPr>
          <w:rFonts w:hint="eastAsia" w:cs="AR PL UKai CN"/>
          <w:b/>
          <w:bCs/>
          <w:sz w:val="28"/>
          <w:szCs w:val="32"/>
          <w:lang w:val="en-US" w:eastAsia="zh-CN"/>
        </w:rPr>
      </w:pPr>
      <w:r>
        <w:rPr>
          <w:rFonts w:hint="eastAsia" w:cs="AR PL UKai CN"/>
          <w:b/>
          <w:bCs/>
          <w:sz w:val="28"/>
          <w:szCs w:val="32"/>
          <w:lang w:val="en-US" w:eastAsia="zh-CN"/>
        </w:rPr>
        <w:t>格式</w:t>
      </w:r>
    </w:p>
    <w:p>
      <w:pPr>
        <w:shd w:val="clear" w:fill="CFCECE" w:themeFill="background2" w:themeFillShade="E5"/>
        <w:rPr>
          <w:rFonts w:hint="default"/>
          <w:lang w:val="en-US" w:eastAsia="zh-CN"/>
        </w:rPr>
      </w:pPr>
      <w:r>
        <w:rPr>
          <w:rFonts w:hint="default"/>
          <w:lang w:val="en-US" w:eastAsia="zh-CN"/>
        </w:rPr>
        <w:t>hdfs oiv [OPTIONS] -i INPUT_FILE</w:t>
      </w:r>
    </w:p>
    <w:p>
      <w:pPr>
        <w:rPr>
          <w:rFonts w:hint="eastAsia"/>
          <w:lang w:val="en-US" w:eastAsia="zh-CN"/>
        </w:rPr>
      </w:pPr>
    </w:p>
    <w:p>
      <w:pPr>
        <w:widowControl w:val="0"/>
        <w:numPr>
          <w:ilvl w:val="0"/>
          <w:numId w:val="0"/>
        </w:numPr>
        <w:jc w:val="both"/>
        <w:rPr>
          <w:rFonts w:hint="eastAsia" w:cs="AR PL UKai CN"/>
          <w:b/>
          <w:bCs/>
          <w:sz w:val="28"/>
          <w:szCs w:val="32"/>
          <w:lang w:val="en-US" w:eastAsia="zh-CN"/>
        </w:rPr>
      </w:pPr>
      <w:r>
        <w:rPr>
          <w:rFonts w:hint="eastAsia" w:cs="AR PL UKai CN"/>
          <w:b/>
          <w:bCs/>
          <w:sz w:val="28"/>
          <w:szCs w:val="32"/>
          <w:lang w:val="en-US" w:eastAsia="zh-CN"/>
        </w:rPr>
        <w:t>参数</w:t>
      </w:r>
    </w:p>
    <w:p>
      <w:pPr>
        <w:rPr>
          <w:rFonts w:hint="eastAsia"/>
          <w:lang w:val="en-US" w:eastAsia="zh-CN"/>
        </w:rPr>
      </w:pPr>
      <w:r>
        <w:rPr>
          <w:rFonts w:hint="eastAsia"/>
          <w:lang w:val="en-US" w:eastAsia="zh-CN"/>
        </w:rPr>
        <w:t>必要参数</w:t>
      </w:r>
    </w:p>
    <w:p>
      <w:pPr>
        <w:numPr>
          <w:ilvl w:val="0"/>
          <w:numId w:val="105"/>
        </w:numPr>
        <w:ind w:left="420" w:leftChars="0" w:hanging="420" w:firstLineChars="0"/>
        <w:rPr>
          <w:rFonts w:hint="eastAsia"/>
          <w:lang w:val="en-US" w:eastAsia="zh-CN"/>
        </w:rPr>
      </w:pPr>
      <w:r>
        <w:rPr>
          <w:rFonts w:hint="eastAsia"/>
          <w:shd w:val="clear" w:fill="CFCECE" w:themeFill="background2" w:themeFillShade="E5"/>
          <w:lang w:val="en-US" w:eastAsia="zh-CN"/>
        </w:rPr>
        <w:t>-i|--inputFile INPUT_FILE</w:t>
      </w:r>
      <w:r>
        <w:rPr>
          <w:rFonts w:hint="eastAsia"/>
          <w:lang w:val="en-US" w:eastAsia="zh-CN"/>
        </w:rPr>
        <w:t>：指定要处理的输入 fsimage文件（或XML文件，如果使用 ReverseXML处理器）。</w:t>
      </w:r>
    </w:p>
    <w:p>
      <w:pPr>
        <w:rPr>
          <w:rFonts w:hint="default"/>
          <w:lang w:val="en-US" w:eastAsia="zh-CN"/>
        </w:rPr>
      </w:pPr>
    </w:p>
    <w:p>
      <w:pPr>
        <w:rPr>
          <w:rFonts w:hint="eastAsia"/>
          <w:lang w:val="en-US" w:eastAsia="zh-CN"/>
        </w:rPr>
      </w:pPr>
      <w:r>
        <w:rPr>
          <w:rFonts w:hint="eastAsia"/>
          <w:lang w:val="en-US" w:eastAsia="zh-CN"/>
        </w:rPr>
        <w:t>可选参数</w:t>
      </w:r>
    </w:p>
    <w:p>
      <w:pPr>
        <w:numPr>
          <w:ilvl w:val="0"/>
          <w:numId w:val="105"/>
        </w:numPr>
        <w:ind w:left="420" w:leftChars="0" w:hanging="420" w:firstLineChars="0"/>
        <w:rPr>
          <w:rFonts w:hint="default"/>
          <w:lang w:val="en-US" w:eastAsia="zh-CN"/>
        </w:rPr>
      </w:pPr>
      <w:r>
        <w:rPr>
          <w:rFonts w:hint="default"/>
          <w:shd w:val="clear" w:fill="CFCECE" w:themeFill="background2" w:themeFillShade="E5"/>
          <w:lang w:val="en-US" w:eastAsia="zh-CN"/>
        </w:rPr>
        <w:t xml:space="preserve">-o,--outputFile </w:t>
      </w:r>
      <w:r>
        <w:rPr>
          <w:rFonts w:hint="eastAsia"/>
          <w:shd w:val="clear" w:fill="CFCECE" w:themeFill="background2" w:themeFillShade="E5"/>
          <w:lang w:val="en-US" w:eastAsia="zh-CN"/>
        </w:rPr>
        <w:t>OUTPUT_FILE</w:t>
      </w:r>
      <w:r>
        <w:rPr>
          <w:rFonts w:hint="eastAsia"/>
          <w:lang w:val="en-US" w:eastAsia="zh-CN"/>
        </w:rPr>
        <w:t>：</w:t>
      </w:r>
      <w:r>
        <w:rPr>
          <w:rFonts w:hint="default"/>
          <w:lang w:val="en-US" w:eastAsia="zh-CN"/>
        </w:rPr>
        <w:t>指定输出文件名，如果指定的</w:t>
      </w:r>
      <w:r>
        <w:rPr>
          <w:rFonts w:hint="eastAsia"/>
          <w:lang w:val="en-US" w:eastAsia="zh-CN"/>
        </w:rPr>
        <w:t>文件不存在则</w:t>
      </w:r>
      <w:r>
        <w:rPr>
          <w:rFonts w:hint="default"/>
          <w:lang w:val="en-US" w:eastAsia="zh-CN"/>
        </w:rPr>
        <w:t>生成一个。 如果指定的文件已经存在，它会被静默覆盖。</w:t>
      </w:r>
      <w:r>
        <w:rPr>
          <w:rFonts w:hint="eastAsia"/>
          <w:lang w:val="en-US" w:eastAsia="zh-CN"/>
        </w:rPr>
        <w:t>缺省</w:t>
      </w:r>
      <w:r>
        <w:rPr>
          <w:rFonts w:hint="default"/>
          <w:lang w:val="en-US" w:eastAsia="zh-CN"/>
        </w:rPr>
        <w:t>输出</w:t>
      </w:r>
      <w:r>
        <w:rPr>
          <w:rFonts w:hint="eastAsia"/>
          <w:lang w:val="en-US" w:eastAsia="zh-CN"/>
        </w:rPr>
        <w:t>为STDOUT。</w:t>
      </w:r>
      <w:r>
        <w:rPr>
          <w:rFonts w:hint="default"/>
          <w:lang w:val="en-US" w:eastAsia="zh-CN"/>
        </w:rPr>
        <w:t>如果输入文件是 XML 文件，它还会创建一个</w:t>
      </w:r>
      <w:r>
        <w:rPr>
          <w:rFonts w:hint="default"/>
          <w:shd w:val="clear" w:fill="CFCECE" w:themeFill="background2" w:themeFillShade="E5"/>
          <w:lang w:val="en-US" w:eastAsia="zh-CN"/>
        </w:rPr>
        <w:t>&lt;outputFile&gt;.md5</w:t>
      </w:r>
      <w:r>
        <w:rPr>
          <w:rFonts w:hint="default"/>
          <w:lang w:val="en-US" w:eastAsia="zh-CN"/>
        </w:rPr>
        <w:t>。</w:t>
      </w:r>
    </w:p>
    <w:p>
      <w:pPr>
        <w:numPr>
          <w:ilvl w:val="0"/>
          <w:numId w:val="105"/>
        </w:numPr>
        <w:ind w:left="420" w:leftChars="0" w:hanging="420" w:firstLineChars="0"/>
        <w:rPr>
          <w:rFonts w:hint="default"/>
          <w:lang w:val="en-US" w:eastAsia="zh-CN"/>
        </w:rPr>
      </w:pPr>
      <w:r>
        <w:rPr>
          <w:rFonts w:hint="default"/>
          <w:shd w:val="clear" w:fill="CFCECE" w:themeFill="background2" w:themeFillShade="E5"/>
          <w:lang w:val="en-US" w:eastAsia="zh-CN"/>
        </w:rPr>
        <w:t xml:space="preserve">-p,--processor </w:t>
      </w:r>
      <w:r>
        <w:rPr>
          <w:rFonts w:hint="eastAsia"/>
          <w:shd w:val="clear" w:fill="CFCECE" w:themeFill="background2" w:themeFillShade="E5"/>
          <w:lang w:val="en-US" w:eastAsia="zh-CN"/>
        </w:rPr>
        <w:t>PROCESSOR</w:t>
      </w:r>
      <w:r>
        <w:rPr>
          <w:rFonts w:hint="eastAsia"/>
          <w:lang w:val="en-US" w:eastAsia="zh-CN"/>
        </w:rPr>
        <w:t>：</w:t>
      </w:r>
      <w:r>
        <w:rPr>
          <w:rFonts w:hint="default"/>
          <w:lang w:val="en-US" w:eastAsia="zh-CN"/>
        </w:rPr>
        <w:t>指定要应用于</w:t>
      </w:r>
      <w:r>
        <w:rPr>
          <w:rFonts w:hint="eastAsia"/>
          <w:lang w:val="en-US" w:eastAsia="zh-CN"/>
        </w:rPr>
        <w:t>fsimage</w:t>
      </w:r>
      <w:r>
        <w:rPr>
          <w:rFonts w:hint="default"/>
          <w:lang w:val="en-US" w:eastAsia="zh-CN"/>
        </w:rPr>
        <w:t xml:space="preserve">文件的处理器。当前有效的选项是 </w:t>
      </w:r>
      <w:r>
        <w:rPr>
          <w:rFonts w:hint="default"/>
          <w:shd w:val="clear" w:fill="CFCECE" w:themeFill="background2" w:themeFillShade="E5"/>
          <w:lang w:val="en-US" w:eastAsia="zh-CN"/>
        </w:rPr>
        <w:t>Web</w:t>
      </w:r>
      <w:r>
        <w:rPr>
          <w:rFonts w:hint="default"/>
          <w:lang w:val="en-US" w:eastAsia="zh-CN"/>
        </w:rPr>
        <w:t>（默认）、</w:t>
      </w:r>
      <w:r>
        <w:rPr>
          <w:rFonts w:hint="default"/>
          <w:shd w:val="clear" w:fill="CFCECE" w:themeFill="background2" w:themeFillShade="E5"/>
          <w:lang w:val="en-US" w:eastAsia="zh-CN"/>
        </w:rPr>
        <w:t>XML</w:t>
      </w:r>
      <w:r>
        <w:rPr>
          <w:rFonts w:hint="default"/>
          <w:lang w:val="en-US" w:eastAsia="zh-CN"/>
        </w:rPr>
        <w:t>、</w:t>
      </w:r>
      <w:r>
        <w:rPr>
          <w:rFonts w:hint="default"/>
          <w:shd w:val="clear" w:fill="CFCECE" w:themeFill="background2" w:themeFillShade="E5"/>
          <w:lang w:val="en-US" w:eastAsia="zh-CN"/>
        </w:rPr>
        <w:t>Delimited</w:t>
      </w:r>
      <w:r>
        <w:rPr>
          <w:rFonts w:hint="default"/>
          <w:lang w:val="en-US" w:eastAsia="zh-CN"/>
        </w:rPr>
        <w:t>、</w:t>
      </w:r>
      <w:r>
        <w:rPr>
          <w:rFonts w:hint="default"/>
          <w:shd w:val="clear" w:fill="CFCECE" w:themeFill="background2" w:themeFillShade="E5"/>
          <w:lang w:val="en-US" w:eastAsia="zh-CN"/>
        </w:rPr>
        <w:t xml:space="preserve">FileDistribution </w:t>
      </w:r>
      <w:r>
        <w:rPr>
          <w:rFonts w:hint="default"/>
          <w:lang w:val="en-US" w:eastAsia="zh-CN"/>
        </w:rPr>
        <w:t xml:space="preserve">和 </w:t>
      </w:r>
      <w:r>
        <w:rPr>
          <w:rFonts w:hint="default"/>
          <w:shd w:val="clear" w:fill="CFCECE" w:themeFill="background2" w:themeFillShade="E5"/>
          <w:lang w:val="en-US" w:eastAsia="zh-CN"/>
        </w:rPr>
        <w:t>ReverseXML</w:t>
      </w:r>
      <w:r>
        <w:rPr>
          <w:rFonts w:hint="default"/>
          <w:lang w:val="en-US" w:eastAsia="zh-CN"/>
        </w:rPr>
        <w:t>。</w:t>
      </w:r>
    </w:p>
    <w:p>
      <w:pPr>
        <w:numPr>
          <w:ilvl w:val="0"/>
          <w:numId w:val="105"/>
        </w:numPr>
        <w:ind w:left="420" w:leftChars="0" w:hanging="420" w:firstLineChars="0"/>
        <w:rPr>
          <w:rFonts w:hint="default"/>
          <w:lang w:val="en-US" w:eastAsia="zh-CN"/>
        </w:rPr>
      </w:pPr>
      <w:r>
        <w:rPr>
          <w:rFonts w:hint="default"/>
          <w:shd w:val="clear" w:fill="CFCECE" w:themeFill="background2" w:themeFillShade="E5"/>
          <w:lang w:val="en-US" w:eastAsia="zh-CN"/>
        </w:rPr>
        <w:t>-addr address</w:t>
      </w:r>
      <w:r>
        <w:rPr>
          <w:rFonts w:hint="eastAsia"/>
          <w:lang w:val="en-US" w:eastAsia="zh-CN"/>
        </w:rPr>
        <w:t>：</w:t>
      </w:r>
      <w:r>
        <w:rPr>
          <w:rFonts w:hint="default"/>
          <w:lang w:val="en-US" w:eastAsia="zh-CN"/>
        </w:rPr>
        <w:t>指定要监听的地址（主机：端口）。 （默认情况下为本地主机：5978）。 此选项与</w:t>
      </w:r>
      <w:r>
        <w:rPr>
          <w:rFonts w:hint="default"/>
          <w:b/>
          <w:bCs/>
          <w:lang w:val="en-US" w:eastAsia="zh-CN"/>
        </w:rPr>
        <w:t>Web</w:t>
      </w:r>
      <w:r>
        <w:rPr>
          <w:rFonts w:hint="default"/>
          <w:lang w:val="en-US" w:eastAsia="zh-CN"/>
        </w:rPr>
        <w:t>处理器一起使用。</w:t>
      </w:r>
    </w:p>
    <w:p>
      <w:pPr>
        <w:numPr>
          <w:ilvl w:val="0"/>
          <w:numId w:val="105"/>
        </w:numPr>
        <w:ind w:left="420" w:leftChars="0" w:hanging="420" w:firstLineChars="0"/>
        <w:rPr>
          <w:rFonts w:hint="default"/>
          <w:lang w:val="en-US" w:eastAsia="zh-CN"/>
        </w:rPr>
      </w:pPr>
      <w:r>
        <w:rPr>
          <w:rFonts w:hint="default"/>
          <w:shd w:val="clear" w:fill="CFCECE" w:themeFill="background2" w:themeFillShade="E5"/>
          <w:lang w:val="en-US" w:eastAsia="zh-CN"/>
        </w:rPr>
        <w:t>-maxSize size</w:t>
      </w:r>
      <w:r>
        <w:rPr>
          <w:rFonts w:hint="eastAsia"/>
          <w:lang w:val="en-US" w:eastAsia="zh-CN"/>
        </w:rPr>
        <w:t>：</w:t>
      </w:r>
      <w:r>
        <w:rPr>
          <w:rFonts w:hint="default"/>
          <w:lang w:val="en-US" w:eastAsia="zh-CN"/>
        </w:rPr>
        <w:t>指定要分析的文件大小的范围</w:t>
      </w:r>
      <w:r>
        <w:rPr>
          <w:rFonts w:hint="default"/>
          <w:b/>
          <w:bCs/>
          <w:lang w:val="en-US" w:eastAsia="zh-CN"/>
        </w:rPr>
        <w:t>[0, maxSize]</w:t>
      </w:r>
      <w:r>
        <w:rPr>
          <w:rFonts w:hint="default"/>
          <w:lang w:val="en-US" w:eastAsia="zh-CN"/>
        </w:rPr>
        <w:t>，以字节为单位（默认为 128GB）。 此选项与</w:t>
      </w:r>
      <w:r>
        <w:rPr>
          <w:rFonts w:hint="default"/>
          <w:b/>
          <w:bCs/>
          <w:lang w:val="en-US" w:eastAsia="zh-CN"/>
        </w:rPr>
        <w:t>FileDistribution</w:t>
      </w:r>
      <w:r>
        <w:rPr>
          <w:rFonts w:hint="default"/>
          <w:lang w:val="en-US" w:eastAsia="zh-CN"/>
        </w:rPr>
        <w:t>处理器一起使用。</w:t>
      </w:r>
    </w:p>
    <w:p>
      <w:pPr>
        <w:numPr>
          <w:ilvl w:val="0"/>
          <w:numId w:val="105"/>
        </w:numPr>
        <w:ind w:left="420" w:leftChars="0" w:hanging="420" w:firstLineChars="0"/>
        <w:rPr>
          <w:rFonts w:hint="default"/>
          <w:lang w:val="en-US" w:eastAsia="zh-CN"/>
        </w:rPr>
      </w:pPr>
      <w:r>
        <w:rPr>
          <w:rFonts w:hint="default"/>
          <w:shd w:val="clear" w:fill="CFCECE" w:themeFill="background2" w:themeFillShade="E5"/>
          <w:lang w:val="en-US" w:eastAsia="zh-CN"/>
        </w:rPr>
        <w:t>-step size</w:t>
      </w:r>
      <w:r>
        <w:rPr>
          <w:rFonts w:hint="eastAsia"/>
          <w:lang w:val="en-US" w:eastAsia="zh-CN"/>
        </w:rPr>
        <w:t>：</w:t>
      </w:r>
      <w:r>
        <w:rPr>
          <w:rFonts w:hint="default"/>
          <w:lang w:val="en-US" w:eastAsia="zh-CN"/>
        </w:rPr>
        <w:t>以字节为单位指定分布的粒度（默认为 2MB）。 此选项与 FileDistribution 处理器一起使用。</w:t>
      </w:r>
    </w:p>
    <w:p>
      <w:pPr>
        <w:numPr>
          <w:ilvl w:val="0"/>
          <w:numId w:val="105"/>
        </w:numPr>
        <w:ind w:left="420" w:leftChars="0" w:hanging="420" w:firstLineChars="0"/>
        <w:rPr>
          <w:rFonts w:hint="default"/>
          <w:lang w:val="en-US" w:eastAsia="zh-CN"/>
        </w:rPr>
      </w:pPr>
      <w:r>
        <w:rPr>
          <w:rFonts w:hint="default"/>
          <w:shd w:val="clear" w:fill="CFCECE" w:themeFill="background2" w:themeFillShade="E5"/>
          <w:lang w:val="en-US" w:eastAsia="zh-CN"/>
        </w:rPr>
        <w:t>-format</w:t>
      </w:r>
      <w:r>
        <w:rPr>
          <w:rFonts w:hint="eastAsia"/>
          <w:lang w:val="en-US" w:eastAsia="zh-CN"/>
        </w:rPr>
        <w:t>：</w:t>
      </w:r>
      <w:r>
        <w:rPr>
          <w:rFonts w:hint="default"/>
          <w:lang w:val="en-US" w:eastAsia="zh-CN"/>
        </w:rPr>
        <w:t>以人类可读的方式而不是字节数格式化输出结果（默认为</w:t>
      </w:r>
      <w:r>
        <w:rPr>
          <w:rFonts w:hint="eastAsia"/>
          <w:lang w:val="en-US" w:eastAsia="zh-CN"/>
        </w:rPr>
        <w:t>false</w:t>
      </w:r>
      <w:r>
        <w:rPr>
          <w:rFonts w:hint="default"/>
          <w:lang w:val="en-US" w:eastAsia="zh-CN"/>
        </w:rPr>
        <w:t xml:space="preserve">）。 此选项与 </w:t>
      </w:r>
      <w:r>
        <w:rPr>
          <w:rFonts w:hint="default"/>
          <w:b/>
          <w:bCs/>
          <w:lang w:val="en-US" w:eastAsia="zh-CN"/>
        </w:rPr>
        <w:t xml:space="preserve">FileDistribution </w:t>
      </w:r>
      <w:r>
        <w:rPr>
          <w:rFonts w:hint="default"/>
          <w:lang w:val="en-US" w:eastAsia="zh-CN"/>
        </w:rPr>
        <w:t>处理器一起使用。</w:t>
      </w:r>
    </w:p>
    <w:p>
      <w:pPr>
        <w:numPr>
          <w:ilvl w:val="0"/>
          <w:numId w:val="105"/>
        </w:numPr>
        <w:ind w:left="420" w:leftChars="0" w:hanging="420" w:firstLineChars="0"/>
        <w:rPr>
          <w:rFonts w:hint="default"/>
          <w:lang w:val="en-US" w:eastAsia="zh-CN"/>
        </w:rPr>
      </w:pPr>
      <w:r>
        <w:rPr>
          <w:rFonts w:hint="default"/>
          <w:shd w:val="clear" w:fill="CFCECE" w:themeFill="background2" w:themeFillShade="E5"/>
          <w:lang w:val="en-US" w:eastAsia="zh-CN"/>
        </w:rPr>
        <w:t>-delimiter arg</w:t>
      </w:r>
      <w:r>
        <w:rPr>
          <w:rFonts w:hint="eastAsia"/>
          <w:lang w:val="en-US" w:eastAsia="zh-CN"/>
        </w:rPr>
        <w:t>：</w:t>
      </w:r>
      <w:r>
        <w:rPr>
          <w:rFonts w:hint="default"/>
          <w:lang w:val="en-US" w:eastAsia="zh-CN"/>
        </w:rPr>
        <w:t>与</w:t>
      </w:r>
      <w:r>
        <w:rPr>
          <w:rFonts w:hint="eastAsia"/>
          <w:b/>
          <w:bCs/>
          <w:lang w:val="en-US" w:eastAsia="zh-CN"/>
        </w:rPr>
        <w:t>Delimited</w:t>
      </w:r>
      <w:r>
        <w:rPr>
          <w:rFonts w:hint="default"/>
          <w:lang w:val="en-US" w:eastAsia="zh-CN"/>
        </w:rPr>
        <w:t>处理器一起使用的定界字符串。</w:t>
      </w:r>
    </w:p>
    <w:p>
      <w:pPr>
        <w:numPr>
          <w:ilvl w:val="0"/>
          <w:numId w:val="105"/>
        </w:numPr>
        <w:ind w:left="420" w:leftChars="0" w:hanging="420" w:firstLineChars="0"/>
        <w:rPr>
          <w:rFonts w:hint="default"/>
          <w:lang w:val="en-US" w:eastAsia="zh-CN"/>
        </w:rPr>
      </w:pPr>
      <w:r>
        <w:rPr>
          <w:rFonts w:hint="default"/>
          <w:shd w:val="clear" w:fill="CFCECE" w:themeFill="background2" w:themeFillShade="E5"/>
          <w:lang w:val="en-US" w:eastAsia="zh-CN"/>
        </w:rPr>
        <w:t xml:space="preserve">-t,--temp </w:t>
      </w:r>
      <w:r>
        <w:rPr>
          <w:rFonts w:hint="eastAsia"/>
          <w:shd w:val="clear" w:fill="CFCECE" w:themeFill="background2" w:themeFillShade="E5"/>
          <w:lang w:val="en-US" w:eastAsia="zh-CN"/>
        </w:rPr>
        <w:t>TEMP_DIR</w:t>
      </w:r>
      <w:r>
        <w:rPr>
          <w:rFonts w:hint="eastAsia"/>
          <w:lang w:val="en-US" w:eastAsia="zh-CN"/>
        </w:rPr>
        <w:t>：</w:t>
      </w:r>
      <w:r>
        <w:rPr>
          <w:rFonts w:hint="default"/>
          <w:lang w:val="en-US" w:eastAsia="zh-CN"/>
        </w:rPr>
        <w:t>使用临时目录缓存中间结果以生成带分隔符的输出。 如果未设置，</w:t>
      </w:r>
      <w:r>
        <w:rPr>
          <w:rFonts w:hint="eastAsia"/>
          <w:b/>
          <w:bCs/>
          <w:lang w:val="en-US" w:eastAsia="zh-CN"/>
        </w:rPr>
        <w:t>Delimited</w:t>
      </w:r>
      <w:r>
        <w:rPr>
          <w:rFonts w:hint="default"/>
          <w:lang w:val="en-US" w:eastAsia="zh-CN"/>
        </w:rPr>
        <w:t>处理器在输出文本之前在内存中构造命名空间。</w:t>
      </w:r>
    </w:p>
    <w:p>
      <w:pPr>
        <w:numPr>
          <w:ilvl w:val="0"/>
          <w:numId w:val="105"/>
        </w:numPr>
        <w:ind w:left="420" w:leftChars="0" w:hanging="420" w:firstLineChars="0"/>
        <w:rPr>
          <w:rFonts w:hint="default"/>
          <w:lang w:val="en-US" w:eastAsia="zh-CN"/>
        </w:rPr>
      </w:pPr>
      <w:r>
        <w:rPr>
          <w:rFonts w:hint="default"/>
          <w:shd w:val="clear" w:fill="CFCECE" w:themeFill="background2" w:themeFillShade="E5"/>
          <w:lang w:val="en-US" w:eastAsia="zh-CN"/>
        </w:rPr>
        <w:t>-h,--help</w:t>
      </w:r>
      <w:r>
        <w:rPr>
          <w:rFonts w:hint="eastAsia"/>
          <w:lang w:val="en-US" w:eastAsia="zh-CN"/>
        </w:rPr>
        <w:t>：</w:t>
      </w:r>
      <w:r>
        <w:rPr>
          <w:rFonts w:hint="default"/>
          <w:lang w:val="en-US" w:eastAsia="zh-CN"/>
        </w:rPr>
        <w:t>显示工具使用和帮助信息并退出。</w:t>
      </w:r>
    </w:p>
    <w:p>
      <w:pPr>
        <w:rPr>
          <w:rFonts w:hint="default"/>
          <w:lang w:val="en-US" w:eastAsia="zh-CN"/>
        </w:rPr>
      </w:pPr>
    </w:p>
    <w:p>
      <w:pPr>
        <w:rPr>
          <w:rFonts w:hint="default"/>
          <w:lang w:val="en-US" w:eastAsia="zh-CN"/>
        </w:rPr>
      </w:pPr>
    </w:p>
    <w:p>
      <w:pPr>
        <w:widowControl w:val="0"/>
        <w:numPr>
          <w:ilvl w:val="0"/>
          <w:numId w:val="0"/>
        </w:numPr>
        <w:jc w:val="both"/>
        <w:rPr>
          <w:rFonts w:hint="eastAsia" w:cs="AR PL UKai CN"/>
          <w:b/>
          <w:bCs/>
          <w:sz w:val="28"/>
          <w:szCs w:val="32"/>
          <w:lang w:val="en-US" w:eastAsia="zh-CN"/>
        </w:rPr>
      </w:pPr>
      <w:r>
        <w:rPr>
          <w:rFonts w:hint="eastAsia" w:cs="AR PL UKai CN"/>
          <w:b/>
          <w:bCs/>
          <w:sz w:val="28"/>
          <w:szCs w:val="32"/>
          <w:lang w:val="en-US" w:eastAsia="zh-CN"/>
        </w:rPr>
        <w:t>参考</w:t>
      </w:r>
    </w:p>
    <w:p>
      <w:pPr>
        <w:rPr>
          <w:rFonts w:hint="default"/>
          <w:lang w:val="en-US" w:eastAsia="zh-CN"/>
        </w:rPr>
      </w:pPr>
      <w:r>
        <w:rPr>
          <w:rFonts w:hint="default"/>
          <w:lang w:val="en-US" w:eastAsia="zh-CN"/>
        </w:rPr>
        <w:fldChar w:fldCharType="begin"/>
      </w:r>
      <w:r>
        <w:rPr>
          <w:rFonts w:hint="default"/>
          <w:lang w:val="en-US" w:eastAsia="zh-CN"/>
        </w:rPr>
        <w:instrText xml:space="preserve"> HYPERLINK "https://hadoop.apache.org/docs/current/hadoop-project-dist/hadoop-hdfs/HdfsImageViewer.html" </w:instrText>
      </w:r>
      <w:r>
        <w:rPr>
          <w:rFonts w:hint="default"/>
          <w:lang w:val="en-US" w:eastAsia="zh-CN"/>
        </w:rPr>
        <w:fldChar w:fldCharType="separate"/>
      </w:r>
      <w:r>
        <w:rPr>
          <w:rStyle w:val="28"/>
          <w:rFonts w:hint="default"/>
          <w:lang w:val="en-US" w:eastAsia="zh-CN"/>
        </w:rPr>
        <w:t>https://hadoop.apache.org/docs/current/hadoop-project-dist/hadoop-hdfs/HdfsImageViewer.html</w:t>
      </w:r>
      <w:r>
        <w:rPr>
          <w:rFonts w:hint="default"/>
          <w:lang w:val="en-US" w:eastAsia="zh-CN"/>
        </w:rPr>
        <w:fldChar w:fldCharType="end"/>
      </w:r>
    </w:p>
    <w:p>
      <w:pPr>
        <w:rPr>
          <w:rFonts w:hint="default"/>
          <w:lang w:val="en-US" w:eastAsia="zh-CN"/>
        </w:rPr>
      </w:pPr>
    </w:p>
    <w:p>
      <w:pPr>
        <w:pStyle w:val="5"/>
        <w:bidi w:val="0"/>
        <w:rPr>
          <w:rFonts w:hint="eastAsia"/>
          <w:lang w:val="en-US" w:eastAsia="zh-CN"/>
        </w:rPr>
      </w:pPr>
      <w:r>
        <w:rPr>
          <w:rFonts w:hint="eastAsia"/>
          <w:lang w:val="en-US" w:eastAsia="zh-CN"/>
        </w:rPr>
        <w:t>oiv_legacy</w:t>
      </w:r>
    </w:p>
    <w:p>
      <w:pPr>
        <w:rPr>
          <w:rFonts w:hint="eastAsia"/>
          <w:lang w:val="en-US" w:eastAsia="zh-CN"/>
        </w:rPr>
      </w:pPr>
    </w:p>
    <w:p>
      <w:pPr>
        <w:rPr>
          <w:rFonts w:hint="eastAsia"/>
          <w:lang w:val="en-US" w:eastAsia="zh-CN"/>
        </w:rPr>
      </w:pPr>
    </w:p>
    <w:p>
      <w:pPr>
        <w:pStyle w:val="5"/>
        <w:bidi w:val="0"/>
        <w:rPr>
          <w:rFonts w:hint="eastAsia"/>
          <w:lang w:val="en-US" w:eastAsia="zh-CN"/>
        </w:rPr>
      </w:pPr>
      <w:r>
        <w:rPr>
          <w:rFonts w:hint="eastAsia"/>
          <w:lang w:val="en-US" w:eastAsia="zh-CN"/>
        </w:rPr>
        <w:t>snapshotDiff</w:t>
      </w:r>
    </w:p>
    <w:p>
      <w:pPr>
        <w:rPr>
          <w:rFonts w:hint="eastAsia"/>
          <w:lang w:val="en-US" w:eastAsia="zh-CN"/>
        </w:rPr>
      </w:pPr>
      <w:r>
        <w:rPr>
          <w:rFonts w:hint="eastAsia"/>
          <w:lang w:val="en-US" w:eastAsia="zh-CN"/>
        </w:rPr>
        <w:t>找到HDFS快照间的区别</w:t>
      </w:r>
    </w:p>
    <w:p>
      <w:pPr>
        <w:rPr>
          <w:rFonts w:hint="eastAsia"/>
          <w:lang w:val="en-US" w:eastAsia="zh-CN"/>
        </w:rPr>
      </w:pPr>
    </w:p>
    <w:p>
      <w:pPr>
        <w:shd w:val="clear" w:fill="CFCECE" w:themeFill="background2" w:themeFillShade="E5"/>
        <w:rPr>
          <w:rFonts w:hint="default"/>
          <w:lang w:val="en-US" w:eastAsia="zh-CN"/>
        </w:rPr>
      </w:pPr>
      <w:r>
        <w:rPr>
          <w:rFonts w:hint="default"/>
          <w:lang w:val="en-US" w:eastAsia="zh-CN"/>
        </w:rPr>
        <w:t>hdfs snapshotDiff &lt;path&gt; &lt;fromSnapshot&gt; &lt;toSnapshot&gt;</w:t>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参考</w:t>
      </w:r>
    </w:p>
    <w:p>
      <w:pPr>
        <w:rPr>
          <w:rFonts w:hint="eastAsia"/>
          <w:lang w:val="en-US" w:eastAsia="zh-CN"/>
        </w:rPr>
      </w:pPr>
      <w:r>
        <w:rPr>
          <w:rFonts w:hint="eastAsia"/>
          <w:lang w:val="en-US" w:eastAsia="zh-CN"/>
        </w:rPr>
        <w:fldChar w:fldCharType="begin"/>
      </w:r>
      <w:r>
        <w:rPr>
          <w:rFonts w:hint="eastAsia"/>
          <w:lang w:val="en-US" w:eastAsia="zh-CN"/>
        </w:rPr>
        <w:instrText xml:space="preserve"> HYPERLINK "https://hadoop.apache.org/docs/current/hadoop-project-dist/hadoop-hdfs/HdfsSnapshots.html#Get_Snapshots_Difference_Report" </w:instrText>
      </w:r>
      <w:r>
        <w:rPr>
          <w:rFonts w:hint="eastAsia"/>
          <w:lang w:val="en-US" w:eastAsia="zh-CN"/>
        </w:rPr>
        <w:fldChar w:fldCharType="separate"/>
      </w:r>
      <w:r>
        <w:rPr>
          <w:rStyle w:val="28"/>
          <w:rFonts w:hint="eastAsia"/>
          <w:lang w:val="en-US" w:eastAsia="zh-CN"/>
        </w:rPr>
        <w:t>https://hadoop.apache.org/docs/current/hadoop-project-dist/hadoop-hdfs/HdfsSnapshots.html#Get_Snapshots_Difference_Report</w:t>
      </w:r>
      <w:r>
        <w:rPr>
          <w:rFonts w:hint="eastAsia"/>
          <w:lang w:val="en-US" w:eastAsia="zh-CN"/>
        </w:rPr>
        <w:fldChar w:fldCharType="end"/>
      </w:r>
    </w:p>
    <w:p>
      <w:pPr>
        <w:rPr>
          <w:rFonts w:hint="eastAsia"/>
          <w:lang w:val="en-US" w:eastAsia="zh-CN"/>
        </w:rPr>
      </w:pPr>
    </w:p>
    <w:p>
      <w:pPr>
        <w:pStyle w:val="5"/>
        <w:bidi w:val="0"/>
        <w:rPr>
          <w:rFonts w:hint="eastAsia"/>
          <w:lang w:val="en-US" w:eastAsia="zh-CN"/>
        </w:rPr>
      </w:pPr>
      <w:r>
        <w:rPr>
          <w:rFonts w:hint="eastAsia"/>
          <w:lang w:val="en-US" w:eastAsia="zh-CN"/>
        </w:rPr>
        <w:t>version</w:t>
      </w:r>
    </w:p>
    <w:p>
      <w:pPr>
        <w:rPr>
          <w:rFonts w:hint="eastAsia"/>
          <w:lang w:val="en-US" w:eastAsia="zh-CN"/>
        </w:rPr>
      </w:pPr>
      <w:r>
        <w:rPr>
          <w:rFonts w:hint="eastAsia"/>
          <w:lang w:val="en-US" w:eastAsia="zh-CN"/>
        </w:rPr>
        <w:t>打印版本</w:t>
      </w:r>
    </w:p>
    <w:p>
      <w:pPr>
        <w:rPr>
          <w:rFonts w:hint="eastAsia"/>
          <w:lang w:val="en-US" w:eastAsia="zh-CN"/>
        </w:rPr>
      </w:pPr>
    </w:p>
    <w:p>
      <w:pPr>
        <w:shd w:val="clear" w:fill="CFCECE" w:themeFill="background2" w:themeFillShade="E5"/>
        <w:rPr>
          <w:rFonts w:hint="default"/>
          <w:lang w:val="en-US" w:eastAsia="zh-CN"/>
        </w:rPr>
      </w:pPr>
      <w:r>
        <w:rPr>
          <w:rFonts w:hint="default"/>
          <w:lang w:val="en-US" w:eastAsia="zh-CN"/>
        </w:rPr>
        <w:t>hdfs version</w:t>
      </w:r>
    </w:p>
    <w:p>
      <w:pPr>
        <w:rPr>
          <w:rFonts w:hint="eastAsia"/>
          <w:lang w:val="en-US" w:eastAsia="zh-CN"/>
        </w:rPr>
      </w:pPr>
    </w:p>
    <w:p>
      <w:pPr>
        <w:rPr>
          <w:rFonts w:hint="eastAsia"/>
          <w:lang w:val="en-US" w:eastAsia="zh-CN"/>
        </w:rPr>
      </w:pPr>
    </w:p>
    <w:p>
      <w:pPr>
        <w:rPr>
          <w:rFonts w:hint="default"/>
          <w:lang w:val="en-US" w:eastAsia="zh-CN"/>
        </w:rPr>
      </w:pPr>
    </w:p>
    <w:p>
      <w:pPr>
        <w:rPr>
          <w:rFonts w:hint="default"/>
          <w:lang w:val="en-US" w:eastAsia="zh-CN"/>
        </w:rPr>
      </w:pPr>
    </w:p>
    <w:p>
      <w:pPr>
        <w:pStyle w:val="4"/>
        <w:bidi w:val="0"/>
        <w:rPr>
          <w:rFonts w:hint="eastAsia"/>
          <w:lang w:val="en-US" w:eastAsia="zh-CN"/>
        </w:rPr>
      </w:pPr>
      <w:bookmarkStart w:id="131" w:name="_Toc132014286"/>
      <w:r>
        <w:rPr>
          <w:rFonts w:hint="eastAsia"/>
          <w:lang w:val="en-US" w:eastAsia="zh-CN"/>
        </w:rPr>
        <w:t>管理员命令</w:t>
      </w:r>
      <w:bookmarkEnd w:id="131"/>
    </w:p>
    <w:p>
      <w:pPr>
        <w:rPr>
          <w:rFonts w:hint="eastAsia"/>
          <w:lang w:val="en-US" w:eastAsia="zh-CN"/>
        </w:rPr>
      </w:pPr>
      <w:r>
        <w:rPr>
          <w:rFonts w:hint="eastAsia"/>
          <w:lang w:val="en-US" w:eastAsia="zh-CN"/>
        </w:rPr>
        <w:t>balancer</w:t>
      </w:r>
    </w:p>
    <w:p>
      <w:pPr>
        <w:rPr>
          <w:rFonts w:hint="eastAsia"/>
          <w:lang w:val="en-US" w:eastAsia="zh-CN"/>
        </w:rPr>
      </w:pPr>
    </w:p>
    <w:p>
      <w:pPr>
        <w:rPr>
          <w:rFonts w:hint="eastAsia"/>
          <w:lang w:val="en-US" w:eastAsia="zh-CN"/>
        </w:rPr>
      </w:pPr>
    </w:p>
    <w:p>
      <w:pPr>
        <w:rPr>
          <w:rFonts w:hint="default"/>
          <w:lang w:val="en-US" w:eastAsia="zh-CN"/>
        </w:rPr>
      </w:pPr>
    </w:p>
    <w:p>
      <w:pPr>
        <w:rPr>
          <w:rFonts w:hint="default"/>
          <w:lang w:val="en-US" w:eastAsia="zh-CN"/>
        </w:rPr>
      </w:pPr>
    </w:p>
    <w:p>
      <w:pPr>
        <w:pStyle w:val="3"/>
        <w:rPr>
          <w:rFonts w:hint="eastAsia" w:ascii="AR PL UKai CN" w:hAnsi="AR PL UKai CN" w:eastAsia="AR PL UKai CN" w:cs="AR PL UKai CN"/>
        </w:rPr>
      </w:pPr>
      <w:bookmarkStart w:id="132" w:name="_Toc1193710898"/>
      <w:r>
        <w:rPr>
          <w:rFonts w:hint="eastAsia" w:ascii="AR PL UKai CN" w:hAnsi="AR PL UKai CN" w:eastAsia="AR PL UKai CN" w:cs="AR PL UKai CN"/>
        </w:rPr>
        <w:t>可靠性保证</w:t>
      </w:r>
      <w:bookmarkEnd w:id="132"/>
    </w:p>
    <w:p>
      <w:pPr>
        <w:rPr>
          <w:rFonts w:hint="eastAsia" w:ascii="AR PL UKai CN" w:hAnsi="AR PL UKai CN" w:eastAsia="AR PL UKai CN" w:cs="AR PL UKai CN"/>
        </w:rPr>
      </w:pPr>
      <w:r>
        <w:rPr>
          <w:rFonts w:hint="eastAsia" w:ascii="AR PL UKai CN" w:hAnsi="AR PL UKai CN" w:eastAsia="AR PL UKai CN" w:cs="AR PL UKai CN"/>
        </w:rPr>
        <w:t>HDFS 的可靠性主要有以下几点：</w:t>
      </w:r>
    </w:p>
    <w:p>
      <w:pPr>
        <w:rPr>
          <w:rFonts w:hint="eastAsia" w:ascii="AR PL UKai CN" w:hAnsi="AR PL UKai CN" w:eastAsia="AR PL UKai CN" w:cs="AR PL UKai CN"/>
        </w:rPr>
      </w:pPr>
    </w:p>
    <w:p>
      <w:pPr>
        <w:numPr>
          <w:ilvl w:val="0"/>
          <w:numId w:val="86"/>
        </w:numPr>
        <w:rPr>
          <w:rFonts w:hint="eastAsia" w:ascii="AR PL UKai CN" w:hAnsi="AR PL UKai CN" w:eastAsia="AR PL UKai CN" w:cs="AR PL UKai CN"/>
        </w:rPr>
      </w:pPr>
      <w:r>
        <w:rPr>
          <w:rFonts w:hint="eastAsia" w:ascii="AR PL UKai CN" w:hAnsi="AR PL UKai CN" w:eastAsia="AR PL UKai CN" w:cs="AR PL UKai CN"/>
        </w:rPr>
        <w:t>冗余副本策略</w:t>
      </w:r>
    </w:p>
    <w:p>
      <w:pPr>
        <w:numPr>
          <w:ilvl w:val="1"/>
          <w:numId w:val="86"/>
        </w:numPr>
        <w:rPr>
          <w:rFonts w:hint="eastAsia" w:ascii="AR PL UKai CN" w:hAnsi="AR PL UKai CN" w:eastAsia="AR PL UKai CN" w:cs="AR PL UKai CN"/>
        </w:rPr>
      </w:pPr>
      <w:r>
        <w:rPr>
          <w:rFonts w:hint="eastAsia" w:ascii="AR PL UKai CN" w:hAnsi="AR PL UKai CN" w:eastAsia="AR PL UKai CN" w:cs="AR PL UKai CN"/>
        </w:rPr>
        <w:t>可以在 hdfs-site.xml 中设置复制因子指定副本数量</w:t>
      </w:r>
    </w:p>
    <w:p>
      <w:pPr>
        <w:numPr>
          <w:ilvl w:val="1"/>
          <w:numId w:val="86"/>
        </w:numPr>
        <w:rPr>
          <w:rFonts w:hint="eastAsia" w:ascii="AR PL UKai CN" w:hAnsi="AR PL UKai CN" w:eastAsia="AR PL UKai CN" w:cs="AR PL UKai CN"/>
        </w:rPr>
      </w:pPr>
      <w:r>
        <w:rPr>
          <w:rFonts w:hint="eastAsia" w:ascii="AR PL UKai CN" w:hAnsi="AR PL UKai CN" w:eastAsia="AR PL UKai CN" w:cs="AR PL UKai CN"/>
        </w:rPr>
        <w:t>所有数据块都可副本</w:t>
      </w:r>
    </w:p>
    <w:p>
      <w:pPr>
        <w:numPr>
          <w:ilvl w:val="1"/>
          <w:numId w:val="86"/>
        </w:numPr>
        <w:rPr>
          <w:rFonts w:hint="eastAsia" w:ascii="AR PL UKai CN" w:hAnsi="AR PL UKai CN" w:eastAsia="AR PL UKai CN" w:cs="AR PL UKai CN"/>
        </w:rPr>
      </w:pPr>
      <w:r>
        <w:rPr>
          <w:rFonts w:hint="eastAsia" w:ascii="AR PL UKai CN" w:hAnsi="AR PL UKai CN" w:eastAsia="AR PL UKai CN" w:cs="AR PL UKai CN"/>
        </w:rPr>
        <w:t>DataNode 启动时,遍历本地文件系统,产生一份 HDFS 数据块和本地文件的对应关系列表 (blockreport) 汇报给 Namenode</w:t>
      </w:r>
    </w:p>
    <w:p>
      <w:pPr>
        <w:numPr>
          <w:ilvl w:val="0"/>
          <w:numId w:val="86"/>
        </w:numPr>
        <w:rPr>
          <w:rFonts w:hint="eastAsia" w:ascii="AR PL UKai CN" w:hAnsi="AR PL UKai CN" w:eastAsia="AR PL UKai CN" w:cs="AR PL UKai CN"/>
        </w:rPr>
      </w:pPr>
      <w:r>
        <w:rPr>
          <w:rFonts w:hint="eastAsia" w:ascii="AR PL UKai CN" w:hAnsi="AR PL UKai CN" w:eastAsia="AR PL UKai CN" w:cs="AR PL UKai CN"/>
        </w:rPr>
        <w:t>机架策略</w:t>
      </w:r>
    </w:p>
    <w:p>
      <w:pPr>
        <w:numPr>
          <w:ilvl w:val="1"/>
          <w:numId w:val="86"/>
        </w:numPr>
        <w:rPr>
          <w:rFonts w:hint="eastAsia" w:ascii="AR PL UKai CN" w:hAnsi="AR PL UKai CN" w:eastAsia="AR PL UKai CN" w:cs="AR PL UKai CN"/>
        </w:rPr>
      </w:pPr>
      <w:r>
        <w:rPr>
          <w:rFonts w:hint="eastAsia" w:ascii="AR PL UKai CN" w:hAnsi="AR PL UKai CN" w:eastAsia="AR PL UKai CN" w:cs="AR PL UKai CN"/>
        </w:rPr>
        <w:t>HDFS 的"</w:t>
      </w:r>
      <w:r>
        <w:rPr>
          <w:rFonts w:hint="eastAsia" w:ascii="AR PL UKai CN" w:hAnsi="AR PL UKai CN" w:eastAsia="AR PL UKai CN" w:cs="AR PL UKai CN"/>
          <w:b/>
          <w:bCs/>
        </w:rPr>
        <w:t>机架感知（rack aware）</w:t>
      </w:r>
      <w:r>
        <w:rPr>
          <w:rFonts w:hint="eastAsia" w:ascii="AR PL UKai CN" w:hAnsi="AR PL UKai CN" w:eastAsia="AR PL UKai CN" w:cs="AR PL UKai CN"/>
        </w:rPr>
        <w:t>",通过节点之间发送一个数据包,来感应它们是否在同一个机架</w:t>
      </w:r>
    </w:p>
    <w:p>
      <w:pPr>
        <w:numPr>
          <w:ilvl w:val="1"/>
          <w:numId w:val="86"/>
        </w:numPr>
        <w:rPr>
          <w:rFonts w:hint="eastAsia" w:ascii="AR PL UKai CN" w:hAnsi="AR PL UKai CN" w:eastAsia="AR PL UKai CN" w:cs="AR PL UKai CN"/>
        </w:rPr>
      </w:pPr>
      <w:r>
        <w:rPr>
          <w:rFonts w:hint="eastAsia" w:ascii="AR PL UKai CN" w:hAnsi="AR PL UKai CN" w:eastAsia="AR PL UKai CN" w:cs="AR PL UKai CN"/>
        </w:rPr>
        <w:t>一般在本机架放一个副本,在其他机架再存放一个副本,这样可以防止机架失效时丢失数据,也可以提高带宽利用率</w:t>
      </w:r>
    </w:p>
    <w:p>
      <w:pPr>
        <w:numPr>
          <w:ilvl w:val="0"/>
          <w:numId w:val="106"/>
        </w:numPr>
        <w:rPr>
          <w:rFonts w:hint="eastAsia" w:ascii="AR PL UKai CN" w:hAnsi="AR PL UKai CN" w:eastAsia="AR PL UKai CN" w:cs="AR PL UKai CN"/>
        </w:rPr>
      </w:pPr>
      <w:r>
        <w:rPr>
          <w:rFonts w:hint="eastAsia" w:ascii="AR PL UKai CN" w:hAnsi="AR PL UKai CN" w:eastAsia="AR PL UKai CN" w:cs="AR PL UKai CN"/>
        </w:rPr>
        <w:t>心跳机制</w:t>
      </w:r>
    </w:p>
    <w:p>
      <w:pPr>
        <w:numPr>
          <w:ilvl w:val="1"/>
          <w:numId w:val="106"/>
        </w:numPr>
        <w:rPr>
          <w:rFonts w:hint="eastAsia" w:ascii="AR PL UKai CN" w:hAnsi="AR PL UKai CN" w:eastAsia="AR PL UKai CN" w:cs="AR PL UKai CN"/>
        </w:rPr>
      </w:pPr>
      <w:r>
        <w:rPr>
          <w:rFonts w:hint="eastAsia" w:ascii="AR PL UKai CN" w:hAnsi="AR PL UKai CN" w:eastAsia="AR PL UKai CN" w:cs="AR PL UKai CN"/>
        </w:rPr>
        <w:t>NameNode 周期性从 DataNode 接受心跳信息和块报告</w:t>
      </w:r>
    </w:p>
    <w:p>
      <w:pPr>
        <w:numPr>
          <w:ilvl w:val="1"/>
          <w:numId w:val="106"/>
        </w:numPr>
        <w:rPr>
          <w:rFonts w:hint="eastAsia" w:ascii="AR PL UKai CN" w:hAnsi="AR PL UKai CN" w:eastAsia="AR PL UKai CN" w:cs="AR PL UKai CN"/>
        </w:rPr>
      </w:pPr>
      <w:r>
        <w:rPr>
          <w:rFonts w:hint="eastAsia" w:ascii="AR PL UKai CN" w:hAnsi="AR PL UKai CN" w:eastAsia="AR PL UKai CN" w:cs="AR PL UKai CN"/>
        </w:rPr>
        <w:t>NameNode 根据块报告验证元数据</w:t>
      </w:r>
    </w:p>
    <w:p>
      <w:pPr>
        <w:numPr>
          <w:ilvl w:val="1"/>
          <w:numId w:val="106"/>
        </w:numPr>
        <w:rPr>
          <w:rFonts w:hint="eastAsia" w:ascii="AR PL UKai CN" w:hAnsi="AR PL UKai CN" w:eastAsia="AR PL UKai CN" w:cs="AR PL UKai CN"/>
        </w:rPr>
      </w:pPr>
      <w:r>
        <w:rPr>
          <w:rFonts w:hint="eastAsia" w:ascii="AR PL UKai CN" w:hAnsi="AR PL UKai CN" w:eastAsia="AR PL UKai CN" w:cs="AR PL UKai CN"/>
        </w:rPr>
        <w:t>没有按时发送心跳的 DataNode 会被标记为宕机,不会再给他任何 I/O 请求</w:t>
      </w:r>
    </w:p>
    <w:p>
      <w:pPr>
        <w:numPr>
          <w:ilvl w:val="1"/>
          <w:numId w:val="106"/>
        </w:numPr>
        <w:rPr>
          <w:rFonts w:hint="eastAsia" w:ascii="AR PL UKai CN" w:hAnsi="AR PL UKai CN" w:eastAsia="AR PL UKai CN" w:cs="AR PL UKai CN"/>
        </w:rPr>
      </w:pPr>
      <w:r>
        <w:rPr>
          <w:rFonts w:hint="eastAsia" w:ascii="AR PL UKai CN" w:hAnsi="AR PL UKai CN" w:eastAsia="AR PL UKai CN" w:cs="AR PL UKai CN"/>
        </w:rPr>
        <w:t>如果 DataNode 失效造成副本数量下降,并且低于预先设定的值,NameNode 会检测出这些数据库,并在合适的时机重新复制</w:t>
      </w:r>
    </w:p>
    <w:p>
      <w:pPr>
        <w:numPr>
          <w:ilvl w:val="1"/>
          <w:numId w:val="106"/>
        </w:numPr>
        <w:rPr>
          <w:rFonts w:hint="eastAsia" w:ascii="AR PL UKai CN" w:hAnsi="AR PL UKai CN" w:eastAsia="AR PL UKai CN" w:cs="AR PL UKai CN"/>
        </w:rPr>
      </w:pPr>
      <w:r>
        <w:rPr>
          <w:rFonts w:hint="eastAsia" w:ascii="AR PL UKai CN" w:hAnsi="AR PL UKai CN" w:eastAsia="AR PL UKai CN" w:cs="AR PL UKai CN"/>
        </w:rPr>
        <w:t>引发重新复制的原因还包括数据副本本身损坏,磁盘错误,复制因子被增大等</w:t>
      </w:r>
    </w:p>
    <w:p>
      <w:pPr>
        <w:numPr>
          <w:ilvl w:val="0"/>
          <w:numId w:val="86"/>
        </w:numPr>
        <w:rPr>
          <w:rFonts w:hint="eastAsia" w:ascii="AR PL UKai CN" w:hAnsi="AR PL UKai CN" w:eastAsia="AR PL UKai CN" w:cs="AR PL UKai CN"/>
        </w:rPr>
      </w:pPr>
      <w:r>
        <w:rPr>
          <w:rFonts w:hint="eastAsia" w:ascii="AR PL UKai CN" w:hAnsi="AR PL UKai CN" w:eastAsia="AR PL UKai CN" w:cs="AR PL UKai CN"/>
        </w:rPr>
        <w:t>安全模式</w:t>
      </w:r>
    </w:p>
    <w:p>
      <w:pPr>
        <w:numPr>
          <w:ilvl w:val="1"/>
          <w:numId w:val="86"/>
        </w:numPr>
        <w:rPr>
          <w:rFonts w:hint="eastAsia" w:ascii="AR PL UKai CN" w:hAnsi="AR PL UKai CN" w:eastAsia="AR PL UKai CN" w:cs="AR PL UKai CN"/>
        </w:rPr>
      </w:pPr>
      <w:r>
        <w:rPr>
          <w:rFonts w:hint="eastAsia" w:ascii="AR PL UKai CN" w:hAnsi="AR PL UKai CN" w:eastAsia="AR PL UKai CN" w:cs="AR PL UKai CN"/>
        </w:rPr>
        <w:t>NameNode 启动时会先经过一个 "安全模式" 阶段</w:t>
      </w:r>
    </w:p>
    <w:p>
      <w:pPr>
        <w:numPr>
          <w:ilvl w:val="1"/>
          <w:numId w:val="86"/>
        </w:numPr>
        <w:rPr>
          <w:rFonts w:hint="eastAsia" w:ascii="AR PL UKai CN" w:hAnsi="AR PL UKai CN" w:eastAsia="AR PL UKai CN" w:cs="AR PL UKai CN"/>
        </w:rPr>
      </w:pPr>
      <w:r>
        <w:rPr>
          <w:rFonts w:hint="eastAsia" w:ascii="AR PL UKai CN" w:hAnsi="AR PL UKai CN" w:eastAsia="AR PL UKai CN" w:cs="AR PL UKai CN"/>
        </w:rPr>
        <w:t>安全模式阶段不会产生数据写</w:t>
      </w:r>
    </w:p>
    <w:p>
      <w:pPr>
        <w:numPr>
          <w:ilvl w:val="1"/>
          <w:numId w:val="86"/>
        </w:numPr>
        <w:rPr>
          <w:rFonts w:hint="eastAsia" w:ascii="AR PL UKai CN" w:hAnsi="AR PL UKai CN" w:eastAsia="AR PL UKai CN" w:cs="AR PL UKai CN"/>
        </w:rPr>
      </w:pPr>
      <w:r>
        <w:rPr>
          <w:rFonts w:hint="eastAsia" w:ascii="AR PL UKai CN" w:hAnsi="AR PL UKai CN" w:eastAsia="AR PL UKai CN" w:cs="AR PL UKai CN"/>
        </w:rPr>
        <w:t>在此阶段 NameNode 收集各个 DataNode 的报告, 当数据块达到最小副本数以上时,会被认为是"安全"的</w:t>
      </w:r>
    </w:p>
    <w:p>
      <w:pPr>
        <w:numPr>
          <w:ilvl w:val="1"/>
          <w:numId w:val="86"/>
        </w:numPr>
        <w:rPr>
          <w:rFonts w:hint="eastAsia" w:ascii="AR PL UKai CN" w:hAnsi="AR PL UKai CN" w:eastAsia="AR PL UKai CN" w:cs="AR PL UKai CN"/>
        </w:rPr>
      </w:pPr>
      <w:r>
        <w:rPr>
          <w:rFonts w:hint="eastAsia" w:ascii="AR PL UKai CN" w:hAnsi="AR PL UKai CN" w:eastAsia="AR PL UKai CN" w:cs="AR PL UKai CN"/>
        </w:rPr>
        <w:t>在一定比例(可设置) 的数据块被确定为"安全" 后 ,在过若干时间,安全模式结束</w:t>
      </w:r>
    </w:p>
    <w:p>
      <w:pPr>
        <w:numPr>
          <w:ilvl w:val="1"/>
          <w:numId w:val="86"/>
        </w:numPr>
        <w:rPr>
          <w:rFonts w:hint="eastAsia" w:ascii="AR PL UKai CN" w:hAnsi="AR PL UKai CN" w:eastAsia="AR PL UKai CN" w:cs="AR PL UKai CN"/>
        </w:rPr>
      </w:pPr>
      <w:r>
        <w:rPr>
          <w:rFonts w:hint="eastAsia" w:ascii="AR PL UKai CN" w:hAnsi="AR PL UKai CN" w:eastAsia="AR PL UKai CN" w:cs="AR PL UKai CN"/>
        </w:rPr>
        <w:t>当检测到副本数不足的数据块时,该块会被复制,直到达到最小副本数</w:t>
      </w:r>
    </w:p>
    <w:p>
      <w:pPr>
        <w:numPr>
          <w:ilvl w:val="0"/>
          <w:numId w:val="86"/>
        </w:numPr>
        <w:rPr>
          <w:rFonts w:hint="eastAsia" w:ascii="AR PL UKai CN" w:hAnsi="AR PL UKai CN" w:eastAsia="AR PL UKai CN" w:cs="AR PL UKai CN"/>
        </w:rPr>
      </w:pPr>
      <w:r>
        <w:rPr>
          <w:rFonts w:hint="eastAsia" w:ascii="AR PL UKai CN" w:hAnsi="AR PL UKai CN" w:eastAsia="AR PL UKai CN" w:cs="AR PL UKai CN"/>
        </w:rPr>
        <w:t>效验和</w:t>
      </w:r>
    </w:p>
    <w:p>
      <w:pPr>
        <w:numPr>
          <w:ilvl w:val="1"/>
          <w:numId w:val="86"/>
        </w:numPr>
        <w:rPr>
          <w:rFonts w:hint="eastAsia" w:ascii="AR PL UKai CN" w:hAnsi="AR PL UKai CN" w:eastAsia="AR PL UKai CN" w:cs="AR PL UKai CN"/>
        </w:rPr>
      </w:pPr>
      <w:r>
        <w:rPr>
          <w:rFonts w:hint="eastAsia" w:ascii="AR PL UKai CN" w:hAnsi="AR PL UKai CN" w:eastAsia="AR PL UKai CN" w:cs="AR PL UKai CN"/>
        </w:rPr>
        <w:t>在文件创立时,每个数据块都产生效验和</w:t>
      </w:r>
    </w:p>
    <w:p>
      <w:pPr>
        <w:numPr>
          <w:ilvl w:val="1"/>
          <w:numId w:val="86"/>
        </w:numPr>
        <w:rPr>
          <w:rFonts w:hint="eastAsia" w:ascii="AR PL UKai CN" w:hAnsi="AR PL UKai CN" w:eastAsia="AR PL UKai CN" w:cs="AR PL UKai CN"/>
        </w:rPr>
      </w:pPr>
      <w:r>
        <w:rPr>
          <w:rFonts w:hint="eastAsia" w:ascii="AR PL UKai CN" w:hAnsi="AR PL UKai CN" w:eastAsia="AR PL UKai CN" w:cs="AR PL UKai CN"/>
        </w:rPr>
        <w:t>效验和会作为单独一个隐藏文件保存在命名空间下</w:t>
      </w:r>
    </w:p>
    <w:p>
      <w:pPr>
        <w:numPr>
          <w:ilvl w:val="1"/>
          <w:numId w:val="86"/>
        </w:numPr>
        <w:rPr>
          <w:rFonts w:hint="eastAsia" w:ascii="AR PL UKai CN" w:hAnsi="AR PL UKai CN" w:eastAsia="AR PL UKai CN" w:cs="AR PL UKai CN"/>
        </w:rPr>
      </w:pPr>
      <w:r>
        <w:rPr>
          <w:rFonts w:hint="eastAsia" w:ascii="AR PL UKai CN" w:hAnsi="AR PL UKai CN" w:eastAsia="AR PL UKai CN" w:cs="AR PL UKai CN"/>
        </w:rPr>
        <w:t>客户端获取数据时可以检查效验和是否相同,从而发现数据块是否损坏</w:t>
      </w:r>
    </w:p>
    <w:p>
      <w:pPr>
        <w:numPr>
          <w:ilvl w:val="1"/>
          <w:numId w:val="86"/>
        </w:numPr>
        <w:rPr>
          <w:rFonts w:hint="eastAsia" w:ascii="AR PL UKai CN" w:hAnsi="AR PL UKai CN" w:eastAsia="AR PL UKai CN" w:cs="AR PL UKai CN"/>
        </w:rPr>
      </w:pPr>
      <w:r>
        <w:rPr>
          <w:rFonts w:hint="eastAsia" w:ascii="AR PL UKai CN" w:hAnsi="AR PL UKai CN" w:eastAsia="AR PL UKai CN" w:cs="AR PL UKai CN"/>
        </w:rPr>
        <w:t>如果正在读取的数据块损坏,则可以继续读取其他副本</w:t>
      </w:r>
    </w:p>
    <w:p>
      <w:pPr>
        <w:numPr>
          <w:ilvl w:val="0"/>
          <w:numId w:val="86"/>
        </w:numPr>
        <w:rPr>
          <w:rFonts w:hint="eastAsia" w:ascii="AR PL UKai CN" w:hAnsi="AR PL UKai CN" w:eastAsia="AR PL UKai CN" w:cs="AR PL UKai CN"/>
        </w:rPr>
      </w:pPr>
      <w:r>
        <w:rPr>
          <w:rFonts w:hint="eastAsia" w:ascii="AR PL UKai CN" w:hAnsi="AR PL UKai CN" w:eastAsia="AR PL UKai CN" w:cs="AR PL UKai CN"/>
        </w:rPr>
        <w:t>回收站</w:t>
      </w:r>
    </w:p>
    <w:p>
      <w:pPr>
        <w:numPr>
          <w:ilvl w:val="1"/>
          <w:numId w:val="86"/>
        </w:numPr>
        <w:rPr>
          <w:rFonts w:hint="eastAsia" w:ascii="AR PL UKai CN" w:hAnsi="AR PL UKai CN" w:eastAsia="AR PL UKai CN" w:cs="AR PL UKai CN"/>
        </w:rPr>
      </w:pPr>
      <w:r>
        <w:rPr>
          <w:rFonts w:hint="eastAsia" w:ascii="AR PL UKai CN" w:hAnsi="AR PL UKai CN" w:eastAsia="AR PL UKai CN" w:cs="AR PL UKai CN"/>
        </w:rPr>
        <w:t>删除文件时,其实是放入回收站 /trash</w:t>
      </w:r>
    </w:p>
    <w:p>
      <w:pPr>
        <w:numPr>
          <w:ilvl w:val="1"/>
          <w:numId w:val="86"/>
        </w:numPr>
        <w:rPr>
          <w:rFonts w:hint="eastAsia" w:ascii="AR PL UKai CN" w:hAnsi="AR PL UKai CN" w:eastAsia="AR PL UKai CN" w:cs="AR PL UKai CN"/>
        </w:rPr>
      </w:pPr>
      <w:r>
        <w:rPr>
          <w:rFonts w:hint="eastAsia" w:ascii="AR PL UKai CN" w:hAnsi="AR PL UKai CN" w:eastAsia="AR PL UKai CN" w:cs="AR PL UKai CN"/>
        </w:rPr>
        <w:t>回收站里的文件是可以快速恢复的</w:t>
      </w:r>
    </w:p>
    <w:p>
      <w:pPr>
        <w:numPr>
          <w:ilvl w:val="1"/>
          <w:numId w:val="86"/>
        </w:numPr>
        <w:rPr>
          <w:rFonts w:hint="eastAsia" w:ascii="AR PL UKai CN" w:hAnsi="AR PL UKai CN" w:eastAsia="AR PL UKai CN" w:cs="AR PL UKai CN"/>
        </w:rPr>
      </w:pPr>
      <w:r>
        <w:rPr>
          <w:rFonts w:hint="eastAsia" w:ascii="AR PL UKai CN" w:hAnsi="AR PL UKai CN" w:eastAsia="AR PL UKai CN" w:cs="AR PL UKai CN"/>
        </w:rPr>
        <w:t>可以设置一个时间值,当回收站里文件的存放时间超过了这个值,就被彻底删除,并且释放占用的数据块</w:t>
      </w:r>
    </w:p>
    <w:p>
      <w:pPr>
        <w:numPr>
          <w:ilvl w:val="0"/>
          <w:numId w:val="86"/>
        </w:numPr>
        <w:rPr>
          <w:rFonts w:hint="eastAsia" w:ascii="AR PL UKai CN" w:hAnsi="AR PL UKai CN" w:eastAsia="AR PL UKai CN" w:cs="AR PL UKai CN"/>
        </w:rPr>
      </w:pPr>
      <w:r>
        <w:rPr>
          <w:rFonts w:hint="eastAsia" w:ascii="AR PL UKai CN" w:hAnsi="AR PL UKai CN" w:eastAsia="AR PL UKai CN" w:cs="AR PL UKai CN"/>
        </w:rPr>
        <w:t>元数据保护</w:t>
      </w:r>
    </w:p>
    <w:p>
      <w:pPr>
        <w:numPr>
          <w:ilvl w:val="1"/>
          <w:numId w:val="86"/>
        </w:numPr>
        <w:rPr>
          <w:rFonts w:hint="eastAsia" w:ascii="AR PL UKai CN" w:hAnsi="AR PL UKai CN" w:eastAsia="AR PL UKai CN" w:cs="AR PL UKai CN"/>
        </w:rPr>
      </w:pPr>
      <w:r>
        <w:rPr>
          <w:rFonts w:hint="eastAsia" w:ascii="AR PL UKai CN" w:hAnsi="AR PL UKai CN" w:eastAsia="AR PL UKai CN" w:cs="AR PL UKai CN"/>
        </w:rPr>
        <w:t>映像文件和事物日志是 NameNode 的核心数据.可以配置为拥有多个副本</w:t>
      </w:r>
    </w:p>
    <w:p>
      <w:pPr>
        <w:numPr>
          <w:ilvl w:val="1"/>
          <w:numId w:val="86"/>
        </w:numPr>
        <w:rPr>
          <w:rFonts w:hint="eastAsia" w:ascii="AR PL UKai CN" w:hAnsi="AR PL UKai CN" w:eastAsia="AR PL UKai CN" w:cs="AR PL UKai CN"/>
        </w:rPr>
      </w:pPr>
      <w:r>
        <w:rPr>
          <w:rFonts w:hint="eastAsia" w:ascii="AR PL UKai CN" w:hAnsi="AR PL UKai CN" w:eastAsia="AR PL UKai CN" w:cs="AR PL UKai CN"/>
        </w:rPr>
        <w:t>副本会降低 NameNode 的处理速度,但增加安全性</w:t>
      </w:r>
    </w:p>
    <w:p>
      <w:pPr>
        <w:numPr>
          <w:ilvl w:val="1"/>
          <w:numId w:val="86"/>
        </w:numPr>
        <w:rPr>
          <w:rFonts w:hint="eastAsia" w:ascii="AR PL UKai CN" w:hAnsi="AR PL UKai CN" w:eastAsia="AR PL UKai CN" w:cs="AR PL UKai CN"/>
        </w:rPr>
      </w:pPr>
      <w:r>
        <w:rPr>
          <w:rFonts w:hint="eastAsia" w:ascii="AR PL UKai CN" w:hAnsi="AR PL UKai CN" w:eastAsia="AR PL UKai CN" w:cs="AR PL UKai CN"/>
        </w:rPr>
        <w:t>NameNode 依然是单点,如果发生故障要手工切换</w:t>
      </w:r>
    </w:p>
    <w:p>
      <w:pPr>
        <w:numPr>
          <w:ilvl w:val="0"/>
          <w:numId w:val="86"/>
        </w:numPr>
        <w:rPr>
          <w:rFonts w:hint="eastAsia" w:ascii="AR PL UKai CN" w:hAnsi="AR PL UKai CN" w:eastAsia="AR PL UKai CN" w:cs="AR PL UKai CN"/>
        </w:rPr>
      </w:pPr>
      <w:r>
        <w:rPr>
          <w:rFonts w:hint="eastAsia" w:ascii="AR PL UKai CN" w:hAnsi="AR PL UKai CN" w:eastAsia="AR PL UKai CN" w:cs="AR PL UKai CN"/>
        </w:rPr>
        <w:t>快照机制</w:t>
      </w:r>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www.w3cschool.cn/hadoop/5dj41p3d.html"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www.w3cschool.cn/hadoop/5dj41p3d.html</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4"/>
        <w:bidi w:val="0"/>
        <w:ind w:left="0" w:leftChars="0" w:firstLine="400" w:firstLineChars="0"/>
        <w:rPr>
          <w:rFonts w:hint="eastAsia"/>
        </w:rPr>
      </w:pPr>
      <w:bookmarkStart w:id="133" w:name="_Toc1758283"/>
      <w:r>
        <w:rPr>
          <w:rFonts w:hint="eastAsia"/>
        </w:rPr>
        <w:t>接口</w:t>
      </w:r>
      <w:bookmarkEnd w:id="133"/>
    </w:p>
    <w:p>
      <w:pPr>
        <w:pStyle w:val="4"/>
        <w:bidi w:val="0"/>
        <w:rPr>
          <w:rFonts w:hint="eastAsia" w:ascii="AR PL UKai CN" w:hAnsi="AR PL UKai CN" w:eastAsia="AR PL UKai CN" w:cs="AR PL UKai CN"/>
          <w:lang w:val="en-US" w:eastAsia="zh-CN"/>
        </w:rPr>
      </w:pPr>
      <w:bookmarkStart w:id="134" w:name="_Toc1083656815"/>
      <w:r>
        <w:rPr>
          <w:rFonts w:hint="eastAsia" w:ascii="AR PL UKai CN" w:hAnsi="AR PL UKai CN" w:eastAsia="AR PL UKai CN" w:cs="AR PL UKai CN"/>
          <w:lang w:val="en-US" w:eastAsia="zh-CN"/>
        </w:rPr>
        <w:t>API</w:t>
      </w:r>
      <w:bookmarkEnd w:id="134"/>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
        </w:rPr>
        <w:t>HDFS</w:t>
      </w:r>
      <w:r>
        <w:rPr>
          <w:rFonts w:hint="eastAsia" w:ascii="AR PL UKai CN" w:hAnsi="AR PL UKai CN" w:eastAsia="AR PL UKai CN" w:cs="AR PL UKai CN"/>
          <w:lang w:val="en" w:eastAsia="zh-CN"/>
        </w:rPr>
        <w:t>提供了多种开发接口，比如</w:t>
      </w:r>
      <w:r>
        <w:rPr>
          <w:rFonts w:hint="eastAsia" w:ascii="AR PL UKai CN" w:hAnsi="AR PL UKai CN" w:eastAsia="AR PL UKai CN" w:cs="AR PL UKai CN"/>
          <w:lang w:val="en-US" w:eastAsia="zh-CN"/>
        </w:rPr>
        <w:t>Java API：</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hadoop.apache.org/docs/current/api/"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hadoop.apache.org/docs/current/api/</w:t>
      </w:r>
      <w:r>
        <w:rPr>
          <w:rFonts w:hint="eastAsia" w:ascii="AR PL UKai CN" w:hAnsi="AR PL UKai CN" w:eastAsia="AR PL UKai CN" w:cs="AR PL UKai CN"/>
          <w:lang w:val="en-US" w:eastAsia="zh-CN"/>
        </w:rPr>
        <w:fldChar w:fldCharType="end"/>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以及对Java接口的C封装libhdfs：</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hadoop.apache.org/docs/current/hadoop-project-dist/hadoop-hdfs/LibHdfs.html"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hadoop.apache.org/docs/current/hadoop-project-dist/hadoop-hdfs/LibHdfs.html</w:t>
      </w:r>
      <w:r>
        <w:rPr>
          <w:rFonts w:hint="eastAsia" w:ascii="AR PL UKai CN" w:hAnsi="AR PL UKai CN" w:eastAsia="AR PL UKai CN" w:cs="AR PL UKai CN"/>
          <w:lang w:val="en-US" w:eastAsia="zh-CN"/>
        </w:rPr>
        <w:fldChar w:fldCharType="end"/>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网络开发的REST API：</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hadoop.apache.org/docs/current/hadoop-project-dist/hadoop-hdfs/WebHDFS.html"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hadoop.apache.org/docs/current/hadoop-project-dist/hadoop-hdfs/WebHDFS.html</w:t>
      </w:r>
      <w:r>
        <w:rPr>
          <w:rFonts w:hint="eastAsia" w:ascii="AR PL UKai CN" w:hAnsi="AR PL UKai CN" w:eastAsia="AR PL UKai CN" w:cs="AR PL UKai CN"/>
          <w:lang w:val="en-US" w:eastAsia="zh-CN"/>
        </w:rPr>
        <w:fldChar w:fldCharType="end"/>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此外还可以通过NFS网关，挂载为客户端的本地文件系统</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hadoop.apache.org/docs/current/hadoop-project-dist/hadoop-hdfs/HdfsNfsGateway.html"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hadoop.apache.org/docs/current/hadoop-project-dist/hadoop-hdfs/HdfsNfsGateway.html</w:t>
      </w:r>
      <w:r>
        <w:rPr>
          <w:rFonts w:hint="eastAsia" w:ascii="AR PL UKai CN" w:hAnsi="AR PL UKai CN" w:eastAsia="AR PL UKai CN" w:cs="AR PL UKai CN"/>
          <w:lang w:val="en-US" w:eastAsia="zh-CN"/>
        </w:rPr>
        <w:fldChar w:fldCharType="end"/>
      </w:r>
    </w:p>
    <w:p>
      <w:pPr>
        <w:rPr>
          <w:rFonts w:hint="eastAsia" w:ascii="AR PL UKai CN" w:hAnsi="AR PL UKai CN" w:eastAsia="AR PL UKai CN" w:cs="AR PL UKai CN"/>
          <w:lang w:val="en-US" w:eastAsia="zh-CN"/>
        </w:rPr>
      </w:pPr>
    </w:p>
    <w:p>
      <w:pPr>
        <w:pStyle w:val="4"/>
        <w:bidi w:val="0"/>
        <w:rPr>
          <w:rFonts w:hint="eastAsia" w:ascii="AR PL UKai CN" w:hAnsi="AR PL UKai CN" w:eastAsia="AR PL UKai CN" w:cs="AR PL UKai CN"/>
          <w:lang w:val="en-US" w:eastAsia="zh-CN"/>
        </w:rPr>
      </w:pPr>
      <w:bookmarkStart w:id="135" w:name="_Toc1489312508"/>
      <w:r>
        <w:rPr>
          <w:rFonts w:hint="eastAsia" w:ascii="AR PL UKai CN" w:hAnsi="AR PL UKai CN" w:eastAsia="AR PL UKai CN" w:cs="AR PL UKai CN"/>
          <w:lang w:val="en-US" w:eastAsia="zh-CN"/>
        </w:rPr>
        <w:t>CLI</w:t>
      </w:r>
      <w:bookmarkEnd w:id="135"/>
    </w:p>
    <w:p>
      <w:pPr>
        <w:rPr>
          <w:rFonts w:hint="eastAsia" w:ascii="AR PL UKai CN" w:hAnsi="AR PL UKai CN" w:eastAsia="AR PL UKai CN" w:cs="AR PL UKai CN"/>
          <w:lang w:val="en"/>
        </w:rPr>
      </w:pPr>
      <w:r>
        <w:rPr>
          <w:rFonts w:hint="eastAsia" w:ascii="AR PL UKai CN" w:hAnsi="AR PL UKai CN" w:eastAsia="AR PL UKai CN" w:cs="AR PL UKai CN"/>
          <w:lang w:val="en"/>
        </w:rPr>
        <w:t>HDFS的命令行接口（Command Line Interface）包括</w:t>
      </w:r>
      <w:r>
        <w:rPr>
          <w:rFonts w:hint="eastAsia" w:ascii="AR PL UKai CN" w:hAnsi="AR PL UKai CN" w:eastAsia="AR PL UKai CN" w:cs="AR PL UKai CN"/>
          <w:shd w:val="clear" w:color="auto" w:fill="CFCECE" w:themeFill="background2" w:themeFillShade="E5"/>
          <w:lang w:val="en"/>
        </w:rPr>
        <w:t>dfs</w:t>
      </w:r>
      <w:r>
        <w:rPr>
          <w:rFonts w:hint="eastAsia" w:ascii="AR PL UKai CN" w:hAnsi="AR PL UKai CN" w:eastAsia="AR PL UKai CN" w:cs="AR PL UKai CN"/>
          <w:lang w:val="en"/>
        </w:rPr>
        <w:t>和</w:t>
      </w:r>
      <w:r>
        <w:rPr>
          <w:rFonts w:hint="eastAsia" w:ascii="AR PL UKai CN" w:hAnsi="AR PL UKai CN" w:eastAsia="AR PL UKai CN" w:cs="AR PL UKai CN"/>
          <w:shd w:val="clear" w:color="auto" w:fill="CFCECE" w:themeFill="background2" w:themeFillShade="E5"/>
          <w:lang w:val="en"/>
        </w:rPr>
        <w:t>dfsadmin</w:t>
      </w:r>
      <w:r>
        <w:rPr>
          <w:rFonts w:hint="eastAsia" w:ascii="AR PL UKai CN" w:hAnsi="AR PL UKai CN" w:eastAsia="AR PL UKai CN" w:cs="AR PL UKai CN"/>
          <w:lang w:val="en"/>
        </w:rPr>
        <w:t>。</w:t>
      </w:r>
    </w:p>
    <w:p>
      <w:pPr>
        <w:rPr>
          <w:rFonts w:hint="eastAsia" w:ascii="AR PL UKai CN" w:hAnsi="AR PL UKai CN" w:eastAsia="AR PL UKai CN" w:cs="AR PL UKai CN"/>
          <w:lang w:val="en"/>
        </w:rPr>
      </w:pPr>
    </w:p>
    <w:p>
      <w:pPr>
        <w:numPr>
          <w:ilvl w:val="0"/>
          <w:numId w:val="75"/>
        </w:numPr>
        <w:rPr>
          <w:rFonts w:hint="eastAsia" w:ascii="AR PL UKai CN" w:hAnsi="AR PL UKai CN" w:eastAsia="AR PL UKai CN" w:cs="AR PL UKai CN"/>
          <w:b/>
          <w:bCs/>
        </w:rPr>
      </w:pPr>
      <w:r>
        <w:rPr>
          <w:rFonts w:hint="eastAsia" w:ascii="AR PL UKai CN" w:hAnsi="AR PL UKai CN" w:eastAsia="AR PL UKai CN" w:cs="AR PL UKai CN"/>
          <w:b/>
          <w:bCs/>
        </w:rPr>
        <w:t>DFSShell</w:t>
      </w:r>
    </w:p>
    <w:p>
      <w:pPr>
        <w:rPr>
          <w:rFonts w:hint="eastAsia" w:ascii="AR PL UKai CN" w:hAnsi="AR PL UKai CN" w:eastAsia="AR PL UKai CN" w:cs="AR PL UKai CN"/>
        </w:rPr>
      </w:pPr>
      <w:r>
        <w:rPr>
          <w:rFonts w:hint="eastAsia" w:ascii="AR PL UKai CN" w:hAnsi="AR PL UKai CN" w:eastAsia="AR PL UKai CN" w:cs="AR PL UKai CN"/>
        </w:rPr>
        <w:t>HDFS以文件和目录的形式组织用户数据。它提供了一个命令行的接口(DFSShell)让用户与HDFS中的数据进行交互。命令的语法和用户熟悉的其他shell(例如 bash, csh)工具类似。下面是一些动作/命令的示例：</w:t>
      </w:r>
    </w:p>
    <w:tbl>
      <w:tblPr>
        <w:tblStyle w:val="21"/>
        <w:tblW w:w="8470" w:type="dxa"/>
        <w:tblInd w:w="96" w:type="dxa"/>
        <w:tblLayout w:type="fixed"/>
        <w:tblCellMar>
          <w:top w:w="0" w:type="dxa"/>
          <w:left w:w="108" w:type="dxa"/>
          <w:bottom w:w="0" w:type="dxa"/>
          <w:right w:w="108" w:type="dxa"/>
        </w:tblCellMar>
      </w:tblPr>
      <w:tblGrid>
        <w:gridCol w:w="4306"/>
        <w:gridCol w:w="4164"/>
      </w:tblGrid>
      <w:tr>
        <w:tblPrEx>
          <w:tblCellMar>
            <w:top w:w="0" w:type="dxa"/>
            <w:left w:w="108" w:type="dxa"/>
            <w:bottom w:w="0" w:type="dxa"/>
            <w:right w:w="108" w:type="dxa"/>
          </w:tblCellMar>
        </w:tblPrEx>
        <w:trPr>
          <w:trHeight w:val="372" w:hRule="atLeast"/>
        </w:trPr>
        <w:tc>
          <w:tcPr>
            <w:tcW w:w="4306" w:type="dxa"/>
            <w:tcBorders>
              <w:top w:val="single" w:color="000000" w:sz="4" w:space="0"/>
              <w:left w:val="single" w:color="000000" w:sz="4" w:space="0"/>
              <w:bottom w:val="single" w:color="000000" w:sz="4" w:space="0"/>
              <w:right w:val="single" w:color="000000" w:sz="4" w:space="0"/>
            </w:tcBorders>
            <w:shd w:val="clear" w:color="auto" w:fill="CCCCCC"/>
          </w:tcPr>
          <w:p>
            <w:pPr>
              <w:widowControl/>
              <w:jc w:val="center"/>
              <w:textAlignment w:val="top"/>
              <w:rPr>
                <w:rFonts w:hint="eastAsia" w:ascii="AR PL UKai CN" w:hAnsi="AR PL UKai CN" w:eastAsia="AR PL UKai CN" w:cs="AR PL UKai CN"/>
                <w:color w:val="000000"/>
                <w:szCs w:val="21"/>
              </w:rPr>
            </w:pPr>
            <w:r>
              <w:rPr>
                <w:rFonts w:hint="eastAsia" w:ascii="AR PL UKai CN" w:hAnsi="AR PL UKai CN" w:eastAsia="AR PL UKai CN" w:cs="AR PL UKai CN"/>
                <w:color w:val="000000"/>
                <w:kern w:val="0"/>
                <w:szCs w:val="21"/>
                <w:lang w:bidi="ar"/>
              </w:rPr>
              <w:t>动作</w:t>
            </w:r>
          </w:p>
        </w:tc>
        <w:tc>
          <w:tcPr>
            <w:tcW w:w="4164" w:type="dxa"/>
            <w:tcBorders>
              <w:top w:val="single" w:color="000000" w:sz="4" w:space="0"/>
              <w:left w:val="single" w:color="000000" w:sz="4" w:space="0"/>
              <w:bottom w:val="single" w:color="000000" w:sz="4" w:space="0"/>
              <w:right w:val="single" w:color="000000" w:sz="4" w:space="0"/>
            </w:tcBorders>
            <w:shd w:val="clear" w:color="auto" w:fill="CCCCCC"/>
          </w:tcPr>
          <w:p>
            <w:pPr>
              <w:widowControl/>
              <w:jc w:val="center"/>
              <w:textAlignment w:val="top"/>
              <w:rPr>
                <w:rFonts w:hint="eastAsia" w:ascii="AR PL UKai CN" w:hAnsi="AR PL UKai CN" w:eastAsia="AR PL UKai CN" w:cs="AR PL UKai CN"/>
                <w:color w:val="000000"/>
                <w:szCs w:val="21"/>
              </w:rPr>
            </w:pPr>
            <w:r>
              <w:rPr>
                <w:rFonts w:hint="eastAsia" w:ascii="AR PL UKai CN" w:hAnsi="AR PL UKai CN" w:eastAsia="AR PL UKai CN" w:cs="AR PL UKai CN"/>
                <w:color w:val="000000"/>
                <w:kern w:val="0"/>
                <w:szCs w:val="21"/>
                <w:lang w:bidi="ar"/>
              </w:rPr>
              <w:t>命令</w:t>
            </w:r>
          </w:p>
        </w:tc>
      </w:tr>
      <w:tr>
        <w:tblPrEx>
          <w:tblCellMar>
            <w:top w:w="0" w:type="dxa"/>
            <w:left w:w="108" w:type="dxa"/>
            <w:bottom w:w="0" w:type="dxa"/>
            <w:right w:w="108" w:type="dxa"/>
          </w:tblCellMar>
        </w:tblPrEx>
        <w:trPr>
          <w:trHeight w:val="354" w:hRule="atLeast"/>
        </w:trPr>
        <w:tc>
          <w:tcPr>
            <w:tcW w:w="4306" w:type="dxa"/>
            <w:tcBorders>
              <w:top w:val="single" w:color="000000" w:sz="4" w:space="0"/>
              <w:left w:val="single" w:color="000000" w:sz="4" w:space="0"/>
              <w:bottom w:val="single" w:color="000000" w:sz="4" w:space="0"/>
              <w:right w:val="single" w:color="000000" w:sz="4" w:space="0"/>
            </w:tcBorders>
            <w:shd w:val="clear" w:color="auto" w:fill="FFFFFF"/>
          </w:tcPr>
          <w:p>
            <w:pPr>
              <w:widowControl/>
              <w:textAlignment w:val="top"/>
              <w:rPr>
                <w:rFonts w:hint="eastAsia" w:ascii="AR PL UKai CN" w:hAnsi="AR PL UKai CN" w:eastAsia="AR PL UKai CN" w:cs="AR PL UKai CN"/>
                <w:color w:val="000000"/>
                <w:szCs w:val="21"/>
              </w:rPr>
            </w:pPr>
            <w:r>
              <w:rPr>
                <w:rFonts w:hint="eastAsia" w:ascii="AR PL UKai CN" w:hAnsi="AR PL UKai CN" w:eastAsia="AR PL UKai CN" w:cs="AR PL UKai CN"/>
                <w:color w:val="000000"/>
                <w:kern w:val="0"/>
                <w:szCs w:val="21"/>
                <w:lang w:bidi="ar"/>
              </w:rPr>
              <w:t>创建一个名为 /foodir 的目录</w:t>
            </w:r>
          </w:p>
        </w:tc>
        <w:tc>
          <w:tcPr>
            <w:tcW w:w="4164" w:type="dxa"/>
            <w:tcBorders>
              <w:top w:val="single" w:color="000000" w:sz="4" w:space="0"/>
              <w:left w:val="single" w:color="000000" w:sz="4" w:space="0"/>
              <w:bottom w:val="single" w:color="000000" w:sz="4" w:space="0"/>
              <w:right w:val="single" w:color="000000" w:sz="4" w:space="0"/>
            </w:tcBorders>
            <w:shd w:val="clear" w:color="auto" w:fill="FFFFFF"/>
          </w:tcPr>
          <w:p>
            <w:pPr>
              <w:widowControl/>
              <w:textAlignment w:val="top"/>
              <w:rPr>
                <w:rFonts w:hint="eastAsia" w:ascii="AR PL UKai CN" w:hAnsi="AR PL UKai CN" w:eastAsia="AR PL UKai CN" w:cs="AR PL UKai CN"/>
                <w:color w:val="000000"/>
                <w:szCs w:val="21"/>
              </w:rPr>
            </w:pPr>
            <w:r>
              <w:rPr>
                <w:rFonts w:hint="eastAsia" w:ascii="AR PL UKai CN" w:hAnsi="AR PL UKai CN" w:eastAsia="AR PL UKai CN" w:cs="AR PL UKai CN"/>
                <w:color w:val="000000"/>
                <w:kern w:val="0"/>
                <w:szCs w:val="21"/>
                <w:lang w:bidi="ar"/>
              </w:rPr>
              <w:t>bin/hadoop dfs -mkdir /foodir</w:t>
            </w:r>
          </w:p>
        </w:tc>
      </w:tr>
      <w:tr>
        <w:tblPrEx>
          <w:tblCellMar>
            <w:top w:w="0" w:type="dxa"/>
            <w:left w:w="108" w:type="dxa"/>
            <w:bottom w:w="0" w:type="dxa"/>
            <w:right w:w="108" w:type="dxa"/>
          </w:tblCellMar>
        </w:tblPrEx>
        <w:trPr>
          <w:trHeight w:val="372" w:hRule="atLeast"/>
        </w:trPr>
        <w:tc>
          <w:tcPr>
            <w:tcW w:w="4306" w:type="dxa"/>
            <w:tcBorders>
              <w:top w:val="single" w:color="000000" w:sz="4" w:space="0"/>
              <w:left w:val="single" w:color="000000" w:sz="4" w:space="0"/>
              <w:bottom w:val="single" w:color="000000" w:sz="4" w:space="0"/>
              <w:right w:val="single" w:color="000000" w:sz="4" w:space="0"/>
            </w:tcBorders>
            <w:shd w:val="clear" w:color="auto" w:fill="FFFFFF"/>
          </w:tcPr>
          <w:p>
            <w:pPr>
              <w:widowControl/>
              <w:textAlignment w:val="top"/>
              <w:rPr>
                <w:rFonts w:hint="eastAsia" w:ascii="AR PL UKai CN" w:hAnsi="AR PL UKai CN" w:eastAsia="AR PL UKai CN" w:cs="AR PL UKai CN"/>
                <w:color w:val="000000"/>
                <w:szCs w:val="21"/>
              </w:rPr>
            </w:pPr>
            <w:r>
              <w:rPr>
                <w:rFonts w:hint="eastAsia" w:ascii="AR PL UKai CN" w:hAnsi="AR PL UKai CN" w:eastAsia="AR PL UKai CN" w:cs="AR PL UKai CN"/>
                <w:color w:val="000000"/>
                <w:kern w:val="0"/>
                <w:szCs w:val="21"/>
                <w:lang w:bidi="ar"/>
              </w:rPr>
              <w:t>创建一个名为 /foodir 的目录</w:t>
            </w:r>
          </w:p>
        </w:tc>
        <w:tc>
          <w:tcPr>
            <w:tcW w:w="4164" w:type="dxa"/>
            <w:tcBorders>
              <w:top w:val="single" w:color="000000" w:sz="4" w:space="0"/>
              <w:left w:val="single" w:color="000000" w:sz="4" w:space="0"/>
              <w:bottom w:val="single" w:color="000000" w:sz="4" w:space="0"/>
              <w:right w:val="single" w:color="000000" w:sz="4" w:space="0"/>
            </w:tcBorders>
            <w:shd w:val="clear" w:color="auto" w:fill="FFFFFF"/>
          </w:tcPr>
          <w:p>
            <w:pPr>
              <w:widowControl/>
              <w:textAlignment w:val="top"/>
              <w:rPr>
                <w:rFonts w:hint="eastAsia" w:ascii="AR PL UKai CN" w:hAnsi="AR PL UKai CN" w:eastAsia="AR PL UKai CN" w:cs="AR PL UKai CN"/>
                <w:color w:val="000000"/>
                <w:szCs w:val="21"/>
              </w:rPr>
            </w:pPr>
            <w:r>
              <w:rPr>
                <w:rFonts w:hint="eastAsia" w:ascii="AR PL UKai CN" w:hAnsi="AR PL UKai CN" w:eastAsia="AR PL UKai CN" w:cs="AR PL UKai CN"/>
                <w:color w:val="000000"/>
                <w:kern w:val="0"/>
                <w:szCs w:val="21"/>
                <w:lang w:bidi="ar"/>
              </w:rPr>
              <w:t>bin/hadoop dfs -mkdir /foodir</w:t>
            </w:r>
          </w:p>
        </w:tc>
      </w:tr>
      <w:tr>
        <w:tblPrEx>
          <w:tblCellMar>
            <w:top w:w="0" w:type="dxa"/>
            <w:left w:w="108" w:type="dxa"/>
            <w:bottom w:w="0" w:type="dxa"/>
            <w:right w:w="108" w:type="dxa"/>
          </w:tblCellMar>
        </w:tblPrEx>
        <w:trPr>
          <w:trHeight w:val="372" w:hRule="atLeast"/>
        </w:trPr>
        <w:tc>
          <w:tcPr>
            <w:tcW w:w="4306" w:type="dxa"/>
            <w:tcBorders>
              <w:top w:val="single" w:color="000000" w:sz="4" w:space="0"/>
              <w:left w:val="single" w:color="000000" w:sz="4" w:space="0"/>
              <w:bottom w:val="single" w:color="000000" w:sz="4" w:space="0"/>
              <w:right w:val="single" w:color="000000" w:sz="4" w:space="0"/>
            </w:tcBorders>
            <w:shd w:val="clear" w:color="auto" w:fill="FFFFFF"/>
          </w:tcPr>
          <w:p>
            <w:pPr>
              <w:widowControl/>
              <w:textAlignment w:val="top"/>
              <w:rPr>
                <w:rFonts w:hint="eastAsia" w:ascii="AR PL UKai CN" w:hAnsi="AR PL UKai CN" w:eastAsia="AR PL UKai CN" w:cs="AR PL UKai CN"/>
                <w:color w:val="000000"/>
                <w:szCs w:val="21"/>
              </w:rPr>
            </w:pPr>
            <w:r>
              <w:rPr>
                <w:rFonts w:hint="eastAsia" w:ascii="AR PL UKai CN" w:hAnsi="AR PL UKai CN" w:eastAsia="AR PL UKai CN" w:cs="AR PL UKai CN"/>
                <w:color w:val="000000"/>
                <w:kern w:val="0"/>
                <w:szCs w:val="21"/>
                <w:lang w:bidi="ar"/>
              </w:rPr>
              <w:t>查看名为 /foodir/myfile.txt 的文件内容</w:t>
            </w:r>
          </w:p>
        </w:tc>
        <w:tc>
          <w:tcPr>
            <w:tcW w:w="4164" w:type="dxa"/>
            <w:tcBorders>
              <w:top w:val="single" w:color="000000" w:sz="4" w:space="0"/>
              <w:left w:val="single" w:color="000000" w:sz="4" w:space="0"/>
              <w:bottom w:val="single" w:color="000000" w:sz="4" w:space="0"/>
              <w:right w:val="single" w:color="000000" w:sz="4" w:space="0"/>
            </w:tcBorders>
            <w:shd w:val="clear" w:color="auto" w:fill="FFFFFF"/>
          </w:tcPr>
          <w:p>
            <w:pPr>
              <w:widowControl/>
              <w:textAlignment w:val="top"/>
              <w:rPr>
                <w:rFonts w:hint="eastAsia" w:ascii="AR PL UKai CN" w:hAnsi="AR PL UKai CN" w:eastAsia="AR PL UKai CN" w:cs="AR PL UKai CN"/>
                <w:color w:val="000000"/>
                <w:szCs w:val="21"/>
              </w:rPr>
            </w:pPr>
            <w:r>
              <w:rPr>
                <w:rFonts w:hint="eastAsia" w:ascii="AR PL UKai CN" w:hAnsi="AR PL UKai CN" w:eastAsia="AR PL UKai CN" w:cs="AR PL UKai CN"/>
                <w:color w:val="000000"/>
                <w:kern w:val="0"/>
                <w:szCs w:val="21"/>
                <w:lang w:bidi="ar"/>
              </w:rPr>
              <w:t>bin/hadoop dfs -cat /foodir/myfile.txt</w:t>
            </w:r>
          </w:p>
        </w:tc>
      </w:tr>
    </w:tbl>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DFSShell 可以用在那些通过脚本语言和文件系统进行交互的应用程序上。</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hadoop.apache.org/docs/current/hadoop-project-dist/hadoop-common/FileSystemShell.html"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hadoop.apache.org/docs/current/hadoop-project-dist/hadoop-common/FileSystemShell.html</w:t>
      </w:r>
      <w:r>
        <w:rPr>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p>
    <w:p>
      <w:pPr>
        <w:numPr>
          <w:ilvl w:val="0"/>
          <w:numId w:val="75"/>
        </w:numPr>
        <w:rPr>
          <w:rFonts w:hint="eastAsia" w:ascii="AR PL UKai CN" w:hAnsi="AR PL UKai CN" w:eastAsia="AR PL UKai CN" w:cs="AR PL UKai CN"/>
          <w:b/>
          <w:bCs/>
        </w:rPr>
      </w:pPr>
      <w:bookmarkStart w:id="136" w:name="N101D6"/>
      <w:bookmarkEnd w:id="136"/>
      <w:bookmarkStart w:id="137" w:name="DFSAdmin"/>
      <w:bookmarkEnd w:id="137"/>
      <w:r>
        <w:rPr>
          <w:rFonts w:hint="eastAsia" w:ascii="AR PL UKai CN" w:hAnsi="AR PL UKai CN" w:eastAsia="AR PL UKai CN" w:cs="AR PL UKai CN"/>
          <w:b/>
          <w:bCs/>
        </w:rPr>
        <w:t>DFSAdmin</w:t>
      </w:r>
    </w:p>
    <w:p>
      <w:pPr>
        <w:rPr>
          <w:rFonts w:hint="eastAsia" w:ascii="AR PL UKai CN" w:hAnsi="AR PL UKai CN" w:eastAsia="AR PL UKai CN" w:cs="AR PL UKai CN"/>
        </w:rPr>
      </w:pPr>
      <w:r>
        <w:rPr>
          <w:rFonts w:hint="eastAsia" w:ascii="AR PL UKai CN" w:hAnsi="AR PL UKai CN" w:eastAsia="AR PL UKai CN" w:cs="AR PL UKai CN"/>
        </w:rPr>
        <w:t>DFSAdmin 命令用来管理HDFS集群。这些命令只有HDSF的管理员才能使用。下面是一些动作/命令的示例：</w:t>
      </w:r>
    </w:p>
    <w:p>
      <w:pPr>
        <w:widowControl/>
        <w:jc w:val="left"/>
        <w:rPr>
          <w:rFonts w:hint="eastAsia" w:ascii="AR PL UKai CN" w:hAnsi="AR PL UKai CN" w:eastAsia="AR PL UKai CN" w:cs="AR PL UKai CN"/>
        </w:rPr>
      </w:pPr>
      <w:bookmarkStart w:id="138" w:name="%E6%B5%8F%E8%A7%88%E5%99%A8%E6%8E%A5%E5%"/>
      <w:bookmarkEnd w:id="138"/>
      <w:bookmarkStart w:id="139" w:name="N10221"/>
      <w:bookmarkEnd w:id="139"/>
    </w:p>
    <w:tbl>
      <w:tblPr>
        <w:tblStyle w:val="21"/>
        <w:tblW w:w="8845" w:type="dxa"/>
        <w:tblInd w:w="96" w:type="dxa"/>
        <w:tblLayout w:type="fixed"/>
        <w:tblCellMar>
          <w:top w:w="0" w:type="dxa"/>
          <w:left w:w="108" w:type="dxa"/>
          <w:bottom w:w="0" w:type="dxa"/>
          <w:right w:w="108" w:type="dxa"/>
        </w:tblCellMar>
      </w:tblPr>
      <w:tblGrid>
        <w:gridCol w:w="3550"/>
        <w:gridCol w:w="5295"/>
      </w:tblGrid>
      <w:tr>
        <w:tblPrEx>
          <w:tblCellMar>
            <w:top w:w="0" w:type="dxa"/>
            <w:left w:w="108" w:type="dxa"/>
            <w:bottom w:w="0" w:type="dxa"/>
            <w:right w:w="108" w:type="dxa"/>
          </w:tblCellMar>
        </w:tblPrEx>
        <w:trPr>
          <w:trHeight w:val="372" w:hRule="atLeast"/>
        </w:trPr>
        <w:tc>
          <w:tcPr>
            <w:tcW w:w="3550" w:type="dxa"/>
            <w:tcBorders>
              <w:top w:val="single" w:color="000000" w:sz="4" w:space="0"/>
              <w:left w:val="single" w:color="000000" w:sz="4" w:space="0"/>
              <w:bottom w:val="single" w:color="000000" w:sz="4" w:space="0"/>
              <w:right w:val="single" w:color="000000" w:sz="4" w:space="0"/>
            </w:tcBorders>
            <w:shd w:val="clear" w:color="auto" w:fill="CCCCCC"/>
          </w:tcPr>
          <w:p>
            <w:pPr>
              <w:widowControl/>
              <w:jc w:val="center"/>
              <w:textAlignment w:val="top"/>
              <w:rPr>
                <w:rFonts w:hint="eastAsia" w:ascii="AR PL UKai CN" w:hAnsi="AR PL UKai CN" w:eastAsia="AR PL UKai CN" w:cs="AR PL UKai CN"/>
                <w:color w:val="000000"/>
                <w:szCs w:val="21"/>
              </w:rPr>
            </w:pPr>
            <w:r>
              <w:rPr>
                <w:rFonts w:hint="eastAsia" w:ascii="AR PL UKai CN" w:hAnsi="AR PL UKai CN" w:eastAsia="AR PL UKai CN" w:cs="AR PL UKai CN"/>
                <w:color w:val="000000"/>
                <w:kern w:val="0"/>
                <w:szCs w:val="21"/>
                <w:lang w:bidi="ar"/>
              </w:rPr>
              <w:t>动作</w:t>
            </w:r>
          </w:p>
        </w:tc>
        <w:tc>
          <w:tcPr>
            <w:tcW w:w="5295" w:type="dxa"/>
            <w:tcBorders>
              <w:top w:val="single" w:color="000000" w:sz="4" w:space="0"/>
              <w:left w:val="single" w:color="000000" w:sz="4" w:space="0"/>
              <w:bottom w:val="single" w:color="000000" w:sz="4" w:space="0"/>
              <w:right w:val="single" w:color="000000" w:sz="4" w:space="0"/>
            </w:tcBorders>
            <w:shd w:val="clear" w:color="auto" w:fill="CCCCCC"/>
          </w:tcPr>
          <w:p>
            <w:pPr>
              <w:widowControl/>
              <w:jc w:val="center"/>
              <w:textAlignment w:val="top"/>
              <w:rPr>
                <w:rFonts w:hint="eastAsia" w:ascii="AR PL UKai CN" w:hAnsi="AR PL UKai CN" w:eastAsia="AR PL UKai CN" w:cs="AR PL UKai CN"/>
                <w:color w:val="000000"/>
                <w:szCs w:val="21"/>
              </w:rPr>
            </w:pPr>
            <w:r>
              <w:rPr>
                <w:rFonts w:hint="eastAsia" w:ascii="AR PL UKai CN" w:hAnsi="AR PL UKai CN" w:eastAsia="AR PL UKai CN" w:cs="AR PL UKai CN"/>
                <w:color w:val="000000"/>
                <w:kern w:val="0"/>
                <w:szCs w:val="21"/>
                <w:lang w:bidi="ar"/>
              </w:rPr>
              <w:t>命令</w:t>
            </w:r>
          </w:p>
        </w:tc>
      </w:tr>
      <w:tr>
        <w:tblPrEx>
          <w:tblCellMar>
            <w:top w:w="0" w:type="dxa"/>
            <w:left w:w="108" w:type="dxa"/>
            <w:bottom w:w="0" w:type="dxa"/>
            <w:right w:w="108" w:type="dxa"/>
          </w:tblCellMar>
        </w:tblPrEx>
        <w:trPr>
          <w:trHeight w:val="399" w:hRule="atLeast"/>
        </w:trPr>
        <w:tc>
          <w:tcPr>
            <w:tcW w:w="3550" w:type="dxa"/>
            <w:tcBorders>
              <w:top w:val="single" w:color="000000" w:sz="4" w:space="0"/>
              <w:left w:val="single" w:color="000000" w:sz="4" w:space="0"/>
              <w:bottom w:val="single" w:color="000000" w:sz="4" w:space="0"/>
              <w:right w:val="single" w:color="000000" w:sz="4" w:space="0"/>
            </w:tcBorders>
            <w:shd w:val="clear" w:color="auto" w:fill="FFFFFF"/>
          </w:tcPr>
          <w:p>
            <w:pPr>
              <w:widowControl/>
              <w:textAlignment w:val="top"/>
              <w:rPr>
                <w:rFonts w:hint="eastAsia" w:ascii="AR PL UKai CN" w:hAnsi="AR PL UKai CN" w:eastAsia="AR PL UKai CN" w:cs="AR PL UKai CN"/>
                <w:color w:val="000000"/>
                <w:szCs w:val="21"/>
              </w:rPr>
            </w:pPr>
            <w:r>
              <w:rPr>
                <w:rFonts w:hint="eastAsia" w:ascii="AR PL UKai CN" w:hAnsi="AR PL UKai CN" w:eastAsia="AR PL UKai CN" w:cs="AR PL UKai CN"/>
                <w:color w:val="000000"/>
                <w:kern w:val="0"/>
                <w:szCs w:val="21"/>
                <w:lang w:bidi="ar"/>
              </w:rPr>
              <w:t>将集群置于安全模式</w:t>
            </w:r>
          </w:p>
        </w:tc>
        <w:tc>
          <w:tcPr>
            <w:tcW w:w="5295" w:type="dxa"/>
            <w:tcBorders>
              <w:top w:val="single" w:color="000000" w:sz="4" w:space="0"/>
              <w:left w:val="single" w:color="000000" w:sz="4" w:space="0"/>
              <w:bottom w:val="single" w:color="000000" w:sz="4" w:space="0"/>
              <w:right w:val="single" w:color="000000" w:sz="4" w:space="0"/>
            </w:tcBorders>
            <w:shd w:val="clear" w:color="auto" w:fill="FFFFFF"/>
          </w:tcPr>
          <w:p>
            <w:pPr>
              <w:widowControl/>
              <w:textAlignment w:val="top"/>
              <w:rPr>
                <w:rFonts w:hint="eastAsia" w:ascii="AR PL UKai CN" w:hAnsi="AR PL UKai CN" w:eastAsia="AR PL UKai CN" w:cs="AR PL UKai CN"/>
                <w:color w:val="000000"/>
                <w:szCs w:val="21"/>
              </w:rPr>
            </w:pPr>
            <w:r>
              <w:rPr>
                <w:rFonts w:hint="eastAsia" w:ascii="AR PL UKai CN" w:hAnsi="AR PL UKai CN" w:eastAsia="AR PL UKai CN" w:cs="AR PL UKai CN"/>
                <w:color w:val="000000"/>
                <w:kern w:val="0"/>
                <w:szCs w:val="21"/>
                <w:lang w:bidi="ar"/>
              </w:rPr>
              <w:t>bin/hadoop dfsadmin -safemode enter</w:t>
            </w:r>
          </w:p>
        </w:tc>
      </w:tr>
      <w:tr>
        <w:tblPrEx>
          <w:tblCellMar>
            <w:top w:w="0" w:type="dxa"/>
            <w:left w:w="108" w:type="dxa"/>
            <w:bottom w:w="0" w:type="dxa"/>
            <w:right w:w="108" w:type="dxa"/>
          </w:tblCellMar>
        </w:tblPrEx>
        <w:trPr>
          <w:trHeight w:val="429" w:hRule="atLeast"/>
        </w:trPr>
        <w:tc>
          <w:tcPr>
            <w:tcW w:w="3550" w:type="dxa"/>
            <w:tcBorders>
              <w:top w:val="single" w:color="000000" w:sz="4" w:space="0"/>
              <w:left w:val="single" w:color="000000" w:sz="4" w:space="0"/>
              <w:bottom w:val="single" w:color="000000" w:sz="4" w:space="0"/>
              <w:right w:val="single" w:color="000000" w:sz="4" w:space="0"/>
            </w:tcBorders>
            <w:shd w:val="clear" w:color="auto" w:fill="FFFFFF"/>
          </w:tcPr>
          <w:p>
            <w:pPr>
              <w:widowControl/>
              <w:textAlignment w:val="top"/>
              <w:rPr>
                <w:rFonts w:hint="eastAsia" w:ascii="AR PL UKai CN" w:hAnsi="AR PL UKai CN" w:eastAsia="AR PL UKai CN" w:cs="AR PL UKai CN"/>
                <w:color w:val="000000"/>
                <w:szCs w:val="21"/>
              </w:rPr>
            </w:pPr>
            <w:r>
              <w:rPr>
                <w:rFonts w:hint="eastAsia" w:ascii="AR PL UKai CN" w:hAnsi="AR PL UKai CN" w:eastAsia="AR PL UKai CN" w:cs="AR PL UKai CN"/>
                <w:color w:val="000000"/>
                <w:kern w:val="0"/>
                <w:szCs w:val="21"/>
                <w:lang w:bidi="ar"/>
              </w:rPr>
              <w:t>显示Datanode列表</w:t>
            </w:r>
          </w:p>
        </w:tc>
        <w:tc>
          <w:tcPr>
            <w:tcW w:w="5295" w:type="dxa"/>
            <w:tcBorders>
              <w:top w:val="single" w:color="000000" w:sz="4" w:space="0"/>
              <w:left w:val="single" w:color="000000" w:sz="4" w:space="0"/>
              <w:bottom w:val="single" w:color="000000" w:sz="4" w:space="0"/>
              <w:right w:val="single" w:color="000000" w:sz="4" w:space="0"/>
            </w:tcBorders>
            <w:shd w:val="clear" w:color="auto" w:fill="FFFFFF"/>
          </w:tcPr>
          <w:p>
            <w:pPr>
              <w:widowControl/>
              <w:textAlignment w:val="top"/>
              <w:rPr>
                <w:rFonts w:hint="eastAsia" w:ascii="AR PL UKai CN" w:hAnsi="AR PL UKai CN" w:eastAsia="AR PL UKai CN" w:cs="AR PL UKai CN"/>
                <w:color w:val="000000"/>
                <w:szCs w:val="21"/>
              </w:rPr>
            </w:pPr>
            <w:r>
              <w:rPr>
                <w:rFonts w:hint="eastAsia" w:ascii="AR PL UKai CN" w:hAnsi="AR PL UKai CN" w:eastAsia="AR PL UKai CN" w:cs="AR PL UKai CN"/>
                <w:color w:val="000000"/>
                <w:kern w:val="0"/>
                <w:szCs w:val="21"/>
                <w:lang w:bidi="ar"/>
              </w:rPr>
              <w:t>bin/hadoop dfsadmin -report</w:t>
            </w:r>
          </w:p>
        </w:tc>
      </w:tr>
      <w:tr>
        <w:tblPrEx>
          <w:tblCellMar>
            <w:top w:w="0" w:type="dxa"/>
            <w:left w:w="108" w:type="dxa"/>
            <w:bottom w:w="0" w:type="dxa"/>
            <w:right w:w="108" w:type="dxa"/>
          </w:tblCellMar>
        </w:tblPrEx>
        <w:trPr>
          <w:trHeight w:val="452" w:hRule="atLeast"/>
        </w:trPr>
        <w:tc>
          <w:tcPr>
            <w:tcW w:w="3550" w:type="dxa"/>
            <w:tcBorders>
              <w:top w:val="single" w:color="000000" w:sz="4" w:space="0"/>
              <w:left w:val="single" w:color="000000" w:sz="4" w:space="0"/>
              <w:bottom w:val="single" w:color="000000" w:sz="4" w:space="0"/>
              <w:right w:val="single" w:color="000000" w:sz="4" w:space="0"/>
            </w:tcBorders>
            <w:shd w:val="clear" w:color="auto" w:fill="FFFFFF"/>
          </w:tcPr>
          <w:p>
            <w:pPr>
              <w:widowControl/>
              <w:textAlignment w:val="top"/>
              <w:rPr>
                <w:rFonts w:hint="eastAsia" w:ascii="AR PL UKai CN" w:hAnsi="AR PL UKai CN" w:eastAsia="AR PL UKai CN" w:cs="AR PL UKai CN"/>
                <w:color w:val="000000"/>
                <w:szCs w:val="21"/>
              </w:rPr>
            </w:pPr>
            <w:r>
              <w:rPr>
                <w:rFonts w:hint="eastAsia" w:ascii="AR PL UKai CN" w:hAnsi="AR PL UKai CN" w:eastAsia="AR PL UKai CN" w:cs="AR PL UKai CN"/>
                <w:color w:val="000000"/>
                <w:kern w:val="0"/>
                <w:szCs w:val="21"/>
                <w:lang w:bidi="ar"/>
              </w:rPr>
              <w:t>使Datanode节点 datanodename退役</w:t>
            </w:r>
          </w:p>
        </w:tc>
        <w:tc>
          <w:tcPr>
            <w:tcW w:w="5295" w:type="dxa"/>
            <w:tcBorders>
              <w:top w:val="single" w:color="000000" w:sz="4" w:space="0"/>
              <w:left w:val="single" w:color="000000" w:sz="4" w:space="0"/>
              <w:bottom w:val="single" w:color="000000" w:sz="4" w:space="0"/>
              <w:right w:val="single" w:color="000000" w:sz="4" w:space="0"/>
            </w:tcBorders>
            <w:shd w:val="clear" w:color="auto" w:fill="FFFFFF"/>
          </w:tcPr>
          <w:p>
            <w:pPr>
              <w:widowControl/>
              <w:textAlignment w:val="top"/>
              <w:rPr>
                <w:rFonts w:hint="eastAsia" w:ascii="AR PL UKai CN" w:hAnsi="AR PL UKai CN" w:eastAsia="AR PL UKai CN" w:cs="AR PL UKai CN"/>
                <w:color w:val="000000"/>
                <w:szCs w:val="21"/>
              </w:rPr>
            </w:pPr>
            <w:r>
              <w:rPr>
                <w:rFonts w:hint="eastAsia" w:ascii="AR PL UKai CN" w:hAnsi="AR PL UKai CN" w:eastAsia="AR PL UKai CN" w:cs="AR PL UKai CN"/>
                <w:color w:val="000000"/>
                <w:kern w:val="0"/>
                <w:szCs w:val="21"/>
                <w:lang w:bidi="ar"/>
              </w:rPr>
              <w:t>bin/hadoop dfsadmin -decommission datanodename</w:t>
            </w:r>
          </w:p>
        </w:tc>
      </w:tr>
    </w:tbl>
    <w:p>
      <w:pPr>
        <w:rPr>
          <w:rFonts w:hint="eastAsia" w:ascii="AR PL UKai CN" w:hAnsi="AR PL UKai CN" w:eastAsia="AR PL UKai CN" w:cs="AR PL UKai CN"/>
        </w:rPr>
      </w:pPr>
    </w:p>
    <w:p>
      <w:pPr>
        <w:rPr>
          <w:rFonts w:hint="eastAsia" w:ascii="AR PL UKai CN" w:hAnsi="AR PL UKai CN" w:eastAsia="AR PL UKai CN" w:cs="AR PL UKai CN"/>
        </w:rPr>
      </w:pPr>
    </w:p>
    <w:p>
      <w:pPr>
        <w:pStyle w:val="3"/>
        <w:bidi w:val="0"/>
        <w:rPr>
          <w:rFonts w:hint="eastAsia" w:ascii="AR PL UKai CN" w:hAnsi="AR PL UKai CN" w:eastAsia="AR PL UKai CN" w:cs="AR PL UKai CN"/>
          <w:lang w:val="en-US" w:eastAsia="zh-CN"/>
        </w:rPr>
      </w:pPr>
      <w:bookmarkStart w:id="140" w:name="_Toc971466860"/>
      <w:r>
        <w:rPr>
          <w:rFonts w:hint="eastAsia" w:ascii="AR PL UKai CN" w:hAnsi="AR PL UKai CN" w:eastAsia="AR PL UKai CN" w:cs="AR PL UKai CN"/>
          <w:lang w:val="en" w:eastAsia="zh-CN"/>
        </w:rPr>
        <w:t>集中式缓存管理</w:t>
      </w:r>
      <w:bookmarkEnd w:id="140"/>
    </w:p>
    <w:p>
      <w:pPr>
        <w:rPr>
          <w:rFonts w:hint="eastAsia" w:ascii="AR PL UKai CN" w:hAnsi="AR PL UKai CN" w:eastAsia="AR PL UKai CN" w:cs="AR PL UKai CN"/>
          <w:b/>
          <w:bCs/>
          <w:sz w:val="28"/>
          <w:szCs w:val="32"/>
          <w:lang w:val="en" w:eastAsia="zh-CN"/>
        </w:rPr>
      </w:pPr>
      <w:r>
        <w:rPr>
          <w:rFonts w:hint="eastAsia" w:ascii="AR PL UKai CN" w:hAnsi="AR PL UKai CN" w:eastAsia="AR PL UKai CN" w:cs="AR PL UKai CN"/>
          <w:b/>
          <w:bCs/>
          <w:sz w:val="28"/>
          <w:szCs w:val="32"/>
          <w:lang w:val="en" w:eastAsia="zh-CN"/>
        </w:rPr>
        <w:t>参考</w:t>
      </w:r>
    </w:p>
    <w:p>
      <w:pPr>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fldChar w:fldCharType="begin"/>
      </w:r>
      <w:r>
        <w:rPr>
          <w:rFonts w:hint="eastAsia" w:ascii="AR PL UKai CN" w:hAnsi="AR PL UKai CN" w:eastAsia="AR PL UKai CN" w:cs="AR PL UKai CN"/>
          <w:lang w:val="en" w:eastAsia="zh-CN"/>
        </w:rPr>
        <w:instrText xml:space="preserve"> HYPERLINK "https://hadoop.apache.org/docs/stable/hadoop-project-dist/hadoop-hdfs/CentralizedCacheManagement.html" </w:instrText>
      </w:r>
      <w:r>
        <w:rPr>
          <w:rFonts w:hint="eastAsia" w:ascii="AR PL UKai CN" w:hAnsi="AR PL UKai CN" w:eastAsia="AR PL UKai CN" w:cs="AR PL UKai CN"/>
          <w:lang w:val="en" w:eastAsia="zh-CN"/>
        </w:rPr>
        <w:fldChar w:fldCharType="separate"/>
      </w:r>
      <w:r>
        <w:rPr>
          <w:rStyle w:val="28"/>
          <w:rFonts w:hint="eastAsia" w:ascii="AR PL UKai CN" w:hAnsi="AR PL UKai CN" w:eastAsia="AR PL UKai CN" w:cs="AR PL UKai CN"/>
          <w:lang w:val="en" w:eastAsia="zh-CN"/>
        </w:rPr>
        <w:t>https://hadoop.apache.org/docs/stable/hadoop-project-dist/hadoop-hdfs/CentralizedCacheManagement.html</w:t>
      </w:r>
      <w:r>
        <w:rPr>
          <w:rFonts w:hint="eastAsia" w:ascii="AR PL UKai CN" w:hAnsi="AR PL UKai CN" w:eastAsia="AR PL UKai CN" w:cs="AR PL UKai CN"/>
          <w:lang w:val="en" w:eastAsia="zh-CN"/>
        </w:rPr>
        <w:fldChar w:fldCharType="end"/>
      </w:r>
    </w:p>
    <w:p>
      <w:pPr>
        <w:rPr>
          <w:rFonts w:hint="eastAsia" w:ascii="AR PL UKai CN" w:hAnsi="AR PL UKai CN" w:eastAsia="AR PL UKai CN" w:cs="AR PL UKai CN"/>
          <w:lang w:val="en" w:eastAsia="zh-CN"/>
        </w:rPr>
      </w:pPr>
    </w:p>
    <w:p>
      <w:pPr>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HDFS中的</w:t>
      </w:r>
      <w:r>
        <w:rPr>
          <w:rFonts w:hint="eastAsia" w:ascii="AR PL UKai CN" w:hAnsi="AR PL UKai CN" w:eastAsia="AR PL UKai CN" w:cs="AR PL UKai CN"/>
          <w:b/>
          <w:bCs/>
          <w:lang w:val="en" w:eastAsia="zh-CN"/>
        </w:rPr>
        <w:t>集中式缓存管理（</w:t>
      </w:r>
      <w:r>
        <w:rPr>
          <w:rFonts w:hint="eastAsia" w:ascii="AR PL UKai CN" w:hAnsi="AR PL UKai CN" w:eastAsia="AR PL UKai CN" w:cs="AR PL UKai CN"/>
          <w:b/>
          <w:bCs/>
          <w:lang w:val="en-US" w:eastAsia="zh-CN"/>
        </w:rPr>
        <w:t>centralized cache management</w:t>
      </w:r>
      <w:r>
        <w:rPr>
          <w:rFonts w:hint="eastAsia" w:ascii="AR PL UKai CN" w:hAnsi="AR PL UKai CN" w:eastAsia="AR PL UKai CN" w:cs="AR PL UKai CN"/>
          <w:b/>
          <w:bCs/>
          <w:lang w:val="en" w:eastAsia="zh-CN"/>
        </w:rPr>
        <w:t>）</w:t>
      </w:r>
      <w:r>
        <w:rPr>
          <w:rFonts w:hint="eastAsia" w:ascii="AR PL UKai CN" w:hAnsi="AR PL UKai CN" w:eastAsia="AR PL UKai CN" w:cs="AR PL UKai CN"/>
          <w:lang w:val="en" w:eastAsia="zh-CN"/>
        </w:rPr>
        <w:t>是一种显式缓存机制，允许用户指定HDFS缓存的路径。NameNode将与有所需块的DataNode通信，并指示它们将块缓存在</w:t>
      </w:r>
      <w:r>
        <w:rPr>
          <w:rFonts w:hint="eastAsia" w:ascii="AR PL UKai CN" w:hAnsi="AR PL UKai CN" w:eastAsia="AR PL UKai CN" w:cs="AR PL UKai CN"/>
          <w:b/>
          <w:bCs/>
          <w:lang w:val="en" w:eastAsia="zh-CN"/>
        </w:rPr>
        <w:t>堆外缓存</w:t>
      </w:r>
      <w:r>
        <w:rPr>
          <w:rFonts w:hint="eastAsia" w:ascii="AR PL UKai CN" w:hAnsi="AR PL UKai CN" w:eastAsia="AR PL UKai CN" w:cs="AR PL UKai CN"/>
          <w:lang w:val="en" w:eastAsia="zh-CN"/>
        </w:rPr>
        <w:t>中。</w:t>
      </w:r>
    </w:p>
    <w:p>
      <w:pPr>
        <w:rPr>
          <w:rFonts w:hint="eastAsia" w:ascii="AR PL UKai CN" w:hAnsi="AR PL UKai CN" w:eastAsia="AR PL UKai CN" w:cs="AR PL UKai CN"/>
          <w:lang w:val="en"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集中式缓存管理有许多重要的优势：</w:t>
      </w:r>
    </w:p>
    <w:p>
      <w:pPr>
        <w:numPr>
          <w:ilvl w:val="0"/>
          <w:numId w:val="107"/>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显式固定（explicitly pinning）可防止频繁使用的数据被换出内存。当工作集的大小超过主内存的大小时，这一点尤为重要，这在许多HDFS工作负载中很常见</w:t>
      </w:r>
    </w:p>
    <w:p>
      <w:pPr>
        <w:numPr>
          <w:ilvl w:val="0"/>
          <w:numId w:val="107"/>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由于DataNode缓存由NameNode管理，因此应用程序在做出任务放置决策时可以查询缓存块位置集。将任务与缓存块副本放在一起可以提高读取性能</w:t>
      </w:r>
    </w:p>
    <w:p>
      <w:pPr>
        <w:numPr>
          <w:ilvl w:val="0"/>
          <w:numId w:val="107"/>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当数据块被DataNode缓存时，客户端可以使用一个新的、更高效的零拷贝读取API。由于缓存数据的校验已由DataNode完成，因此客户端在使用此新API时几乎不会产生任何开销</w:t>
      </w:r>
    </w:p>
    <w:p>
      <w:pPr>
        <w:numPr>
          <w:ilvl w:val="0"/>
          <w:numId w:val="107"/>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集中式缓存可以提高整体群集内存利用率。当依赖每个DataNode上的OS buffer cache时，重复读取一个块将导致该块的所有n个副本被拉入缓冲区缓存。使用集中式缓存管理，用户可以显式地锁定n个副本中的m个，从而节省n-m个内存</w:t>
      </w:r>
    </w:p>
    <w:p>
      <w:pPr>
        <w:numPr>
          <w:ilvl w:val="0"/>
          <w:numId w:val="107"/>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HDFS支持Linux平台中的</w:t>
      </w:r>
      <w:r>
        <w:rPr>
          <w:rFonts w:hint="eastAsia" w:ascii="AR PL UKai CN" w:hAnsi="AR PL UKai CN" w:eastAsia="AR PL UKai CN" w:cs="AR PL UKai CN"/>
          <w:b/>
          <w:bCs/>
          <w:lang w:val="en-US" w:eastAsia="zh-CN"/>
        </w:rPr>
        <w:t>非易失性Storage Class Memory</w:t>
      </w:r>
      <w:r>
        <w:rPr>
          <w:rFonts w:hint="eastAsia" w:ascii="AR PL UKai CN" w:hAnsi="AR PL UKai CN" w:eastAsia="AR PL UKai CN" w:cs="AR PL UKai CN"/>
          <w:lang w:val="en-US" w:eastAsia="zh-CN"/>
        </w:rPr>
        <w:t>（SCM，也称为持久性内存）缓存。用户可以为DataNode启用</w:t>
      </w:r>
      <w:r>
        <w:rPr>
          <w:rFonts w:hint="eastAsia" w:ascii="AR PL UKai CN" w:hAnsi="AR PL UKai CN" w:eastAsia="AR PL UKai CN" w:cs="AR PL UKai CN"/>
          <w:b/>
          <w:bCs/>
          <w:lang w:val="en-US" w:eastAsia="zh-CN"/>
        </w:rPr>
        <w:t>内存缓存</w:t>
      </w:r>
      <w:r>
        <w:rPr>
          <w:rFonts w:hint="eastAsia" w:ascii="AR PL UKai CN" w:hAnsi="AR PL UKai CN" w:eastAsia="AR PL UKai CN" w:cs="AR PL UKai CN"/>
          <w:color w:val="FF0000"/>
          <w:lang w:val="en-US" w:eastAsia="zh-CN"/>
        </w:rPr>
        <w:t>或</w:t>
      </w:r>
      <w:r>
        <w:rPr>
          <w:rFonts w:hint="eastAsia" w:ascii="AR PL UKai CN" w:hAnsi="AR PL UKai CN" w:eastAsia="AR PL UKai CN" w:cs="AR PL UKai CN"/>
          <w:b/>
          <w:bCs/>
          <w:lang w:val="en-US" w:eastAsia="zh-CN"/>
        </w:rPr>
        <w:t>SCM缓存</w:t>
      </w:r>
      <w:r>
        <w:rPr>
          <w:rFonts w:hint="eastAsia" w:ascii="AR PL UKai CN" w:hAnsi="AR PL UKai CN" w:eastAsia="AR PL UKai CN" w:cs="AR PL UKai CN"/>
          <w:lang w:val="en-US" w:eastAsia="zh-CN"/>
        </w:rPr>
        <w:t>。内存缓存和SCM缓存可以在DataNode之间共存（但至少目前，同一个DN上不行）。在当前实现中，当DataNode重新启动时，SCM中的缓存数据将被清除。未来将考虑在SCM上持久支持HDFS缓存。</w:t>
      </w:r>
    </w:p>
    <w:p>
      <w:pPr>
        <w:pStyle w:val="4"/>
        <w:bidi w:val="0"/>
        <w:rPr>
          <w:rFonts w:hint="eastAsia" w:ascii="AR PL UKai CN" w:hAnsi="AR PL UKai CN" w:eastAsia="AR PL UKai CN" w:cs="AR PL UKai CN"/>
          <w:lang w:val="en" w:eastAsia="zh-CN"/>
        </w:rPr>
      </w:pPr>
      <w:bookmarkStart w:id="141" w:name="_Toc231423283"/>
      <w:r>
        <w:rPr>
          <w:rFonts w:hint="eastAsia" w:ascii="AR PL UKai CN" w:hAnsi="AR PL UKai CN" w:eastAsia="AR PL UKai CN" w:cs="AR PL UKai CN"/>
          <w:lang w:val="en" w:eastAsia="zh-CN"/>
        </w:rPr>
        <w:t>用例</w:t>
      </w:r>
      <w:bookmarkEnd w:id="141"/>
    </w:p>
    <w:p>
      <w:pPr>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集中式缓存管理对于重复访问的文件非常有用。例如，Hive中经常用于连接的一个小</w:t>
      </w:r>
      <w:r>
        <w:rPr>
          <w:rFonts w:hint="eastAsia" w:ascii="AR PL UKai CN" w:hAnsi="AR PL UKai CN" w:eastAsia="AR PL UKai CN" w:cs="AR PL UKai CN"/>
          <w:b/>
          <w:bCs/>
          <w:lang w:val="en" w:eastAsia="zh-CN"/>
        </w:rPr>
        <w:t>事实表（</w:t>
      </w:r>
      <w:r>
        <w:rPr>
          <w:rFonts w:hint="eastAsia" w:ascii="AR PL UKai CN" w:hAnsi="AR PL UKai CN" w:eastAsia="AR PL UKai CN" w:cs="AR PL UKai CN"/>
          <w:b/>
          <w:bCs/>
          <w:lang w:val="en-US" w:eastAsia="zh-CN"/>
        </w:rPr>
        <w:t>fact table</w:t>
      </w:r>
      <w:r>
        <w:rPr>
          <w:rFonts w:hint="eastAsia" w:ascii="AR PL UKai CN" w:hAnsi="AR PL UKai CN" w:eastAsia="AR PL UKai CN" w:cs="AR PL UKai CN"/>
          <w:b/>
          <w:bCs/>
          <w:lang w:val="en" w:eastAsia="zh-CN"/>
        </w:rPr>
        <w:t>）</w:t>
      </w:r>
      <w:r>
        <w:rPr>
          <w:rFonts w:hint="eastAsia" w:ascii="AR PL UKai CN" w:hAnsi="AR PL UKai CN" w:eastAsia="AR PL UKai CN" w:cs="AR PL UKai CN"/>
          <w:lang w:val="en" w:eastAsia="zh-CN"/>
        </w:rPr>
        <w:t>是缓存的一个很好的候选。另一方面，缓存一年报告查询的输入可能没有那么有用，因为历史数据可能只读取一次。</w:t>
      </w:r>
    </w:p>
    <w:p>
      <w:pPr>
        <w:rPr>
          <w:rFonts w:hint="eastAsia" w:ascii="AR PL UKai CN" w:hAnsi="AR PL UKai CN" w:eastAsia="AR PL UKai CN" w:cs="AR PL UKai CN"/>
          <w:lang w:val="en" w:eastAsia="zh-CN"/>
        </w:rPr>
      </w:pPr>
    </w:p>
    <w:p>
      <w:pPr>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集中式缓存管理对于具有性能SLA的混合工作负载也很有用。缓存高优先级工作负载的工作集可以确保它不会与低优先级工作负载争用磁盘I/O。</w:t>
      </w:r>
    </w:p>
    <w:p>
      <w:pPr>
        <w:rPr>
          <w:rFonts w:hint="eastAsia" w:ascii="AR PL UKai CN" w:hAnsi="AR PL UKai CN" w:eastAsia="AR PL UKai CN" w:cs="AR PL UKai CN"/>
          <w:lang w:val="en" w:eastAsia="zh-CN"/>
        </w:rPr>
      </w:pPr>
    </w:p>
    <w:p>
      <w:pPr>
        <w:pStyle w:val="4"/>
        <w:bidi w:val="0"/>
        <w:rPr>
          <w:rFonts w:hint="eastAsia" w:ascii="AR PL UKai CN" w:hAnsi="AR PL UKai CN" w:eastAsia="AR PL UKai CN" w:cs="AR PL UKai CN"/>
          <w:lang w:val="en" w:eastAsia="zh-CN"/>
        </w:rPr>
      </w:pPr>
      <w:bookmarkStart w:id="142" w:name="_Toc863505670"/>
      <w:r>
        <w:rPr>
          <w:rFonts w:hint="eastAsia" w:ascii="AR PL UKai CN" w:hAnsi="AR PL UKai CN" w:eastAsia="AR PL UKai CN" w:cs="AR PL UKai CN"/>
          <w:lang w:val="en" w:eastAsia="zh-CN"/>
        </w:rPr>
        <w:t>架构</w:t>
      </w:r>
      <w:bookmarkEnd w:id="142"/>
    </w:p>
    <w:p>
      <w:pPr>
        <w:rPr>
          <w:rFonts w:hint="eastAsia" w:ascii="AR PL UKai CN" w:hAnsi="AR PL UKai CN" w:eastAsia="AR PL UKai CN" w:cs="AR PL UKai CN"/>
          <w:lang w:val="en" w:eastAsia="zh-CN"/>
        </w:rPr>
      </w:pPr>
    </w:p>
    <w:p>
      <w:pPr>
        <w:keepNext w:val="0"/>
        <w:keepLines w:val="0"/>
        <w:widowControl/>
        <w:suppressLineNumbers w:val="0"/>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val="en-US" w:eastAsia="zh-CN" w:bidi="ar"/>
        </w:rPr>
        <w:drawing>
          <wp:inline distT="0" distB="0" distL="114300" distR="114300">
            <wp:extent cx="4335145" cy="3385185"/>
            <wp:effectExtent l="0" t="0" r="0" b="13335"/>
            <wp:docPr id="135" name="图片 6"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5" name="图片 6" descr="IMG_256"/>
                    <pic:cNvPicPr>
                      <a:picLocks noChangeAspect="true"/>
                    </pic:cNvPicPr>
                  </pic:nvPicPr>
                  <pic:blipFill>
                    <a:blip r:embed="rId52"/>
                    <a:stretch>
                      <a:fillRect/>
                    </a:stretch>
                  </pic:blipFill>
                  <pic:spPr>
                    <a:xfrm>
                      <a:off x="0" y="0"/>
                      <a:ext cx="4335145" cy="3385185"/>
                    </a:xfrm>
                    <a:prstGeom prst="rect">
                      <a:avLst/>
                    </a:prstGeom>
                    <a:noFill/>
                    <a:ln w="9525">
                      <a:noFill/>
                    </a:ln>
                  </pic:spPr>
                </pic:pic>
              </a:graphicData>
            </a:graphic>
          </wp:inline>
        </w:drawing>
      </w:r>
    </w:p>
    <w:p>
      <w:pPr>
        <w:rPr>
          <w:rFonts w:hint="eastAsia" w:ascii="AR PL UKai CN" w:hAnsi="AR PL UKai CN" w:eastAsia="AR PL UKai CN" w:cs="AR PL UKai CN"/>
          <w:lang w:val="en" w:eastAsia="zh-CN"/>
        </w:rPr>
      </w:pPr>
    </w:p>
    <w:p>
      <w:pPr>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在此架构中，NameNode负责协调集群中的所有DataNode</w:t>
      </w:r>
      <w:r>
        <w:rPr>
          <w:rFonts w:hint="eastAsia" w:ascii="AR PL UKai CN" w:hAnsi="AR PL UKai CN" w:eastAsia="AR PL UKai CN" w:cs="AR PL UKai CN"/>
          <w:b/>
          <w:bCs/>
          <w:lang w:val="en" w:eastAsia="zh-CN"/>
        </w:rPr>
        <w:t>堆外缓存（</w:t>
      </w:r>
      <w:r>
        <w:rPr>
          <w:rFonts w:hint="eastAsia" w:ascii="AR PL UKai CN" w:hAnsi="AR PL UKai CN" w:eastAsia="AR PL UKai CN" w:cs="AR PL UKai CN"/>
          <w:b/>
          <w:bCs/>
          <w:lang w:val="en-US" w:eastAsia="zh-CN"/>
        </w:rPr>
        <w:t>off-heap cache</w:t>
      </w:r>
      <w:r>
        <w:rPr>
          <w:rFonts w:hint="eastAsia" w:ascii="AR PL UKai CN" w:hAnsi="AR PL UKai CN" w:eastAsia="AR PL UKai CN" w:cs="AR PL UKai CN"/>
          <w:b/>
          <w:bCs/>
          <w:lang w:val="en" w:eastAsia="zh-CN"/>
        </w:rPr>
        <w:t>）</w:t>
      </w:r>
      <w:r>
        <w:rPr>
          <w:rFonts w:hint="eastAsia" w:ascii="AR PL UKai CN" w:hAnsi="AR PL UKai CN" w:eastAsia="AR PL UKai CN" w:cs="AR PL UKai CN"/>
          <w:lang w:val="en" w:eastAsia="zh-CN"/>
        </w:rPr>
        <w:t>。NameNode定期从每个DataNode接收缓存报告，该报告描述了在给定DN上缓存的所有块。NameNode通过在DataNode心跳上携带缓存和取消缓存命令来管理DataNode缓存。</w:t>
      </w:r>
    </w:p>
    <w:p>
      <w:pPr>
        <w:rPr>
          <w:rFonts w:hint="eastAsia" w:ascii="AR PL UKai CN" w:hAnsi="AR PL UKai CN" w:eastAsia="AR PL UKai CN" w:cs="AR PL UKai CN"/>
          <w:lang w:val="en" w:eastAsia="zh-CN"/>
        </w:rPr>
      </w:pPr>
    </w:p>
    <w:p>
      <w:pPr>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NameNode查询其</w:t>
      </w:r>
      <w:r>
        <w:rPr>
          <w:rFonts w:hint="eastAsia" w:ascii="AR PL UKai CN" w:hAnsi="AR PL UKai CN" w:eastAsia="AR PL UKai CN" w:cs="AR PL UKai CN"/>
          <w:b/>
          <w:bCs/>
          <w:lang w:val="en" w:eastAsia="zh-CN"/>
        </w:rPr>
        <w:t>缓存指令（</w:t>
      </w:r>
      <w:r>
        <w:rPr>
          <w:rFonts w:hint="eastAsia" w:ascii="AR PL UKai CN" w:hAnsi="AR PL UKai CN" w:eastAsia="AR PL UKai CN" w:cs="AR PL UKai CN"/>
          <w:b/>
          <w:bCs/>
          <w:lang w:val="en-US" w:eastAsia="zh-CN"/>
        </w:rPr>
        <w:t>cache directive</w:t>
      </w:r>
      <w:r>
        <w:rPr>
          <w:rFonts w:hint="eastAsia" w:ascii="AR PL UKai CN" w:hAnsi="AR PL UKai CN" w:eastAsia="AR PL UKai CN" w:cs="AR PL UKai CN"/>
          <w:b/>
          <w:bCs/>
          <w:lang w:val="en" w:eastAsia="zh-CN"/>
        </w:rPr>
        <w:t>）</w:t>
      </w:r>
      <w:r>
        <w:rPr>
          <w:rFonts w:hint="eastAsia" w:ascii="AR PL UKai CN" w:hAnsi="AR PL UKai CN" w:eastAsia="AR PL UKai CN" w:cs="AR PL UKai CN"/>
          <w:lang w:val="en" w:eastAsia="zh-CN"/>
        </w:rPr>
        <w:t>集，以确定应该缓存哪些路径。缓存指令永久存储在fsimage和</w:t>
      </w:r>
      <w:r>
        <w:rPr>
          <w:rFonts w:hint="eastAsia" w:ascii="AR PL UKai CN" w:hAnsi="AR PL UKai CN" w:eastAsia="AR PL UKai CN" w:cs="AR PL UKai CN"/>
          <w:lang w:val="en-US" w:eastAsia="zh-CN"/>
        </w:rPr>
        <w:t>edit log</w:t>
      </w:r>
      <w:r>
        <w:rPr>
          <w:rFonts w:hint="eastAsia" w:ascii="AR PL UKai CN" w:hAnsi="AR PL UKai CN" w:eastAsia="AR PL UKai CN" w:cs="AR PL UKai CN"/>
          <w:lang w:val="en" w:eastAsia="zh-CN"/>
        </w:rPr>
        <w:t>中，可以通过Java和命令行API添加、删除和修改。NameNode还存储一组</w:t>
      </w:r>
      <w:r>
        <w:rPr>
          <w:rFonts w:hint="eastAsia" w:ascii="AR PL UKai CN" w:hAnsi="AR PL UKai CN" w:eastAsia="AR PL UKai CN" w:cs="AR PL UKai CN"/>
          <w:b/>
          <w:bCs/>
          <w:lang w:val="en" w:eastAsia="zh-CN"/>
        </w:rPr>
        <w:t>缓存池（</w:t>
      </w:r>
      <w:r>
        <w:rPr>
          <w:rFonts w:hint="eastAsia" w:ascii="AR PL UKai CN" w:hAnsi="AR PL UKai CN" w:eastAsia="AR PL UKai CN" w:cs="AR PL UKai CN"/>
          <w:b/>
          <w:bCs/>
          <w:lang w:val="en-US" w:eastAsia="zh-CN"/>
        </w:rPr>
        <w:t>cache pool</w:t>
      </w:r>
      <w:r>
        <w:rPr>
          <w:rFonts w:hint="eastAsia" w:ascii="AR PL UKai CN" w:hAnsi="AR PL UKai CN" w:eastAsia="AR PL UKai CN" w:cs="AR PL UKai CN"/>
          <w:b/>
          <w:bCs/>
          <w:lang w:val="en" w:eastAsia="zh-CN"/>
        </w:rPr>
        <w:t>）</w:t>
      </w:r>
      <w:r>
        <w:rPr>
          <w:rFonts w:hint="eastAsia" w:ascii="AR PL UKai CN" w:hAnsi="AR PL UKai CN" w:eastAsia="AR PL UKai CN" w:cs="AR PL UKai CN"/>
          <w:lang w:val="en" w:eastAsia="zh-CN"/>
        </w:rPr>
        <w:t>，这些缓存池是用于将缓存指令分组在一起以进行资源管理和强制权限的管理实体。</w:t>
      </w:r>
    </w:p>
    <w:p>
      <w:pPr>
        <w:rPr>
          <w:rFonts w:hint="eastAsia" w:ascii="AR PL UKai CN" w:hAnsi="AR PL UKai CN" w:eastAsia="AR PL UKai CN" w:cs="AR PL UKai CN"/>
          <w:lang w:val="en" w:eastAsia="zh-CN"/>
        </w:rPr>
      </w:pPr>
    </w:p>
    <w:p>
      <w:pPr>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NameNode定期重新扫描命名空间和活动缓存指令，以确定哪些块需要缓存或取消缓存，并将缓存工作分配给DataNode。重新扫描也可以由用户操作触发，如添加或删除缓存指令或删除缓存池。</w:t>
      </w:r>
    </w:p>
    <w:p>
      <w:pPr>
        <w:rPr>
          <w:rFonts w:hint="eastAsia" w:ascii="AR PL UKai CN" w:hAnsi="AR PL UKai CN" w:eastAsia="AR PL UKai CN" w:cs="AR PL UKai CN"/>
          <w:lang w:val="en" w:eastAsia="zh-CN"/>
        </w:rPr>
      </w:pPr>
    </w:p>
    <w:p>
      <w:pPr>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我们目前不缓存正在构建、损坏或其他不完整的块。如果缓存指令覆盖符号链接，则不缓存符号链接目标。</w:t>
      </w:r>
    </w:p>
    <w:p>
      <w:pPr>
        <w:rPr>
          <w:rFonts w:hint="eastAsia" w:ascii="AR PL UKai CN" w:hAnsi="AR PL UKai CN" w:eastAsia="AR PL UKai CN" w:cs="AR PL UKai CN"/>
          <w:lang w:val="en" w:eastAsia="zh-CN"/>
        </w:rPr>
      </w:pPr>
    </w:p>
    <w:p>
      <w:pPr>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缓存当前在文件或目录级别完成。块和子块缓存是未来工作的一项。</w:t>
      </w:r>
    </w:p>
    <w:p>
      <w:pPr>
        <w:rPr>
          <w:rFonts w:hint="eastAsia" w:ascii="AR PL UKai CN" w:hAnsi="AR PL UKai CN" w:eastAsia="AR PL UKai CN" w:cs="AR PL UKai CN"/>
          <w:lang w:val="en" w:eastAsia="zh-CN"/>
        </w:rPr>
      </w:pPr>
    </w:p>
    <w:p>
      <w:pPr>
        <w:pStyle w:val="4"/>
        <w:bidi w:val="0"/>
        <w:rPr>
          <w:rFonts w:hint="eastAsia" w:ascii="AR PL UKai CN" w:hAnsi="AR PL UKai CN" w:eastAsia="AR PL UKai CN" w:cs="AR PL UKai CN"/>
          <w:lang w:val="en" w:eastAsia="zh-CN"/>
        </w:rPr>
      </w:pPr>
      <w:bookmarkStart w:id="143" w:name="_Toc2095300112"/>
      <w:r>
        <w:rPr>
          <w:rFonts w:hint="eastAsia" w:ascii="AR PL UKai CN" w:hAnsi="AR PL UKai CN" w:eastAsia="AR PL UKai CN" w:cs="AR PL UKai CN"/>
          <w:lang w:val="en" w:eastAsia="zh-CN"/>
        </w:rPr>
        <w:t>定义</w:t>
      </w:r>
      <w:bookmarkEnd w:id="143"/>
    </w:p>
    <w:p>
      <w:pPr>
        <w:pStyle w:val="5"/>
        <w:bidi w:val="0"/>
        <w:rPr>
          <w:rFonts w:hint="eastAsia" w:ascii="AR PL UKai CN" w:hAnsi="AR PL UKai CN" w:eastAsia="AR PL UKai CN" w:cs="AR PL UKai CN"/>
          <w:b/>
          <w:bCs/>
          <w:sz w:val="28"/>
          <w:szCs w:val="32"/>
          <w:lang w:val="en" w:eastAsia="zh-CN"/>
        </w:rPr>
      </w:pPr>
      <w:r>
        <w:rPr>
          <w:rFonts w:hint="eastAsia" w:ascii="AR PL UKai CN" w:hAnsi="AR PL UKai CN" w:eastAsia="AR PL UKai CN" w:cs="AR PL UKai CN"/>
          <w:b/>
          <w:bCs/>
          <w:sz w:val="28"/>
          <w:szCs w:val="32"/>
          <w:lang w:val="en" w:eastAsia="zh-CN"/>
        </w:rPr>
        <w:t>缓存指令（</w:t>
      </w:r>
      <w:r>
        <w:rPr>
          <w:rFonts w:hint="eastAsia" w:ascii="AR PL UKai CN" w:hAnsi="AR PL UKai CN" w:eastAsia="AR PL UKai CN" w:cs="AR PL UKai CN"/>
          <w:b/>
          <w:bCs/>
          <w:sz w:val="28"/>
          <w:szCs w:val="32"/>
          <w:lang w:val="en-US" w:eastAsia="zh-CN"/>
        </w:rPr>
        <w:t>cache directive</w:t>
      </w:r>
      <w:r>
        <w:rPr>
          <w:rFonts w:hint="eastAsia" w:ascii="AR PL UKai CN" w:hAnsi="AR PL UKai CN" w:eastAsia="AR PL UKai CN" w:cs="AR PL UKai CN"/>
          <w:b/>
          <w:bCs/>
          <w:sz w:val="28"/>
          <w:szCs w:val="32"/>
          <w:lang w:val="en" w:eastAsia="zh-CN"/>
        </w:rPr>
        <w:t>）</w:t>
      </w:r>
    </w:p>
    <w:p>
      <w:pPr>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缓存指令定义了应该缓存的路径。路径可以是目录或文件。目录是非递归缓存的，这意味着只有目录的第一级列表中的文件。</w:t>
      </w:r>
    </w:p>
    <w:p>
      <w:pPr>
        <w:rPr>
          <w:rFonts w:hint="eastAsia" w:ascii="AR PL UKai CN" w:hAnsi="AR PL UKai CN" w:eastAsia="AR PL UKai CN" w:cs="AR PL UKai CN"/>
          <w:lang w:val="en" w:eastAsia="zh-CN"/>
        </w:rPr>
      </w:pPr>
    </w:p>
    <w:p>
      <w:pPr>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指令还指定其他参数：</w:t>
      </w:r>
    </w:p>
    <w:p>
      <w:pPr>
        <w:numPr>
          <w:ilvl w:val="0"/>
          <w:numId w:val="108"/>
        </w:numPr>
        <w:ind w:left="420" w:leftChars="0" w:hanging="420" w:firstLineChars="0"/>
        <w:rPr>
          <w:rFonts w:hint="eastAsia" w:ascii="AR PL UKai CN" w:hAnsi="AR PL UKai CN" w:eastAsia="AR PL UKai CN" w:cs="AR PL UKai CN"/>
          <w:b/>
          <w:bCs/>
          <w:lang w:val="en" w:eastAsia="zh-CN"/>
        </w:rPr>
      </w:pPr>
      <w:r>
        <w:rPr>
          <w:rFonts w:hint="eastAsia" w:ascii="AR PL UKai CN" w:hAnsi="AR PL UKai CN" w:eastAsia="AR PL UKai CN" w:cs="AR PL UKai CN"/>
          <w:b/>
          <w:bCs/>
          <w:lang w:val="en" w:eastAsia="zh-CN"/>
        </w:rPr>
        <w:t>缓存复制因子（</w:t>
      </w:r>
      <w:r>
        <w:rPr>
          <w:rFonts w:hint="eastAsia" w:ascii="AR PL UKai CN" w:hAnsi="AR PL UKai CN" w:eastAsia="AR PL UKai CN" w:cs="AR PL UKai CN"/>
          <w:b/>
          <w:bCs/>
          <w:lang w:val="en-US" w:eastAsia="zh-CN"/>
        </w:rPr>
        <w:t>cache replication factor</w:t>
      </w:r>
      <w:r>
        <w:rPr>
          <w:rFonts w:hint="eastAsia" w:ascii="AR PL UKai CN" w:hAnsi="AR PL UKai CN" w:eastAsia="AR PL UKai CN" w:cs="AR PL UKai CN"/>
          <w:b/>
          <w:bCs/>
          <w:lang w:val="en" w:eastAsia="zh-CN"/>
        </w:rPr>
        <w:t>）</w:t>
      </w:r>
      <w:r>
        <w:rPr>
          <w:rFonts w:hint="eastAsia" w:ascii="AR PL UKai CN" w:hAnsi="AR PL UKai CN" w:eastAsia="AR PL UKai CN" w:cs="AR PL UKai CN"/>
          <w:b w:val="0"/>
          <w:bCs w:val="0"/>
          <w:lang w:val="en" w:eastAsia="zh-CN"/>
        </w:rPr>
        <w:t>：</w:t>
      </w:r>
      <w:r>
        <w:rPr>
          <w:rFonts w:hint="eastAsia" w:ascii="AR PL UKai CN" w:hAnsi="AR PL UKai CN" w:eastAsia="AR PL UKai CN" w:cs="AR PL UKai CN"/>
          <w:lang w:val="en" w:eastAsia="zh-CN"/>
        </w:rPr>
        <w:t>复制因子指定要缓存的</w:t>
      </w:r>
      <w:r>
        <w:rPr>
          <w:rFonts w:hint="eastAsia" w:ascii="AR PL UKai CN" w:hAnsi="AR PL UKai CN" w:eastAsia="AR PL UKai CN" w:cs="AR PL UKai CN"/>
          <w:b/>
          <w:bCs/>
          <w:lang w:val="en" w:eastAsia="zh-CN"/>
        </w:rPr>
        <w:t>块副本（</w:t>
      </w:r>
      <w:r>
        <w:rPr>
          <w:rFonts w:hint="eastAsia" w:ascii="AR PL UKai CN" w:hAnsi="AR PL UKai CN" w:eastAsia="AR PL UKai CN" w:cs="AR PL UKai CN"/>
          <w:b/>
          <w:bCs/>
          <w:lang w:val="en-US" w:eastAsia="zh-CN"/>
        </w:rPr>
        <w:t>block replica</w:t>
      </w:r>
      <w:r>
        <w:rPr>
          <w:rFonts w:hint="eastAsia" w:ascii="AR PL UKai CN" w:hAnsi="AR PL UKai CN" w:eastAsia="AR PL UKai CN" w:cs="AR PL UKai CN"/>
          <w:b/>
          <w:bCs/>
          <w:lang w:val="en" w:eastAsia="zh-CN"/>
        </w:rPr>
        <w:t>）</w:t>
      </w:r>
      <w:r>
        <w:rPr>
          <w:rFonts w:hint="eastAsia" w:ascii="AR PL UKai CN" w:hAnsi="AR PL UKai CN" w:eastAsia="AR PL UKai CN" w:cs="AR PL UKai CN"/>
          <w:lang w:val="en" w:eastAsia="zh-CN"/>
        </w:rPr>
        <w:t>数。如果多个缓存指令指向同一文件，则应使用最大缓存复制因子</w:t>
      </w:r>
    </w:p>
    <w:p>
      <w:pPr>
        <w:numPr>
          <w:ilvl w:val="0"/>
          <w:numId w:val="108"/>
        </w:numPr>
        <w:ind w:left="42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b/>
          <w:bCs/>
          <w:lang w:val="en" w:eastAsia="zh-CN"/>
        </w:rPr>
        <w:t>过期时间（</w:t>
      </w:r>
      <w:r>
        <w:rPr>
          <w:rFonts w:hint="eastAsia" w:ascii="AR PL UKai CN" w:hAnsi="AR PL UKai CN" w:eastAsia="AR PL UKai CN" w:cs="AR PL UKai CN"/>
          <w:b/>
          <w:bCs/>
          <w:lang w:val="en-US" w:eastAsia="zh-CN"/>
        </w:rPr>
        <w:t>expiration time</w:t>
      </w:r>
      <w:r>
        <w:rPr>
          <w:rFonts w:hint="eastAsia" w:ascii="AR PL UKai CN" w:hAnsi="AR PL UKai CN" w:eastAsia="AR PL UKai CN" w:cs="AR PL UKai CN"/>
          <w:b/>
          <w:bCs/>
          <w:lang w:val="en" w:eastAsia="zh-CN"/>
        </w:rPr>
        <w:t>）</w:t>
      </w:r>
      <w:r>
        <w:rPr>
          <w:rFonts w:hint="eastAsia" w:ascii="AR PL UKai CN" w:hAnsi="AR PL UKai CN" w:eastAsia="AR PL UKai CN" w:cs="AR PL UKai CN"/>
          <w:b w:val="0"/>
          <w:bCs w:val="0"/>
          <w:lang w:val="en" w:eastAsia="zh-CN"/>
        </w:rPr>
        <w:t>：</w:t>
      </w:r>
      <w:r>
        <w:rPr>
          <w:rFonts w:hint="eastAsia" w:ascii="AR PL UKai CN" w:hAnsi="AR PL UKai CN" w:eastAsia="AR PL UKai CN" w:cs="AR PL UKai CN"/>
          <w:lang w:val="en" w:eastAsia="zh-CN"/>
        </w:rPr>
        <w:t>过期时间在命令行上指定为生存时间（TTL，</w:t>
      </w:r>
      <w:r>
        <w:rPr>
          <w:rFonts w:hint="eastAsia" w:ascii="AR PL UKai CN" w:hAnsi="AR PL UKai CN" w:eastAsia="AR PL UKai CN" w:cs="AR PL UKai CN"/>
          <w:lang w:val="en-US" w:eastAsia="zh-CN"/>
        </w:rPr>
        <w:t>time-to-live</w:t>
      </w:r>
      <w:r>
        <w:rPr>
          <w:rFonts w:hint="eastAsia" w:ascii="AR PL UKai CN" w:hAnsi="AR PL UKai CN" w:eastAsia="AR PL UKai CN" w:cs="AR PL UKai CN"/>
          <w:lang w:val="en" w:eastAsia="zh-CN"/>
        </w:rPr>
        <w:t>），即未来的相对过期时间。缓存指令过期后，NameNode在做出缓存决定时不再考虑该指令。</w:t>
      </w:r>
    </w:p>
    <w:p>
      <w:pPr>
        <w:rPr>
          <w:rFonts w:hint="eastAsia" w:ascii="AR PL UKai CN" w:hAnsi="AR PL UKai CN" w:eastAsia="AR PL UKai CN" w:cs="AR PL UKai CN"/>
          <w:lang w:val="en" w:eastAsia="zh-CN"/>
        </w:rPr>
      </w:pPr>
    </w:p>
    <w:p>
      <w:pPr>
        <w:pStyle w:val="5"/>
        <w:bidi w:val="0"/>
        <w:rPr>
          <w:rFonts w:hint="eastAsia" w:ascii="AR PL UKai CN" w:hAnsi="AR PL UKai CN" w:eastAsia="AR PL UKai CN" w:cs="AR PL UKai CN"/>
          <w:b/>
          <w:bCs/>
          <w:sz w:val="28"/>
          <w:szCs w:val="32"/>
          <w:lang w:val="en" w:eastAsia="zh-CN"/>
        </w:rPr>
      </w:pPr>
      <w:r>
        <w:rPr>
          <w:rFonts w:hint="eastAsia" w:ascii="AR PL UKai CN" w:hAnsi="AR PL UKai CN" w:eastAsia="AR PL UKai CN" w:cs="AR PL UKai CN"/>
          <w:b/>
          <w:bCs/>
          <w:sz w:val="28"/>
          <w:szCs w:val="32"/>
          <w:lang w:val="en" w:eastAsia="zh-CN"/>
        </w:rPr>
        <w:t>缓存池（</w:t>
      </w:r>
      <w:r>
        <w:rPr>
          <w:rFonts w:hint="eastAsia" w:ascii="AR PL UKai CN" w:hAnsi="AR PL UKai CN" w:eastAsia="AR PL UKai CN" w:cs="AR PL UKai CN"/>
          <w:b/>
          <w:bCs/>
          <w:sz w:val="28"/>
          <w:szCs w:val="32"/>
          <w:lang w:val="en-US" w:eastAsia="zh-CN"/>
        </w:rPr>
        <w:t>cache pool</w:t>
      </w:r>
      <w:r>
        <w:rPr>
          <w:rFonts w:hint="eastAsia" w:ascii="AR PL UKai CN" w:hAnsi="AR PL UKai CN" w:eastAsia="AR PL UKai CN" w:cs="AR PL UKai CN"/>
          <w:b/>
          <w:bCs/>
          <w:sz w:val="28"/>
          <w:szCs w:val="32"/>
          <w:lang w:val="en" w:eastAsia="zh-CN"/>
        </w:rPr>
        <w:t>）</w:t>
      </w:r>
    </w:p>
    <w:p>
      <w:pPr>
        <w:rPr>
          <w:rFonts w:hint="eastAsia" w:ascii="AR PL UKai CN" w:hAnsi="AR PL UKai CN" w:eastAsia="AR PL UKai CN" w:cs="AR PL UKai CN"/>
        </w:rPr>
      </w:pPr>
      <w:r>
        <w:rPr>
          <w:rFonts w:hint="eastAsia" w:ascii="AR PL UKai CN" w:hAnsi="AR PL UKai CN" w:eastAsia="AR PL UKai CN" w:cs="AR PL UKai CN"/>
        </w:rPr>
        <w:t>缓存池用于管理</w:t>
      </w:r>
      <w:r>
        <w:rPr>
          <w:rFonts w:hint="eastAsia" w:ascii="AR PL UKai CN" w:hAnsi="AR PL UKai CN" w:eastAsia="AR PL UKai CN" w:cs="AR PL UKai CN"/>
          <w:b/>
          <w:bCs/>
        </w:rPr>
        <w:t>缓存指令</w:t>
      </w:r>
      <w:r>
        <w:rPr>
          <w:rFonts w:hint="eastAsia" w:ascii="AR PL UKai CN" w:hAnsi="AR PL UKai CN" w:eastAsia="AR PL UKai CN" w:cs="AR PL UKai CN"/>
        </w:rPr>
        <w:t>组。缓存池具有类似UNIX的权限，这些权限限制哪些用户和组可以访问该池。写入权限允许用户向池中添加和删除缓存指令。读取权限允许用户列出池中的缓存指令以及其他元数据。执行权限未使用。</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缓存池还用于资源管理。池可以强制执行最大限制，限制池中指令可以聚合缓存的字节数</w:t>
      </w:r>
      <w:r>
        <w:rPr>
          <w:rFonts w:hint="eastAsia" w:ascii="AR PL UKai CN" w:hAnsi="AR PL UKai CN" w:eastAsia="AR PL UKai CN" w:cs="AR PL UKai CN"/>
          <w:lang w:eastAsia="zh-CN"/>
        </w:rPr>
        <w:t>（</w:t>
      </w:r>
      <w:r>
        <w:rPr>
          <w:rFonts w:hint="eastAsia" w:ascii="AR PL UKai CN" w:hAnsi="AR PL UKai CN" w:eastAsia="AR PL UKai CN" w:cs="AR PL UKai CN"/>
        </w:rPr>
        <w:t>can be cached in aggregate by directives</w:t>
      </w:r>
      <w:r>
        <w:rPr>
          <w:rFonts w:hint="eastAsia" w:ascii="AR PL UKai CN" w:hAnsi="AR PL UKai CN" w:eastAsia="AR PL UKai CN" w:cs="AR PL UKai CN"/>
          <w:lang w:eastAsia="zh-CN"/>
        </w:rPr>
        <w:t>）</w:t>
      </w:r>
      <w:r>
        <w:rPr>
          <w:rFonts w:hint="eastAsia" w:ascii="AR PL UKai CN" w:hAnsi="AR PL UKai CN" w:eastAsia="AR PL UKai CN" w:cs="AR PL UKai CN"/>
        </w:rPr>
        <w:t>。通常，池限制的总和将近似等于为集群上的HDFS缓存保留的聚合内存量。缓存池还跟踪大量统计信息，以帮助群集用户确定什么是缓存，什么应该缓存。</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lang w:eastAsia="zh-CN"/>
        </w:rPr>
        <w:t>缓存</w:t>
      </w:r>
      <w:r>
        <w:rPr>
          <w:rFonts w:hint="eastAsia" w:ascii="AR PL UKai CN" w:hAnsi="AR PL UKai CN" w:eastAsia="AR PL UKai CN" w:cs="AR PL UKai CN"/>
        </w:rPr>
        <w:t>池还可以强制规定最长生存时间</w:t>
      </w:r>
      <w:r>
        <w:rPr>
          <w:rFonts w:hint="eastAsia" w:ascii="AR PL UKai CN" w:hAnsi="AR PL UKai CN" w:eastAsia="AR PL UKai CN" w:cs="AR PL UKai CN"/>
          <w:lang w:eastAsia="zh-CN"/>
        </w:rPr>
        <w:t>，</w:t>
      </w:r>
      <w:r>
        <w:rPr>
          <w:rFonts w:hint="eastAsia" w:ascii="AR PL UKai CN" w:hAnsi="AR PL UKai CN" w:eastAsia="AR PL UKai CN" w:cs="AR PL UKai CN"/>
        </w:rPr>
        <w:t>这限制了添加到池中的指令的最长过期时间。</w:t>
      </w:r>
    </w:p>
    <w:p>
      <w:pPr>
        <w:rPr>
          <w:rFonts w:hint="eastAsia" w:ascii="AR PL UKai CN" w:hAnsi="AR PL UKai CN" w:eastAsia="AR PL UKai CN" w:cs="AR PL UKai CN"/>
        </w:rPr>
      </w:pPr>
    </w:p>
    <w:p>
      <w:pPr>
        <w:pStyle w:val="4"/>
        <w:bidi w:val="0"/>
        <w:rPr>
          <w:rFonts w:hint="eastAsia" w:ascii="AR PL UKai CN" w:hAnsi="AR PL UKai CN" w:eastAsia="AR PL UKai CN" w:cs="AR PL UKai CN"/>
          <w:lang w:val="en-US" w:eastAsia="zh-CN"/>
        </w:rPr>
      </w:pPr>
      <w:bookmarkStart w:id="144" w:name="_Toc1356803528"/>
      <w:r>
        <w:rPr>
          <w:rFonts w:hint="eastAsia" w:ascii="AR PL UKai CN" w:hAnsi="AR PL UKai CN" w:eastAsia="AR PL UKai CN" w:cs="AR PL UKai CN"/>
          <w:lang w:val="en-US" w:eastAsia="zh-CN"/>
        </w:rPr>
        <w:t>cacheadmin命令</w:t>
      </w:r>
      <w:bookmarkEnd w:id="144"/>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管理员和用户可以通过</w:t>
      </w:r>
      <w:r>
        <w:rPr>
          <w:rFonts w:hint="eastAsia" w:ascii="AR PL UKai CN" w:hAnsi="AR PL UKai CN" w:eastAsia="AR PL UKai CN" w:cs="AR PL UKai CN"/>
          <w:shd w:val="clear" w:fill="CFCECE" w:themeFill="background2" w:themeFillShade="E5"/>
          <w:lang w:val="en-US" w:eastAsia="zh-CN"/>
        </w:rPr>
        <w:t>hdfs cacheadmin</w:t>
      </w:r>
      <w:r>
        <w:rPr>
          <w:rFonts w:hint="eastAsia" w:ascii="AR PL UKai CN" w:hAnsi="AR PL UKai CN" w:eastAsia="AR PL UKai CN" w:cs="AR PL UKai CN"/>
          <w:lang w:val="en-US" w:eastAsia="zh-CN"/>
        </w:rPr>
        <w:t>子命令与缓存池和指令交互。</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缓存指令由唯一的、不重复的64位整数ID标识。即使稍后删除缓存指令，ID也不会被重用。缓存池由唯一的字符串名称标识。</w:t>
      </w:r>
    </w:p>
    <w:p>
      <w:pPr>
        <w:pStyle w:val="5"/>
        <w:bidi w:val="0"/>
        <w:rPr>
          <w:rFonts w:hint="eastAsia"/>
          <w:lang w:val="en-US" w:eastAsia="zh-CN"/>
        </w:rPr>
      </w:pPr>
      <w:r>
        <w:rPr>
          <w:rFonts w:hint="eastAsia"/>
          <w:lang w:val="en-US" w:eastAsia="zh-CN"/>
        </w:rPr>
        <w:t>缓存指令命令</w:t>
      </w:r>
    </w:p>
    <w:p>
      <w:pPr>
        <w:numPr>
          <w:ilvl w:val="0"/>
          <w:numId w:val="109"/>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增加一个新的缓存指令</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hdfs cacheadmin -addDirective -path &lt;path&gt; -pool &lt;pool-name&gt; [-force] [-replication &lt;replication&gt;] [-ttl &lt;time-to-live&gt;]</w:t>
      </w:r>
    </w:p>
    <w:p>
      <w:pPr>
        <w:rPr>
          <w:rFonts w:hint="eastAsia" w:ascii="AR PL UKai CN" w:hAnsi="AR PL UKai CN" w:eastAsia="AR PL UKai CN" w:cs="AR PL UKai CN"/>
          <w:lang w:val="en-US" w:eastAsia="zh-CN"/>
        </w:rPr>
      </w:pPr>
    </w:p>
    <w:p>
      <w:pPr>
        <w:numPr>
          <w:ilvl w:val="0"/>
          <w:numId w:val="109"/>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删除一个缓存指令</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hdfs cacheadmin -removeDirective &lt;id&gt;</w:t>
      </w:r>
    </w:p>
    <w:p>
      <w:pPr>
        <w:rPr>
          <w:rFonts w:hint="eastAsia" w:ascii="AR PL UKai CN" w:hAnsi="AR PL UKai CN" w:eastAsia="AR PL UKai CN" w:cs="AR PL UKai CN"/>
          <w:lang w:val="en-US" w:eastAsia="zh-CN"/>
        </w:rPr>
      </w:pPr>
    </w:p>
    <w:p>
      <w:pPr>
        <w:numPr>
          <w:ilvl w:val="0"/>
          <w:numId w:val="109"/>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删除指定目录下的所有缓存指令</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hdfs cacheadmin -removeDirectives &lt;path&gt;</w:t>
      </w:r>
    </w:p>
    <w:p>
      <w:pPr>
        <w:rPr>
          <w:rFonts w:hint="eastAsia" w:ascii="AR PL UKai CN" w:hAnsi="AR PL UKai CN" w:eastAsia="AR PL UKai CN" w:cs="AR PL UKai CN"/>
          <w:lang w:val="en-US" w:eastAsia="zh-CN"/>
        </w:rPr>
      </w:pPr>
    </w:p>
    <w:p>
      <w:pPr>
        <w:numPr>
          <w:ilvl w:val="0"/>
          <w:numId w:val="109"/>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显示所有缓存指令</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hdfs cacheadmin -listDirectives [-stats] [-path &lt;path&gt;] [-pool &lt;pool&gt;]</w:t>
      </w:r>
    </w:p>
    <w:p>
      <w:pPr>
        <w:rPr>
          <w:rFonts w:hint="eastAsia" w:ascii="AR PL UKai CN" w:hAnsi="AR PL UKai CN" w:eastAsia="AR PL UKai CN" w:cs="AR PL UKai CN"/>
          <w:lang w:val="en-US" w:eastAsia="zh-CN"/>
        </w:rPr>
      </w:pPr>
    </w:p>
    <w:p>
      <w:pPr>
        <w:pStyle w:val="5"/>
        <w:bidi w:val="0"/>
        <w:rPr>
          <w:rFonts w:hint="eastAsia"/>
          <w:lang w:val="en-US" w:eastAsia="zh-CN"/>
        </w:rPr>
      </w:pPr>
      <w:r>
        <w:rPr>
          <w:rFonts w:hint="eastAsia"/>
          <w:lang w:val="en-US" w:eastAsia="zh-CN"/>
        </w:rPr>
        <w:t>缓存池命令</w:t>
      </w:r>
    </w:p>
    <w:p>
      <w:pPr>
        <w:numPr>
          <w:ilvl w:val="0"/>
          <w:numId w:val="109"/>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增加一个新的缓存池</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hdfs cacheadmin -addPool &lt;name&gt; [-owner &lt;owner&gt;] [-group &lt;group&gt;] [-mode &lt;mode&gt;] [-limit &lt;limit&gt;] [-maxTtl &lt;maxTtl&gt;]</w:t>
      </w:r>
    </w:p>
    <w:p>
      <w:pPr>
        <w:rPr>
          <w:rFonts w:hint="eastAsia" w:ascii="AR PL UKai CN" w:hAnsi="AR PL UKai CN" w:eastAsia="AR PL UKai CN" w:cs="AR PL UKai CN"/>
          <w:lang w:val="en-US" w:eastAsia="zh-CN"/>
        </w:rPr>
      </w:pPr>
    </w:p>
    <w:p>
      <w:pPr>
        <w:numPr>
          <w:ilvl w:val="0"/>
          <w:numId w:val="109"/>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修改一个缓存池</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hdfs cacheadmin -modifyPool &lt;name&gt; [-owner &lt;owner&gt;] [-group &lt;group&gt;] [-mode &lt;mode&gt;] [-limit &lt;limit&gt;] [-maxTtl &lt;maxTtl&gt;]</w:t>
      </w:r>
    </w:p>
    <w:p>
      <w:pPr>
        <w:rPr>
          <w:rFonts w:hint="eastAsia" w:ascii="AR PL UKai CN" w:hAnsi="AR PL UKai CN" w:eastAsia="AR PL UKai CN" w:cs="AR PL UKai CN"/>
          <w:lang w:val="en-US" w:eastAsia="zh-CN"/>
        </w:rPr>
      </w:pPr>
    </w:p>
    <w:p>
      <w:pPr>
        <w:numPr>
          <w:ilvl w:val="0"/>
          <w:numId w:val="109"/>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删除一个缓存池</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hdfs cacheadmin -removePool &lt;name&gt;</w:t>
      </w:r>
    </w:p>
    <w:p>
      <w:pPr>
        <w:rPr>
          <w:rFonts w:hint="eastAsia" w:ascii="AR PL UKai CN" w:hAnsi="AR PL UKai CN" w:eastAsia="AR PL UKai CN" w:cs="AR PL UKai CN"/>
          <w:lang w:val="en-US" w:eastAsia="zh-CN"/>
        </w:rPr>
      </w:pPr>
    </w:p>
    <w:p>
      <w:pPr>
        <w:numPr>
          <w:ilvl w:val="0"/>
          <w:numId w:val="109"/>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展示缓存池信息</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hdfs cacheadmin -listPools [-stats] [&lt;name&gt;]</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参考</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hadoop.apache.org/docs/stable/hadoop-project-dist/hadoop-hdfs/CentralizedCacheManagement.html#cacheadmin_command-line_interface"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hadoop.apache.org/docs/stable/hadoop-project-dist/hadoop-hdfs/CentralizedCacheManagement.html#cacheadmin_command-line_interface</w:t>
      </w:r>
      <w:r>
        <w:rPr>
          <w:rFonts w:hint="eastAsia" w:ascii="AR PL UKai CN" w:hAnsi="AR PL UKai CN" w:eastAsia="AR PL UKai CN" w:cs="AR PL UKai CN"/>
          <w:lang w:val="en-US" w:eastAsia="zh-CN"/>
        </w:rPr>
        <w:fldChar w:fldCharType="end"/>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pStyle w:val="4"/>
        <w:bidi w:val="0"/>
        <w:rPr>
          <w:rFonts w:hint="eastAsia" w:ascii="AR PL UKai CN" w:hAnsi="AR PL UKai CN" w:eastAsia="AR PL UKai CN" w:cs="AR PL UKai CN"/>
          <w:lang w:val="en-US" w:eastAsia="zh-CN"/>
        </w:rPr>
      </w:pPr>
      <w:bookmarkStart w:id="145" w:name="_Toc291799848"/>
      <w:r>
        <w:rPr>
          <w:rFonts w:hint="eastAsia" w:ascii="AR PL UKai CN" w:hAnsi="AR PL UKai CN" w:eastAsia="AR PL UKai CN" w:cs="AR PL UKai CN"/>
          <w:lang w:val="en-US" w:eastAsia="zh-CN"/>
        </w:rPr>
        <w:t>配置</w:t>
      </w:r>
      <w:bookmarkEnd w:id="145"/>
    </w:p>
    <w:p>
      <w:pPr>
        <w:pStyle w:val="5"/>
        <w:bidi w:val="0"/>
        <w:rPr>
          <w:rFonts w:hint="eastAsia"/>
          <w:lang w:val="en-US" w:eastAsia="zh-CN"/>
        </w:rPr>
      </w:pPr>
      <w:r>
        <w:rPr>
          <w:rFonts w:hint="eastAsia"/>
          <w:lang w:val="en-US" w:eastAsia="zh-CN"/>
        </w:rPr>
        <w:t>本地库</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为了将块文件锁定到内存中，DataNode依赖本地JNI代码（Linux下的</w:t>
      </w:r>
      <w:r>
        <w:rPr>
          <w:rFonts w:hint="eastAsia" w:ascii="AR PL UKai CN" w:hAnsi="AR PL UKai CN" w:eastAsia="AR PL UKai CN" w:cs="AR PL UKai CN"/>
          <w:b/>
          <w:bCs/>
          <w:lang w:val="en-US" w:eastAsia="zh-CN"/>
        </w:rPr>
        <w:t>libhadoop.so</w:t>
      </w:r>
      <w:r>
        <w:rPr>
          <w:rFonts w:hint="eastAsia" w:ascii="AR PL UKai CN" w:hAnsi="AR PL UKai CN" w:eastAsia="AR PL UKai CN" w:cs="AR PL UKai CN"/>
          <w:lang w:val="en-US" w:eastAsia="zh-CN"/>
        </w:rPr>
        <w:t>，或者Windows下的</w:t>
      </w:r>
      <w:r>
        <w:rPr>
          <w:rFonts w:hint="eastAsia" w:ascii="AR PL UKai CN" w:hAnsi="AR PL UKai CN" w:eastAsia="AR PL UKai CN" w:cs="AR PL UKai CN"/>
          <w:b/>
          <w:bCs/>
          <w:lang w:val="en-US" w:eastAsia="zh-CN"/>
        </w:rPr>
        <w:t>hadoop.dll</w:t>
      </w:r>
      <w:r>
        <w:rPr>
          <w:rFonts w:hint="eastAsia" w:ascii="AR PL UKai CN" w:hAnsi="AR PL UKai CN" w:eastAsia="AR PL UKai CN" w:cs="AR PL UKai CN"/>
          <w:lang w:val="en-US" w:eastAsia="zh-CN"/>
        </w:rPr>
        <w:t>）。如果使用HDFS集中式缓存管理，请确保启用JNI。</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目前，持久内存缓存有两种实现。默认的一种是纯Java实现，另一种是本机实现，它利用PMDK库来提高缓存写入和缓存读取的性能。要启用基于PMDK的实现，请遵循以下步骤。</w:t>
      </w:r>
    </w:p>
    <w:p>
      <w:pPr>
        <w:numPr>
          <w:ilvl w:val="0"/>
          <w:numId w:val="110"/>
        </w:numPr>
        <w:ind w:left="425" w:leftChars="0" w:hanging="425"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安装PMDK库：请参考官方网站</w:t>
      </w: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pmem.io/"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pmem.io/</w:t>
      </w:r>
      <w:r>
        <w:rPr>
          <w:rFonts w:hint="eastAsia" w:ascii="AR PL UKai CN" w:hAnsi="AR PL UKai CN" w:eastAsia="AR PL UKai CN" w:cs="AR PL UKai CN"/>
          <w:lang w:val="en-US" w:eastAsia="zh-CN"/>
        </w:rPr>
        <w:fldChar w:fldCharType="end"/>
      </w:r>
      <w:r>
        <w:rPr>
          <w:rFonts w:hint="eastAsia" w:ascii="AR PL UKai CN" w:hAnsi="AR PL UKai CN" w:eastAsia="AR PL UKai CN" w:cs="AR PL UKai CN"/>
          <w:lang w:val="en-US" w:eastAsia="zh-CN"/>
        </w:rPr>
        <w:t>详细信息。</w:t>
      </w:r>
    </w:p>
    <w:p>
      <w:pPr>
        <w:numPr>
          <w:ilvl w:val="0"/>
          <w:numId w:val="110"/>
        </w:numPr>
        <w:ind w:left="425" w:leftChars="0" w:hanging="425"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使用PMDK支持构建Hadoop：请参阅</w:t>
      </w:r>
      <w:r>
        <w:rPr>
          <w:rFonts w:hint="eastAsia" w:ascii="AR PL UKai CN" w:hAnsi="AR PL UKai CN" w:eastAsia="AR PL UKai CN" w:cs="AR PL UKai CN"/>
          <w:shd w:val="clear" w:fill="CFCECE" w:themeFill="background2" w:themeFillShade="E5"/>
          <w:lang w:val="en-US" w:eastAsia="zh-CN"/>
        </w:rPr>
        <w:t>BUILDING.txt</w:t>
      </w:r>
      <w:r>
        <w:rPr>
          <w:rFonts w:hint="eastAsia" w:ascii="AR PL UKai CN" w:hAnsi="AR PL UKai CN" w:eastAsia="AR PL UKai CN" w:cs="AR PL UKai CN"/>
          <w:lang w:val="en-US" w:eastAsia="zh-CN"/>
        </w:rPr>
        <w:t>中的“PMDK库构建选项”部分的源代码。</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要验证Hadoop是否正确检测到PMDK，请运行</w:t>
      </w:r>
      <w:r>
        <w:rPr>
          <w:rFonts w:hint="eastAsia" w:ascii="AR PL UKai CN" w:hAnsi="AR PL UKai CN" w:eastAsia="AR PL UKai CN" w:cs="AR PL UKai CN"/>
          <w:shd w:val="clear" w:fill="CFCECE" w:themeFill="background2" w:themeFillShade="E5"/>
          <w:lang w:val="en-US" w:eastAsia="zh-CN"/>
        </w:rPr>
        <w:t>hadoop checknative</w:t>
      </w:r>
      <w:r>
        <w:rPr>
          <w:rFonts w:hint="eastAsia" w:ascii="AR PL UKai CN" w:hAnsi="AR PL UKai CN" w:eastAsia="AR PL UKai CN" w:cs="AR PL UKai CN"/>
          <w:lang w:val="en-US" w:eastAsia="zh-CN"/>
        </w:rPr>
        <w:t>命令。</w:t>
      </w:r>
    </w:p>
    <w:p>
      <w:pPr>
        <w:rPr>
          <w:rFonts w:hint="eastAsia" w:ascii="AR PL UKai CN" w:hAnsi="AR PL UKai CN" w:eastAsia="AR PL UKai CN" w:cs="AR PL UKai CN"/>
          <w:lang w:val="en-US" w:eastAsia="zh-CN"/>
        </w:rPr>
      </w:pPr>
    </w:p>
    <w:p>
      <w:pPr>
        <w:pStyle w:val="5"/>
        <w:bidi w:val="0"/>
        <w:rPr>
          <w:rFonts w:hint="eastAsia"/>
          <w:lang w:val="en-US" w:eastAsia="zh-CN"/>
        </w:rPr>
      </w:pPr>
      <w:r>
        <w:rPr>
          <w:rFonts w:hint="eastAsia"/>
          <w:lang w:val="en-US" w:eastAsia="zh-CN"/>
        </w:rPr>
        <w:t>配置</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请确保为DRAM缓存或永久内存缓存配置以下属性</w:t>
      </w:r>
      <w:r>
        <w:rPr>
          <w:rFonts w:hint="eastAsia" w:ascii="AR PL UKai CN" w:hAnsi="AR PL UKai CN" w:eastAsia="AR PL UKai CN" w:cs="AR PL UKai CN"/>
          <w:b/>
          <w:bCs/>
          <w:lang w:val="en-US" w:eastAsia="zh-CN"/>
        </w:rPr>
        <w:t>之一</w:t>
      </w:r>
      <w:r>
        <w:rPr>
          <w:rFonts w:hint="eastAsia" w:ascii="AR PL UKai CN" w:hAnsi="AR PL UKai CN" w:eastAsia="AR PL UKai CN" w:cs="AR PL UKai CN"/>
          <w:lang w:val="en-US" w:eastAsia="zh-CN"/>
        </w:rPr>
        <w:t>。请注意，</w:t>
      </w:r>
      <w:r>
        <w:rPr>
          <w:rFonts w:hint="eastAsia" w:ascii="AR PL UKai CN" w:hAnsi="AR PL UKai CN" w:eastAsia="AR PL UKai CN" w:cs="AR PL UKai CN"/>
          <w:b/>
          <w:bCs/>
          <w:lang w:val="en-US" w:eastAsia="zh-CN"/>
        </w:rPr>
        <w:t>DRAM缓存</w:t>
      </w:r>
      <w:r>
        <w:rPr>
          <w:rFonts w:hint="eastAsia" w:ascii="AR PL UKai CN" w:hAnsi="AR PL UKai CN" w:eastAsia="AR PL UKai CN" w:cs="AR PL UKai CN"/>
          <w:lang w:val="en-US" w:eastAsia="zh-CN"/>
        </w:rPr>
        <w:t>和</w:t>
      </w:r>
      <w:r>
        <w:rPr>
          <w:rFonts w:hint="eastAsia" w:ascii="AR PL UKai CN" w:hAnsi="AR PL UKai CN" w:eastAsia="AR PL UKai CN" w:cs="AR PL UKai CN"/>
          <w:b/>
          <w:bCs/>
          <w:lang w:val="en-US" w:eastAsia="zh-CN"/>
        </w:rPr>
        <w:t>持久缓存</w:t>
      </w:r>
      <w:r>
        <w:rPr>
          <w:rFonts w:hint="eastAsia" w:ascii="AR PL UKai CN" w:hAnsi="AR PL UKai CN" w:eastAsia="AR PL UKai CN" w:cs="AR PL UKai CN"/>
          <w:lang w:val="en-US" w:eastAsia="zh-CN"/>
        </w:rPr>
        <w:t>不能在DataNode上共存。</w:t>
      </w:r>
    </w:p>
    <w:p>
      <w:pPr>
        <w:rPr>
          <w:rFonts w:hint="eastAsia" w:ascii="AR PL UKai CN" w:hAnsi="AR PL UKai CN" w:eastAsia="AR PL UKai CN" w:cs="AR PL UKai CN"/>
          <w:lang w:val="en-US" w:eastAsia="zh-CN"/>
        </w:rPr>
      </w:pPr>
    </w:p>
    <w:p>
      <w:pPr>
        <w:numPr>
          <w:ilvl w:val="0"/>
          <w:numId w:val="111"/>
        </w:numPr>
        <w:ind w:left="42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b/>
          <w:bCs/>
          <w:lang w:val="en" w:eastAsia="zh-CN"/>
        </w:rPr>
        <w:t>dfs.datanode.max.locked.memory</w:t>
      </w:r>
      <w:r>
        <w:rPr>
          <w:rFonts w:hint="eastAsia" w:ascii="AR PL UKai CN" w:hAnsi="AR PL UKai CN" w:eastAsia="AR PL UKai CN" w:cs="AR PL UKai CN"/>
          <w:lang w:val="en" w:eastAsia="zh-CN"/>
        </w:rPr>
        <w:t>：这决定了DataNode将用于缓存的最大内存量。在类Unix系统上，还需要增加DataNode用户的“locked-in-memory size”ulimit（</w:t>
      </w:r>
      <w:r>
        <w:rPr>
          <w:rFonts w:hint="eastAsia" w:ascii="AR PL UKai CN" w:hAnsi="AR PL UKai CN" w:eastAsia="AR PL UKai CN" w:cs="AR PL UKai CN"/>
          <w:shd w:val="clear" w:fill="CFCECE" w:themeFill="background2" w:themeFillShade="E5"/>
          <w:lang w:val="en" w:eastAsia="zh-CN"/>
        </w:rPr>
        <w:t>ulimit</w:t>
      </w:r>
      <w:r>
        <w:rPr>
          <w:rFonts w:hint="eastAsia" w:ascii="AR PL UKai CN" w:hAnsi="AR PL UKai CN" w:eastAsia="AR PL UKai CN" w:cs="AR PL UKai CN"/>
          <w:shd w:val="clear" w:fill="CFCECE" w:themeFill="background2" w:themeFillShade="E5"/>
          <w:lang w:val="en-US" w:eastAsia="zh-CN"/>
        </w:rPr>
        <w:t xml:space="preserve"> </w:t>
      </w:r>
      <w:r>
        <w:rPr>
          <w:rFonts w:hint="eastAsia" w:ascii="AR PL UKai CN" w:hAnsi="AR PL UKai CN" w:eastAsia="AR PL UKai CN" w:cs="AR PL UKai CN"/>
          <w:shd w:val="clear" w:fill="CFCECE" w:themeFill="background2" w:themeFillShade="E5"/>
          <w:lang w:val="en" w:eastAsia="zh-CN"/>
        </w:rPr>
        <w:t>-l</w:t>
      </w:r>
      <w:r>
        <w:rPr>
          <w:rFonts w:hint="eastAsia" w:ascii="AR PL UKai CN" w:hAnsi="AR PL UKai CN" w:eastAsia="AR PL UKai CN" w:cs="AR PL UKai CN"/>
          <w:lang w:val="en" w:eastAsia="zh-CN"/>
        </w:rPr>
        <w:t>）以匹配此参数（请参见下面的操作系统限制部分）。设置此值时，请记住，您还需要内存空间来存储其他内容，例如DataNode和应用程序JVM堆以及操作系统页面缓存。</w:t>
      </w:r>
    </w:p>
    <w:p>
      <w:pPr>
        <w:numPr>
          <w:ilvl w:val="0"/>
          <w:numId w:val="111"/>
        </w:numPr>
        <w:ind w:left="42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b/>
          <w:bCs/>
          <w:lang w:val="en" w:eastAsia="zh-CN"/>
        </w:rPr>
        <w:t>dfs.datanode.pmem.cache.dirs</w:t>
      </w:r>
      <w:r>
        <w:rPr>
          <w:rFonts w:hint="eastAsia" w:ascii="AR PL UKai CN" w:hAnsi="AR PL UKai CN" w:eastAsia="AR PL UKai CN" w:cs="AR PL UKai CN"/>
          <w:lang w:val="en" w:eastAsia="zh-CN"/>
        </w:rPr>
        <w:t>：此属性指定持久内存的缓存卷。对于多个卷，它们应该用“，”分隔，例如“/mnt/pmem0，/mnt/pem1”。默认值为空。如果配置了此属性，将检测卷容量。而且不需要配置dfs.datanode.max.locked.memory。</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以下属性不是必需的，但可以调整：</w:t>
      </w:r>
    </w:p>
    <w:p>
      <w:pPr>
        <w:rPr>
          <w:rFonts w:hint="eastAsia" w:ascii="AR PL UKai CN" w:hAnsi="AR PL UKai CN" w:eastAsia="AR PL UKai CN" w:cs="AR PL UKai CN"/>
          <w:lang w:val="en-US" w:eastAsia="zh-CN"/>
        </w:rPr>
      </w:pPr>
    </w:p>
    <w:p>
      <w:pPr>
        <w:numPr>
          <w:ilvl w:val="0"/>
          <w:numId w:val="111"/>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dfs.namenode.path.based.cache.refresh.interval.ms</w:t>
      </w:r>
      <w:r>
        <w:rPr>
          <w:rFonts w:hint="eastAsia" w:ascii="AR PL UKai CN" w:hAnsi="AR PL UKai CN" w:eastAsia="AR PL UKai CN" w:cs="AR PL UKai CN"/>
          <w:lang w:val="en-US" w:eastAsia="zh-CN"/>
        </w:rPr>
        <w:t>：NameNode将使用此值作为后续路径缓存重新扫描之间的毫秒数。这将计算要缓存的块以及每个DataNode包含应该缓存它的块的副本。默认情况下，此参数设置为30000，即30秒。</w:t>
      </w:r>
    </w:p>
    <w:p>
      <w:pPr>
        <w:numPr>
          <w:ilvl w:val="0"/>
          <w:numId w:val="111"/>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dfs.datanode.fsdatasetcache.max.threads.per.</w:t>
      </w:r>
      <w:r>
        <w:rPr>
          <w:rFonts w:hint="eastAsia" w:ascii="AR PL UKai CN" w:hAnsi="AR PL UKai CN" w:eastAsia="AR PL UKai CN" w:cs="AR PL UKai CN"/>
          <w:b/>
          <w:bCs/>
          <w:lang w:val="en" w:eastAsia="zh-CN"/>
        </w:rPr>
        <w:t>volume</w:t>
      </w:r>
      <w:r>
        <w:rPr>
          <w:rFonts w:hint="eastAsia" w:ascii="AR PL UKai CN" w:hAnsi="AR PL UKai CN" w:eastAsia="AR PL UKai CN" w:cs="AR PL UKai CN"/>
          <w:lang w:val="en" w:eastAsia="zh-CN"/>
        </w:rPr>
        <w:t>：</w:t>
      </w:r>
      <w:r>
        <w:rPr>
          <w:rFonts w:hint="eastAsia" w:ascii="AR PL UKai CN" w:hAnsi="AR PL UKai CN" w:eastAsia="AR PL UKai CN" w:cs="AR PL UKai CN"/>
          <w:lang w:val="en-US" w:eastAsia="zh-CN"/>
        </w:rPr>
        <w:t>DataNode将使用此值作为每个卷缓存新数据的最大线程数。默认情况下，此参数设置为4。</w:t>
      </w:r>
    </w:p>
    <w:p>
      <w:pPr>
        <w:numPr>
          <w:ilvl w:val="0"/>
          <w:numId w:val="111"/>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dfs.cachereport.intervalMsec</w:t>
      </w:r>
      <w:r>
        <w:rPr>
          <w:rFonts w:hint="eastAsia" w:ascii="AR PL UKai CN" w:hAnsi="AR PL UKai CN" w:eastAsia="AR PL UKai CN" w:cs="AR PL UKai CN"/>
          <w:lang w:val="en-US" w:eastAsia="zh-CN"/>
        </w:rPr>
        <w:t>：DataNode将使用此值作为向NameNode发送其缓存状态的完整报告的间隔毫秒数。默认情况下，此参数设置为10000，即10秒。</w:t>
      </w:r>
    </w:p>
    <w:p>
      <w:pPr>
        <w:numPr>
          <w:ilvl w:val="0"/>
          <w:numId w:val="111"/>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dfs.namenode.path.based.cache.block.map.location.p</w:t>
      </w:r>
      <w:r>
        <w:rPr>
          <w:rFonts w:hint="eastAsia" w:ascii="AR PL UKai CN" w:hAnsi="AR PL UKai CN" w:eastAsia="AR PL UKai CN" w:cs="AR PL UKai CN"/>
          <w:b/>
          <w:bCs/>
          <w:lang w:val="en" w:eastAsia="zh-CN"/>
        </w:rPr>
        <w:t>ercent</w:t>
      </w:r>
      <w:r>
        <w:rPr>
          <w:rFonts w:hint="eastAsia" w:ascii="AR PL UKai CN" w:hAnsi="AR PL UKai CN" w:eastAsia="AR PL UKai CN" w:cs="AR PL UKai CN"/>
          <w:lang w:val="en" w:eastAsia="zh-CN"/>
        </w:rPr>
        <w:t>：</w:t>
      </w:r>
      <w:r>
        <w:rPr>
          <w:rFonts w:hint="eastAsia" w:ascii="AR PL UKai CN" w:hAnsi="AR PL UKai CN" w:eastAsia="AR PL UKai CN" w:cs="AR PL UKai CN"/>
          <w:lang w:val="en-US" w:eastAsia="zh-CN"/>
        </w:rPr>
        <w:t>分配给缓存块map占Java堆的百分比。缓存块map是使用链式哈希的hash map。如果缓存块的数量很大，则则较小的map访问更慢，而更大的map将消耗更多的内存。默认值为0.25%</w:t>
      </w:r>
    </w:p>
    <w:p>
      <w:pPr>
        <w:numPr>
          <w:ilvl w:val="0"/>
          <w:numId w:val="111"/>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dfs.namenode.caching.enabled</w:t>
      </w:r>
      <w:r>
        <w:rPr>
          <w:rFonts w:hint="eastAsia" w:ascii="AR PL UKai CN" w:hAnsi="AR PL UKai CN" w:eastAsia="AR PL UKai CN" w:cs="AR PL UKai CN"/>
          <w:lang w:val="en-US" w:eastAsia="zh-CN"/>
        </w:rPr>
        <w:t>：此参数可用于启用/禁用NameNode中的集中式缓存。当禁用集中式缓存时，NameNode将不会处理缓存报告（cache report）或存储有关群集上块缓存位置的信息。请注意，NameNode将继续在文件系统元数据中存储基于路径的缓存位置，即使在启用缓存之前它不会对该信息采取行动。此参数的默认值为true（即启用集中式缓存）</w:t>
      </w:r>
    </w:p>
    <w:p>
      <w:pPr>
        <w:numPr>
          <w:ilvl w:val="0"/>
          <w:numId w:val="111"/>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dfs.datanode.pem.cache.recovery</w:t>
      </w:r>
      <w:r>
        <w:rPr>
          <w:rFonts w:hint="eastAsia" w:ascii="AR PL UKai CN" w:hAnsi="AR PL UKai CN" w:eastAsia="AR PL UKai CN" w:cs="AR PL UKai CN"/>
          <w:b w:val="0"/>
          <w:bCs w:val="0"/>
          <w:lang w:val="en-US" w:eastAsia="zh-CN"/>
        </w:rPr>
        <w:t>：</w:t>
      </w:r>
      <w:r>
        <w:rPr>
          <w:rFonts w:hint="eastAsia" w:ascii="AR PL UKai CN" w:hAnsi="AR PL UKai CN" w:eastAsia="AR PL UKai CN" w:cs="AR PL UKai CN"/>
          <w:lang w:val="en-US" w:eastAsia="zh-CN"/>
        </w:rPr>
        <w:t>用于确定在启动DataNode期间是否恢复持久内存先前缓存的状态。如果启用，DataNode将恢复永久内存上先前缓存数据的状态。因此，将避免重新缓存数据。如果未启用此属性，DataNode将清除持久内存上的先前缓存（如果有）。此属性仅在启用持久内存时才有效（即dfs.datanode.pem.cache.dirs被配置）。</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pStyle w:val="5"/>
        <w:bidi w:val="0"/>
        <w:rPr>
          <w:rFonts w:hint="eastAsia"/>
          <w:lang w:val="en-US" w:eastAsia="zh-CN"/>
        </w:rPr>
      </w:pPr>
      <w:r>
        <w:rPr>
          <w:rFonts w:hint="eastAsia"/>
          <w:lang w:val="en-US" w:eastAsia="zh-CN"/>
        </w:rPr>
        <w:t>OS限制</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如果收到错误“</w:t>
      </w:r>
      <w:r>
        <w:rPr>
          <w:rFonts w:hint="eastAsia" w:ascii="AR PL UKai CN" w:hAnsi="AR PL UKai CN" w:eastAsia="AR PL UKai CN" w:cs="AR PL UKai CN"/>
          <w:shd w:val="clear" w:fill="CFCECE" w:themeFill="background2" w:themeFillShade="E5"/>
          <w:lang w:val="en-US" w:eastAsia="zh-CN"/>
        </w:rPr>
        <w:t>Cannot start datanode because the configured max locked memory size… is more than the datanode’s available RLIMIT_MEMLOCK ulimit</w:t>
      </w:r>
      <w:r>
        <w:rPr>
          <w:rFonts w:hint="eastAsia" w:ascii="AR PL UKai CN" w:hAnsi="AR PL UKai CN" w:eastAsia="AR PL UKai CN" w:cs="AR PL UKai CN"/>
          <w:lang w:val="en-US" w:eastAsia="zh-CN"/>
        </w:rPr>
        <w:t>”，这意味着操作系统对您可以锁定的内存量施加了比配置的内存量更低的限制。要解决此问题，必须调整DataNode运行时使用的</w:t>
      </w:r>
      <w:r>
        <w:rPr>
          <w:rFonts w:hint="eastAsia" w:ascii="AR PL UKai CN" w:hAnsi="AR PL UKai CN" w:eastAsia="AR PL UKai CN" w:cs="AR PL UKai CN"/>
          <w:shd w:val="clear" w:fill="CFCECE" w:themeFill="background2" w:themeFillShade="E5"/>
          <w:lang w:val="en-US" w:eastAsia="zh-CN"/>
        </w:rPr>
        <w:t>ulimit -l</w:t>
      </w:r>
      <w:r>
        <w:rPr>
          <w:rFonts w:hint="eastAsia" w:ascii="AR PL UKai CN" w:hAnsi="AR PL UKai CN" w:eastAsia="AR PL UKai CN" w:cs="AR PL UKai CN"/>
          <w:lang w:val="en-US" w:eastAsia="zh-CN"/>
        </w:rPr>
        <w:t>值。通常，这个值是在</w:t>
      </w:r>
      <w:r>
        <w:rPr>
          <w:rFonts w:hint="eastAsia" w:ascii="AR PL UKai CN" w:hAnsi="AR PL UKai CN" w:eastAsia="AR PL UKai CN" w:cs="AR PL UKai CN"/>
          <w:shd w:val="clear" w:fill="CFCECE" w:themeFill="background2" w:themeFillShade="E5"/>
          <w:lang w:val="en-US" w:eastAsia="zh-CN"/>
        </w:rPr>
        <w:t>/etc/security/limits.conf</w:t>
      </w:r>
      <w:r>
        <w:rPr>
          <w:rFonts w:hint="eastAsia" w:ascii="AR PL UKai CN" w:hAnsi="AR PL UKai CN" w:eastAsia="AR PL UKai CN" w:cs="AR PL UKai CN"/>
          <w:lang w:val="en-US" w:eastAsia="zh-CN"/>
        </w:rPr>
        <w:t>中配置的。但是，它会根据您使用的操作系统和发行版而有所不同。</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在shell中运行</w:t>
      </w:r>
      <w:r>
        <w:rPr>
          <w:rFonts w:hint="eastAsia" w:ascii="AR PL UKai CN" w:hAnsi="AR PL UKai CN" w:eastAsia="AR PL UKai CN" w:cs="AR PL UKai CN"/>
          <w:shd w:val="clear" w:fill="CFCECE" w:themeFill="background2" w:themeFillShade="E5"/>
          <w:lang w:val="en-US" w:eastAsia="zh-CN"/>
        </w:rPr>
        <w:t>ulimit -l</w:t>
      </w:r>
      <w:r>
        <w:rPr>
          <w:rFonts w:hint="eastAsia" w:ascii="AR PL UKai CN" w:hAnsi="AR PL UKai CN" w:eastAsia="AR PL UKai CN" w:cs="AR PL UKai CN"/>
          <w:lang w:val="en-US" w:eastAsia="zh-CN"/>
        </w:rPr>
        <w:t>，如果返回字符串““unlimited””时（表示没有限制），或者比</w:t>
      </w:r>
      <w:r>
        <w:rPr>
          <w:rFonts w:hint="eastAsia" w:ascii="AR PL UKai CN" w:hAnsi="AR PL UKai CN" w:eastAsia="AR PL UKai CN" w:cs="AR PL UKai CN"/>
          <w:shd w:val="clear" w:fill="CFCECE" w:themeFill="background2" w:themeFillShade="E5"/>
          <w:lang w:val="en-US" w:eastAsia="zh-CN"/>
        </w:rPr>
        <w:t>dfs.datanode.max.locked.memory</w:t>
      </w:r>
      <w:r>
        <w:rPr>
          <w:rFonts w:hint="eastAsia" w:ascii="AR PL UKai CN" w:hAnsi="AR PL UKai CN" w:eastAsia="AR PL UKai CN" w:cs="AR PL UKai CN"/>
          <w:lang w:val="en-US" w:eastAsia="zh-CN"/>
        </w:rPr>
        <w:t>配置的值更高的值，说明已经正确配置了该值。请注意，ulimit -l通常以KB为单位输出内存锁定限制，但</w:t>
      </w:r>
      <w:r>
        <w:rPr>
          <w:rFonts w:hint="eastAsia" w:ascii="AR PL UKai CN" w:hAnsi="AR PL UKai CN" w:eastAsia="AR PL UKai CN" w:cs="AR PL UKai CN"/>
          <w:shd w:val="clear" w:fill="CFCECE" w:themeFill="background2" w:themeFillShade="E5"/>
          <w:lang w:val="en-US" w:eastAsia="zh-CN"/>
        </w:rPr>
        <w:t>dfs.datanode.max.locked.memory</w:t>
      </w:r>
      <w:r>
        <w:rPr>
          <w:rFonts w:hint="eastAsia" w:ascii="AR PL UKai CN" w:hAnsi="AR PL UKai CN" w:eastAsia="AR PL UKai CN" w:cs="AR PL UKai CN"/>
          <w:lang w:val="en-US" w:eastAsia="zh-CN"/>
        </w:rPr>
        <w:t>内存必须以字节为单位指定。</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此信息不适用于Windows上的部署。Windows没有</w:t>
      </w:r>
      <w:r>
        <w:rPr>
          <w:rFonts w:hint="eastAsia" w:ascii="AR PL UKai CN" w:hAnsi="AR PL UKai CN" w:eastAsia="AR PL UKai CN" w:cs="AR PL UKai CN"/>
          <w:shd w:val="clear" w:fill="CFCECE" w:themeFill="background2" w:themeFillShade="E5"/>
          <w:lang w:val="en-US" w:eastAsia="zh-CN"/>
        </w:rPr>
        <w:t>ulimit -l</w:t>
      </w:r>
      <w:r>
        <w:rPr>
          <w:rFonts w:hint="eastAsia" w:ascii="AR PL UKai CN" w:hAnsi="AR PL UKai CN" w:eastAsia="AR PL UKai CN" w:cs="AR PL UKai CN"/>
          <w:lang w:val="en-US" w:eastAsia="zh-CN"/>
        </w:rPr>
        <w:t>的直接等价物。</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pStyle w:val="3"/>
        <w:bidi w:val="0"/>
        <w:rPr>
          <w:rFonts w:hint="eastAsia" w:ascii="AR PL UKai CN" w:hAnsi="AR PL UKai CN" w:eastAsia="AR PL UKai CN" w:cs="AR PL UKai CN"/>
          <w:lang w:val="en-US" w:eastAsia="zh-CN"/>
        </w:rPr>
      </w:pPr>
      <w:bookmarkStart w:id="146" w:name="_Toc830247946"/>
      <w:r>
        <w:rPr>
          <w:rFonts w:hint="eastAsia" w:ascii="AR PL UKai CN" w:hAnsi="AR PL UKai CN" w:eastAsia="AR PL UKai CN" w:cs="AR PL UKai CN"/>
          <w:lang w:val="en-US" w:eastAsia="zh-CN"/>
        </w:rPr>
        <w:t>存储策略</w:t>
      </w:r>
      <w:bookmarkEnd w:id="146"/>
    </w:p>
    <w:p>
      <w:pPr>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异构存储（Heterogeneous storage）</w:t>
      </w:r>
      <w:r>
        <w:rPr>
          <w:rFonts w:hint="eastAsia" w:ascii="AR PL UKai CN" w:hAnsi="AR PL UKai CN" w:eastAsia="AR PL UKai CN" w:cs="AR PL UKai CN"/>
          <w:lang w:val="en-US" w:eastAsia="zh-CN"/>
        </w:rPr>
        <w:t>和</w:t>
      </w:r>
      <w:r>
        <w:rPr>
          <w:rFonts w:hint="eastAsia" w:ascii="AR PL UKai CN" w:hAnsi="AR PL UKai CN" w:eastAsia="AR PL UKai CN" w:cs="AR PL UKai CN"/>
          <w:b/>
          <w:bCs/>
          <w:lang w:val="en-US" w:eastAsia="zh-CN"/>
        </w:rPr>
        <w:t>文档存储（archival storage）</w:t>
      </w:r>
      <w:r>
        <w:rPr>
          <w:rFonts w:hint="eastAsia" w:ascii="AR PL UKai CN" w:hAnsi="AR PL UKai CN" w:eastAsia="AR PL UKai CN" w:cs="AR PL UKai CN"/>
          <w:lang w:val="en-US" w:eastAsia="zh-CN"/>
        </w:rPr>
        <w:t>提供的架构使得HDFS可以包含其它种类的存储介质（比如SSD和内存）</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参考</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hadoop.apache.org/docs/stable/hadoop-project-dist/hadoop-hdfs/ArchivalStorage.html"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hadoop.apache.org/docs/stable/hadoop-project-dist/hadoop-hdfs/ArchivalStorage.html</w:t>
      </w:r>
      <w:r>
        <w:rPr>
          <w:rFonts w:hint="eastAsia" w:ascii="AR PL UKai CN" w:hAnsi="AR PL UKai CN" w:eastAsia="AR PL UKai CN" w:cs="AR PL UKai CN"/>
          <w:lang w:val="en-US" w:eastAsia="zh-CN"/>
        </w:rPr>
        <w:fldChar w:fldCharType="end"/>
      </w:r>
    </w:p>
    <w:p>
      <w:pPr>
        <w:pStyle w:val="4"/>
        <w:bidi w:val="0"/>
        <w:rPr>
          <w:rFonts w:hint="eastAsia" w:ascii="AR PL UKai CN" w:hAnsi="AR PL UKai CN" w:eastAsia="AR PL UKai CN" w:cs="AR PL UKai CN"/>
          <w:lang w:val="en-US" w:eastAsia="zh-CN"/>
        </w:rPr>
      </w:pPr>
      <w:bookmarkStart w:id="147" w:name="_Toc373950394"/>
      <w:r>
        <w:rPr>
          <w:rFonts w:hint="eastAsia" w:ascii="AR PL UKai CN" w:hAnsi="AR PL UKai CN" w:eastAsia="AR PL UKai CN" w:cs="AR PL UKai CN"/>
          <w:lang w:val="en-US" w:eastAsia="zh-CN"/>
        </w:rPr>
        <w:t>存储类型和策略</w:t>
      </w:r>
      <w:bookmarkEnd w:id="147"/>
    </w:p>
    <w:p>
      <w:pPr>
        <w:pStyle w:val="5"/>
        <w:bidi w:val="0"/>
        <w:ind w:left="0" w:leftChars="0" w:firstLine="402"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存储类型</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第一阶段的异构存储改了DataNode的存储模型，从一个单一的存储（可能对应若干物理存储介质），变为存储的集合（其中每个存储对应一个物理介质）。并增加了存储类型的标志（</w:t>
      </w:r>
      <w:r>
        <w:rPr>
          <w:rFonts w:hint="eastAsia" w:ascii="AR PL UKai CN" w:hAnsi="AR PL UKai CN" w:eastAsia="AR PL UKai CN" w:cs="AR PL UKai CN"/>
          <w:b/>
          <w:bCs/>
          <w:lang w:val="en-US" w:eastAsia="zh-CN"/>
        </w:rPr>
        <w:t>DISK</w:t>
      </w:r>
      <w:r>
        <w:rPr>
          <w:rFonts w:hint="eastAsia" w:ascii="AR PL UKai CN" w:hAnsi="AR PL UKai CN" w:eastAsia="AR PL UKai CN" w:cs="AR PL UKai CN"/>
          <w:lang w:val="en-US" w:eastAsia="zh-CN"/>
        </w:rPr>
        <w:t>或者</w:t>
      </w:r>
      <w:r>
        <w:rPr>
          <w:rFonts w:hint="eastAsia" w:ascii="AR PL UKai CN" w:hAnsi="AR PL UKai CN" w:eastAsia="AR PL UKai CN" w:cs="AR PL UKai CN"/>
          <w:b/>
          <w:bCs/>
          <w:lang w:val="en-US" w:eastAsia="zh-CN"/>
        </w:rPr>
        <w:t>SSD</w:t>
      </w:r>
      <w:r>
        <w:rPr>
          <w:rFonts w:hint="eastAsia" w:ascii="AR PL UKai CN" w:hAnsi="AR PL UKai CN" w:eastAsia="AR PL UKai CN" w:cs="AR PL UKai CN"/>
          <w:lang w:val="en-US" w:eastAsia="zh-CN"/>
        </w:rPr>
        <w:t>），其中DISK为缺省的存储介质。</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之后增加了一个新的存储类型</w:t>
      </w:r>
      <w:r>
        <w:rPr>
          <w:rFonts w:hint="eastAsia" w:ascii="AR PL UKai CN" w:hAnsi="AR PL UKai CN" w:eastAsia="AR PL UKai CN" w:cs="AR PL UKai CN"/>
          <w:b/>
          <w:bCs/>
          <w:lang w:val="en-US" w:eastAsia="zh-CN"/>
        </w:rPr>
        <w:t>ARCHIVE</w:t>
      </w:r>
      <w:r>
        <w:rPr>
          <w:rFonts w:hint="eastAsia" w:ascii="AR PL UKai CN" w:hAnsi="AR PL UKai CN" w:eastAsia="AR PL UKai CN" w:cs="AR PL UKai CN"/>
          <w:lang w:val="en-US" w:eastAsia="zh-CN"/>
        </w:rPr>
        <w:t>，其特点是大容量，用于作为归档存储。</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又增加了一个存储类型</w:t>
      </w:r>
      <w:r>
        <w:rPr>
          <w:rFonts w:hint="eastAsia" w:ascii="AR PL UKai CN" w:hAnsi="AR PL UKai CN" w:eastAsia="AR PL UKai CN" w:cs="AR PL UKai CN"/>
          <w:b/>
          <w:bCs/>
          <w:lang w:val="en-US" w:eastAsia="zh-CN"/>
        </w:rPr>
        <w:t>RAM_DISK</w:t>
      </w:r>
      <w:r>
        <w:rPr>
          <w:rFonts w:hint="eastAsia" w:ascii="AR PL UKai CN" w:hAnsi="AR PL UKai CN" w:eastAsia="AR PL UKai CN" w:cs="AR PL UKai CN"/>
          <w:lang w:val="en-US" w:eastAsia="zh-CN"/>
        </w:rPr>
        <w:t>，用于在内存中写入单副本文件（single replica file）。</w:t>
      </w:r>
    </w:p>
    <w:p>
      <w:pPr>
        <w:rPr>
          <w:rFonts w:hint="eastAsia" w:ascii="AR PL UKai CN" w:hAnsi="AR PL UKai CN" w:eastAsia="AR PL UKai CN" w:cs="AR PL UKai CN"/>
          <w:lang w:val="en-US" w:eastAsia="zh-CN"/>
        </w:rPr>
      </w:pPr>
    </w:p>
    <w:p>
      <w:pPr>
        <w:pStyle w:val="5"/>
        <w:bidi w:val="0"/>
        <w:ind w:left="0" w:leftChars="0" w:firstLine="402"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存储策略</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有以下存储策略：</w:t>
      </w:r>
    </w:p>
    <w:p>
      <w:pPr>
        <w:numPr>
          <w:ilvl w:val="0"/>
          <w:numId w:val="112"/>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Hot（热）</w:t>
      </w:r>
      <w:r>
        <w:rPr>
          <w:rFonts w:hint="eastAsia" w:ascii="AR PL UKai CN" w:hAnsi="AR PL UKai CN" w:eastAsia="AR PL UKai CN" w:cs="AR PL UKai CN"/>
          <w:lang w:val="en-US" w:eastAsia="zh-CN"/>
        </w:rPr>
        <w:t>：用于存储和计算，仍然在使用中的数据会呆在这个策略中，当一个块是热的，其所有副本都会存储在</w:t>
      </w:r>
      <w:r>
        <w:rPr>
          <w:rFonts w:hint="eastAsia" w:ascii="AR PL UKai CN" w:hAnsi="AR PL UKai CN" w:eastAsia="AR PL UKai CN" w:cs="AR PL UKai CN"/>
          <w:b/>
          <w:bCs/>
          <w:lang w:val="en-US" w:eastAsia="zh-CN"/>
        </w:rPr>
        <w:t>DISK</w:t>
      </w:r>
      <w:r>
        <w:rPr>
          <w:rFonts w:hint="eastAsia" w:ascii="AR PL UKai CN" w:hAnsi="AR PL UKai CN" w:eastAsia="AR PL UKai CN" w:cs="AR PL UKai CN"/>
          <w:lang w:val="en-US" w:eastAsia="zh-CN"/>
        </w:rPr>
        <w:t>中</w:t>
      </w:r>
    </w:p>
    <w:p>
      <w:pPr>
        <w:numPr>
          <w:ilvl w:val="0"/>
          <w:numId w:val="112"/>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Cold（冷）</w:t>
      </w:r>
      <w:r>
        <w:rPr>
          <w:rFonts w:hint="eastAsia" w:ascii="AR PL UKai CN" w:hAnsi="AR PL UKai CN" w:eastAsia="AR PL UKai CN" w:cs="AR PL UKai CN"/>
          <w:lang w:val="en-US" w:eastAsia="zh-CN"/>
        </w:rPr>
        <w:t>：只用于只有少量计算的存储，不再使用的数据，或需要归档的数据会从Hot存储移动到Cold存储。当块处于冷状态时，所有副本都存储在</w:t>
      </w:r>
      <w:r>
        <w:rPr>
          <w:rFonts w:hint="eastAsia" w:ascii="AR PL UKai CN" w:hAnsi="AR PL UKai CN" w:eastAsia="AR PL UKai CN" w:cs="AR PL UKai CN"/>
          <w:b/>
          <w:bCs/>
          <w:lang w:val="en-US" w:eastAsia="zh-CN"/>
        </w:rPr>
        <w:t>ARCHIVE</w:t>
      </w:r>
      <w:r>
        <w:rPr>
          <w:rFonts w:hint="eastAsia" w:ascii="AR PL UKai CN" w:hAnsi="AR PL UKai CN" w:eastAsia="AR PL UKai CN" w:cs="AR PL UKai CN"/>
          <w:lang w:val="en-US" w:eastAsia="zh-CN"/>
        </w:rPr>
        <w:t>中</w:t>
      </w:r>
    </w:p>
    <w:p>
      <w:pPr>
        <w:numPr>
          <w:ilvl w:val="0"/>
          <w:numId w:val="112"/>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Warm（温）</w:t>
      </w:r>
      <w:r>
        <w:rPr>
          <w:rFonts w:hint="eastAsia" w:ascii="AR PL UKai CN" w:hAnsi="AR PL UKai CN" w:eastAsia="AR PL UKai CN" w:cs="AR PL UKai CN"/>
          <w:lang w:val="en-US" w:eastAsia="zh-CN"/>
        </w:rPr>
        <w:t>：部分Hot和部分Cold。当一个块是Warm时，它的一些副本存储在</w:t>
      </w:r>
      <w:r>
        <w:rPr>
          <w:rFonts w:hint="eastAsia" w:ascii="AR PL UKai CN" w:hAnsi="AR PL UKai CN" w:eastAsia="AR PL UKai CN" w:cs="AR PL UKai CN"/>
          <w:b/>
          <w:bCs/>
          <w:lang w:val="en-US" w:eastAsia="zh-CN"/>
        </w:rPr>
        <w:t>DISK</w:t>
      </w:r>
      <w:r>
        <w:rPr>
          <w:rFonts w:hint="eastAsia" w:ascii="AR PL UKai CN" w:hAnsi="AR PL UKai CN" w:eastAsia="AR PL UKai CN" w:cs="AR PL UKai CN"/>
          <w:lang w:val="en-US" w:eastAsia="zh-CN"/>
        </w:rPr>
        <w:t>中，其余的副本存储在</w:t>
      </w:r>
      <w:r>
        <w:rPr>
          <w:rFonts w:hint="eastAsia" w:ascii="AR PL UKai CN" w:hAnsi="AR PL UKai CN" w:eastAsia="AR PL UKai CN" w:cs="AR PL UKai CN"/>
          <w:b/>
          <w:bCs/>
          <w:lang w:val="en-US" w:eastAsia="zh-CN"/>
        </w:rPr>
        <w:t>ARCHIVE</w:t>
      </w:r>
      <w:r>
        <w:rPr>
          <w:rFonts w:hint="eastAsia" w:ascii="AR PL UKai CN" w:hAnsi="AR PL UKai CN" w:eastAsia="AR PL UKai CN" w:cs="AR PL UKai CN"/>
          <w:lang w:val="en-US" w:eastAsia="zh-CN"/>
        </w:rPr>
        <w:t>中</w:t>
      </w:r>
    </w:p>
    <w:p>
      <w:pPr>
        <w:numPr>
          <w:ilvl w:val="0"/>
          <w:numId w:val="112"/>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All_SSD（全SSD）</w:t>
      </w:r>
      <w:r>
        <w:rPr>
          <w:rFonts w:hint="eastAsia" w:ascii="AR PL UKai CN" w:hAnsi="AR PL UKai CN" w:eastAsia="AR PL UKai CN" w:cs="AR PL UKai CN"/>
          <w:lang w:val="en-US" w:eastAsia="zh-CN"/>
        </w:rPr>
        <w:t>：将所有副本都存在</w:t>
      </w:r>
      <w:r>
        <w:rPr>
          <w:rFonts w:hint="eastAsia" w:ascii="AR PL UKai CN" w:hAnsi="AR PL UKai CN" w:eastAsia="AR PL UKai CN" w:cs="AR PL UKai CN"/>
          <w:b/>
          <w:bCs/>
          <w:lang w:val="en-US" w:eastAsia="zh-CN"/>
        </w:rPr>
        <w:t>SSD</w:t>
      </w:r>
      <w:r>
        <w:rPr>
          <w:rFonts w:hint="eastAsia" w:ascii="AR PL UKai CN" w:hAnsi="AR PL UKai CN" w:eastAsia="AR PL UKai CN" w:cs="AR PL UKai CN"/>
          <w:lang w:val="en-US" w:eastAsia="zh-CN"/>
        </w:rPr>
        <w:t>中</w:t>
      </w:r>
    </w:p>
    <w:p>
      <w:pPr>
        <w:numPr>
          <w:ilvl w:val="0"/>
          <w:numId w:val="112"/>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One_SSD</w:t>
      </w:r>
      <w:r>
        <w:rPr>
          <w:rFonts w:hint="eastAsia" w:ascii="AR PL UKai CN" w:hAnsi="AR PL UKai CN" w:eastAsia="AR PL UKai CN" w:cs="AR PL UKai CN"/>
          <w:lang w:val="en-US" w:eastAsia="zh-CN"/>
        </w:rPr>
        <w:t>：将一个副本存在SSD中，其他副本存在</w:t>
      </w:r>
      <w:r>
        <w:rPr>
          <w:rFonts w:hint="eastAsia" w:ascii="AR PL UKai CN" w:hAnsi="AR PL UKai CN" w:eastAsia="AR PL UKai CN" w:cs="AR PL UKai CN"/>
          <w:b/>
          <w:bCs/>
          <w:lang w:val="en-US" w:eastAsia="zh-CN"/>
        </w:rPr>
        <w:t>DISK</w:t>
      </w:r>
      <w:r>
        <w:rPr>
          <w:rFonts w:hint="eastAsia" w:ascii="AR PL UKai CN" w:hAnsi="AR PL UKai CN" w:eastAsia="AR PL UKai CN" w:cs="AR PL UKai CN"/>
          <w:lang w:val="en-US" w:eastAsia="zh-CN"/>
        </w:rPr>
        <w:t>中</w:t>
      </w:r>
    </w:p>
    <w:p>
      <w:pPr>
        <w:numPr>
          <w:ilvl w:val="0"/>
          <w:numId w:val="112"/>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Lazy_Persist</w:t>
      </w:r>
      <w:r>
        <w:rPr>
          <w:rFonts w:hint="eastAsia" w:ascii="AR PL UKai CN" w:hAnsi="AR PL UKai CN" w:eastAsia="AR PL UKai CN" w:cs="AR PL UKai CN"/>
          <w:lang w:val="en-US" w:eastAsia="zh-CN"/>
        </w:rPr>
        <w:t>：单副本，副本会首先写入</w:t>
      </w:r>
      <w:r>
        <w:rPr>
          <w:rFonts w:hint="eastAsia" w:ascii="AR PL UKai CN" w:hAnsi="AR PL UKai CN" w:eastAsia="AR PL UKai CN" w:cs="AR PL UKai CN"/>
          <w:b/>
          <w:bCs/>
          <w:lang w:val="en-US" w:eastAsia="zh-CN"/>
        </w:rPr>
        <w:t>RAM_DISK</w:t>
      </w:r>
      <w:r>
        <w:rPr>
          <w:rFonts w:hint="eastAsia" w:ascii="AR PL UKai CN" w:hAnsi="AR PL UKai CN" w:eastAsia="AR PL UKai CN" w:cs="AR PL UKai CN"/>
          <w:lang w:val="en-US" w:eastAsia="zh-CN"/>
        </w:rPr>
        <w:t>，再lazily持久化到</w:t>
      </w:r>
      <w:r>
        <w:rPr>
          <w:rFonts w:hint="eastAsia" w:ascii="AR PL UKai CN" w:hAnsi="AR PL UKai CN" w:eastAsia="AR PL UKai CN" w:cs="AR PL UKai CN"/>
          <w:b/>
          <w:bCs/>
          <w:lang w:val="en-US" w:eastAsia="zh-CN"/>
        </w:rPr>
        <w:t>DISK</w:t>
      </w:r>
      <w:r>
        <w:rPr>
          <w:rFonts w:hint="eastAsia" w:ascii="AR PL UKai CN" w:hAnsi="AR PL UKai CN" w:eastAsia="AR PL UKai CN" w:cs="AR PL UKai CN"/>
          <w:lang w:val="en-US" w:eastAsia="zh-CN"/>
        </w:rPr>
        <w:t>中</w:t>
      </w:r>
    </w:p>
    <w:p>
      <w:pPr>
        <w:numPr>
          <w:ilvl w:val="0"/>
          <w:numId w:val="112"/>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Provided</w:t>
      </w:r>
      <w:r>
        <w:rPr>
          <w:rFonts w:hint="eastAsia" w:ascii="AR PL UKai CN" w:hAnsi="AR PL UKai CN" w:eastAsia="AR PL UKai CN" w:cs="AR PL UKai CN"/>
          <w:lang w:val="en-US" w:eastAsia="zh-CN"/>
        </w:rPr>
        <w:t>：将数据存储在HDFS之外</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一个完整的存储策略包括以下字段：</w:t>
      </w:r>
    </w:p>
    <w:p>
      <w:pPr>
        <w:numPr>
          <w:ilvl w:val="0"/>
          <w:numId w:val="113"/>
        </w:numPr>
        <w:ind w:left="425" w:leftChars="0" w:hanging="425"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策略ID</w:t>
      </w:r>
    </w:p>
    <w:p>
      <w:pPr>
        <w:numPr>
          <w:ilvl w:val="0"/>
          <w:numId w:val="113"/>
        </w:numPr>
        <w:ind w:left="425" w:leftChars="0" w:hanging="425"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策略名</w:t>
      </w:r>
    </w:p>
    <w:p>
      <w:pPr>
        <w:numPr>
          <w:ilvl w:val="0"/>
          <w:numId w:val="113"/>
        </w:numPr>
        <w:ind w:left="425" w:leftChars="0" w:hanging="425"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数据块存放的存储类型列表</w:t>
      </w:r>
    </w:p>
    <w:p>
      <w:pPr>
        <w:numPr>
          <w:ilvl w:val="0"/>
          <w:numId w:val="113"/>
        </w:numPr>
        <w:ind w:left="425" w:leftChars="0" w:hanging="425"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文件创建的fallback存储类型列表（次级选择）</w:t>
      </w:r>
    </w:p>
    <w:p>
      <w:pPr>
        <w:numPr>
          <w:ilvl w:val="0"/>
          <w:numId w:val="113"/>
        </w:numPr>
        <w:ind w:left="425" w:leftChars="0" w:hanging="425"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副本复制的fallback存储类型列表（次级选择）</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当有足够的空间时，将根据#3中指定的存储类型列表存储块副本。当列表#3中的某些存储类型空间不足时，将使用#4和#5中指定的fallback存储类型列表分别替换空间不足的存储类型，用于文件创建和复制。</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以下为一个典型的存储策略表：</w:t>
      </w:r>
    </w:p>
    <w:tbl>
      <w:tblPr>
        <w:tblStyle w:val="22"/>
        <w:tblW w:w="870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
        <w:gridCol w:w="1500"/>
        <w:gridCol w:w="2280"/>
        <w:gridCol w:w="2074"/>
        <w:gridCol w:w="18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shd w:val="clear" w:color="auto" w:fill="CFCECE" w:themeFill="background2" w:themeFillShade="E5"/>
          </w:tcPr>
          <w:p>
            <w:pPr>
              <w:rPr>
                <w:rFonts w:hint="eastAsia" w:ascii="AR PL UKai CN" w:hAnsi="AR PL UKai CN" w:eastAsia="AR PL UKai CN" w:cs="AR PL UKai CN"/>
                <w:b/>
                <w:bCs/>
                <w:vertAlign w:val="baseline"/>
                <w:lang w:val="en-US" w:eastAsia="zh-CN"/>
              </w:rPr>
            </w:pPr>
            <w:r>
              <w:rPr>
                <w:rFonts w:hint="eastAsia" w:ascii="AR PL UKai CN" w:hAnsi="AR PL UKai CN" w:eastAsia="AR PL UKai CN" w:cs="AR PL UKai CN"/>
                <w:b/>
                <w:bCs/>
                <w:vertAlign w:val="baseline"/>
                <w:lang w:val="en-US" w:eastAsia="zh-CN"/>
              </w:rPr>
              <w:t>策略ID</w:t>
            </w:r>
          </w:p>
        </w:tc>
        <w:tc>
          <w:tcPr>
            <w:tcW w:w="1500" w:type="dxa"/>
            <w:shd w:val="clear" w:color="auto" w:fill="CFCECE" w:themeFill="background2" w:themeFillShade="E5"/>
          </w:tcPr>
          <w:p>
            <w:pPr>
              <w:rPr>
                <w:rFonts w:hint="eastAsia" w:ascii="AR PL UKai CN" w:hAnsi="AR PL UKai CN" w:eastAsia="AR PL UKai CN" w:cs="AR PL UKai CN"/>
                <w:b/>
                <w:bCs/>
                <w:vertAlign w:val="baseline"/>
                <w:lang w:val="en-US" w:eastAsia="zh-CN"/>
              </w:rPr>
            </w:pPr>
            <w:r>
              <w:rPr>
                <w:rFonts w:hint="eastAsia" w:ascii="AR PL UKai CN" w:hAnsi="AR PL UKai CN" w:eastAsia="AR PL UKai CN" w:cs="AR PL UKai CN"/>
                <w:b/>
                <w:bCs/>
                <w:vertAlign w:val="baseline"/>
                <w:lang w:val="en-US" w:eastAsia="zh-CN"/>
              </w:rPr>
              <w:t>策略名</w:t>
            </w:r>
          </w:p>
        </w:tc>
        <w:tc>
          <w:tcPr>
            <w:tcW w:w="2280" w:type="dxa"/>
            <w:shd w:val="clear" w:color="auto" w:fill="CFCECE" w:themeFill="background2" w:themeFillShade="E5"/>
          </w:tcPr>
          <w:p>
            <w:pPr>
              <w:rPr>
                <w:rFonts w:hint="eastAsia" w:ascii="AR PL UKai CN" w:hAnsi="AR PL UKai CN" w:eastAsia="AR PL UKai CN" w:cs="AR PL UKai CN"/>
                <w:b/>
                <w:bCs/>
                <w:vertAlign w:val="baseline"/>
                <w:lang w:val="en-US" w:eastAsia="zh-CN"/>
              </w:rPr>
            </w:pPr>
            <w:r>
              <w:rPr>
                <w:rFonts w:hint="eastAsia" w:ascii="AR PL UKai CN" w:hAnsi="AR PL UKai CN" w:eastAsia="AR PL UKai CN" w:cs="AR PL UKai CN"/>
                <w:b/>
                <w:bCs/>
                <w:vertAlign w:val="baseline"/>
                <w:lang w:val="en-US" w:eastAsia="zh-CN"/>
              </w:rPr>
              <w:t>数据块位置（n个副本）</w:t>
            </w:r>
          </w:p>
        </w:tc>
        <w:tc>
          <w:tcPr>
            <w:tcW w:w="2074" w:type="dxa"/>
            <w:shd w:val="clear" w:color="auto" w:fill="CFCECE" w:themeFill="background2" w:themeFillShade="E5"/>
          </w:tcPr>
          <w:p>
            <w:pPr>
              <w:rPr>
                <w:rFonts w:hint="eastAsia" w:ascii="AR PL UKai CN" w:hAnsi="AR PL UKai CN" w:eastAsia="AR PL UKai CN" w:cs="AR PL UKai CN"/>
                <w:b/>
                <w:bCs/>
                <w:vertAlign w:val="baseline"/>
                <w:lang w:val="en-US" w:eastAsia="zh-CN"/>
              </w:rPr>
            </w:pPr>
            <w:r>
              <w:rPr>
                <w:rFonts w:hint="eastAsia" w:ascii="AR PL UKai CN" w:hAnsi="AR PL UKai CN" w:eastAsia="AR PL UKai CN" w:cs="AR PL UKai CN"/>
                <w:b/>
                <w:bCs/>
                <w:vertAlign w:val="baseline"/>
                <w:lang w:val="en-US" w:eastAsia="zh-CN"/>
              </w:rPr>
              <w:t>fallback storage</w:t>
            </w:r>
          </w:p>
          <w:p>
            <w:pPr>
              <w:rPr>
                <w:rFonts w:hint="eastAsia" w:ascii="AR PL UKai CN" w:hAnsi="AR PL UKai CN" w:eastAsia="AR PL UKai CN" w:cs="AR PL UKai CN"/>
                <w:b/>
                <w:bCs/>
                <w:vertAlign w:val="baseline"/>
                <w:lang w:val="en-US" w:eastAsia="zh-CN"/>
              </w:rPr>
            </w:pPr>
            <w:r>
              <w:rPr>
                <w:rFonts w:hint="eastAsia" w:ascii="AR PL UKai CN" w:hAnsi="AR PL UKai CN" w:eastAsia="AR PL UKai CN" w:cs="AR PL UKai CN"/>
                <w:b/>
                <w:bCs/>
                <w:vertAlign w:val="baseline"/>
                <w:lang w:val="en-US" w:eastAsia="zh-CN"/>
              </w:rPr>
              <w:t>for creation</w:t>
            </w:r>
          </w:p>
        </w:tc>
        <w:tc>
          <w:tcPr>
            <w:tcW w:w="1886" w:type="dxa"/>
            <w:shd w:val="clear" w:color="auto" w:fill="CFCECE" w:themeFill="background2" w:themeFillShade="E5"/>
          </w:tcPr>
          <w:p>
            <w:pPr>
              <w:rPr>
                <w:rFonts w:hint="eastAsia" w:ascii="AR PL UKai CN" w:hAnsi="AR PL UKai CN" w:eastAsia="AR PL UKai CN" w:cs="AR PL UKai CN"/>
                <w:b/>
                <w:bCs/>
                <w:vertAlign w:val="baseline"/>
                <w:lang w:val="en-US" w:eastAsia="zh-CN"/>
              </w:rPr>
            </w:pPr>
            <w:r>
              <w:rPr>
                <w:rFonts w:hint="eastAsia" w:ascii="AR PL UKai CN" w:hAnsi="AR PL UKai CN" w:eastAsia="AR PL UKai CN" w:cs="AR PL UKai CN"/>
                <w:b/>
                <w:bCs/>
                <w:vertAlign w:val="baseline"/>
                <w:lang w:val="en-US" w:eastAsia="zh-CN"/>
              </w:rPr>
              <w:t>fallback storage for repl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tcPr>
          <w:p>
            <w:pPr>
              <w:rPr>
                <w:rFonts w:hint="eastAsia" w:ascii="AR PL UKai CN" w:hAnsi="AR PL UKai CN" w:eastAsia="AR PL UKai CN" w:cs="AR PL UKai CN"/>
                <w:vertAlign w:val="baseline"/>
                <w:lang w:val="en-US" w:eastAsia="zh-CN"/>
              </w:rPr>
            </w:pPr>
            <w:r>
              <w:rPr>
                <w:rFonts w:hint="eastAsia" w:ascii="AR PL UKai CN" w:hAnsi="AR PL UKai CN" w:eastAsia="AR PL UKai CN" w:cs="AR PL UKai CN"/>
                <w:vertAlign w:val="baseline"/>
                <w:lang w:val="en-US" w:eastAsia="zh-CN"/>
              </w:rPr>
              <w:t>15</w:t>
            </w:r>
          </w:p>
        </w:tc>
        <w:tc>
          <w:tcPr>
            <w:tcW w:w="1500" w:type="dxa"/>
          </w:tcPr>
          <w:p>
            <w:pPr>
              <w:rPr>
                <w:rFonts w:hint="eastAsia" w:ascii="AR PL UKai CN" w:hAnsi="AR PL UKai CN" w:eastAsia="AR PL UKai CN" w:cs="AR PL UKai CN"/>
                <w:vertAlign w:val="baseline"/>
                <w:lang w:val="en-US" w:eastAsia="zh-CN"/>
              </w:rPr>
            </w:pPr>
            <w:r>
              <w:rPr>
                <w:rFonts w:hint="eastAsia" w:ascii="AR PL UKai CN" w:hAnsi="AR PL UKai CN" w:eastAsia="AR PL UKai CN" w:cs="AR PL UKai CN"/>
                <w:vertAlign w:val="baseline"/>
                <w:lang w:val="en-US" w:eastAsia="zh-CN"/>
              </w:rPr>
              <w:t>Lazy_Persist</w:t>
            </w:r>
          </w:p>
        </w:tc>
        <w:tc>
          <w:tcPr>
            <w:tcW w:w="2280" w:type="dxa"/>
          </w:tcPr>
          <w:p>
            <w:pPr>
              <w:rPr>
                <w:rFonts w:hint="eastAsia" w:ascii="AR PL UKai CN" w:hAnsi="AR PL UKai CN" w:eastAsia="AR PL UKai CN" w:cs="AR PL UKai CN"/>
                <w:vertAlign w:val="baseline"/>
                <w:lang w:val="en-US" w:eastAsia="zh-CN"/>
              </w:rPr>
            </w:pPr>
            <w:r>
              <w:rPr>
                <w:rFonts w:hint="eastAsia" w:ascii="AR PL UKai CN" w:hAnsi="AR PL UKai CN" w:eastAsia="AR PL UKai CN" w:cs="AR PL UKai CN"/>
                <w:color w:val="FF0000"/>
                <w:vertAlign w:val="baseline"/>
                <w:lang w:val="en-US" w:eastAsia="zh-CN"/>
              </w:rPr>
              <w:t>RAM_DISK</w:t>
            </w:r>
            <w:r>
              <w:rPr>
                <w:rFonts w:hint="eastAsia" w:ascii="AR PL UKai CN" w:hAnsi="AR PL UKai CN" w:eastAsia="AR PL UKai CN" w:cs="AR PL UKai CN"/>
                <w:vertAlign w:val="baseline"/>
                <w:lang w:val="en-US" w:eastAsia="zh-CN"/>
              </w:rPr>
              <w:t>:1,</w:t>
            </w:r>
            <w:r>
              <w:rPr>
                <w:rFonts w:hint="eastAsia" w:ascii="AR PL UKai CN" w:hAnsi="AR PL UKai CN" w:eastAsia="AR PL UKai CN" w:cs="AR PL UKai CN"/>
                <w:color w:val="00B050"/>
                <w:vertAlign w:val="baseline"/>
                <w:lang w:val="en-US" w:eastAsia="zh-CN"/>
              </w:rPr>
              <w:t>DISK</w:t>
            </w:r>
            <w:r>
              <w:rPr>
                <w:rFonts w:hint="eastAsia" w:ascii="AR PL UKai CN" w:hAnsi="AR PL UKai CN" w:eastAsia="AR PL UKai CN" w:cs="AR PL UKai CN"/>
                <w:vertAlign w:val="baseline"/>
                <w:lang w:val="en-US" w:eastAsia="zh-CN"/>
              </w:rPr>
              <w:t>:n-1</w:t>
            </w:r>
          </w:p>
        </w:tc>
        <w:tc>
          <w:tcPr>
            <w:tcW w:w="2074" w:type="dxa"/>
          </w:tcPr>
          <w:p>
            <w:pPr>
              <w:rPr>
                <w:rFonts w:hint="eastAsia" w:ascii="AR PL UKai CN" w:hAnsi="AR PL UKai CN" w:eastAsia="AR PL UKai CN" w:cs="AR PL UKai CN"/>
                <w:vertAlign w:val="baseline"/>
                <w:lang w:val="en-US" w:eastAsia="zh-CN"/>
              </w:rPr>
            </w:pPr>
            <w:r>
              <w:rPr>
                <w:rFonts w:hint="eastAsia" w:ascii="AR PL UKai CN" w:hAnsi="AR PL UKai CN" w:eastAsia="AR PL UKai CN" w:cs="AR PL UKai CN"/>
                <w:color w:val="00B050"/>
                <w:vertAlign w:val="baseline"/>
                <w:lang w:val="en-US" w:eastAsia="zh-CN"/>
              </w:rPr>
              <w:t>DISK</w:t>
            </w:r>
          </w:p>
        </w:tc>
        <w:tc>
          <w:tcPr>
            <w:tcW w:w="1886" w:type="dxa"/>
          </w:tcPr>
          <w:p>
            <w:pPr>
              <w:rPr>
                <w:rFonts w:hint="eastAsia" w:ascii="AR PL UKai CN" w:hAnsi="AR PL UKai CN" w:eastAsia="AR PL UKai CN" w:cs="AR PL UKai CN"/>
                <w:vertAlign w:val="baseline"/>
                <w:lang w:val="en-US" w:eastAsia="zh-CN"/>
              </w:rPr>
            </w:pPr>
            <w:r>
              <w:rPr>
                <w:rFonts w:hint="eastAsia" w:ascii="AR PL UKai CN" w:hAnsi="AR PL UKai CN" w:eastAsia="AR PL UKai CN" w:cs="AR PL UKai CN"/>
                <w:color w:val="00B050"/>
                <w:vertAlign w:val="baseline"/>
                <w:lang w:val="en-US" w:eastAsia="zh-CN"/>
              </w:rPr>
              <w:t>DI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shd w:val="clear" w:color="auto" w:fill="CFCECE" w:themeFill="background2" w:themeFillShade="E5"/>
          </w:tcPr>
          <w:p>
            <w:pPr>
              <w:rPr>
                <w:rFonts w:hint="eastAsia" w:ascii="AR PL UKai CN" w:hAnsi="AR PL UKai CN" w:eastAsia="AR PL UKai CN" w:cs="AR PL UKai CN"/>
                <w:vertAlign w:val="baseline"/>
                <w:lang w:val="en-US" w:eastAsia="zh-CN"/>
              </w:rPr>
            </w:pPr>
            <w:r>
              <w:rPr>
                <w:rFonts w:hint="eastAsia" w:ascii="AR PL UKai CN" w:hAnsi="AR PL UKai CN" w:eastAsia="AR PL UKai CN" w:cs="AR PL UKai CN"/>
                <w:vertAlign w:val="baseline"/>
                <w:lang w:val="en-US" w:eastAsia="zh-CN"/>
              </w:rPr>
              <w:t>12</w:t>
            </w:r>
          </w:p>
        </w:tc>
        <w:tc>
          <w:tcPr>
            <w:tcW w:w="1500" w:type="dxa"/>
            <w:shd w:val="clear" w:color="auto" w:fill="CFCECE" w:themeFill="background2" w:themeFillShade="E5"/>
          </w:tcPr>
          <w:p>
            <w:pPr>
              <w:rPr>
                <w:rFonts w:hint="eastAsia" w:ascii="AR PL UKai CN" w:hAnsi="AR PL UKai CN" w:eastAsia="AR PL UKai CN" w:cs="AR PL UKai CN"/>
                <w:vertAlign w:val="baseline"/>
                <w:lang w:val="en-US" w:eastAsia="zh-CN"/>
              </w:rPr>
            </w:pPr>
            <w:r>
              <w:rPr>
                <w:rFonts w:hint="eastAsia" w:ascii="AR PL UKai CN" w:hAnsi="AR PL UKai CN" w:eastAsia="AR PL UKai CN" w:cs="AR PL UKai CN"/>
                <w:vertAlign w:val="baseline"/>
                <w:lang w:val="en-US" w:eastAsia="zh-CN"/>
              </w:rPr>
              <w:t>All_SSD</w:t>
            </w:r>
          </w:p>
        </w:tc>
        <w:tc>
          <w:tcPr>
            <w:tcW w:w="2280" w:type="dxa"/>
            <w:shd w:val="clear" w:color="auto" w:fill="CFCECE" w:themeFill="background2" w:themeFillShade="E5"/>
          </w:tcPr>
          <w:p>
            <w:pPr>
              <w:rPr>
                <w:rFonts w:hint="eastAsia" w:ascii="AR PL UKai CN" w:hAnsi="AR PL UKai CN" w:eastAsia="AR PL UKai CN" w:cs="AR PL UKai CN"/>
                <w:vertAlign w:val="baseline"/>
                <w:lang w:val="en-US" w:eastAsia="zh-CN"/>
              </w:rPr>
            </w:pPr>
            <w:r>
              <w:rPr>
                <w:rFonts w:hint="eastAsia" w:ascii="AR PL UKai CN" w:hAnsi="AR PL UKai CN" w:eastAsia="AR PL UKai CN" w:cs="AR PL UKai CN"/>
                <w:color w:val="C55A11" w:themeColor="accent2" w:themeShade="BF"/>
                <w:vertAlign w:val="baseline"/>
                <w:lang w:val="en-US" w:eastAsia="zh-CN"/>
              </w:rPr>
              <w:t>SSD</w:t>
            </w:r>
            <w:r>
              <w:rPr>
                <w:rFonts w:hint="eastAsia" w:ascii="AR PL UKai CN" w:hAnsi="AR PL UKai CN" w:eastAsia="AR PL UKai CN" w:cs="AR PL UKai CN"/>
                <w:vertAlign w:val="baseline"/>
                <w:lang w:val="en-US" w:eastAsia="zh-CN"/>
              </w:rPr>
              <w:t>:n</w:t>
            </w:r>
          </w:p>
        </w:tc>
        <w:tc>
          <w:tcPr>
            <w:tcW w:w="2074" w:type="dxa"/>
            <w:shd w:val="clear" w:color="auto" w:fill="CFCECE" w:themeFill="background2" w:themeFillShade="E5"/>
          </w:tcPr>
          <w:p>
            <w:pPr>
              <w:rPr>
                <w:rFonts w:hint="eastAsia" w:ascii="AR PL UKai CN" w:hAnsi="AR PL UKai CN" w:eastAsia="AR PL UKai CN" w:cs="AR PL UKai CN"/>
                <w:vertAlign w:val="baseline"/>
                <w:lang w:val="en-US" w:eastAsia="zh-CN"/>
              </w:rPr>
            </w:pPr>
            <w:r>
              <w:rPr>
                <w:rFonts w:hint="eastAsia" w:ascii="AR PL UKai CN" w:hAnsi="AR PL UKai CN" w:eastAsia="AR PL UKai CN" w:cs="AR PL UKai CN"/>
                <w:color w:val="00B050"/>
                <w:vertAlign w:val="baseline"/>
                <w:lang w:val="en-US" w:eastAsia="zh-CN"/>
              </w:rPr>
              <w:t>DISK</w:t>
            </w:r>
          </w:p>
        </w:tc>
        <w:tc>
          <w:tcPr>
            <w:tcW w:w="1886" w:type="dxa"/>
            <w:shd w:val="clear" w:color="auto" w:fill="CFCECE" w:themeFill="background2" w:themeFillShade="E5"/>
          </w:tcPr>
          <w:p>
            <w:pPr>
              <w:rPr>
                <w:rFonts w:hint="eastAsia" w:ascii="AR PL UKai CN" w:hAnsi="AR PL UKai CN" w:eastAsia="AR PL UKai CN" w:cs="AR PL UKai CN"/>
                <w:vertAlign w:val="baseline"/>
                <w:lang w:val="en-US" w:eastAsia="zh-CN"/>
              </w:rPr>
            </w:pPr>
            <w:r>
              <w:rPr>
                <w:rFonts w:hint="eastAsia" w:ascii="AR PL UKai CN" w:hAnsi="AR PL UKai CN" w:eastAsia="AR PL UKai CN" w:cs="AR PL UKai CN"/>
                <w:color w:val="00B050"/>
                <w:vertAlign w:val="baseline"/>
                <w:lang w:val="en-US" w:eastAsia="zh-CN"/>
              </w:rPr>
              <w:t>DI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 w:type="dxa"/>
          </w:tcPr>
          <w:p>
            <w:pPr>
              <w:rPr>
                <w:rFonts w:hint="eastAsia" w:ascii="AR PL UKai CN" w:hAnsi="AR PL UKai CN" w:eastAsia="AR PL UKai CN" w:cs="AR PL UKai CN"/>
                <w:vertAlign w:val="baseline"/>
                <w:lang w:val="en-US" w:eastAsia="zh-CN"/>
              </w:rPr>
            </w:pPr>
            <w:r>
              <w:rPr>
                <w:rFonts w:hint="eastAsia" w:ascii="AR PL UKai CN" w:hAnsi="AR PL UKai CN" w:eastAsia="AR PL UKai CN" w:cs="AR PL UKai CN"/>
                <w:vertAlign w:val="baseline"/>
                <w:lang w:val="en-US" w:eastAsia="zh-CN"/>
              </w:rPr>
              <w:t>10</w:t>
            </w:r>
          </w:p>
        </w:tc>
        <w:tc>
          <w:tcPr>
            <w:tcW w:w="1500" w:type="dxa"/>
          </w:tcPr>
          <w:p>
            <w:pPr>
              <w:rPr>
                <w:rFonts w:hint="eastAsia" w:ascii="AR PL UKai CN" w:hAnsi="AR PL UKai CN" w:eastAsia="AR PL UKai CN" w:cs="AR PL UKai CN"/>
                <w:vertAlign w:val="baseline"/>
                <w:lang w:val="en-US" w:eastAsia="zh-CN"/>
              </w:rPr>
            </w:pPr>
            <w:r>
              <w:rPr>
                <w:rFonts w:hint="eastAsia" w:ascii="AR PL UKai CN" w:hAnsi="AR PL UKai CN" w:eastAsia="AR PL UKai CN" w:cs="AR PL UKai CN"/>
                <w:vertAlign w:val="baseline"/>
                <w:lang w:val="en-US" w:eastAsia="zh-CN"/>
              </w:rPr>
              <w:t>One_SSD</w:t>
            </w:r>
          </w:p>
        </w:tc>
        <w:tc>
          <w:tcPr>
            <w:tcW w:w="2280" w:type="dxa"/>
          </w:tcPr>
          <w:p>
            <w:pPr>
              <w:rPr>
                <w:rFonts w:hint="eastAsia" w:ascii="AR PL UKai CN" w:hAnsi="AR PL UKai CN" w:eastAsia="AR PL UKai CN" w:cs="AR PL UKai CN"/>
                <w:vertAlign w:val="baseline"/>
                <w:lang w:val="en-US" w:eastAsia="zh-CN"/>
              </w:rPr>
            </w:pPr>
            <w:r>
              <w:rPr>
                <w:rFonts w:hint="eastAsia" w:ascii="AR PL UKai CN" w:hAnsi="AR PL UKai CN" w:eastAsia="AR PL UKai CN" w:cs="AR PL UKai CN"/>
                <w:color w:val="C55A11" w:themeColor="accent2" w:themeShade="BF"/>
                <w:vertAlign w:val="baseline"/>
                <w:lang w:val="en-US" w:eastAsia="zh-CN"/>
              </w:rPr>
              <w:t>SSD</w:t>
            </w:r>
            <w:r>
              <w:rPr>
                <w:rFonts w:hint="eastAsia" w:ascii="AR PL UKai CN" w:hAnsi="AR PL UKai CN" w:eastAsia="AR PL UKai CN" w:cs="AR PL UKai CN"/>
                <w:vertAlign w:val="baseline"/>
                <w:lang w:val="en-US" w:eastAsia="zh-CN"/>
              </w:rPr>
              <w:t>:1,</w:t>
            </w:r>
            <w:r>
              <w:rPr>
                <w:rFonts w:hint="eastAsia" w:ascii="AR PL UKai CN" w:hAnsi="AR PL UKai CN" w:eastAsia="AR PL UKai CN" w:cs="AR PL UKai CN"/>
                <w:color w:val="00B050"/>
                <w:vertAlign w:val="baseline"/>
                <w:lang w:val="en-US" w:eastAsia="zh-CN"/>
              </w:rPr>
              <w:t>DISK</w:t>
            </w:r>
            <w:r>
              <w:rPr>
                <w:rFonts w:hint="eastAsia" w:ascii="AR PL UKai CN" w:hAnsi="AR PL UKai CN" w:eastAsia="AR PL UKai CN" w:cs="AR PL UKai CN"/>
                <w:vertAlign w:val="baseline"/>
                <w:lang w:val="en-US" w:eastAsia="zh-CN"/>
              </w:rPr>
              <w:t>:n-1</w:t>
            </w:r>
          </w:p>
        </w:tc>
        <w:tc>
          <w:tcPr>
            <w:tcW w:w="2074" w:type="dxa"/>
          </w:tcPr>
          <w:p>
            <w:pPr>
              <w:rPr>
                <w:rFonts w:hint="eastAsia" w:ascii="AR PL UKai CN" w:hAnsi="AR PL UKai CN" w:eastAsia="AR PL UKai CN" w:cs="AR PL UKai CN"/>
                <w:vertAlign w:val="baseline"/>
                <w:lang w:val="en-US" w:eastAsia="zh-CN"/>
              </w:rPr>
            </w:pPr>
            <w:r>
              <w:rPr>
                <w:rFonts w:hint="eastAsia" w:ascii="AR PL UKai CN" w:hAnsi="AR PL UKai CN" w:eastAsia="AR PL UKai CN" w:cs="AR PL UKai CN"/>
                <w:color w:val="C55A11" w:themeColor="accent2" w:themeShade="BF"/>
                <w:vertAlign w:val="baseline"/>
                <w:lang w:val="en-US" w:eastAsia="zh-CN"/>
              </w:rPr>
              <w:t>SSD</w:t>
            </w:r>
            <w:r>
              <w:rPr>
                <w:rFonts w:hint="eastAsia" w:ascii="AR PL UKai CN" w:hAnsi="AR PL UKai CN" w:eastAsia="AR PL UKai CN" w:cs="AR PL UKai CN"/>
                <w:vertAlign w:val="baseline"/>
                <w:lang w:val="en-US" w:eastAsia="zh-CN"/>
              </w:rPr>
              <w:t xml:space="preserve">, </w:t>
            </w:r>
            <w:r>
              <w:rPr>
                <w:rFonts w:hint="eastAsia" w:ascii="AR PL UKai CN" w:hAnsi="AR PL UKai CN" w:eastAsia="AR PL UKai CN" w:cs="AR PL UKai CN"/>
                <w:color w:val="00B050"/>
                <w:vertAlign w:val="baseline"/>
                <w:lang w:val="en-US" w:eastAsia="zh-CN"/>
              </w:rPr>
              <w:t>DISK</w:t>
            </w:r>
          </w:p>
        </w:tc>
        <w:tc>
          <w:tcPr>
            <w:tcW w:w="1886" w:type="dxa"/>
          </w:tcPr>
          <w:p>
            <w:pPr>
              <w:rPr>
                <w:rFonts w:hint="eastAsia" w:ascii="AR PL UKai CN" w:hAnsi="AR PL UKai CN" w:eastAsia="AR PL UKai CN" w:cs="AR PL UKai CN"/>
                <w:vertAlign w:val="baseline"/>
                <w:lang w:val="en-US" w:eastAsia="zh-CN"/>
              </w:rPr>
            </w:pPr>
            <w:r>
              <w:rPr>
                <w:rFonts w:hint="eastAsia" w:ascii="AR PL UKai CN" w:hAnsi="AR PL UKai CN" w:eastAsia="AR PL UKai CN" w:cs="AR PL UKai CN"/>
                <w:color w:val="C55A11" w:themeColor="accent2" w:themeShade="BF"/>
                <w:vertAlign w:val="baseline"/>
                <w:lang w:val="en-US" w:eastAsia="zh-CN"/>
              </w:rPr>
              <w:t>SSD</w:t>
            </w:r>
            <w:r>
              <w:rPr>
                <w:rFonts w:hint="eastAsia" w:ascii="AR PL UKai CN" w:hAnsi="AR PL UKai CN" w:eastAsia="AR PL UKai CN" w:cs="AR PL UKai CN"/>
                <w:vertAlign w:val="baseline"/>
                <w:lang w:val="en-US" w:eastAsia="zh-CN"/>
              </w:rPr>
              <w:t xml:space="preserve">, </w:t>
            </w:r>
            <w:r>
              <w:rPr>
                <w:rFonts w:hint="eastAsia" w:ascii="AR PL UKai CN" w:hAnsi="AR PL UKai CN" w:eastAsia="AR PL UKai CN" w:cs="AR PL UKai CN"/>
                <w:color w:val="00B050"/>
                <w:vertAlign w:val="baseline"/>
                <w:lang w:val="en-US" w:eastAsia="zh-CN"/>
              </w:rPr>
              <w:t>DI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shd w:val="clear" w:color="auto" w:fill="CFCECE" w:themeFill="background2" w:themeFillShade="E5"/>
          </w:tcPr>
          <w:p>
            <w:pPr>
              <w:rPr>
                <w:rFonts w:hint="eastAsia" w:ascii="AR PL UKai CN" w:hAnsi="AR PL UKai CN" w:eastAsia="AR PL UKai CN" w:cs="AR PL UKai CN"/>
                <w:vertAlign w:val="baseline"/>
                <w:lang w:val="en-US" w:eastAsia="zh-CN"/>
              </w:rPr>
            </w:pPr>
            <w:r>
              <w:rPr>
                <w:rFonts w:hint="eastAsia" w:ascii="AR PL UKai CN" w:hAnsi="AR PL UKai CN" w:eastAsia="AR PL UKai CN" w:cs="AR PL UKai CN"/>
                <w:vertAlign w:val="baseline"/>
                <w:lang w:val="en-US" w:eastAsia="zh-CN"/>
              </w:rPr>
              <w:t>7</w:t>
            </w:r>
          </w:p>
        </w:tc>
        <w:tc>
          <w:tcPr>
            <w:tcW w:w="1500" w:type="dxa"/>
            <w:shd w:val="clear" w:color="auto" w:fill="CFCECE" w:themeFill="background2" w:themeFillShade="E5"/>
          </w:tcPr>
          <w:p>
            <w:pPr>
              <w:rPr>
                <w:rFonts w:hint="eastAsia" w:ascii="AR PL UKai CN" w:hAnsi="AR PL UKai CN" w:eastAsia="AR PL UKai CN" w:cs="AR PL UKai CN"/>
                <w:vertAlign w:val="baseline"/>
                <w:lang w:val="en-US" w:eastAsia="zh-CN"/>
              </w:rPr>
            </w:pPr>
            <w:r>
              <w:rPr>
                <w:rFonts w:hint="eastAsia" w:ascii="AR PL UKai CN" w:hAnsi="AR PL UKai CN" w:eastAsia="AR PL UKai CN" w:cs="AR PL UKai CN"/>
                <w:vertAlign w:val="baseline"/>
                <w:lang w:val="en-US" w:eastAsia="zh-CN"/>
              </w:rPr>
              <w:t>Hot（缺省）</w:t>
            </w:r>
          </w:p>
        </w:tc>
        <w:tc>
          <w:tcPr>
            <w:tcW w:w="2280" w:type="dxa"/>
            <w:shd w:val="clear" w:color="auto" w:fill="CFCECE" w:themeFill="background2" w:themeFillShade="E5"/>
          </w:tcPr>
          <w:p>
            <w:pPr>
              <w:rPr>
                <w:rFonts w:hint="eastAsia" w:ascii="AR PL UKai CN" w:hAnsi="AR PL UKai CN" w:eastAsia="AR PL UKai CN" w:cs="AR PL UKai CN"/>
                <w:vertAlign w:val="baseline"/>
                <w:lang w:val="en-US" w:eastAsia="zh-CN"/>
              </w:rPr>
            </w:pPr>
            <w:r>
              <w:rPr>
                <w:rFonts w:hint="eastAsia" w:ascii="AR PL UKai CN" w:hAnsi="AR PL UKai CN" w:eastAsia="AR PL UKai CN" w:cs="AR PL UKai CN"/>
                <w:color w:val="00B050"/>
                <w:vertAlign w:val="baseline"/>
                <w:lang w:val="en-US" w:eastAsia="zh-CN"/>
              </w:rPr>
              <w:t>DISK</w:t>
            </w:r>
            <w:r>
              <w:rPr>
                <w:rFonts w:hint="eastAsia" w:ascii="AR PL UKai CN" w:hAnsi="AR PL UKai CN" w:eastAsia="AR PL UKai CN" w:cs="AR PL UKai CN"/>
                <w:vertAlign w:val="baseline"/>
                <w:lang w:val="en-US" w:eastAsia="zh-CN"/>
              </w:rPr>
              <w:t>:n</w:t>
            </w:r>
          </w:p>
        </w:tc>
        <w:tc>
          <w:tcPr>
            <w:tcW w:w="2074" w:type="dxa"/>
            <w:shd w:val="clear" w:color="auto" w:fill="CFCECE" w:themeFill="background2" w:themeFillShade="E5"/>
          </w:tcPr>
          <w:p>
            <w:pPr>
              <w:rPr>
                <w:rFonts w:hint="eastAsia" w:ascii="AR PL UKai CN" w:hAnsi="AR PL UKai CN" w:eastAsia="AR PL UKai CN" w:cs="AR PL UKai CN"/>
                <w:vertAlign w:val="baseline"/>
                <w:lang w:val="en-US" w:eastAsia="zh-CN"/>
              </w:rPr>
            </w:pPr>
            <w:r>
              <w:rPr>
                <w:rFonts w:hint="eastAsia" w:ascii="AR PL UKai CN" w:hAnsi="AR PL UKai CN" w:eastAsia="AR PL UKai CN" w:cs="AR PL UKai CN"/>
                <w:vertAlign w:val="baseline"/>
                <w:lang w:val="en-US" w:eastAsia="zh-CN"/>
              </w:rPr>
              <w:t>无</w:t>
            </w:r>
          </w:p>
        </w:tc>
        <w:tc>
          <w:tcPr>
            <w:tcW w:w="1886" w:type="dxa"/>
            <w:shd w:val="clear" w:color="auto" w:fill="CFCECE" w:themeFill="background2" w:themeFillShade="E5"/>
          </w:tcPr>
          <w:p>
            <w:pPr>
              <w:rPr>
                <w:rFonts w:hint="eastAsia" w:ascii="AR PL UKai CN" w:hAnsi="AR PL UKai CN" w:eastAsia="AR PL UKai CN" w:cs="AR PL UKai CN"/>
                <w:vertAlign w:val="baseline"/>
                <w:lang w:val="en-US" w:eastAsia="zh-CN"/>
              </w:rPr>
            </w:pPr>
            <w:r>
              <w:rPr>
                <w:rFonts w:hint="eastAsia" w:ascii="AR PL UKai CN" w:hAnsi="AR PL UKai CN" w:eastAsia="AR PL UKai CN" w:cs="AR PL UKai CN"/>
                <w:color w:val="0070C0"/>
                <w:vertAlign w:val="baseline"/>
                <w:lang w:val="en-US" w:eastAsia="zh-CN"/>
              </w:rPr>
              <w:t>ARCH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tcPr>
          <w:p>
            <w:pPr>
              <w:rPr>
                <w:rFonts w:hint="eastAsia" w:ascii="AR PL UKai CN" w:hAnsi="AR PL UKai CN" w:eastAsia="AR PL UKai CN" w:cs="AR PL UKai CN"/>
                <w:vertAlign w:val="baseline"/>
                <w:lang w:val="en-US" w:eastAsia="zh-CN"/>
              </w:rPr>
            </w:pPr>
            <w:r>
              <w:rPr>
                <w:rFonts w:hint="eastAsia" w:ascii="AR PL UKai CN" w:hAnsi="AR PL UKai CN" w:eastAsia="AR PL UKai CN" w:cs="AR PL UKai CN"/>
                <w:vertAlign w:val="baseline"/>
                <w:lang w:val="en-US" w:eastAsia="zh-CN"/>
              </w:rPr>
              <w:t>5</w:t>
            </w:r>
          </w:p>
        </w:tc>
        <w:tc>
          <w:tcPr>
            <w:tcW w:w="1500" w:type="dxa"/>
          </w:tcPr>
          <w:p>
            <w:pPr>
              <w:rPr>
                <w:rFonts w:hint="eastAsia" w:ascii="AR PL UKai CN" w:hAnsi="AR PL UKai CN" w:eastAsia="AR PL UKai CN" w:cs="AR PL UKai CN"/>
                <w:vertAlign w:val="baseline"/>
                <w:lang w:val="en-US" w:eastAsia="zh-CN"/>
              </w:rPr>
            </w:pPr>
            <w:r>
              <w:rPr>
                <w:rFonts w:hint="eastAsia" w:ascii="AR PL UKai CN" w:hAnsi="AR PL UKai CN" w:eastAsia="AR PL UKai CN" w:cs="AR PL UKai CN"/>
                <w:vertAlign w:val="baseline"/>
                <w:lang w:val="en-US" w:eastAsia="zh-CN"/>
              </w:rPr>
              <w:t>Warm</w:t>
            </w:r>
          </w:p>
        </w:tc>
        <w:tc>
          <w:tcPr>
            <w:tcW w:w="2280" w:type="dxa"/>
            <w:vAlign w:val="top"/>
          </w:tcPr>
          <w:p>
            <w:pPr>
              <w:rPr>
                <w:rFonts w:hint="eastAsia" w:ascii="AR PL UKai CN" w:hAnsi="AR PL UKai CN" w:eastAsia="AR PL UKai CN" w:cs="AR PL UKai CN"/>
                <w:kern w:val="2"/>
                <w:sz w:val="21"/>
                <w:szCs w:val="22"/>
                <w:vertAlign w:val="baseline"/>
                <w:lang w:val="en-US" w:eastAsia="zh-CN" w:bidi="ar-SA"/>
              </w:rPr>
            </w:pPr>
            <w:r>
              <w:rPr>
                <w:rFonts w:hint="eastAsia" w:ascii="AR PL UKai CN" w:hAnsi="AR PL UKai CN" w:eastAsia="AR PL UKai CN" w:cs="AR PL UKai CN"/>
                <w:color w:val="00B050"/>
                <w:vertAlign w:val="baseline"/>
                <w:lang w:val="en-US" w:eastAsia="zh-CN"/>
              </w:rPr>
              <w:t>DISK</w:t>
            </w:r>
            <w:r>
              <w:rPr>
                <w:rFonts w:hint="eastAsia" w:ascii="AR PL UKai CN" w:hAnsi="AR PL UKai CN" w:eastAsia="AR PL UKai CN" w:cs="AR PL UKai CN"/>
                <w:vertAlign w:val="baseline"/>
                <w:lang w:val="en-US" w:eastAsia="zh-CN"/>
              </w:rPr>
              <w:t>:1,</w:t>
            </w:r>
            <w:r>
              <w:rPr>
                <w:rFonts w:hint="eastAsia" w:ascii="AR PL UKai CN" w:hAnsi="AR PL UKai CN" w:eastAsia="AR PL UKai CN" w:cs="AR PL UKai CN"/>
                <w:color w:val="0070C0"/>
                <w:vertAlign w:val="baseline"/>
                <w:lang w:val="en-US" w:eastAsia="zh-CN"/>
              </w:rPr>
              <w:t>ARCHIVE</w:t>
            </w:r>
            <w:r>
              <w:rPr>
                <w:rFonts w:hint="eastAsia" w:ascii="AR PL UKai CN" w:hAnsi="AR PL UKai CN" w:eastAsia="AR PL UKai CN" w:cs="AR PL UKai CN"/>
                <w:vertAlign w:val="baseline"/>
                <w:lang w:val="en-US" w:eastAsia="zh-CN"/>
              </w:rPr>
              <w:t>:n-1</w:t>
            </w:r>
          </w:p>
        </w:tc>
        <w:tc>
          <w:tcPr>
            <w:tcW w:w="2074" w:type="dxa"/>
          </w:tcPr>
          <w:p>
            <w:pPr>
              <w:rPr>
                <w:rFonts w:hint="eastAsia" w:ascii="AR PL UKai CN" w:hAnsi="AR PL UKai CN" w:eastAsia="AR PL UKai CN" w:cs="AR PL UKai CN"/>
                <w:vertAlign w:val="baseline"/>
                <w:lang w:val="en-US" w:eastAsia="zh-CN"/>
              </w:rPr>
            </w:pPr>
            <w:r>
              <w:rPr>
                <w:rFonts w:hint="eastAsia" w:ascii="AR PL UKai CN" w:hAnsi="AR PL UKai CN" w:eastAsia="AR PL UKai CN" w:cs="AR PL UKai CN"/>
                <w:color w:val="0070C0"/>
                <w:vertAlign w:val="baseline"/>
                <w:lang w:val="en-US" w:eastAsia="zh-CN"/>
              </w:rPr>
              <w:t>ARCHIVE</w:t>
            </w:r>
            <w:r>
              <w:rPr>
                <w:rFonts w:hint="eastAsia" w:ascii="AR PL UKai CN" w:hAnsi="AR PL UKai CN" w:eastAsia="AR PL UKai CN" w:cs="AR PL UKai CN"/>
                <w:vertAlign w:val="baseline"/>
                <w:lang w:val="en-US" w:eastAsia="zh-CN"/>
              </w:rPr>
              <w:t xml:space="preserve">, </w:t>
            </w:r>
            <w:r>
              <w:rPr>
                <w:rFonts w:hint="eastAsia" w:ascii="AR PL UKai CN" w:hAnsi="AR PL UKai CN" w:eastAsia="AR PL UKai CN" w:cs="AR PL UKai CN"/>
                <w:color w:val="00B050"/>
                <w:vertAlign w:val="baseline"/>
                <w:lang w:val="en-US" w:eastAsia="zh-CN"/>
              </w:rPr>
              <w:t>DISK</w:t>
            </w:r>
          </w:p>
        </w:tc>
        <w:tc>
          <w:tcPr>
            <w:tcW w:w="1886" w:type="dxa"/>
          </w:tcPr>
          <w:p>
            <w:pPr>
              <w:rPr>
                <w:rFonts w:hint="eastAsia" w:ascii="AR PL UKai CN" w:hAnsi="AR PL UKai CN" w:eastAsia="AR PL UKai CN" w:cs="AR PL UKai CN"/>
                <w:vertAlign w:val="baseline"/>
                <w:lang w:val="en-US" w:eastAsia="zh-CN"/>
              </w:rPr>
            </w:pPr>
            <w:r>
              <w:rPr>
                <w:rFonts w:hint="eastAsia" w:ascii="AR PL UKai CN" w:hAnsi="AR PL UKai CN" w:eastAsia="AR PL UKai CN" w:cs="AR PL UKai CN"/>
                <w:color w:val="0070C0"/>
                <w:vertAlign w:val="baseline"/>
                <w:lang w:val="en-US" w:eastAsia="zh-CN"/>
              </w:rPr>
              <w:t>ARCHIVE</w:t>
            </w:r>
            <w:r>
              <w:rPr>
                <w:rFonts w:hint="eastAsia" w:ascii="AR PL UKai CN" w:hAnsi="AR PL UKai CN" w:eastAsia="AR PL UKai CN" w:cs="AR PL UKai CN"/>
                <w:vertAlign w:val="baseline"/>
                <w:lang w:val="en-US" w:eastAsia="zh-CN"/>
              </w:rPr>
              <w:t xml:space="preserve">, </w:t>
            </w:r>
            <w:r>
              <w:rPr>
                <w:rFonts w:hint="eastAsia" w:ascii="AR PL UKai CN" w:hAnsi="AR PL UKai CN" w:eastAsia="AR PL UKai CN" w:cs="AR PL UKai CN"/>
                <w:color w:val="00B050"/>
                <w:vertAlign w:val="baseline"/>
                <w:lang w:val="en-US" w:eastAsia="zh-CN"/>
              </w:rPr>
              <w:t>DI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shd w:val="clear" w:color="auto" w:fill="CFCECE" w:themeFill="background2" w:themeFillShade="E5"/>
          </w:tcPr>
          <w:p>
            <w:pPr>
              <w:rPr>
                <w:rFonts w:hint="eastAsia" w:ascii="AR PL UKai CN" w:hAnsi="AR PL UKai CN" w:eastAsia="AR PL UKai CN" w:cs="AR PL UKai CN"/>
                <w:vertAlign w:val="baseline"/>
                <w:lang w:val="en-US" w:eastAsia="zh-CN"/>
              </w:rPr>
            </w:pPr>
            <w:r>
              <w:rPr>
                <w:rFonts w:hint="eastAsia" w:ascii="AR PL UKai CN" w:hAnsi="AR PL UKai CN" w:eastAsia="AR PL UKai CN" w:cs="AR PL UKai CN"/>
                <w:vertAlign w:val="baseline"/>
                <w:lang w:val="en-US" w:eastAsia="zh-CN"/>
              </w:rPr>
              <w:t>2</w:t>
            </w:r>
          </w:p>
        </w:tc>
        <w:tc>
          <w:tcPr>
            <w:tcW w:w="1500" w:type="dxa"/>
            <w:shd w:val="clear" w:color="auto" w:fill="CFCECE" w:themeFill="background2" w:themeFillShade="E5"/>
          </w:tcPr>
          <w:p>
            <w:pPr>
              <w:rPr>
                <w:rFonts w:hint="eastAsia" w:ascii="AR PL UKai CN" w:hAnsi="AR PL UKai CN" w:eastAsia="AR PL UKai CN" w:cs="AR PL UKai CN"/>
                <w:vertAlign w:val="baseline"/>
                <w:lang w:val="en-US" w:eastAsia="zh-CN"/>
              </w:rPr>
            </w:pPr>
            <w:r>
              <w:rPr>
                <w:rFonts w:hint="eastAsia" w:ascii="AR PL UKai CN" w:hAnsi="AR PL UKai CN" w:eastAsia="AR PL UKai CN" w:cs="AR PL UKai CN"/>
                <w:vertAlign w:val="baseline"/>
                <w:lang w:val="en-US" w:eastAsia="zh-CN"/>
              </w:rPr>
              <w:t>Cold</w:t>
            </w:r>
          </w:p>
        </w:tc>
        <w:tc>
          <w:tcPr>
            <w:tcW w:w="2280" w:type="dxa"/>
            <w:shd w:val="clear" w:color="auto" w:fill="CFCECE" w:themeFill="background2" w:themeFillShade="E5"/>
            <w:vAlign w:val="top"/>
          </w:tcPr>
          <w:p>
            <w:pPr>
              <w:rPr>
                <w:rFonts w:hint="eastAsia" w:ascii="AR PL UKai CN" w:hAnsi="AR PL UKai CN" w:eastAsia="AR PL UKai CN" w:cs="AR PL UKai CN"/>
                <w:kern w:val="2"/>
                <w:sz w:val="21"/>
                <w:szCs w:val="22"/>
                <w:vertAlign w:val="baseline"/>
                <w:lang w:val="en-US" w:eastAsia="zh-CN" w:bidi="ar-SA"/>
              </w:rPr>
            </w:pPr>
            <w:r>
              <w:rPr>
                <w:rFonts w:hint="eastAsia" w:ascii="AR PL UKai CN" w:hAnsi="AR PL UKai CN" w:eastAsia="AR PL UKai CN" w:cs="AR PL UKai CN"/>
                <w:color w:val="0070C0"/>
                <w:vertAlign w:val="baseline"/>
                <w:lang w:val="en-US" w:eastAsia="zh-CN"/>
              </w:rPr>
              <w:t>ARCHIVE</w:t>
            </w:r>
            <w:r>
              <w:rPr>
                <w:rFonts w:hint="eastAsia" w:ascii="AR PL UKai CN" w:hAnsi="AR PL UKai CN" w:eastAsia="AR PL UKai CN" w:cs="AR PL UKai CN"/>
                <w:vertAlign w:val="baseline"/>
                <w:lang w:val="en-US" w:eastAsia="zh-CN"/>
              </w:rPr>
              <w:t>:n</w:t>
            </w:r>
          </w:p>
        </w:tc>
        <w:tc>
          <w:tcPr>
            <w:tcW w:w="2074" w:type="dxa"/>
            <w:shd w:val="clear" w:color="auto" w:fill="CFCECE" w:themeFill="background2" w:themeFillShade="E5"/>
          </w:tcPr>
          <w:p>
            <w:pPr>
              <w:rPr>
                <w:rFonts w:hint="eastAsia" w:ascii="AR PL UKai CN" w:hAnsi="AR PL UKai CN" w:eastAsia="AR PL UKai CN" w:cs="AR PL UKai CN"/>
                <w:vertAlign w:val="baseline"/>
                <w:lang w:val="en-US" w:eastAsia="zh-CN"/>
              </w:rPr>
            </w:pPr>
            <w:r>
              <w:rPr>
                <w:rFonts w:hint="eastAsia" w:ascii="AR PL UKai CN" w:hAnsi="AR PL UKai CN" w:eastAsia="AR PL UKai CN" w:cs="AR PL UKai CN"/>
                <w:vertAlign w:val="baseline"/>
                <w:lang w:val="en-US" w:eastAsia="zh-CN"/>
              </w:rPr>
              <w:t>无</w:t>
            </w:r>
          </w:p>
        </w:tc>
        <w:tc>
          <w:tcPr>
            <w:tcW w:w="1886" w:type="dxa"/>
            <w:shd w:val="clear" w:color="auto" w:fill="CFCECE" w:themeFill="background2" w:themeFillShade="E5"/>
          </w:tcPr>
          <w:p>
            <w:pPr>
              <w:rPr>
                <w:rFonts w:hint="eastAsia" w:ascii="AR PL UKai CN" w:hAnsi="AR PL UKai CN" w:eastAsia="AR PL UKai CN" w:cs="AR PL UKai CN"/>
                <w:vertAlign w:val="baseline"/>
                <w:lang w:val="en-US" w:eastAsia="zh-CN"/>
              </w:rPr>
            </w:pPr>
            <w:r>
              <w:rPr>
                <w:rFonts w:hint="eastAsia" w:ascii="AR PL UKai CN" w:hAnsi="AR PL UKai CN" w:eastAsia="AR PL UKai CN" w:cs="AR PL UKai CN"/>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 w:type="dxa"/>
          </w:tcPr>
          <w:p>
            <w:pPr>
              <w:rPr>
                <w:rFonts w:hint="eastAsia" w:ascii="AR PL UKai CN" w:hAnsi="AR PL UKai CN" w:eastAsia="AR PL UKai CN" w:cs="AR PL UKai CN"/>
                <w:vertAlign w:val="baseline"/>
                <w:lang w:val="en-US" w:eastAsia="zh-CN"/>
              </w:rPr>
            </w:pPr>
            <w:r>
              <w:rPr>
                <w:rFonts w:hint="eastAsia" w:ascii="AR PL UKai CN" w:hAnsi="AR PL UKai CN" w:eastAsia="AR PL UKai CN" w:cs="AR PL UKai CN"/>
                <w:vertAlign w:val="baseline"/>
                <w:lang w:val="en-US" w:eastAsia="zh-CN"/>
              </w:rPr>
              <w:t>1</w:t>
            </w:r>
          </w:p>
        </w:tc>
        <w:tc>
          <w:tcPr>
            <w:tcW w:w="1500" w:type="dxa"/>
          </w:tcPr>
          <w:p>
            <w:pPr>
              <w:rPr>
                <w:rFonts w:hint="eastAsia" w:ascii="AR PL UKai CN" w:hAnsi="AR PL UKai CN" w:eastAsia="AR PL UKai CN" w:cs="AR PL UKai CN"/>
                <w:vertAlign w:val="baseline"/>
                <w:lang w:val="en-US" w:eastAsia="zh-CN"/>
              </w:rPr>
            </w:pPr>
            <w:r>
              <w:rPr>
                <w:rFonts w:hint="eastAsia" w:ascii="AR PL UKai CN" w:hAnsi="AR PL UKai CN" w:eastAsia="AR PL UKai CN" w:cs="AR PL UKai CN"/>
                <w:vertAlign w:val="baseline"/>
                <w:lang w:val="en-US" w:eastAsia="zh-CN"/>
              </w:rPr>
              <w:t>Provided</w:t>
            </w:r>
          </w:p>
        </w:tc>
        <w:tc>
          <w:tcPr>
            <w:tcW w:w="2280" w:type="dxa"/>
          </w:tcPr>
          <w:p>
            <w:pPr>
              <w:rPr>
                <w:rFonts w:hint="eastAsia" w:ascii="AR PL UKai CN" w:hAnsi="AR PL UKai CN" w:eastAsia="AR PL UKai CN" w:cs="AR PL UKai CN"/>
                <w:vertAlign w:val="baseline"/>
                <w:lang w:val="en-US" w:eastAsia="zh-CN"/>
              </w:rPr>
            </w:pPr>
            <w:r>
              <w:rPr>
                <w:rFonts w:hint="eastAsia" w:ascii="AR PL UKai CN" w:hAnsi="AR PL UKai CN" w:eastAsia="AR PL UKai CN" w:cs="AR PL UKai CN"/>
                <w:vertAlign w:val="baseline"/>
                <w:lang w:val="en-US" w:eastAsia="zh-CN"/>
              </w:rPr>
              <w:t>PROVIDED:1,</w:t>
            </w:r>
            <w:r>
              <w:rPr>
                <w:rFonts w:hint="eastAsia" w:ascii="AR PL UKai CN" w:hAnsi="AR PL UKai CN" w:eastAsia="AR PL UKai CN" w:cs="AR PL UKai CN"/>
                <w:color w:val="00B050"/>
                <w:vertAlign w:val="baseline"/>
                <w:lang w:val="en-US" w:eastAsia="zh-CN"/>
              </w:rPr>
              <w:t>DISK</w:t>
            </w:r>
            <w:r>
              <w:rPr>
                <w:rFonts w:hint="eastAsia" w:ascii="AR PL UKai CN" w:hAnsi="AR PL UKai CN" w:eastAsia="AR PL UKai CN" w:cs="AR PL UKai CN"/>
                <w:vertAlign w:val="baseline"/>
                <w:lang w:val="en-US" w:eastAsia="zh-CN"/>
              </w:rPr>
              <w:t>:n-1</w:t>
            </w:r>
          </w:p>
        </w:tc>
        <w:tc>
          <w:tcPr>
            <w:tcW w:w="2074" w:type="dxa"/>
          </w:tcPr>
          <w:p>
            <w:pPr>
              <w:rPr>
                <w:rFonts w:hint="eastAsia" w:ascii="AR PL UKai CN" w:hAnsi="AR PL UKai CN" w:eastAsia="AR PL UKai CN" w:cs="AR PL UKai CN"/>
                <w:vertAlign w:val="baseline"/>
                <w:lang w:val="en-US" w:eastAsia="zh-CN"/>
              </w:rPr>
            </w:pPr>
            <w:r>
              <w:rPr>
                <w:rFonts w:hint="eastAsia" w:ascii="AR PL UKai CN" w:hAnsi="AR PL UKai CN" w:eastAsia="AR PL UKai CN" w:cs="AR PL UKai CN"/>
                <w:vertAlign w:val="baseline"/>
                <w:lang w:val="en-US" w:eastAsia="zh-CN"/>
              </w:rPr>
              <w:t xml:space="preserve">PROVIDED, </w:t>
            </w:r>
            <w:r>
              <w:rPr>
                <w:rFonts w:hint="eastAsia" w:ascii="AR PL UKai CN" w:hAnsi="AR PL UKai CN" w:eastAsia="AR PL UKai CN" w:cs="AR PL UKai CN"/>
                <w:color w:val="00B050"/>
                <w:vertAlign w:val="baseline"/>
                <w:lang w:val="en-US" w:eastAsia="zh-CN"/>
              </w:rPr>
              <w:t>DISK</w:t>
            </w:r>
          </w:p>
        </w:tc>
        <w:tc>
          <w:tcPr>
            <w:tcW w:w="1886" w:type="dxa"/>
          </w:tcPr>
          <w:p>
            <w:pPr>
              <w:rPr>
                <w:rFonts w:hint="eastAsia" w:ascii="AR PL UKai CN" w:hAnsi="AR PL UKai CN" w:eastAsia="AR PL UKai CN" w:cs="AR PL UKai CN"/>
                <w:vertAlign w:val="baseline"/>
                <w:lang w:val="en-US" w:eastAsia="zh-CN"/>
              </w:rPr>
            </w:pPr>
            <w:r>
              <w:rPr>
                <w:rFonts w:hint="eastAsia" w:ascii="AR PL UKai CN" w:hAnsi="AR PL UKai CN" w:eastAsia="AR PL UKai CN" w:cs="AR PL UKai CN"/>
                <w:vertAlign w:val="baseline"/>
                <w:lang w:val="en-US" w:eastAsia="zh-CN"/>
              </w:rPr>
              <w:t xml:space="preserve">PROVIDED, </w:t>
            </w:r>
            <w:r>
              <w:rPr>
                <w:rFonts w:hint="eastAsia" w:ascii="AR PL UKai CN" w:hAnsi="AR PL UKai CN" w:eastAsia="AR PL UKai CN" w:cs="AR PL UKai CN"/>
                <w:color w:val="00B050"/>
                <w:vertAlign w:val="baseline"/>
                <w:lang w:val="en-US" w:eastAsia="zh-CN"/>
              </w:rPr>
              <w:t>DISK</w:t>
            </w:r>
          </w:p>
        </w:tc>
      </w:tr>
    </w:tbl>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注意！</w:t>
      </w:r>
    </w:p>
    <w:p>
      <w:pPr>
        <w:numPr>
          <w:ilvl w:val="0"/>
          <w:numId w:val="114"/>
        </w:numPr>
        <w:ind w:left="425" w:leftChars="0" w:hanging="425"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Lazy_Persist</w:t>
      </w:r>
      <w:r>
        <w:rPr>
          <w:rFonts w:hint="eastAsia" w:ascii="AR PL UKai CN" w:hAnsi="AR PL UKai CN" w:eastAsia="AR PL UKai CN" w:cs="AR PL UKai CN"/>
          <w:lang w:val="en-US" w:eastAsia="zh-CN"/>
        </w:rPr>
        <w:t>策略仅对单个副本块有用。对于具有多个副本的块，所有副本都将写入</w:t>
      </w:r>
      <w:r>
        <w:rPr>
          <w:rFonts w:hint="eastAsia" w:ascii="AR PL UKai CN" w:hAnsi="AR PL UKai CN" w:eastAsia="AR PL UKai CN" w:cs="AR PL UKai CN"/>
          <w:b/>
          <w:bCs/>
          <w:lang w:val="en-US" w:eastAsia="zh-CN"/>
        </w:rPr>
        <w:t>DISK</w:t>
      </w:r>
      <w:r>
        <w:rPr>
          <w:rFonts w:hint="eastAsia" w:ascii="AR PL UKai CN" w:hAnsi="AR PL UKai CN" w:eastAsia="AR PL UKai CN" w:cs="AR PL UKai CN"/>
          <w:lang w:val="en-US" w:eastAsia="zh-CN"/>
        </w:rPr>
        <w:t>，因为仅将其中一个副本写入</w:t>
      </w:r>
      <w:r>
        <w:rPr>
          <w:rFonts w:hint="eastAsia" w:ascii="AR PL UKai CN" w:hAnsi="AR PL UKai CN" w:eastAsia="AR PL UKai CN" w:cs="AR PL UKai CN"/>
          <w:b/>
          <w:bCs/>
          <w:lang w:val="en-US" w:eastAsia="zh-CN"/>
        </w:rPr>
        <w:t>RAM_DISK</w:t>
      </w:r>
      <w:r>
        <w:rPr>
          <w:rFonts w:hint="eastAsia" w:ascii="AR PL UKai CN" w:hAnsi="AR PL UKai CN" w:eastAsia="AR PL UKai CN" w:cs="AR PL UKai CN"/>
          <w:lang w:val="en-US" w:eastAsia="zh-CN"/>
        </w:rPr>
        <w:t>不会提高总体性能。</w:t>
      </w:r>
    </w:p>
    <w:p>
      <w:pPr>
        <w:rPr>
          <w:rFonts w:hint="eastAsia" w:ascii="AR PL UKai CN" w:hAnsi="AR PL UKai CN" w:eastAsia="AR PL UKai CN" w:cs="AR PL UKai CN"/>
          <w:lang w:val="en-US" w:eastAsia="zh-CN"/>
        </w:rPr>
      </w:pPr>
    </w:p>
    <w:p>
      <w:pPr>
        <w:numPr>
          <w:ilvl w:val="0"/>
          <w:numId w:val="114"/>
        </w:numPr>
        <w:ind w:left="425" w:leftChars="0" w:hanging="425"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对于带条带布局的擦除编码文件（erasure coded file with striping layout），合适的存储策略为</w:t>
      </w:r>
      <w:r>
        <w:rPr>
          <w:rFonts w:hint="eastAsia" w:ascii="AR PL UKai CN" w:hAnsi="AR PL UKai CN" w:eastAsia="AR PL UKai CN" w:cs="AR PL UKai CN"/>
          <w:b/>
          <w:bCs/>
          <w:lang w:val="en-US" w:eastAsia="zh-CN"/>
        </w:rPr>
        <w:t>All_SSD</w:t>
      </w:r>
      <w:r>
        <w:rPr>
          <w:rFonts w:hint="eastAsia" w:ascii="AR PL UKai CN" w:hAnsi="AR PL UKai CN" w:eastAsia="AR PL UKai CN" w:cs="AR PL UKai CN"/>
          <w:lang w:val="en-US" w:eastAsia="zh-CN"/>
        </w:rPr>
        <w:t>、</w:t>
      </w:r>
      <w:r>
        <w:rPr>
          <w:rFonts w:hint="eastAsia" w:ascii="AR PL UKai CN" w:hAnsi="AR PL UKai CN" w:eastAsia="AR PL UKai CN" w:cs="AR PL UKai CN"/>
          <w:b/>
          <w:bCs/>
          <w:lang w:val="en-US" w:eastAsia="zh-CN"/>
        </w:rPr>
        <w:t>Hot</w:t>
      </w:r>
      <w:r>
        <w:rPr>
          <w:rFonts w:hint="eastAsia" w:ascii="AR PL UKai CN" w:hAnsi="AR PL UKai CN" w:eastAsia="AR PL UKai CN" w:cs="AR PL UKai CN"/>
          <w:lang w:val="en-US" w:eastAsia="zh-CN"/>
        </w:rPr>
        <w:t>、</w:t>
      </w:r>
      <w:r>
        <w:rPr>
          <w:rFonts w:hint="eastAsia" w:ascii="AR PL UKai CN" w:hAnsi="AR PL UKai CN" w:eastAsia="AR PL UKai CN" w:cs="AR PL UKai CN"/>
          <w:b/>
          <w:bCs/>
          <w:lang w:val="en-US" w:eastAsia="zh-CN"/>
        </w:rPr>
        <w:t>Cold</w:t>
      </w:r>
      <w:r>
        <w:rPr>
          <w:rFonts w:hint="eastAsia" w:ascii="AR PL UKai CN" w:hAnsi="AR PL UKai CN" w:eastAsia="AR PL UKai CN" w:cs="AR PL UKai CN"/>
          <w:lang w:val="en-US" w:eastAsia="zh-CN"/>
        </w:rPr>
        <w:t>。因此，如果用户为条带化EC文件设置了除上述策略之外的策略，则在创建或移动块时不会遵循该策略。</w:t>
      </w:r>
    </w:p>
    <w:p>
      <w:pPr>
        <w:widowControl w:val="0"/>
        <w:numPr>
          <w:ilvl w:val="0"/>
          <w:numId w:val="0"/>
        </w:numPr>
        <w:jc w:val="both"/>
        <w:rPr>
          <w:rFonts w:hint="eastAsia" w:ascii="AR PL UKai CN" w:hAnsi="AR PL UKai CN" w:eastAsia="AR PL UKai CN" w:cs="AR PL UKai CN"/>
          <w:lang w:val="en-US" w:eastAsia="zh-CN"/>
        </w:rPr>
      </w:pPr>
    </w:p>
    <w:p>
      <w:pPr>
        <w:pStyle w:val="5"/>
        <w:bidi w:val="0"/>
        <w:ind w:left="0" w:leftChars="0" w:firstLine="402"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存储策略解决方案</w:t>
      </w:r>
    </w:p>
    <w:p>
      <w:pPr>
        <w:widowControl w:val="0"/>
        <w:numPr>
          <w:ilvl w:val="0"/>
          <w:numId w:val="0"/>
        </w:numPr>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创建文件或目录时，其存储策略未被指定。可以使用</w:t>
      </w:r>
      <w:r>
        <w:rPr>
          <w:rFonts w:hint="eastAsia" w:ascii="AR PL UKai CN" w:hAnsi="AR PL UKai CN" w:eastAsia="AR PL UKai CN" w:cs="AR PL UKai CN"/>
          <w:shd w:val="clear" w:fill="CFCECE" w:themeFill="background2" w:themeFillShade="E5"/>
          <w:lang w:val="en-US" w:eastAsia="zh-CN"/>
        </w:rPr>
        <w:t>storagepolicies -setStoragePolicy</w:t>
      </w:r>
      <w:r>
        <w:rPr>
          <w:rFonts w:hint="eastAsia" w:ascii="AR PL UKai CN" w:hAnsi="AR PL UKai CN" w:eastAsia="AR PL UKai CN" w:cs="AR PL UKai CN"/>
          <w:lang w:val="en-US" w:eastAsia="zh-CN"/>
        </w:rPr>
        <w:t>命令指定存储策略。文件或目录的有效存储策略由以下规则定义：</w:t>
      </w:r>
    </w:p>
    <w:p>
      <w:pPr>
        <w:widowControl w:val="0"/>
        <w:numPr>
          <w:ilvl w:val="0"/>
          <w:numId w:val="115"/>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如果使用存储策略指定了文件或目录，请返回该文件或目录</w:t>
      </w:r>
    </w:p>
    <w:p>
      <w:pPr>
        <w:widowControl w:val="0"/>
        <w:numPr>
          <w:ilvl w:val="0"/>
          <w:numId w:val="115"/>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对于未指定的文件或目录：</w:t>
      </w:r>
    </w:p>
    <w:p>
      <w:pPr>
        <w:widowControl w:val="0"/>
        <w:numPr>
          <w:ilvl w:val="0"/>
          <w:numId w:val="116"/>
        </w:numPr>
        <w:ind w:left="84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如果它是根目录，则返回默认存储策略</w:t>
      </w:r>
    </w:p>
    <w:p>
      <w:pPr>
        <w:widowControl w:val="0"/>
        <w:numPr>
          <w:ilvl w:val="0"/>
          <w:numId w:val="116"/>
        </w:numPr>
        <w:ind w:left="84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否则，返回其父级的有效存储策略</w:t>
      </w:r>
    </w:p>
    <w:p>
      <w:pPr>
        <w:widowControl w:val="0"/>
        <w:numPr>
          <w:ilvl w:val="0"/>
          <w:numId w:val="0"/>
        </w:numPr>
        <w:jc w:val="both"/>
        <w:rPr>
          <w:rFonts w:hint="eastAsia" w:ascii="AR PL UKai CN" w:hAnsi="AR PL UKai CN" w:eastAsia="AR PL UKai CN" w:cs="AR PL UKai CN"/>
          <w:lang w:val="en-US" w:eastAsia="zh-CN"/>
        </w:rPr>
      </w:pPr>
    </w:p>
    <w:p>
      <w:pPr>
        <w:widowControl w:val="0"/>
        <w:numPr>
          <w:ilvl w:val="0"/>
          <w:numId w:val="0"/>
        </w:numPr>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可以通过</w:t>
      </w:r>
      <w:r>
        <w:rPr>
          <w:rFonts w:hint="eastAsia" w:ascii="AR PL UKai CN" w:hAnsi="AR PL UKai CN" w:eastAsia="AR PL UKai CN" w:cs="AR PL UKai CN"/>
          <w:shd w:val="clear" w:fill="CFCECE" w:themeFill="background2" w:themeFillShade="E5"/>
          <w:lang w:val="en-US" w:eastAsia="zh-CN"/>
        </w:rPr>
        <w:t>storagepolicies -getStoragePolicy</w:t>
      </w:r>
      <w:r>
        <w:rPr>
          <w:rFonts w:hint="eastAsia" w:ascii="AR PL UKai CN" w:hAnsi="AR PL UKai CN" w:eastAsia="AR PL UKai CN" w:cs="AR PL UKai CN"/>
          <w:lang w:val="en-US" w:eastAsia="zh-CN"/>
        </w:rPr>
        <w:t>命令检索有效的存储策略。</w:t>
      </w:r>
    </w:p>
    <w:p>
      <w:pPr>
        <w:widowControl w:val="0"/>
        <w:numPr>
          <w:ilvl w:val="0"/>
          <w:numId w:val="0"/>
        </w:numPr>
        <w:jc w:val="both"/>
        <w:rPr>
          <w:rFonts w:hint="eastAsia" w:ascii="AR PL UKai CN" w:hAnsi="AR PL UKai CN" w:eastAsia="AR PL UKai CN" w:cs="AR PL UKai CN"/>
          <w:lang w:val="en-US" w:eastAsia="zh-CN"/>
        </w:rPr>
      </w:pPr>
    </w:p>
    <w:p>
      <w:pPr>
        <w:pStyle w:val="5"/>
        <w:bidi w:val="0"/>
        <w:ind w:left="0" w:leftChars="0" w:firstLine="402"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配置</w:t>
      </w:r>
    </w:p>
    <w:p>
      <w:pPr>
        <w:widowControl w:val="0"/>
        <w:numPr>
          <w:ilvl w:val="0"/>
          <w:numId w:val="117"/>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dfs.storage.policy.enabled</w:t>
      </w:r>
      <w:r>
        <w:rPr>
          <w:rFonts w:hint="eastAsia" w:ascii="AR PL UKai CN" w:hAnsi="AR PL UKai CN" w:eastAsia="AR PL UKai CN" w:cs="AR PL UKai CN"/>
          <w:lang w:val="en-US" w:eastAsia="zh-CN"/>
        </w:rPr>
        <w:t>：用于启用/禁用存储策略功能。默认值为true。</w:t>
      </w:r>
    </w:p>
    <w:p>
      <w:pPr>
        <w:widowControl w:val="0"/>
        <w:numPr>
          <w:ilvl w:val="0"/>
          <w:numId w:val="117"/>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dfs.datanode.data.dir</w:t>
      </w:r>
      <w:r>
        <w:rPr>
          <w:rFonts w:hint="eastAsia" w:ascii="AR PL UKai CN" w:hAnsi="AR PL UKai CN" w:eastAsia="AR PL UKai CN" w:cs="AR PL UKai CN"/>
          <w:lang w:val="en-US" w:eastAsia="zh-CN"/>
        </w:rPr>
        <w:t>：在每个DataNode上，存储位置以逗号分隔，且用它们的存储类型进行标记。这允许存储策略根据策略将块放置在不同的存储类型上。例如：</w:t>
      </w:r>
    </w:p>
    <w:p>
      <w:pPr>
        <w:widowControl w:val="0"/>
        <w:numPr>
          <w:ilvl w:val="0"/>
          <w:numId w:val="118"/>
        </w:numPr>
        <w:ind w:left="845" w:leftChars="0" w:hanging="425"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DISK</w:t>
      </w:r>
      <w:r>
        <w:rPr>
          <w:rFonts w:hint="eastAsia" w:ascii="AR PL UKai CN" w:hAnsi="AR PL UKai CN" w:eastAsia="AR PL UKai CN" w:cs="AR PL UKai CN"/>
          <w:lang w:val="en-US" w:eastAsia="zh-CN"/>
        </w:rPr>
        <w:t>上的DataNode存储位置/grid/dn/disk0应该配置为：</w:t>
      </w:r>
    </w:p>
    <w:p>
      <w:pPr>
        <w:widowControl w:val="0"/>
        <w:numPr>
          <w:ilvl w:val="0"/>
          <w:numId w:val="0"/>
        </w:numPr>
        <w:shd w:val="clear" w:fill="CFCECE" w:themeFill="background2" w:themeFillShade="E5"/>
        <w:ind w:left="420" w:leftChars="0" w:firstLine="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DISK]file:///grid/dn/disk0</w:t>
      </w:r>
    </w:p>
    <w:p>
      <w:pPr>
        <w:widowControl w:val="0"/>
        <w:numPr>
          <w:ilvl w:val="0"/>
          <w:numId w:val="118"/>
        </w:numPr>
        <w:ind w:left="84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SSD</w:t>
      </w:r>
      <w:r>
        <w:rPr>
          <w:rFonts w:hint="eastAsia" w:ascii="AR PL UKai CN" w:hAnsi="AR PL UKai CN" w:eastAsia="AR PL UKai CN" w:cs="AR PL UKai CN"/>
          <w:lang w:val="en-US" w:eastAsia="zh-CN"/>
        </w:rPr>
        <w:t>上的DataNode存储位置/grid/dn/ssd0应该配置为：</w:t>
      </w:r>
    </w:p>
    <w:p>
      <w:pPr>
        <w:widowControl w:val="0"/>
        <w:numPr>
          <w:ilvl w:val="0"/>
          <w:numId w:val="0"/>
        </w:numPr>
        <w:shd w:val="clear" w:fill="CFCECE" w:themeFill="background2" w:themeFillShade="E5"/>
        <w:ind w:left="420" w:leftChars="0" w:firstLine="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SD]file:///grid/dn/ssd0</w:t>
      </w:r>
    </w:p>
    <w:p>
      <w:pPr>
        <w:widowControl w:val="0"/>
        <w:numPr>
          <w:ilvl w:val="0"/>
          <w:numId w:val="118"/>
        </w:numPr>
        <w:ind w:left="84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ARCHIVE</w:t>
      </w:r>
      <w:r>
        <w:rPr>
          <w:rFonts w:hint="eastAsia" w:ascii="AR PL UKai CN" w:hAnsi="AR PL UKai CN" w:eastAsia="AR PL UKai CN" w:cs="AR PL UKai CN"/>
          <w:lang w:val="en-US" w:eastAsia="zh-CN"/>
        </w:rPr>
        <w:t>上的DataNode存储位置/grid/dn/archive0应该配置为：</w:t>
      </w:r>
    </w:p>
    <w:p>
      <w:pPr>
        <w:widowControl w:val="0"/>
        <w:numPr>
          <w:ilvl w:val="0"/>
          <w:numId w:val="0"/>
        </w:numPr>
        <w:shd w:val="clear" w:fill="CFCECE" w:themeFill="background2" w:themeFillShade="E5"/>
        <w:ind w:left="420" w:leftChars="0" w:firstLine="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ARCHIVE]file:///grid/dn/archive0</w:t>
      </w:r>
    </w:p>
    <w:p>
      <w:pPr>
        <w:widowControl w:val="0"/>
        <w:numPr>
          <w:ilvl w:val="0"/>
          <w:numId w:val="118"/>
        </w:numPr>
        <w:ind w:left="84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RAM_DISK</w:t>
      </w:r>
      <w:r>
        <w:rPr>
          <w:rFonts w:hint="eastAsia" w:ascii="AR PL UKai CN" w:hAnsi="AR PL UKai CN" w:eastAsia="AR PL UKai CN" w:cs="AR PL UKai CN"/>
          <w:lang w:val="en-US" w:eastAsia="zh-CN"/>
        </w:rPr>
        <w:t>上的DataNode存储位置/grid/dn/ram0应该配置为：</w:t>
      </w:r>
    </w:p>
    <w:p>
      <w:pPr>
        <w:widowControl w:val="0"/>
        <w:numPr>
          <w:ilvl w:val="0"/>
          <w:numId w:val="0"/>
        </w:numPr>
        <w:shd w:val="clear" w:fill="CFCECE" w:themeFill="background2" w:themeFillShade="E5"/>
        <w:ind w:left="420" w:leftChars="0" w:firstLine="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RAM_DISK]file:///grid/dn/ram0</w:t>
      </w:r>
    </w:p>
    <w:p>
      <w:pPr>
        <w:widowControl w:val="0"/>
        <w:numPr>
          <w:ilvl w:val="0"/>
          <w:numId w:val="0"/>
        </w:numPr>
        <w:jc w:val="both"/>
        <w:rPr>
          <w:rFonts w:hint="eastAsia" w:ascii="AR PL UKai CN" w:hAnsi="AR PL UKai CN" w:eastAsia="AR PL UKai CN" w:cs="AR PL UKai CN"/>
          <w:lang w:val="en-US" w:eastAsia="zh-CN"/>
        </w:rPr>
      </w:pPr>
    </w:p>
    <w:p>
      <w:pPr>
        <w:widowControl w:val="0"/>
        <w:numPr>
          <w:ilvl w:val="0"/>
          <w:numId w:val="0"/>
        </w:numPr>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如果DataNode存储位置没有显式标记存储类型，则其默认存储类型将为DISK。</w:t>
      </w:r>
    </w:p>
    <w:p>
      <w:pPr>
        <w:widowControl w:val="0"/>
        <w:numPr>
          <w:ilvl w:val="0"/>
          <w:numId w:val="0"/>
        </w:numPr>
        <w:jc w:val="both"/>
        <w:rPr>
          <w:rFonts w:hint="eastAsia" w:ascii="AR PL UKai CN" w:hAnsi="AR PL UKai CN" w:eastAsia="AR PL UKai CN" w:cs="AR PL UKai CN"/>
          <w:lang w:val="en-US" w:eastAsia="zh-CN"/>
        </w:rPr>
      </w:pPr>
    </w:p>
    <w:p>
      <w:pPr>
        <w:pStyle w:val="4"/>
        <w:bidi w:val="0"/>
        <w:rPr>
          <w:rFonts w:hint="eastAsia" w:ascii="AR PL UKai CN" w:hAnsi="AR PL UKai CN" w:eastAsia="AR PL UKai CN" w:cs="AR PL UKai CN"/>
          <w:lang w:val="en-US" w:eastAsia="zh-CN"/>
        </w:rPr>
      </w:pPr>
      <w:bookmarkStart w:id="148" w:name="_Toc682125573"/>
      <w:r>
        <w:rPr>
          <w:rFonts w:hint="eastAsia" w:ascii="AR PL UKai CN" w:hAnsi="AR PL UKai CN" w:eastAsia="AR PL UKai CN" w:cs="AR PL UKai CN"/>
          <w:lang w:val="en-US" w:eastAsia="zh-CN"/>
        </w:rPr>
        <w:t>基于策略的块移动</w:t>
      </w:r>
      <w:bookmarkEnd w:id="148"/>
    </w:p>
    <w:p>
      <w:pPr>
        <w:widowControl w:val="0"/>
        <w:numPr>
          <w:ilvl w:val="0"/>
          <w:numId w:val="0"/>
        </w:numPr>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在已存在的文件/目录上设置新的存储策略将更改Namespace中的策略，但不会在存储介质之间移动块。以下2个选项将允许用户根据新策略集移动块。因此，一旦用户更改/设置了文件/目录的新策略，用户还应执行以下选项之一以实现所需的数据移动。请注意，这两个选项不能同时运行。</w:t>
      </w:r>
      <w:r>
        <w:rPr>
          <w:rFonts w:hint="eastAsia" w:ascii="AR PL UKai CN" w:hAnsi="AR PL UKai CN" w:eastAsia="AR PL UKai CN" w:cs="AR PL UKai CN"/>
          <w:lang w:val="en-US" w:eastAsia="zh-CN"/>
        </w:rPr>
        <w:br w:type="textWrapping"/>
      </w:r>
    </w:p>
    <w:p>
      <w:pPr>
        <w:pStyle w:val="5"/>
        <w:bidi w:val="0"/>
        <w:ind w:left="0" w:leftChars="0" w:firstLine="402"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torage Policy Satisfier (SPS)</w:t>
      </w:r>
    </w:p>
    <w:p>
      <w:pPr>
        <w:rPr>
          <w:rFonts w:hint="eastAsia" w:ascii="AR PL UKai CN" w:hAnsi="AR PL UKai CN" w:eastAsia="AR PL UKai CN" w:cs="AR PL UKai CN"/>
          <w:shd w:val="clear" w:fill="CFCECE" w:themeFill="background2" w:themeFillShade="E5"/>
          <w:lang w:val="en-US" w:eastAsia="zh-CN"/>
        </w:rPr>
      </w:pPr>
      <w:r>
        <w:rPr>
          <w:rFonts w:hint="eastAsia" w:ascii="AR PL UKai CN" w:hAnsi="AR PL UKai CN" w:eastAsia="AR PL UKai CN" w:cs="AR PL UKai CN"/>
          <w:lang w:val="en-US" w:eastAsia="zh-CN"/>
        </w:rPr>
        <w:t xml:space="preserve">当用户更改文件/目录的存储策略时，可以调用HdfsAdmin API </w:t>
      </w:r>
      <w:r>
        <w:rPr>
          <w:rFonts w:hint="eastAsia" w:ascii="AR PL UKai CN" w:hAnsi="AR PL UKai CN" w:eastAsia="AR PL UKai CN" w:cs="AR PL UKai CN"/>
          <w:shd w:val="clear" w:fill="CFCECE" w:themeFill="background2" w:themeFillShade="E5"/>
          <w:lang w:val="en-US" w:eastAsia="zh-CN"/>
        </w:rPr>
        <w:t>satisfyStoragePolicy()</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来根据新策略移动块。在NameNode外部运行的SPS工具定期扫描新策略集和实际物理块之间的存储不匹配。这将只跟踪调用</w:t>
      </w:r>
      <w:r>
        <w:rPr>
          <w:rFonts w:hint="eastAsia" w:ascii="AR PL UKai CN" w:hAnsi="AR PL UKai CN" w:eastAsia="AR PL UKai CN" w:cs="AR PL UKai CN"/>
          <w:shd w:val="clear" w:fill="CFCECE" w:themeFill="background2" w:themeFillShade="E5"/>
          <w:lang w:val="en-US" w:eastAsia="zh-CN"/>
        </w:rPr>
        <w:t>satisfyStoragePolicy</w:t>
      </w:r>
      <w:r>
        <w:rPr>
          <w:rFonts w:hint="eastAsia" w:ascii="AR PL UKai CN" w:hAnsi="AR PL UKai CN" w:eastAsia="AR PL UKai CN" w:cs="AR PL UKai CN"/>
          <w:shd w:val="clear" w:fill="CFCECE" w:themeFill="background2" w:themeFillShade="E5"/>
          <w:lang w:val="en" w:eastAsia="zh-CN"/>
        </w:rPr>
        <w:t>()</w:t>
      </w:r>
      <w:r>
        <w:rPr>
          <w:rFonts w:hint="eastAsia" w:ascii="AR PL UKai CN" w:hAnsi="AR PL UKai CN" w:eastAsia="AR PL UKai CN" w:cs="AR PL UKai CN"/>
          <w:lang w:val="en-US" w:eastAsia="zh-CN"/>
        </w:rPr>
        <w:t>的文件/目录。</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如果SPS识别出要（根据文件的策略设置）移动某些块，则它将安排块移动任务到DataNode。如果移动中出现任何故障，SPS将发送新的块移动任务重新尝试。</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PS可以作为Namenode外部的服务启用，也可以在不重启Namenode的情况下动态禁用。</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lang w:val="en-US" w:eastAsia="zh-CN"/>
        </w:rPr>
      </w:pPr>
      <w:r>
        <w:rPr>
          <w:rFonts w:hint="eastAsia" w:ascii="AR PL UKai CN" w:hAnsi="AR PL UKai CN" w:eastAsia="AR PL UKai CN" w:cs="AR PL UKai CN"/>
          <w:b/>
          <w:bCs/>
          <w:lang w:val="en-US" w:eastAsia="zh-CN"/>
        </w:rPr>
        <w:t>注意！</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当用户在目录上调用</w:t>
      </w:r>
      <w:r>
        <w:rPr>
          <w:rFonts w:hint="eastAsia" w:ascii="AR PL UKai CN" w:hAnsi="AR PL UKai CN" w:eastAsia="AR PL UKai CN" w:cs="AR PL UKai CN"/>
          <w:shd w:val="clear" w:fill="CFCECE" w:themeFill="background2" w:themeFillShade="E5"/>
          <w:lang w:val="en-US" w:eastAsia="zh-CN"/>
        </w:rPr>
        <w:t>satisfyStoragePolicy</w:t>
      </w:r>
      <w:r>
        <w:rPr>
          <w:rFonts w:hint="eastAsia" w:ascii="AR PL UKai CN" w:hAnsi="AR PL UKai CN" w:eastAsia="AR PL UKai CN" w:cs="AR PL UKai CN"/>
          <w:shd w:val="clear" w:fill="CFCECE" w:themeFill="background2" w:themeFillShade="E5"/>
          <w:lang w:val="en" w:eastAsia="zh-CN"/>
        </w:rPr>
        <w:t>()</w:t>
      </w:r>
      <w:r>
        <w:rPr>
          <w:rFonts w:hint="eastAsia" w:ascii="AR PL UKai CN" w:hAnsi="AR PL UKai CN" w:eastAsia="AR PL UKai CN" w:cs="AR PL UKai CN"/>
          <w:lang w:val="en-US" w:eastAsia="zh-CN"/>
        </w:rPr>
        <w:t>， SPS将扫描所有子目录并检查所有文件是否符合策略。</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语法：</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public void satisfyStoragePolicy(final Path path) throws IOException</w:t>
      </w:r>
    </w:p>
    <w:p>
      <w:pPr>
        <w:rPr>
          <w:rFonts w:hint="eastAsia" w:ascii="AR PL UKai CN" w:hAnsi="AR PL UKai CN" w:eastAsia="AR PL UKai CN" w:cs="AR PL UKai CN"/>
          <w:lang w:val="en" w:eastAsia="zh-CN"/>
        </w:rPr>
      </w:pPr>
      <w:r>
        <w:rPr>
          <w:rFonts w:hint="eastAsia" w:ascii="AR PL UKai CN" w:hAnsi="AR PL UKai CN" w:eastAsia="AR PL UKai CN" w:cs="AR PL UKai CN"/>
          <w:lang w:val="en-US" w:eastAsia="zh-CN"/>
        </w:rPr>
        <w:t>其中参数</w:t>
      </w:r>
      <w:r>
        <w:rPr>
          <w:rFonts w:hint="eastAsia" w:ascii="AR PL UKai CN" w:hAnsi="AR PL UKai CN" w:eastAsia="AR PL UKai CN" w:cs="AR PL UKai CN"/>
          <w:lang w:val="en" w:eastAsia="zh-CN"/>
        </w:rPr>
        <w:t>path为需要进行块存储移动的目录</w:t>
      </w:r>
    </w:p>
    <w:p>
      <w:pPr>
        <w:rPr>
          <w:rFonts w:hint="eastAsia" w:ascii="AR PL UKai CN" w:hAnsi="AR PL UKai CN" w:eastAsia="AR PL UKai CN" w:cs="AR PL UKai CN"/>
          <w:lang w:val="en" w:eastAsia="zh-CN"/>
        </w:rPr>
      </w:pPr>
    </w:p>
    <w:p>
      <w:pPr>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配置：</w:t>
      </w:r>
    </w:p>
    <w:p>
      <w:pPr>
        <w:numPr>
          <w:ilvl w:val="0"/>
          <w:numId w:val="119"/>
        </w:numPr>
        <w:ind w:left="42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b/>
          <w:bCs/>
          <w:lang w:val="en" w:eastAsia="zh-CN"/>
        </w:rPr>
        <w:t>dfs.storage.policy.satifier.mode</w:t>
      </w:r>
      <w:r>
        <w:rPr>
          <w:rFonts w:hint="eastAsia" w:ascii="AR PL UKai CN" w:hAnsi="AR PL UKai CN" w:eastAsia="AR PL UKai CN" w:cs="AR PL UKai CN"/>
          <w:lang w:val="en" w:eastAsia="zh-CN"/>
        </w:rPr>
        <w:t>：用于启用NameNode外部的外部服务或禁用SPS。支持以下字符串作为值：</w:t>
      </w:r>
    </w:p>
    <w:p>
      <w:pPr>
        <w:numPr>
          <w:ilvl w:val="1"/>
          <w:numId w:val="119"/>
        </w:numPr>
        <w:ind w:left="84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shd w:val="clear" w:fill="CFCECE" w:themeFill="background2" w:themeFillShade="E5"/>
          <w:lang w:val="en" w:eastAsia="zh-CN"/>
        </w:rPr>
        <w:t>external</w:t>
      </w:r>
      <w:r>
        <w:rPr>
          <w:rFonts w:hint="eastAsia" w:ascii="AR PL UKai CN" w:hAnsi="AR PL UKai CN" w:eastAsia="AR PL UKai CN" w:cs="AR PL UKai CN"/>
          <w:lang w:val="en" w:eastAsia="zh-CN"/>
        </w:rPr>
        <w:t>：表示启用SPS启用</w:t>
      </w:r>
    </w:p>
    <w:p>
      <w:pPr>
        <w:numPr>
          <w:ilvl w:val="1"/>
          <w:numId w:val="119"/>
        </w:numPr>
        <w:ind w:left="84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shd w:val="clear" w:fill="CFCECE" w:themeFill="background2" w:themeFillShade="E5"/>
          <w:lang w:val="en" w:eastAsia="zh-CN"/>
        </w:rPr>
        <w:t>none</w:t>
      </w:r>
      <w:r>
        <w:rPr>
          <w:rFonts w:hint="eastAsia" w:ascii="AR PL UKai CN" w:hAnsi="AR PL UKai CN" w:eastAsia="AR PL UKai CN" w:cs="AR PL UKai CN"/>
          <w:lang w:val="en" w:eastAsia="zh-CN"/>
        </w:rPr>
        <w:t>：表示禁用SPS，none为默认值</w:t>
      </w:r>
    </w:p>
    <w:p>
      <w:pPr>
        <w:numPr>
          <w:ilvl w:val="0"/>
          <w:numId w:val="119"/>
        </w:numPr>
        <w:ind w:left="42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b/>
          <w:bCs/>
          <w:lang w:val="en" w:eastAsia="zh-CN"/>
        </w:rPr>
        <w:t>dfs.storage.policy.satifier.recheck.timeout.millis</w:t>
      </w:r>
      <w:r>
        <w:rPr>
          <w:rFonts w:hint="eastAsia" w:ascii="AR PL UKai CN" w:hAnsi="AR PL UKai CN" w:eastAsia="AR PL UKai CN" w:cs="AR PL UKai CN"/>
          <w:lang w:val="en" w:eastAsia="zh-CN"/>
        </w:rPr>
        <w:t>：在配置的时间内，重新检查来自DataNode的块存储移动命令处理结果</w:t>
      </w:r>
    </w:p>
    <w:p>
      <w:pPr>
        <w:numPr>
          <w:ilvl w:val="0"/>
          <w:numId w:val="119"/>
        </w:numPr>
        <w:ind w:left="42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b/>
          <w:bCs/>
          <w:lang w:val="en" w:eastAsia="zh-CN"/>
        </w:rPr>
        <w:t>dfs.storage.policy.satifier.self.retry.timeout.millis</w:t>
      </w:r>
      <w:r>
        <w:rPr>
          <w:rFonts w:hint="eastAsia" w:ascii="AR PL UKai CN" w:hAnsi="AR PL UKai CN" w:eastAsia="AR PL UKai CN" w:cs="AR PL UKai CN"/>
          <w:lang w:val="en" w:eastAsia="zh-CN"/>
        </w:rPr>
        <w:t>：如果在此配置的时间内，DataNode没有报告块移动结果，则重试</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pStyle w:val="5"/>
        <w:bidi w:val="0"/>
        <w:ind w:left="0" w:leftChars="0" w:firstLine="402"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Mover：新的数据迁移工具</w:t>
      </w:r>
    </w:p>
    <w:p>
      <w:pPr>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Mover是一个新增的数据迁移工具，用于归档数据。该工具类似于Balancer。它定期扫描HDFS中的文件，以检查块位置是否满足存储策略。对于违反存储策略的块，它会将副本移动到不同的存储类型，以满足存储策略要求。请注意，它总是尽可能在同一节点内移动块副本。如果这是不可能的（例如，当一个节点没有目标存储类型时），它将通过网络将块副本复制到另一个节点。</w:t>
      </w:r>
    </w:p>
    <w:p>
      <w:pPr>
        <w:rPr>
          <w:rFonts w:hint="eastAsia" w:ascii="AR PL UKai CN" w:hAnsi="AR PL UKai CN" w:eastAsia="AR PL UKai CN" w:cs="AR PL UKai CN"/>
          <w:lang w:val="en" w:eastAsia="zh-CN"/>
        </w:rPr>
      </w:pPr>
    </w:p>
    <w:p>
      <w:pPr>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命令：</w:t>
      </w:r>
    </w:p>
    <w:p>
      <w:pPr>
        <w:shd w:val="clear" w:fill="CFCECE" w:themeFill="background2" w:themeFillShade="E5"/>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hdfs mover [-p &lt;files/dirs&gt; | -f &lt;local file name&gt;]</w:t>
      </w:r>
    </w:p>
    <w:p>
      <w:pPr>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参数：</w:t>
      </w:r>
    </w:p>
    <w:p>
      <w:pPr>
        <w:numPr>
          <w:ilvl w:val="0"/>
          <w:numId w:val="120"/>
        </w:numPr>
        <w:ind w:left="42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shd w:val="clear" w:fill="CFCECE" w:themeFill="background2" w:themeFillShade="E5"/>
          <w:lang w:val="en" w:eastAsia="zh-CN"/>
        </w:rPr>
        <w:t>-p &lt;files/dirs&gt;</w:t>
      </w:r>
      <w:r>
        <w:rPr>
          <w:rFonts w:hint="eastAsia" w:ascii="AR PL UKai CN" w:hAnsi="AR PL UKai CN" w:eastAsia="AR PL UKai CN" w:cs="AR PL UKai CN"/>
          <w:shd w:val="clear" w:fill="CFCECE" w:themeFill="background2" w:themeFillShade="E5"/>
          <w:lang w:val="en" w:eastAsia="zh-CN"/>
        </w:rPr>
        <w:tab/>
      </w:r>
      <w:r>
        <w:rPr>
          <w:rFonts w:hint="eastAsia" w:ascii="AR PL UKai CN" w:hAnsi="AR PL UKai CN" w:eastAsia="AR PL UKai CN" w:cs="AR PL UKai CN"/>
          <w:lang w:val="en" w:eastAsia="zh-CN"/>
        </w:rPr>
        <w:t>：指定要迁移的HDFS文件/目录列表（由空格分隔）</w:t>
      </w:r>
    </w:p>
    <w:p>
      <w:pPr>
        <w:numPr>
          <w:ilvl w:val="0"/>
          <w:numId w:val="120"/>
        </w:numPr>
        <w:ind w:left="42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shd w:val="clear" w:fill="CFCECE" w:themeFill="background2" w:themeFillShade="E5"/>
          <w:lang w:val="en" w:eastAsia="zh-CN"/>
        </w:rPr>
        <w:t>-f &lt;local file&gt;</w:t>
      </w:r>
      <w:r>
        <w:rPr>
          <w:rFonts w:hint="eastAsia" w:ascii="AR PL UKai CN" w:hAnsi="AR PL UKai CN" w:eastAsia="AR PL UKai CN" w:cs="AR PL UKai CN"/>
          <w:shd w:val="clear" w:fill="CFCECE" w:themeFill="background2" w:themeFillShade="E5"/>
          <w:lang w:val="en" w:eastAsia="zh-CN"/>
        </w:rPr>
        <w:tab/>
      </w:r>
      <w:r>
        <w:rPr>
          <w:rFonts w:hint="eastAsia" w:ascii="AR PL UKai CN" w:hAnsi="AR PL UKai CN" w:eastAsia="AR PL UKai CN" w:cs="AR PL UKai CN"/>
          <w:lang w:val="en" w:eastAsia="zh-CN"/>
        </w:rPr>
        <w:t>：指定一个本地文件，包含要迁移的HDFS文件/目录列表</w:t>
      </w:r>
    </w:p>
    <w:p>
      <w:pPr>
        <w:rPr>
          <w:rFonts w:hint="eastAsia" w:ascii="AR PL UKai CN" w:hAnsi="AR PL UKai CN" w:eastAsia="AR PL UKai CN" w:cs="AR PL UKai CN"/>
          <w:lang w:val="en" w:eastAsia="zh-CN"/>
        </w:rPr>
      </w:pPr>
    </w:p>
    <w:p>
      <w:pPr>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注意，当</w:t>
      </w:r>
      <w:r>
        <w:rPr>
          <w:rFonts w:hint="eastAsia" w:ascii="AR PL UKai CN" w:hAnsi="AR PL UKai CN" w:eastAsia="AR PL UKai CN" w:cs="AR PL UKai CN"/>
          <w:shd w:val="clear" w:fill="CFCECE" w:themeFill="background2" w:themeFillShade="E5"/>
          <w:lang w:val="en" w:eastAsia="zh-CN"/>
        </w:rPr>
        <w:t>-p</w:t>
      </w:r>
      <w:r>
        <w:rPr>
          <w:rFonts w:hint="eastAsia" w:ascii="AR PL UKai CN" w:hAnsi="AR PL UKai CN" w:eastAsia="AR PL UKai CN" w:cs="AR PL UKai CN"/>
          <w:lang w:val="en" w:eastAsia="zh-CN"/>
        </w:rPr>
        <w:t>和</w:t>
      </w:r>
      <w:r>
        <w:rPr>
          <w:rFonts w:hint="eastAsia" w:ascii="AR PL UKai CN" w:hAnsi="AR PL UKai CN" w:eastAsia="AR PL UKai CN" w:cs="AR PL UKai CN"/>
          <w:shd w:val="clear" w:fill="CFCECE" w:themeFill="background2" w:themeFillShade="E5"/>
          <w:lang w:val="en" w:eastAsia="zh-CN"/>
        </w:rPr>
        <w:t>-f</w:t>
      </w:r>
      <w:r>
        <w:rPr>
          <w:rFonts w:hint="eastAsia" w:ascii="AR PL UKai CN" w:hAnsi="AR PL UKai CN" w:eastAsia="AR PL UKai CN" w:cs="AR PL UKai CN"/>
          <w:lang w:val="en" w:eastAsia="zh-CN"/>
        </w:rPr>
        <w:t>参数都没有指定时，缺省的路径是根目录</w:t>
      </w:r>
    </w:p>
    <w:p>
      <w:pPr>
        <w:rPr>
          <w:rFonts w:hint="eastAsia" w:ascii="AR PL UKai CN" w:hAnsi="AR PL UKai CN" w:eastAsia="AR PL UKai CN" w:cs="AR PL UKai CN"/>
          <w:lang w:val="en" w:eastAsia="zh-CN"/>
        </w:rPr>
      </w:pPr>
    </w:p>
    <w:p>
      <w:pPr>
        <w:rPr>
          <w:rFonts w:hint="eastAsia" w:ascii="AR PL UKai CN" w:hAnsi="AR PL UKai CN" w:eastAsia="AR PL UKai CN" w:cs="AR PL UKai CN"/>
          <w:lang w:val="en" w:eastAsia="zh-CN"/>
        </w:rPr>
      </w:pPr>
      <w:r>
        <w:rPr>
          <w:rFonts w:hint="eastAsia" w:ascii="AR PL UKai CN" w:hAnsi="AR PL UKai CN" w:eastAsia="AR PL UKai CN" w:cs="AR PL UKai CN"/>
          <w:b/>
          <w:bCs/>
          <w:lang w:val="en" w:eastAsia="zh-CN"/>
        </w:rPr>
        <w:t>SPS</w:t>
      </w:r>
      <w:r>
        <w:rPr>
          <w:rFonts w:hint="eastAsia" w:ascii="AR PL UKai CN" w:hAnsi="AR PL UKai CN" w:eastAsia="AR PL UKai CN" w:cs="AR PL UKai CN"/>
          <w:lang w:val="en" w:eastAsia="zh-CN"/>
        </w:rPr>
        <w:t>和</w:t>
      </w:r>
      <w:r>
        <w:rPr>
          <w:rFonts w:hint="eastAsia" w:ascii="AR PL UKai CN" w:hAnsi="AR PL UKai CN" w:eastAsia="AR PL UKai CN" w:cs="AR PL UKai CN"/>
          <w:b/>
          <w:bCs/>
          <w:lang w:val="en" w:eastAsia="zh-CN"/>
        </w:rPr>
        <w:t>Mover</w:t>
      </w:r>
      <w:r>
        <w:rPr>
          <w:rFonts w:hint="eastAsia" w:ascii="AR PL UKai CN" w:hAnsi="AR PL UKai CN" w:eastAsia="AR PL UKai CN" w:cs="AR PL UKai CN"/>
          <w:lang w:val="en" w:eastAsia="zh-CN"/>
        </w:rPr>
        <w:t>工具不能同时运行。如果Mover实例已触发并正在运行，SPS将在启动时禁用。在这种情况下，管理员应确保Mover执行完成，然后再次启用外部SPS服务。同样，当SPS已启用时，Mover无法运行。如果管理员希望显式运行Mover，则应确保先禁用SPS，然后再运行Mover。请查看命令部分，了解如何在NameNode外部启用服务或动态禁用SPS。</w:t>
      </w:r>
    </w:p>
    <w:p>
      <w:pPr>
        <w:rPr>
          <w:rFonts w:hint="eastAsia" w:ascii="AR PL UKai CN" w:hAnsi="AR PL UKai CN" w:eastAsia="AR PL UKai CN" w:cs="AR PL UKai CN"/>
          <w:lang w:val="en" w:eastAsia="zh-CN"/>
        </w:rPr>
      </w:pPr>
    </w:p>
    <w:p>
      <w:pPr>
        <w:rPr>
          <w:rFonts w:hint="eastAsia" w:ascii="AR PL UKai CN" w:hAnsi="AR PL UKai CN" w:eastAsia="AR PL UKai CN" w:cs="AR PL UKai CN"/>
          <w:lang w:val="en" w:eastAsia="zh-CN"/>
        </w:rPr>
      </w:pPr>
    </w:p>
    <w:p>
      <w:pPr>
        <w:rPr>
          <w:rFonts w:hint="eastAsia" w:ascii="AR PL UKai CN" w:hAnsi="AR PL UKai CN" w:eastAsia="AR PL UKai CN" w:cs="AR PL UKai CN"/>
          <w:lang w:val="en" w:eastAsia="zh-CN"/>
        </w:rPr>
      </w:pPr>
    </w:p>
    <w:p>
      <w:pPr>
        <w:pStyle w:val="4"/>
        <w:bidi w:val="0"/>
        <w:rPr>
          <w:rFonts w:hint="eastAsia" w:ascii="AR PL UKai CN" w:hAnsi="AR PL UKai CN" w:eastAsia="AR PL UKai CN" w:cs="AR PL UKai CN"/>
          <w:lang w:val="en-US" w:eastAsia="zh-CN"/>
        </w:rPr>
      </w:pPr>
      <w:bookmarkStart w:id="149" w:name="_Toc852176110"/>
      <w:r>
        <w:rPr>
          <w:rFonts w:hint="eastAsia" w:ascii="AR PL UKai CN" w:hAnsi="AR PL UKai CN" w:eastAsia="AR PL UKai CN" w:cs="AR PL UKai CN"/>
          <w:lang w:val="en-US" w:eastAsia="zh-CN"/>
        </w:rPr>
        <w:t>存储策略命令</w:t>
      </w:r>
      <w:bookmarkEnd w:id="149"/>
    </w:p>
    <w:p>
      <w:pPr>
        <w:widowControl w:val="0"/>
        <w:numPr>
          <w:ilvl w:val="0"/>
          <w:numId w:val="121"/>
        </w:numPr>
        <w:ind w:left="420" w:leftChars="0" w:hanging="420" w:firstLineChars="0"/>
        <w:jc w:val="both"/>
        <w:rPr>
          <w:rFonts w:hint="eastAsia" w:ascii="AR PL UKai CN" w:hAnsi="AR PL UKai CN" w:eastAsia="AR PL UKai CN" w:cs="AR PL UKai CN"/>
          <w:b/>
          <w:bCs/>
          <w:lang w:val="en" w:eastAsia="zh-CN"/>
        </w:rPr>
      </w:pPr>
      <w:r>
        <w:rPr>
          <w:rFonts w:hint="eastAsia" w:ascii="AR PL UKai CN" w:hAnsi="AR PL UKai CN" w:eastAsia="AR PL UKai CN" w:cs="AR PL UKai CN"/>
          <w:b/>
          <w:bCs/>
          <w:lang w:val="en" w:eastAsia="zh-CN"/>
        </w:rPr>
        <w:t>列出存储策略</w:t>
      </w:r>
    </w:p>
    <w:p>
      <w:pPr>
        <w:widowControl w:val="0"/>
        <w:numPr>
          <w:ilvl w:val="0"/>
          <w:numId w:val="0"/>
        </w:numPr>
        <w:ind w:leftChars="0"/>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列出所有存储策略</w:t>
      </w:r>
    </w:p>
    <w:p>
      <w:pPr>
        <w:widowControl w:val="0"/>
        <w:numPr>
          <w:ilvl w:val="0"/>
          <w:numId w:val="0"/>
        </w:numPr>
        <w:shd w:val="clear" w:fill="CFCECE" w:themeFill="background2" w:themeFillShade="E5"/>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hdfs storagepolicies -listPolicies</w:t>
      </w:r>
    </w:p>
    <w:p>
      <w:pPr>
        <w:widowControl w:val="0"/>
        <w:numPr>
          <w:ilvl w:val="0"/>
          <w:numId w:val="0"/>
        </w:numPr>
        <w:jc w:val="both"/>
        <w:rPr>
          <w:rFonts w:hint="eastAsia" w:ascii="AR PL UKai CN" w:hAnsi="AR PL UKai CN" w:eastAsia="AR PL UKai CN" w:cs="AR PL UKai CN"/>
          <w:lang w:val="en-US" w:eastAsia="zh-CN"/>
        </w:rPr>
      </w:pPr>
    </w:p>
    <w:p>
      <w:pPr>
        <w:widowControl w:val="0"/>
        <w:numPr>
          <w:ilvl w:val="0"/>
          <w:numId w:val="121"/>
        </w:numPr>
        <w:ind w:left="420" w:leftChars="0" w:hanging="420" w:firstLineChars="0"/>
        <w:jc w:val="both"/>
        <w:rPr>
          <w:rFonts w:hint="eastAsia" w:ascii="AR PL UKai CN" w:hAnsi="AR PL UKai CN" w:eastAsia="AR PL UKai CN" w:cs="AR PL UKai CN"/>
          <w:b/>
          <w:bCs/>
          <w:lang w:val="en-US" w:eastAsia="zh-CN"/>
        </w:rPr>
      </w:pPr>
      <w:r>
        <w:rPr>
          <w:rFonts w:hint="eastAsia" w:ascii="AR PL UKai CN" w:hAnsi="AR PL UKai CN" w:eastAsia="AR PL UKai CN" w:cs="AR PL UKai CN"/>
          <w:b/>
          <w:bCs/>
          <w:lang w:val="en-US" w:eastAsia="zh-CN"/>
        </w:rPr>
        <w:t>设置存储策略</w:t>
      </w:r>
    </w:p>
    <w:p>
      <w:pPr>
        <w:widowControl w:val="0"/>
        <w:numPr>
          <w:ilvl w:val="0"/>
          <w:numId w:val="0"/>
        </w:numPr>
        <w:ind w:leftChars="0"/>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对一个文件或者目录设置存储策略</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hdfs storagepolicies -setStoragePolicy -path &lt;path&gt; -policy &lt;policy&gt;</w:t>
      </w:r>
    </w:p>
    <w:p>
      <w:pPr>
        <w:widowControl w:val="0"/>
        <w:numPr>
          <w:ilvl w:val="0"/>
          <w:numId w:val="0"/>
        </w:numPr>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参数：</w:t>
      </w:r>
    </w:p>
    <w:p>
      <w:pPr>
        <w:widowControl w:val="0"/>
        <w:numPr>
          <w:ilvl w:val="0"/>
          <w:numId w:val="0"/>
        </w:numPr>
        <w:ind w:leftChars="0"/>
        <w:jc w:val="both"/>
        <w:rPr>
          <w:rFonts w:hint="eastAsia" w:ascii="AR PL UKai CN" w:hAnsi="AR PL UKai CN" w:eastAsia="AR PL UKai CN" w:cs="AR PL UKai CN"/>
          <w:lang w:val="en" w:eastAsia="zh-CN"/>
        </w:rPr>
      </w:pPr>
      <w:r>
        <w:rPr>
          <w:rFonts w:hint="eastAsia" w:ascii="AR PL UKai CN" w:hAnsi="AR PL UKai CN" w:eastAsia="AR PL UKai CN" w:cs="AR PL UKai CN"/>
          <w:shd w:val="clear" w:fill="CFCECE" w:themeFill="background2" w:themeFillShade="E5"/>
          <w:lang w:val="en" w:eastAsia="zh-CN"/>
        </w:rPr>
        <w:t>-path &lt;path&gt;</w:t>
      </w:r>
      <w:r>
        <w:rPr>
          <w:rFonts w:hint="eastAsia" w:ascii="AR PL UKai CN" w:hAnsi="AR PL UKai CN" w:eastAsia="AR PL UKai CN" w:cs="AR PL UKai CN"/>
          <w:lang w:val="en" w:eastAsia="zh-CN"/>
        </w:rPr>
        <w:t>：指定的文件或目录</w:t>
      </w:r>
    </w:p>
    <w:p>
      <w:pPr>
        <w:widowControl w:val="0"/>
        <w:numPr>
          <w:ilvl w:val="0"/>
          <w:numId w:val="0"/>
        </w:numPr>
        <w:ind w:leftChars="0"/>
        <w:jc w:val="both"/>
        <w:rPr>
          <w:rFonts w:hint="eastAsia" w:ascii="AR PL UKai CN" w:hAnsi="AR PL UKai CN" w:eastAsia="AR PL UKai CN" w:cs="AR PL UKai CN"/>
          <w:lang w:val="en" w:eastAsia="zh-CN"/>
        </w:rPr>
      </w:pPr>
      <w:r>
        <w:rPr>
          <w:rFonts w:hint="eastAsia" w:ascii="AR PL UKai CN" w:hAnsi="AR PL UKai CN" w:eastAsia="AR PL UKai CN" w:cs="AR PL UKai CN"/>
          <w:shd w:val="clear" w:fill="CFCECE" w:themeFill="background2" w:themeFillShade="E5"/>
          <w:lang w:val="en" w:eastAsia="zh-CN"/>
        </w:rPr>
        <w:t>-policy &lt;policy&gt;</w:t>
      </w:r>
      <w:r>
        <w:rPr>
          <w:rFonts w:hint="eastAsia" w:ascii="AR PL UKai CN" w:hAnsi="AR PL UKai CN" w:eastAsia="AR PL UKai CN" w:cs="AR PL UKai CN"/>
          <w:lang w:val="en" w:eastAsia="zh-CN"/>
        </w:rPr>
        <w:t>：策略名</w:t>
      </w:r>
    </w:p>
    <w:p>
      <w:pPr>
        <w:widowControl w:val="0"/>
        <w:numPr>
          <w:ilvl w:val="0"/>
          <w:numId w:val="0"/>
        </w:numPr>
        <w:jc w:val="both"/>
        <w:rPr>
          <w:rFonts w:hint="eastAsia" w:ascii="AR PL UKai CN" w:hAnsi="AR PL UKai CN" w:eastAsia="AR PL UKai CN" w:cs="AR PL UKai CN"/>
          <w:lang w:val="en-US" w:eastAsia="zh-CN"/>
        </w:rPr>
      </w:pPr>
    </w:p>
    <w:p>
      <w:pPr>
        <w:widowControl w:val="0"/>
        <w:numPr>
          <w:ilvl w:val="0"/>
          <w:numId w:val="121"/>
        </w:numPr>
        <w:ind w:left="420" w:leftChars="0" w:hanging="420" w:firstLineChars="0"/>
        <w:jc w:val="both"/>
        <w:rPr>
          <w:rFonts w:hint="eastAsia" w:ascii="AR PL UKai CN" w:hAnsi="AR PL UKai CN" w:eastAsia="AR PL UKai CN" w:cs="AR PL UKai CN"/>
          <w:b/>
          <w:bCs/>
          <w:lang w:val="en-US" w:eastAsia="zh-CN"/>
        </w:rPr>
      </w:pPr>
      <w:r>
        <w:rPr>
          <w:rFonts w:hint="eastAsia" w:ascii="AR PL UKai CN" w:hAnsi="AR PL UKai CN" w:eastAsia="AR PL UKai CN" w:cs="AR PL UKai CN"/>
          <w:b/>
          <w:bCs/>
          <w:lang w:val="en-US" w:eastAsia="zh-CN"/>
        </w:rPr>
        <w:t>取消存储策略</w:t>
      </w:r>
    </w:p>
    <w:p>
      <w:pPr>
        <w:widowControl w:val="0"/>
        <w:numPr>
          <w:ilvl w:val="0"/>
          <w:numId w:val="0"/>
        </w:numPr>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取消（指定文件或目录的）存储策略。在unset命令之后，将应用最近祖先的存储策略，如果没有任何祖先的策略，则将应用默认存储策略。</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hdfs storagepolicies -unsetStoragePolicy -path &lt;path&gt;</w:t>
      </w:r>
    </w:p>
    <w:p>
      <w:pPr>
        <w:widowControl w:val="0"/>
        <w:numPr>
          <w:ilvl w:val="0"/>
          <w:numId w:val="0"/>
        </w:numPr>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参数：</w:t>
      </w:r>
    </w:p>
    <w:p>
      <w:pPr>
        <w:widowControl w:val="0"/>
        <w:numPr>
          <w:ilvl w:val="0"/>
          <w:numId w:val="0"/>
        </w:numPr>
        <w:ind w:leftChars="0"/>
        <w:jc w:val="both"/>
        <w:rPr>
          <w:rFonts w:hint="eastAsia" w:ascii="AR PL UKai CN" w:hAnsi="AR PL UKai CN" w:eastAsia="AR PL UKai CN" w:cs="AR PL UKai CN"/>
          <w:lang w:val="en" w:eastAsia="zh-CN"/>
        </w:rPr>
      </w:pPr>
      <w:r>
        <w:rPr>
          <w:rFonts w:hint="eastAsia" w:ascii="AR PL UKai CN" w:hAnsi="AR PL UKai CN" w:eastAsia="AR PL UKai CN" w:cs="AR PL UKai CN"/>
          <w:shd w:val="clear" w:fill="CFCECE" w:themeFill="background2" w:themeFillShade="E5"/>
          <w:lang w:val="en" w:eastAsia="zh-CN"/>
        </w:rPr>
        <w:t>-path &lt;path&gt;</w:t>
      </w:r>
      <w:r>
        <w:rPr>
          <w:rFonts w:hint="eastAsia" w:ascii="AR PL UKai CN" w:hAnsi="AR PL UKai CN" w:eastAsia="AR PL UKai CN" w:cs="AR PL UKai CN"/>
          <w:lang w:val="en" w:eastAsia="zh-CN"/>
        </w:rPr>
        <w:t>：指定的文件或目录</w:t>
      </w:r>
    </w:p>
    <w:p>
      <w:pPr>
        <w:widowControl w:val="0"/>
        <w:numPr>
          <w:ilvl w:val="0"/>
          <w:numId w:val="0"/>
        </w:numPr>
        <w:jc w:val="both"/>
        <w:rPr>
          <w:rFonts w:hint="eastAsia" w:ascii="AR PL UKai CN" w:hAnsi="AR PL UKai CN" w:eastAsia="AR PL UKai CN" w:cs="AR PL UKai CN"/>
          <w:lang w:val="en-US" w:eastAsia="zh-CN"/>
        </w:rPr>
      </w:pPr>
    </w:p>
    <w:p>
      <w:pPr>
        <w:widowControl w:val="0"/>
        <w:numPr>
          <w:ilvl w:val="0"/>
          <w:numId w:val="121"/>
        </w:numPr>
        <w:ind w:left="420" w:leftChars="0" w:hanging="420" w:firstLineChars="0"/>
        <w:jc w:val="both"/>
        <w:rPr>
          <w:rFonts w:hint="eastAsia" w:ascii="AR PL UKai CN" w:hAnsi="AR PL UKai CN" w:eastAsia="AR PL UKai CN" w:cs="AR PL UKai CN"/>
          <w:b/>
          <w:bCs/>
          <w:lang w:val="en-US" w:eastAsia="zh-CN"/>
        </w:rPr>
      </w:pPr>
      <w:r>
        <w:rPr>
          <w:rFonts w:hint="eastAsia" w:ascii="AR PL UKai CN" w:hAnsi="AR PL UKai CN" w:eastAsia="AR PL UKai CN" w:cs="AR PL UKai CN"/>
          <w:b/>
          <w:bCs/>
          <w:lang w:val="en-US" w:eastAsia="zh-CN"/>
        </w:rPr>
        <w:t>获得存储策略</w:t>
      </w:r>
    </w:p>
    <w:p>
      <w:pPr>
        <w:widowControl w:val="0"/>
        <w:numPr>
          <w:ilvl w:val="0"/>
          <w:numId w:val="0"/>
        </w:numPr>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获得指定文件或目录的存储策略</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hdfs storagepolicies -getStoragePolicy -path &lt;path&gt;</w:t>
      </w:r>
    </w:p>
    <w:p>
      <w:pPr>
        <w:widowControl w:val="0"/>
        <w:numPr>
          <w:ilvl w:val="0"/>
          <w:numId w:val="0"/>
        </w:numPr>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参数：</w:t>
      </w:r>
    </w:p>
    <w:p>
      <w:pPr>
        <w:widowControl w:val="0"/>
        <w:numPr>
          <w:ilvl w:val="0"/>
          <w:numId w:val="0"/>
        </w:numPr>
        <w:ind w:leftChars="0"/>
        <w:jc w:val="both"/>
        <w:rPr>
          <w:rFonts w:hint="eastAsia" w:ascii="AR PL UKai CN" w:hAnsi="AR PL UKai CN" w:eastAsia="AR PL UKai CN" w:cs="AR PL UKai CN"/>
          <w:lang w:val="en" w:eastAsia="zh-CN"/>
        </w:rPr>
      </w:pPr>
      <w:r>
        <w:rPr>
          <w:rFonts w:hint="eastAsia" w:ascii="AR PL UKai CN" w:hAnsi="AR PL UKai CN" w:eastAsia="AR PL UKai CN" w:cs="AR PL UKai CN"/>
          <w:shd w:val="clear" w:fill="CFCECE" w:themeFill="background2" w:themeFillShade="E5"/>
          <w:lang w:val="en" w:eastAsia="zh-CN"/>
        </w:rPr>
        <w:t>-path &lt;path&gt;</w:t>
      </w:r>
      <w:r>
        <w:rPr>
          <w:rFonts w:hint="eastAsia" w:ascii="AR PL UKai CN" w:hAnsi="AR PL UKai CN" w:eastAsia="AR PL UKai CN" w:cs="AR PL UKai CN"/>
          <w:lang w:val="en" w:eastAsia="zh-CN"/>
        </w:rPr>
        <w:t>：指定的文件或目录</w:t>
      </w:r>
    </w:p>
    <w:p>
      <w:pPr>
        <w:widowControl w:val="0"/>
        <w:numPr>
          <w:ilvl w:val="0"/>
          <w:numId w:val="0"/>
        </w:numPr>
        <w:jc w:val="both"/>
        <w:rPr>
          <w:rFonts w:hint="eastAsia" w:ascii="AR PL UKai CN" w:hAnsi="AR PL UKai CN" w:eastAsia="AR PL UKai CN" w:cs="AR PL UKai CN"/>
          <w:lang w:val="en-US" w:eastAsia="zh-CN"/>
        </w:rPr>
      </w:pPr>
    </w:p>
    <w:p>
      <w:pPr>
        <w:widowControl w:val="0"/>
        <w:numPr>
          <w:ilvl w:val="0"/>
          <w:numId w:val="121"/>
        </w:numPr>
        <w:ind w:left="420" w:leftChars="0" w:hanging="420" w:firstLineChars="0"/>
        <w:jc w:val="both"/>
        <w:rPr>
          <w:rFonts w:hint="eastAsia" w:ascii="AR PL UKai CN" w:hAnsi="AR PL UKai CN" w:eastAsia="AR PL UKai CN" w:cs="AR PL UKai CN"/>
          <w:b/>
          <w:bCs/>
          <w:lang w:val="en-US" w:eastAsia="zh-CN"/>
        </w:rPr>
      </w:pPr>
      <w:r>
        <w:rPr>
          <w:rFonts w:hint="eastAsia" w:ascii="AR PL UKai CN" w:hAnsi="AR PL UKai CN" w:eastAsia="AR PL UKai CN" w:cs="AR PL UKai CN"/>
          <w:b/>
          <w:bCs/>
          <w:lang w:val="en-US" w:eastAsia="zh-CN"/>
        </w:rPr>
        <w:t>满足存储策略</w:t>
      </w:r>
    </w:p>
    <w:p>
      <w:pPr>
        <w:widowControl w:val="0"/>
        <w:numPr>
          <w:ilvl w:val="0"/>
          <w:numId w:val="0"/>
        </w:numPr>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基于文件或目录当前的存储策略，调度数据块的移动</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hdfs storagepolicies -</w:t>
      </w:r>
      <w:r>
        <w:rPr>
          <w:rFonts w:hint="eastAsia" w:ascii="AR PL UKai CN" w:hAnsi="AR PL UKai CN" w:eastAsia="AR PL UKai CN" w:cs="AR PL UKai CN"/>
          <w:lang w:val="en" w:eastAsia="zh-CN"/>
        </w:rPr>
        <w:t>satisfy</w:t>
      </w:r>
      <w:r>
        <w:rPr>
          <w:rFonts w:hint="eastAsia" w:ascii="AR PL UKai CN" w:hAnsi="AR PL UKai CN" w:eastAsia="AR PL UKai CN" w:cs="AR PL UKai CN"/>
          <w:lang w:val="en-US" w:eastAsia="zh-CN"/>
        </w:rPr>
        <w:t>StoragePolicy -path &lt;path&gt;</w:t>
      </w:r>
    </w:p>
    <w:p>
      <w:pPr>
        <w:widowControl w:val="0"/>
        <w:numPr>
          <w:ilvl w:val="0"/>
          <w:numId w:val="0"/>
        </w:numPr>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参数：</w:t>
      </w:r>
    </w:p>
    <w:p>
      <w:pPr>
        <w:widowControl w:val="0"/>
        <w:numPr>
          <w:ilvl w:val="0"/>
          <w:numId w:val="0"/>
        </w:numPr>
        <w:ind w:leftChars="0"/>
        <w:jc w:val="both"/>
        <w:rPr>
          <w:rFonts w:hint="eastAsia" w:ascii="AR PL UKai CN" w:hAnsi="AR PL UKai CN" w:eastAsia="AR PL UKai CN" w:cs="AR PL UKai CN"/>
          <w:lang w:val="en" w:eastAsia="zh-CN"/>
        </w:rPr>
      </w:pPr>
      <w:r>
        <w:rPr>
          <w:rFonts w:hint="eastAsia" w:ascii="AR PL UKai CN" w:hAnsi="AR PL UKai CN" w:eastAsia="AR PL UKai CN" w:cs="AR PL UKai CN"/>
          <w:shd w:val="clear" w:fill="CFCECE" w:themeFill="background2" w:themeFillShade="E5"/>
          <w:lang w:val="en" w:eastAsia="zh-CN"/>
        </w:rPr>
        <w:t>-path &lt;path&gt;</w:t>
      </w:r>
      <w:r>
        <w:rPr>
          <w:rFonts w:hint="eastAsia" w:ascii="AR PL UKai CN" w:hAnsi="AR PL UKai CN" w:eastAsia="AR PL UKai CN" w:cs="AR PL UKai CN"/>
          <w:lang w:val="en" w:eastAsia="zh-CN"/>
        </w:rPr>
        <w:t>：指定的文件或目录</w:t>
      </w:r>
    </w:p>
    <w:p>
      <w:pPr>
        <w:widowControl w:val="0"/>
        <w:numPr>
          <w:ilvl w:val="0"/>
          <w:numId w:val="0"/>
        </w:numPr>
        <w:jc w:val="both"/>
        <w:rPr>
          <w:rFonts w:hint="eastAsia" w:ascii="AR PL UKai CN" w:hAnsi="AR PL UKai CN" w:eastAsia="AR PL UKai CN" w:cs="AR PL UKai CN"/>
          <w:lang w:val="en-US" w:eastAsia="zh-CN"/>
        </w:rPr>
      </w:pPr>
    </w:p>
    <w:p>
      <w:pPr>
        <w:widowControl w:val="0"/>
        <w:numPr>
          <w:ilvl w:val="0"/>
          <w:numId w:val="121"/>
        </w:numPr>
        <w:ind w:left="420" w:leftChars="0" w:hanging="420" w:firstLineChars="0"/>
        <w:jc w:val="both"/>
        <w:rPr>
          <w:rFonts w:hint="eastAsia" w:ascii="AR PL UKai CN" w:hAnsi="AR PL UKai CN" w:eastAsia="AR PL UKai CN" w:cs="AR PL UKai CN"/>
          <w:b/>
          <w:bCs/>
          <w:lang w:val="en" w:eastAsia="zh-CN"/>
        </w:rPr>
      </w:pPr>
      <w:r>
        <w:rPr>
          <w:rFonts w:hint="eastAsia" w:ascii="AR PL UKai CN" w:hAnsi="AR PL UKai CN" w:eastAsia="AR PL UKai CN" w:cs="AR PL UKai CN"/>
          <w:b/>
          <w:bCs/>
          <w:lang w:val="en" w:eastAsia="zh-CN"/>
        </w:rPr>
        <w:t>在不重启Namenode的情况下，启动外部服务，或禁止SPS</w:t>
      </w:r>
    </w:p>
    <w:p>
      <w:pPr>
        <w:widowControl w:val="0"/>
        <w:numPr>
          <w:ilvl w:val="0"/>
          <w:numId w:val="0"/>
        </w:numPr>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如果管理员想在Namenode运行时切换SPS功能的模式，首先需要更新配置文件（</w:t>
      </w:r>
      <w:r>
        <w:rPr>
          <w:rFonts w:hint="eastAsia" w:ascii="AR PL UKai CN" w:hAnsi="AR PL UKai CN" w:eastAsia="AR PL UKai CN" w:cs="AR PL UKai CN"/>
          <w:shd w:val="clear" w:fill="CFCECE" w:themeFill="background2" w:themeFillShade="E5"/>
          <w:lang w:val="en" w:eastAsia="zh-CN"/>
        </w:rPr>
        <w:t>hdfs-site.xml</w:t>
      </w:r>
      <w:r>
        <w:rPr>
          <w:rFonts w:hint="eastAsia" w:ascii="AR PL UKai CN" w:hAnsi="AR PL UKai CN" w:eastAsia="AR PL UKai CN" w:cs="AR PL UKai CN"/>
          <w:lang w:val="en" w:eastAsia="zh-CN"/>
        </w:rPr>
        <w:t>）中的</w:t>
      </w:r>
      <w:r>
        <w:rPr>
          <w:rFonts w:hint="eastAsia" w:ascii="AR PL UKai CN" w:hAnsi="AR PL UKai CN" w:eastAsia="AR PL UKai CN" w:cs="AR PL UKai CN"/>
          <w:lang w:val="en-US" w:eastAsia="zh-CN"/>
        </w:rPr>
        <w:t>配置项</w:t>
      </w:r>
      <w:r>
        <w:rPr>
          <w:rFonts w:hint="eastAsia" w:ascii="AR PL UKai CN" w:hAnsi="AR PL UKai CN" w:eastAsia="AR PL UKai CN" w:cs="AR PL UKai CN"/>
          <w:shd w:val="clear" w:fill="CFCECE" w:themeFill="background2" w:themeFillShade="E5"/>
          <w:lang w:val="en-US" w:eastAsia="zh-CN"/>
        </w:rPr>
        <w:t>dfs.storage.policy.satifier</w:t>
      </w:r>
      <w:r>
        <w:rPr>
          <w:rFonts w:hint="eastAsia" w:ascii="AR PL UKai CN" w:hAnsi="AR PL UKai CN" w:eastAsia="AR PL UKai CN" w:cs="AR PL UKai CN"/>
          <w:shd w:val="clear" w:fill="CFCECE" w:themeFill="background2" w:themeFillShade="E5"/>
          <w:lang w:val="en" w:eastAsia="zh-CN"/>
        </w:rPr>
        <w:t>.mode</w:t>
      </w:r>
      <w:r>
        <w:rPr>
          <w:rFonts w:hint="eastAsia" w:ascii="AR PL UKai CN" w:hAnsi="AR PL UKai CN" w:eastAsia="AR PL UKai CN" w:cs="AR PL UKai CN"/>
          <w:lang w:val="en-US" w:eastAsia="zh-CN"/>
        </w:rPr>
        <w:t>的值（</w:t>
      </w:r>
      <w:r>
        <w:rPr>
          <w:rFonts w:hint="eastAsia" w:ascii="AR PL UKai CN" w:hAnsi="AR PL UKai CN" w:eastAsia="AR PL UKai CN" w:cs="AR PL UKai CN"/>
          <w:b/>
          <w:bCs/>
          <w:lang w:val="en" w:eastAsia="zh-CN"/>
        </w:rPr>
        <w:t>external</w:t>
      </w:r>
      <w:r>
        <w:rPr>
          <w:rFonts w:hint="eastAsia" w:ascii="AR PL UKai CN" w:hAnsi="AR PL UKai CN" w:eastAsia="AR PL UKai CN" w:cs="AR PL UKai CN"/>
          <w:lang w:val="en-US" w:eastAsia="zh-CN"/>
        </w:rPr>
        <w:t>或</w:t>
      </w:r>
      <w:r>
        <w:rPr>
          <w:rFonts w:hint="eastAsia" w:ascii="AR PL UKai CN" w:hAnsi="AR PL UKai CN" w:eastAsia="AR PL UKai CN" w:cs="AR PL UKai CN"/>
          <w:b/>
          <w:bCs/>
          <w:lang w:val="en" w:eastAsia="zh-CN"/>
        </w:rPr>
        <w:t>none</w:t>
      </w:r>
      <w:r>
        <w:rPr>
          <w:rFonts w:hint="eastAsia" w:ascii="AR PL UKai CN" w:hAnsi="AR PL UKai CN" w:eastAsia="AR PL UKai CN" w:cs="AR PL UKai CN"/>
          <w:lang w:val="en-US" w:eastAsia="zh-CN"/>
        </w:rPr>
        <w:t>），然后运行以下命令重新配置Namenode</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hdfs dfsadmin -reconfig namenode host:ipc_port start</w:t>
      </w:r>
    </w:p>
    <w:p>
      <w:pPr>
        <w:widowControl w:val="0"/>
        <w:numPr>
          <w:ilvl w:val="0"/>
          <w:numId w:val="0"/>
        </w:numPr>
        <w:jc w:val="both"/>
        <w:rPr>
          <w:rFonts w:hint="eastAsia" w:ascii="AR PL UKai CN" w:hAnsi="AR PL UKai CN" w:eastAsia="AR PL UKai CN" w:cs="AR PL UKai CN"/>
          <w:lang w:val="en-US" w:eastAsia="zh-CN"/>
        </w:rPr>
      </w:pPr>
    </w:p>
    <w:p>
      <w:pPr>
        <w:widowControl w:val="0"/>
        <w:numPr>
          <w:ilvl w:val="0"/>
          <w:numId w:val="121"/>
        </w:numPr>
        <w:ind w:left="420" w:leftChars="0" w:hanging="420" w:firstLineChars="0"/>
        <w:jc w:val="both"/>
        <w:rPr>
          <w:rFonts w:hint="eastAsia" w:ascii="AR PL UKai CN" w:hAnsi="AR PL UKai CN" w:eastAsia="AR PL UKai CN" w:cs="AR PL UKai CN"/>
          <w:b/>
          <w:bCs/>
          <w:lang w:val="en" w:eastAsia="zh-CN"/>
        </w:rPr>
      </w:pPr>
      <w:r>
        <w:rPr>
          <w:rFonts w:hint="eastAsia" w:ascii="AR PL UKai CN" w:hAnsi="AR PL UKai CN" w:eastAsia="AR PL UKai CN" w:cs="AR PL UKai CN"/>
          <w:b/>
          <w:bCs/>
          <w:lang w:val="en-US" w:eastAsia="zh-CN"/>
        </w:rPr>
        <w:t>开启外部</w:t>
      </w:r>
      <w:r>
        <w:rPr>
          <w:rFonts w:hint="eastAsia" w:ascii="AR PL UKai CN" w:hAnsi="AR PL UKai CN" w:eastAsia="AR PL UKai CN" w:cs="AR PL UKai CN"/>
          <w:b/>
          <w:bCs/>
          <w:lang w:val="en" w:eastAsia="zh-CN"/>
        </w:rPr>
        <w:t>SPS服务</w:t>
      </w:r>
    </w:p>
    <w:p>
      <w:pPr>
        <w:widowControl w:val="0"/>
        <w:numPr>
          <w:ilvl w:val="0"/>
          <w:numId w:val="0"/>
        </w:numPr>
        <w:jc w:val="both"/>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果管理员想要启动外部sps，</w:t>
      </w:r>
      <w:r>
        <w:rPr>
          <w:rFonts w:hint="eastAsia" w:ascii="AR PL UKai CN" w:hAnsi="AR PL UKai CN" w:eastAsia="AR PL UKai CN" w:cs="AR PL UKai CN"/>
          <w:lang w:val="en-US" w:eastAsia="zh-CN"/>
        </w:rPr>
        <w:t>首先需要更新配置文件（</w:t>
      </w:r>
      <w:r>
        <w:rPr>
          <w:rFonts w:hint="eastAsia" w:ascii="AR PL UKai CN" w:hAnsi="AR PL UKai CN" w:eastAsia="AR PL UKai CN" w:cs="AR PL UKai CN"/>
          <w:lang w:val="en" w:eastAsia="zh-CN"/>
        </w:rPr>
        <w:t>hdfs-site.xml）中的</w:t>
      </w:r>
      <w:r>
        <w:rPr>
          <w:rFonts w:hint="eastAsia" w:ascii="AR PL UKai CN" w:hAnsi="AR PL UKai CN" w:eastAsia="AR PL UKai CN" w:cs="AR PL UKai CN"/>
          <w:lang w:val="en-US" w:eastAsia="zh-CN"/>
        </w:rPr>
        <w:t>配置项</w:t>
      </w:r>
      <w:r>
        <w:rPr>
          <w:rFonts w:hint="eastAsia" w:ascii="AR PL UKai CN" w:hAnsi="AR PL UKai CN" w:eastAsia="AR PL UKai CN" w:cs="AR PL UKai CN"/>
          <w:shd w:val="clear" w:fill="CFCECE" w:themeFill="background2" w:themeFillShade="E5"/>
          <w:lang w:val="en-US" w:eastAsia="zh-CN"/>
        </w:rPr>
        <w:t>dfs.storage.policy.satifier</w:t>
      </w:r>
      <w:r>
        <w:rPr>
          <w:rFonts w:hint="eastAsia" w:ascii="AR PL UKai CN" w:hAnsi="AR PL UKai CN" w:eastAsia="AR PL UKai CN" w:cs="AR PL UKai CN"/>
          <w:shd w:val="clear" w:fill="CFCECE" w:themeFill="background2" w:themeFillShade="E5"/>
          <w:lang w:val="en" w:eastAsia="zh-CN"/>
        </w:rPr>
        <w:t>.mode</w:t>
      </w:r>
      <w:r>
        <w:rPr>
          <w:rFonts w:hint="eastAsia" w:ascii="AR PL UKai CN" w:hAnsi="AR PL UKai CN" w:eastAsia="AR PL UKai CN" w:cs="AR PL UKai CN"/>
          <w:lang w:val="en-US" w:eastAsia="zh-CN"/>
        </w:rPr>
        <w:t>的值为</w:t>
      </w:r>
      <w:r>
        <w:rPr>
          <w:rFonts w:hint="eastAsia" w:ascii="AR PL UKai CN" w:hAnsi="AR PL UKai CN" w:eastAsia="AR PL UKai CN" w:cs="AR PL UKai CN"/>
          <w:b/>
          <w:bCs/>
          <w:lang w:val="en" w:eastAsia="zh-CN"/>
        </w:rPr>
        <w:t>external</w:t>
      </w:r>
      <w:r>
        <w:rPr>
          <w:rFonts w:hint="eastAsia" w:ascii="AR PL UKai CN" w:hAnsi="AR PL UKai CN" w:eastAsia="AR PL UKai CN" w:cs="AR PL UKai CN"/>
          <w:lang w:val="en" w:eastAsia="zh-CN"/>
        </w:rPr>
        <w:t>，然后运行Namenode重新配置命令。请确保配置文件中的网络拓扑配置与namenode相同。然后，使用以下命令启动外部sps服务：</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hdfs –daemon start sps</w:t>
      </w:r>
    </w:p>
    <w:p>
      <w:pPr>
        <w:widowControl w:val="0"/>
        <w:numPr>
          <w:ilvl w:val="0"/>
          <w:numId w:val="0"/>
        </w:numPr>
        <w:jc w:val="both"/>
        <w:rPr>
          <w:rFonts w:hint="eastAsia" w:ascii="AR PL UKai CN" w:hAnsi="AR PL UKai CN" w:eastAsia="AR PL UKai CN" w:cs="AR PL UKai CN"/>
          <w:lang w:val="en" w:eastAsia="zh-CN"/>
        </w:rPr>
      </w:pPr>
    </w:p>
    <w:p>
      <w:pPr>
        <w:widowControl w:val="0"/>
        <w:numPr>
          <w:ilvl w:val="0"/>
          <w:numId w:val="0"/>
        </w:numPr>
        <w:jc w:val="both"/>
        <w:rPr>
          <w:rFonts w:hint="eastAsia" w:ascii="AR PL UKai CN" w:hAnsi="AR PL UKai CN" w:eastAsia="AR PL UKai CN" w:cs="AR PL UKai CN"/>
          <w:lang w:val="en-US" w:eastAsia="zh-CN"/>
        </w:rPr>
      </w:pPr>
    </w:p>
    <w:p>
      <w:pPr>
        <w:widowControl w:val="0"/>
        <w:numPr>
          <w:ilvl w:val="0"/>
          <w:numId w:val="0"/>
        </w:numPr>
        <w:jc w:val="both"/>
        <w:rPr>
          <w:rFonts w:hint="eastAsia" w:ascii="AR PL UKai CN" w:hAnsi="AR PL UKai CN" w:eastAsia="AR PL UKai CN" w:cs="AR PL UKai CN"/>
          <w:lang w:val="en-US" w:eastAsia="zh-CN"/>
        </w:rPr>
      </w:pPr>
    </w:p>
    <w:p>
      <w:pPr>
        <w:widowControl w:val="0"/>
        <w:numPr>
          <w:ilvl w:val="0"/>
          <w:numId w:val="0"/>
        </w:numPr>
        <w:jc w:val="both"/>
        <w:rPr>
          <w:rFonts w:hint="eastAsia" w:ascii="AR PL UKai CN" w:hAnsi="AR PL UKai CN" w:eastAsia="AR PL UKai CN" w:cs="AR PL UKai CN"/>
          <w:lang w:val="en-US" w:eastAsia="zh-CN"/>
        </w:rPr>
      </w:pPr>
    </w:p>
    <w:p>
      <w:pPr>
        <w:pStyle w:val="3"/>
        <w:bidi w:val="0"/>
        <w:rPr>
          <w:rFonts w:hint="eastAsia" w:ascii="AR PL UKai CN" w:hAnsi="AR PL UKai CN" w:eastAsia="AR PL UKai CN" w:cs="AR PL UKai CN"/>
          <w:lang w:val="en-US" w:eastAsia="zh-CN"/>
        </w:rPr>
      </w:pPr>
      <w:bookmarkStart w:id="150" w:name="_Toc461099240"/>
      <w:r>
        <w:rPr>
          <w:rFonts w:hint="eastAsia" w:ascii="AR PL UKai CN" w:hAnsi="AR PL UKai CN" w:eastAsia="AR PL UKai CN" w:cs="AR PL UKai CN"/>
          <w:lang w:val="en-US" w:eastAsia="zh-CN"/>
        </w:rPr>
        <w:t xml:space="preserve">Disk </w:t>
      </w:r>
      <w:r>
        <w:rPr>
          <w:rFonts w:hint="eastAsia" w:ascii="AR PL UKai CN" w:hAnsi="AR PL UKai CN" w:eastAsia="AR PL UKai CN" w:cs="AR PL UKai CN"/>
          <w:lang w:val="en" w:eastAsia="zh-CN"/>
        </w:rPr>
        <w:t>Balancer</w:t>
      </w:r>
      <w:bookmarkEnd w:id="150"/>
    </w:p>
    <w:p>
      <w:pPr>
        <w:rPr>
          <w:rFonts w:hint="eastAsia" w:ascii="AR PL UKai CN" w:hAnsi="AR PL UKai CN" w:eastAsia="AR PL UKai CN" w:cs="AR PL UKai CN"/>
          <w:lang w:val="en" w:eastAsia="zh-CN"/>
        </w:rPr>
      </w:pPr>
      <w:r>
        <w:rPr>
          <w:rFonts w:hint="eastAsia" w:ascii="AR PL UKai CN" w:hAnsi="AR PL UKai CN" w:eastAsia="AR PL UKai CN" w:cs="AR PL UKai CN"/>
          <w:b/>
          <w:bCs/>
          <w:lang w:val="en" w:eastAsia="zh-CN"/>
        </w:rPr>
        <w:t>Diskbalancer（磁盘平衡器）</w:t>
      </w:r>
      <w:r>
        <w:rPr>
          <w:rFonts w:hint="eastAsia" w:ascii="AR PL UKai CN" w:hAnsi="AR PL UKai CN" w:eastAsia="AR PL UKai CN" w:cs="AR PL UKai CN"/>
          <w:lang w:val="en" w:eastAsia="zh-CN"/>
        </w:rPr>
        <w:t>是一个命令行工具，可以将数据均匀分布在</w:t>
      </w:r>
      <w:r>
        <w:rPr>
          <w:rFonts w:hint="eastAsia" w:ascii="AR PL UKai CN" w:hAnsi="AR PL UKai CN" w:eastAsia="AR PL UKai CN" w:cs="AR PL UKai CN"/>
          <w:b/>
          <w:bCs/>
          <w:lang w:val="en" w:eastAsia="zh-CN"/>
        </w:rPr>
        <w:t>一个数据节点的所有磁盘</w:t>
      </w:r>
      <w:r>
        <w:rPr>
          <w:rFonts w:hint="eastAsia" w:ascii="AR PL UKai CN" w:hAnsi="AR PL UKai CN" w:eastAsia="AR PL UKai CN" w:cs="AR PL UKai CN"/>
          <w:lang w:val="en" w:eastAsia="zh-CN"/>
        </w:rPr>
        <w:t>上。该工具不同于负责集群范围数据平衡的Balancer。由于几个原因，节点上的磁盘之间的数据分布可能不均匀。这可能是由于大量的写入和删除或磁盘更换造成的。该工具针对给定的数据节点进行操作，并将块从一个磁盘移动到另一个磁盘。</w:t>
      </w:r>
    </w:p>
    <w:p>
      <w:pPr>
        <w:rPr>
          <w:rFonts w:hint="eastAsia" w:ascii="AR PL UKai CN" w:hAnsi="AR PL UKai CN" w:eastAsia="AR PL UKai CN" w:cs="AR PL UKai CN"/>
          <w:lang w:val="en" w:eastAsia="zh-CN"/>
        </w:rPr>
      </w:pPr>
    </w:p>
    <w:p>
      <w:pPr>
        <w:rPr>
          <w:rFonts w:hint="eastAsia" w:ascii="AR PL UKai CN" w:hAnsi="AR PL UKai CN" w:eastAsia="AR PL UKai CN" w:cs="AR PL UKai CN"/>
          <w:lang w:val="en" w:eastAsia="zh-CN"/>
        </w:rPr>
      </w:pPr>
      <w:r>
        <w:rPr>
          <w:rFonts w:hint="eastAsia" w:ascii="AR PL UKai CN" w:hAnsi="AR PL UKai CN" w:eastAsia="AR PL UKai CN" w:cs="AR PL UKai CN"/>
          <w:lang w:val="en-US" w:eastAsia="zh-CN"/>
        </w:rPr>
        <w:t>Diskbalancer</w:t>
      </w:r>
      <w:r>
        <w:rPr>
          <w:rFonts w:hint="eastAsia" w:ascii="AR PL UKai CN" w:hAnsi="AR PL UKai CN" w:eastAsia="AR PL UKai CN" w:cs="AR PL UKai CN"/>
          <w:lang w:val="en" w:eastAsia="zh-CN"/>
        </w:rPr>
        <w:t>通过创建计划进行操作，然后在数据节点上执行该计划。计划是描述两个磁盘之间应移动多少数据的一组语句。计划由多个移动步骤组成，一个移动步骤包含源磁盘、目标磁盘和要移动的字节数。可以针对可操作的数据节点执行计划。</w:t>
      </w:r>
      <w:r>
        <w:rPr>
          <w:rFonts w:hint="eastAsia" w:ascii="AR PL UKai CN" w:hAnsi="AR PL UKai CN" w:eastAsia="AR PL UKai CN" w:cs="AR PL UKai CN"/>
          <w:lang w:val="en-US" w:eastAsia="zh-CN"/>
        </w:rPr>
        <w:t>Diskbalancer</w:t>
      </w:r>
      <w:r>
        <w:rPr>
          <w:rFonts w:hint="eastAsia" w:ascii="AR PL UKai CN" w:hAnsi="AR PL UKai CN" w:eastAsia="AR PL UKai CN" w:cs="AR PL UKai CN"/>
          <w:lang w:val="en" w:eastAsia="zh-CN"/>
        </w:rPr>
        <w:t>不应干扰其他进程，因为它限制了每秒复制的数据量。请注意，集群上默认启用了磁盘平衡器。</w:t>
      </w:r>
    </w:p>
    <w:p>
      <w:pPr>
        <w:rPr>
          <w:rFonts w:hint="eastAsia" w:ascii="AR PL UKai CN" w:hAnsi="AR PL UKai CN" w:eastAsia="AR PL UKai CN" w:cs="AR PL UKai CN"/>
          <w:lang w:val="en" w:eastAsia="zh-CN"/>
        </w:rPr>
      </w:pPr>
    </w:p>
    <w:p>
      <w:pPr>
        <w:rPr>
          <w:rFonts w:hint="eastAsia" w:ascii="AR PL UKai CN" w:hAnsi="AR PL UKai CN" w:eastAsia="AR PL UKai CN" w:cs="AR PL UKai CN"/>
          <w:b/>
          <w:bCs/>
          <w:sz w:val="28"/>
          <w:szCs w:val="32"/>
          <w:lang w:val="en" w:eastAsia="zh-CN"/>
        </w:rPr>
      </w:pPr>
      <w:r>
        <w:rPr>
          <w:rFonts w:hint="eastAsia" w:ascii="AR PL UKai CN" w:hAnsi="AR PL UKai CN" w:eastAsia="AR PL UKai CN" w:cs="AR PL UKai CN"/>
          <w:b/>
          <w:bCs/>
          <w:sz w:val="28"/>
          <w:szCs w:val="32"/>
          <w:lang w:val="en" w:eastAsia="zh-CN"/>
        </w:rPr>
        <w:t>参考</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hadoop.apache.org/docs/stable/hadoop-project-dist/hadoop-hdfs/HDFSDiskbalancer.html"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hadoop.apache.org/docs/stable/hadoop-project-dist/hadoop-hdfs/HDFSDiskbalancer.html</w:t>
      </w:r>
      <w:r>
        <w:rPr>
          <w:rFonts w:hint="eastAsia" w:ascii="AR PL UKai CN" w:hAnsi="AR PL UKai CN" w:eastAsia="AR PL UKai CN" w:cs="AR PL UKai CN"/>
          <w:lang w:val="en-US" w:eastAsia="zh-CN"/>
        </w:rPr>
        <w:fldChar w:fldCharType="end"/>
      </w:r>
    </w:p>
    <w:p>
      <w:pPr>
        <w:rPr>
          <w:rFonts w:hint="eastAsia" w:ascii="AR PL UKai CN" w:hAnsi="AR PL UKai CN" w:eastAsia="AR PL UKai CN" w:cs="AR PL UKai CN"/>
          <w:lang w:val="en-US" w:eastAsia="zh-CN"/>
        </w:rPr>
      </w:pPr>
    </w:p>
    <w:p>
      <w:pPr>
        <w:pStyle w:val="4"/>
        <w:bidi w:val="0"/>
        <w:rPr>
          <w:rFonts w:hint="eastAsia" w:ascii="AR PL UKai CN" w:hAnsi="AR PL UKai CN" w:eastAsia="AR PL UKai CN" w:cs="AR PL UKai CN"/>
          <w:lang w:val="en-US" w:eastAsia="zh-CN"/>
        </w:rPr>
      </w:pPr>
      <w:bookmarkStart w:id="151" w:name="_Toc1046607996"/>
      <w:r>
        <w:rPr>
          <w:rFonts w:hint="eastAsia" w:ascii="AR PL UKai CN" w:hAnsi="AR PL UKai CN" w:eastAsia="AR PL UKai CN" w:cs="AR PL UKai CN"/>
          <w:lang w:val="en-US" w:eastAsia="zh-CN"/>
        </w:rPr>
        <w:t>命令</w:t>
      </w:r>
      <w:bookmarkEnd w:id="151"/>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计划</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通过运行</w:t>
      </w:r>
      <w:r>
        <w:rPr>
          <w:rFonts w:hint="eastAsia" w:ascii="AR PL UKai CN" w:hAnsi="AR PL UKai CN" w:eastAsia="AR PL UKai CN" w:cs="AR PL UKai CN"/>
          <w:b/>
          <w:bCs/>
          <w:lang w:val="en-US" w:eastAsia="zh-CN"/>
        </w:rPr>
        <w:t>plan</w:t>
      </w:r>
      <w:r>
        <w:rPr>
          <w:rFonts w:hint="eastAsia" w:ascii="AR PL UKai CN" w:hAnsi="AR PL UKai CN" w:eastAsia="AR PL UKai CN" w:cs="AR PL UKai CN"/>
          <w:lang w:val="en-US" w:eastAsia="zh-CN"/>
        </w:rPr>
        <w:t>命令，可以针对给定的数据节点做计划：</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hdfs diskbalancer -plan node1.mycluster.com</w:t>
      </w:r>
    </w:p>
    <w:p>
      <w:pPr>
        <w:numPr>
          <w:ilvl w:val="0"/>
          <w:numId w:val="122"/>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out</w:t>
      </w:r>
      <w:r>
        <w:rPr>
          <w:rFonts w:hint="eastAsia" w:ascii="AR PL UKai CN" w:hAnsi="AR PL UKai CN" w:eastAsia="AR PL UKai CN" w:cs="AR PL UKai CN"/>
          <w:lang w:val="en-US" w:eastAsia="zh-CN"/>
        </w:rPr>
        <w:t>：允许用户控制计划文件的输出位置。</w:t>
      </w:r>
    </w:p>
    <w:p>
      <w:pPr>
        <w:numPr>
          <w:ilvl w:val="0"/>
          <w:numId w:val="122"/>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bandwidth</w:t>
      </w:r>
      <w:r>
        <w:rPr>
          <w:rFonts w:hint="eastAsia" w:ascii="AR PL UKai CN" w:hAnsi="AR PL UKai CN" w:eastAsia="AR PL UKai CN" w:cs="AR PL UKai CN"/>
          <w:lang w:val="en-US" w:eastAsia="zh-CN"/>
        </w:rPr>
        <w:t>：由于datanode正在运行并且可能正在运行其他作业，因此磁盘平衡器限制了每秒移动的数据量。此参数允许用户设置要使用的最大带宽。此项非必须，如果未指定，diskBalancer将使用默认带宽。</w:t>
      </w:r>
    </w:p>
    <w:p>
      <w:pPr>
        <w:numPr>
          <w:ilvl w:val="0"/>
          <w:numId w:val="122"/>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thresholdPercentage</w:t>
      </w:r>
      <w:r>
        <w:rPr>
          <w:rFonts w:hint="eastAsia" w:ascii="AR PL UKai CN" w:hAnsi="AR PL UKai CN" w:eastAsia="AR PL UKai CN" w:cs="AR PL UKai CN"/>
          <w:lang w:val="en-US" w:eastAsia="zh-CN"/>
        </w:rPr>
        <w:t>：由于我们针对数据节点的快照进行操作，所以移动操作有一个公差百分比来声明成功。如果用户指定10%，移动操作的大小为20GB，如果我们可以移动18GB，则该操作被认为是成功的。这是为了实时适应数据节点的变化。此参数非必须，如果未指定，则使用默认值。</w:t>
      </w:r>
    </w:p>
    <w:p>
      <w:pPr>
        <w:numPr>
          <w:ilvl w:val="0"/>
          <w:numId w:val="122"/>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maxerror</w:t>
      </w:r>
      <w:r>
        <w:rPr>
          <w:rFonts w:hint="eastAsia" w:ascii="AR PL UKai CN" w:hAnsi="AR PL UKai CN" w:eastAsia="AR PL UKai CN" w:cs="AR PL UKai CN"/>
          <w:lang w:val="en-US" w:eastAsia="zh-CN"/>
        </w:rPr>
        <w:t>：最大错误，指定用户在中止移动步骤之前，可以失败多少块复制操作。同样，这不是必需的参数，如果未指定，则使用系统默认值。</w:t>
      </w:r>
    </w:p>
    <w:p>
      <w:pPr>
        <w:numPr>
          <w:ilvl w:val="0"/>
          <w:numId w:val="122"/>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v</w:t>
      </w:r>
      <w:r>
        <w:rPr>
          <w:rFonts w:hint="eastAsia" w:ascii="AR PL UKai CN" w:hAnsi="AR PL UKai CN" w:eastAsia="AR PL UKai CN" w:cs="AR PL UKai CN"/>
          <w:lang w:val="en-US" w:eastAsia="zh-CN"/>
        </w:rPr>
        <w:t>：详细模式，指定此参数将强制计划命令在标准输出上打印计划摘要。</w:t>
      </w:r>
    </w:p>
    <w:p>
      <w:pPr>
        <w:numPr>
          <w:ilvl w:val="0"/>
          <w:numId w:val="122"/>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fs</w:t>
      </w:r>
      <w:r>
        <w:rPr>
          <w:rFonts w:hint="eastAsia" w:ascii="AR PL UKai CN" w:hAnsi="AR PL UKai CN" w:eastAsia="AR PL UKai CN" w:cs="AR PL UKai CN"/>
          <w:lang w:val="en-US" w:eastAsia="zh-CN"/>
        </w:rPr>
        <w:t>：指定要使用的NameNode。如果未指定，则使用配置中的默认值。</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执行</w:t>
      </w:r>
    </w:p>
    <w:p>
      <w:pPr>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execute</w:t>
      </w:r>
      <w:r>
        <w:rPr>
          <w:rFonts w:hint="eastAsia" w:ascii="AR PL UKai CN" w:hAnsi="AR PL UKai CN" w:eastAsia="AR PL UKai CN" w:cs="AR PL UKai CN"/>
          <w:lang w:val="en-US" w:eastAsia="zh-CN"/>
        </w:rPr>
        <w:t>命令接受一个计划，针对生成计划的数据节点执行操作。</w:t>
      </w:r>
      <w:r>
        <w:rPr>
          <w:rFonts w:hint="eastAsia" w:ascii="AR PL UKai CN" w:hAnsi="AR PL UKai CN" w:eastAsia="AR PL UKai CN" w:cs="AR PL UKai CN"/>
          <w:b/>
          <w:bCs/>
          <w:lang w:val="en-US" w:eastAsia="zh-CN"/>
        </w:rPr>
        <w:t>execute</w:t>
      </w:r>
      <w:r>
        <w:rPr>
          <w:rFonts w:hint="eastAsia" w:ascii="AR PL UKai CN" w:hAnsi="AR PL UKai CN" w:eastAsia="AR PL UKai CN" w:cs="AR PL UKai CN"/>
          <w:lang w:val="en-US" w:eastAsia="zh-CN"/>
        </w:rPr>
        <w:t>通过从计划文件中读取数据节点的地址来执行计划。当DiskBalancer执行计划时，可能需要很长时间，因此，</w:t>
      </w:r>
      <w:r>
        <w:rPr>
          <w:rFonts w:hint="eastAsia" w:ascii="AR PL UKai CN" w:hAnsi="AR PL UKai CN" w:eastAsia="AR PL UKai CN" w:cs="AR PL UKai CN"/>
          <w:b/>
          <w:bCs/>
          <w:lang w:val="en-US" w:eastAsia="zh-CN"/>
        </w:rPr>
        <w:t>query</w:t>
      </w:r>
      <w:r>
        <w:rPr>
          <w:rFonts w:hint="eastAsia" w:ascii="AR PL UKai CN" w:hAnsi="AR PL UKai CN" w:eastAsia="AR PL UKai CN" w:cs="AR PL UKai CN"/>
          <w:lang w:val="en-US" w:eastAsia="zh-CN"/>
        </w:rPr>
        <w:t>命令可以帮助获取执行命令的当前状态。</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hdfs diskbalancer -execute /system/diskbalancer/nodename.plan.json</w:t>
      </w:r>
    </w:p>
    <w:p>
      <w:pPr>
        <w:numPr>
          <w:ilvl w:val="0"/>
          <w:numId w:val="122"/>
        </w:numPr>
        <w:ind w:left="420" w:leftChars="0" w:hanging="420" w:firstLineChars="0"/>
        <w:rPr>
          <w:rFonts w:hint="eastAsia" w:ascii="AR PL UKai CN" w:hAnsi="AR PL UKai CN" w:eastAsia="AR PL UKai CN" w:cs="AR PL UKai CN"/>
          <w:b/>
          <w:bCs/>
          <w:lang w:val="en-US" w:eastAsia="zh-CN"/>
        </w:rPr>
      </w:pPr>
      <w:r>
        <w:rPr>
          <w:rFonts w:hint="eastAsia" w:ascii="AR PL UKai CN" w:hAnsi="AR PL UKai CN" w:eastAsia="AR PL UKai CN" w:cs="AR PL UKai CN"/>
          <w:b/>
          <w:bCs/>
          <w:lang w:val="en-US" w:eastAsia="zh-CN"/>
        </w:rPr>
        <w:t>-skipDateCheck</w:t>
      </w:r>
      <w:r>
        <w:rPr>
          <w:rFonts w:hint="eastAsia" w:ascii="AR PL UKai CN" w:hAnsi="AR PL UKai CN" w:eastAsia="AR PL UKai CN" w:cs="AR PL UKai CN"/>
          <w:b w:val="0"/>
          <w:bCs w:val="0"/>
          <w:lang w:val="en-US" w:eastAsia="zh-CN"/>
        </w:rPr>
        <w:t>：跳过日期检查强制执行计划</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查询</w:t>
      </w:r>
    </w:p>
    <w:p>
      <w:pPr>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query</w:t>
      </w:r>
      <w:r>
        <w:rPr>
          <w:rFonts w:hint="eastAsia" w:ascii="AR PL UKai CN" w:hAnsi="AR PL UKai CN" w:eastAsia="AR PL UKai CN" w:cs="AR PL UKai CN"/>
          <w:lang w:val="en-US" w:eastAsia="zh-CN"/>
        </w:rPr>
        <w:t>命令可以获取diskbalancer的当前状态</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hdfs diskbalancer -query nodename.mycluster.com</w:t>
      </w:r>
    </w:p>
    <w:p>
      <w:pPr>
        <w:numPr>
          <w:ilvl w:val="0"/>
          <w:numId w:val="122"/>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v</w:t>
      </w:r>
      <w:r>
        <w:rPr>
          <w:rFonts w:hint="eastAsia" w:ascii="AR PL UKai CN" w:hAnsi="AR PL UKai CN" w:eastAsia="AR PL UKai CN" w:cs="AR PL UKai CN"/>
          <w:lang w:val="en-US" w:eastAsia="zh-CN"/>
        </w:rPr>
        <w:t>：详细模式，打印每个移动步骤的状态</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取消</w:t>
      </w:r>
    </w:p>
    <w:p>
      <w:pPr>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cancel</w:t>
      </w:r>
      <w:r>
        <w:rPr>
          <w:rFonts w:hint="eastAsia" w:ascii="AR PL UKai CN" w:hAnsi="AR PL UKai CN" w:eastAsia="AR PL UKai CN" w:cs="AR PL UKai CN"/>
          <w:lang w:val="en-US" w:eastAsia="zh-CN"/>
        </w:rPr>
        <w:t>命令取消运行计划。重新启动数据节点与取消命令具有相同的效果，因为数据节点上的计划信息是暂时的。</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hdfs diskbalancer -cancel /system/diskbalancer/nodename.plan.json</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或者</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hdfs diskbalancer -cancel planID -node nodename</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planID可以通过</w:t>
      </w:r>
      <w:r>
        <w:rPr>
          <w:rFonts w:hint="eastAsia" w:ascii="AR PL UKai CN" w:hAnsi="AR PL UKai CN" w:eastAsia="AR PL UKai CN" w:cs="AR PL UKai CN"/>
          <w:b/>
          <w:bCs/>
          <w:lang w:val="en-US" w:eastAsia="zh-CN"/>
        </w:rPr>
        <w:t>query</w:t>
      </w:r>
      <w:r>
        <w:rPr>
          <w:rFonts w:hint="eastAsia" w:ascii="AR PL UKai CN" w:hAnsi="AR PL UKai CN" w:eastAsia="AR PL UKai CN" w:cs="AR PL UKai CN"/>
          <w:lang w:val="en-US" w:eastAsia="zh-CN"/>
        </w:rPr>
        <w:t>命令从DataNode读取</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报告</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report命令提供将从运行磁盘平衡器中受益的指定节点或顶级节点的详细报告。节点可以由主机文件或（逗号分隔的）节点列表指定。</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hdfs diskbalancer -fs http://namenode.uri -report -node &lt;file://&gt; | [&lt;DataNodeID|IP|Hostname&gt;,...]</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或</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hdfs diskbalancer -fs http://namenode.uri -report -top topnum</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pStyle w:val="4"/>
        <w:bidi w:val="0"/>
        <w:rPr>
          <w:rFonts w:hint="eastAsia" w:ascii="AR PL UKai CN" w:hAnsi="AR PL UKai CN" w:eastAsia="AR PL UKai CN" w:cs="AR PL UKai CN"/>
          <w:lang w:val="en-US" w:eastAsia="zh-CN"/>
        </w:rPr>
      </w:pPr>
      <w:bookmarkStart w:id="152" w:name="_Toc1435744360"/>
      <w:r>
        <w:rPr>
          <w:rFonts w:hint="eastAsia" w:ascii="AR PL UKai CN" w:hAnsi="AR PL UKai CN" w:eastAsia="AR PL UKai CN" w:cs="AR PL UKai CN"/>
          <w:lang w:val="en-US" w:eastAsia="zh-CN"/>
        </w:rPr>
        <w:t>设置</w:t>
      </w:r>
      <w:bookmarkEnd w:id="152"/>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可以通过hdfs-site.xml设置以下参数来控制磁盘平衡器：</w:t>
      </w:r>
    </w:p>
    <w:p>
      <w:pPr>
        <w:numPr>
          <w:ilvl w:val="0"/>
          <w:numId w:val="123"/>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dfs.disk.balancer.enabled</w:t>
      </w:r>
      <w:r>
        <w:rPr>
          <w:rFonts w:hint="eastAsia" w:ascii="AR PL UKai CN" w:hAnsi="AR PL UKai CN" w:eastAsia="AR PL UKai CN" w:cs="AR PL UKai CN"/>
          <w:lang w:val="en-US" w:eastAsia="zh-CN"/>
        </w:rPr>
        <w:t>：此参数控制是否为集群启用磁盘平衡器。如果未启用此选项，则DataNode将拒绝任何execute命令。默认值为true。</w:t>
      </w:r>
    </w:p>
    <w:p>
      <w:pPr>
        <w:numPr>
          <w:ilvl w:val="0"/>
          <w:numId w:val="123"/>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dfs.disk.balancer.max.disk.throughputInMBperSec</w:t>
      </w:r>
      <w:r>
        <w:rPr>
          <w:rFonts w:hint="eastAsia" w:ascii="AR PL UKai CN" w:hAnsi="AR PL UKai CN" w:eastAsia="AR PL UKai CN" w:cs="AR PL UKai CN"/>
          <w:lang w:val="en-US" w:eastAsia="zh-CN"/>
        </w:rPr>
        <w:t>：这控制磁盘平衡器在复制数据时消耗的最大磁盘带宽。如果指定了10MB这样的值，则磁盘平衡器平均复制速度为10MB/S。默认值为10MB/S。</w:t>
      </w:r>
    </w:p>
    <w:p>
      <w:pPr>
        <w:numPr>
          <w:ilvl w:val="0"/>
          <w:numId w:val="123"/>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dfs.disk.balancer.max.disk.errors</w:t>
      </w:r>
      <w:r>
        <w:rPr>
          <w:rFonts w:hint="eastAsia" w:ascii="AR PL UKai CN" w:hAnsi="AR PL UKai CN" w:eastAsia="AR PL UKai CN" w:cs="AR PL UKai CN"/>
          <w:lang w:val="en-US" w:eastAsia="zh-CN"/>
        </w:rPr>
        <w:t>：设置在一个移动步骤中，可以忽略的最大错误数的值，超过该值则该移动步骤被放弃。例如，如果一个计划有3对磁盘要在其中进行复制，并且第一个磁盘集遇到5个以上的错误，那么我们将放弃第一个拷贝，并开始计划中的第二个拷贝。最大错误的默认值设置为5。</w:t>
      </w:r>
    </w:p>
    <w:p>
      <w:pPr>
        <w:numPr>
          <w:ilvl w:val="0"/>
          <w:numId w:val="123"/>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dfs.disk.balancer.block.tolerance.percent</w:t>
      </w:r>
      <w:r>
        <w:rPr>
          <w:rFonts w:hint="eastAsia" w:ascii="AR PL UKai CN" w:hAnsi="AR PL UKai CN" w:eastAsia="AR PL UKai CN" w:cs="AR PL UKai CN"/>
          <w:lang w:val="en-US" w:eastAsia="zh-CN"/>
        </w:rPr>
        <w:t>：公差百分比指定何时达到复制步骤所需的足够好的值。例如，如果指定10%，那么离目标值还有10%就足够了。</w:t>
      </w:r>
    </w:p>
    <w:p>
      <w:pPr>
        <w:numPr>
          <w:ilvl w:val="0"/>
          <w:numId w:val="123"/>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dfs.disk.balancer.plan.threshold.percent</w:t>
      </w:r>
      <w:r>
        <w:rPr>
          <w:rFonts w:hint="eastAsia" w:ascii="AR PL UKai CN" w:hAnsi="AR PL UKai CN" w:eastAsia="AR PL UKai CN" w:cs="AR PL UKai CN"/>
          <w:lang w:val="en-US" w:eastAsia="zh-CN"/>
        </w:rPr>
        <w:t>：计划中卷数据密度的百分比阈值。如果节点中卷数据密度的绝对值超出该阈值，则表示该卷应执行计划中的平衡。默认值为10。</w:t>
      </w:r>
    </w:p>
    <w:p>
      <w:pPr>
        <w:numPr>
          <w:ilvl w:val="0"/>
          <w:numId w:val="123"/>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dfs.disk.balancer.plan.valid.interval</w:t>
      </w:r>
      <w:r>
        <w:rPr>
          <w:rFonts w:hint="eastAsia" w:ascii="AR PL UKai CN" w:hAnsi="AR PL UKai CN" w:eastAsia="AR PL UKai CN" w:cs="AR PL UKai CN"/>
          <w:lang w:val="en-US" w:eastAsia="zh-CN"/>
        </w:rPr>
        <w:t>：diskbalancer计划有效的最大时间量。支持以下后缀（不区分大小写）：ms（毫秒）、s（秒）、m（分钟）、h（小时）、d（天）以指定时间（如2s、2m、1h等）。如果未指定后缀，则假定为毫秒。默认值为1d</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pStyle w:val="3"/>
        <w:bidi w:val="0"/>
        <w:rPr>
          <w:rFonts w:hint="eastAsia" w:ascii="AR PL UKai CN" w:hAnsi="AR PL UKai CN" w:eastAsia="AR PL UKai CN" w:cs="AR PL UKai CN"/>
          <w:lang w:val="en-US" w:eastAsia="zh-CN"/>
        </w:rPr>
      </w:pPr>
      <w:bookmarkStart w:id="153" w:name="_Toc1143163754"/>
      <w:r>
        <w:rPr>
          <w:rFonts w:hint="eastAsia" w:ascii="AR PL UKai CN" w:hAnsi="AR PL UKai CN" w:eastAsia="AR PL UKai CN" w:cs="AR PL UKai CN"/>
          <w:lang w:val="en-US" w:eastAsia="zh-CN"/>
        </w:rPr>
        <w:t>Provided存储</w:t>
      </w:r>
      <w:bookmarkEnd w:id="153"/>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参考</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hadoop.apache.org/docs/stable/hadoop-project-dist/hadoop-hdfs/HdfsProvidedStorage.html"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hadoop.apache.org/docs/stable/hadoop-project-dist/hadoop-hdfs/HdfsProvidedStorage.html</w:t>
      </w:r>
      <w:r>
        <w:rPr>
          <w:rFonts w:hint="eastAsia" w:ascii="AR PL UKai CN" w:hAnsi="AR PL UKai CN" w:eastAsia="AR PL UKai CN" w:cs="AR PL UKai CN"/>
          <w:lang w:val="en-US" w:eastAsia="zh-CN"/>
        </w:rPr>
        <w:fldChar w:fldCharType="end"/>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rPr>
          <w:rFonts w:hint="eastAsia" w:ascii="AR PL UKai CN" w:hAnsi="AR PL UKai CN" w:eastAsia="AR PL UKai CN" w:cs="AR PL UKai CN"/>
        </w:rPr>
      </w:pPr>
      <w:r>
        <w:rPr>
          <w:rFonts w:hint="eastAsia" w:ascii="AR PL UKai CN" w:hAnsi="AR PL UKai CN" w:eastAsia="AR PL UKai CN" w:cs="AR PL UKai CN"/>
          <w:lang w:val="en-US" w:eastAsia="zh-CN"/>
        </w:rPr>
        <w:br w:type="page"/>
      </w:r>
    </w:p>
    <w:p>
      <w:pPr>
        <w:pStyle w:val="2"/>
        <w:rPr>
          <w:rFonts w:hint="eastAsia" w:ascii="AR PL UKai CN" w:hAnsi="AR PL UKai CN" w:eastAsia="AR PL UKai CN" w:cs="AR PL UKai CN"/>
        </w:rPr>
      </w:pPr>
      <w:bookmarkStart w:id="154" w:name="_Toc605060994"/>
      <w:r>
        <w:rPr>
          <w:rFonts w:hint="eastAsia" w:ascii="AR PL UKai CN" w:hAnsi="AR PL UKai CN" w:eastAsia="AR PL UKai CN" w:cs="AR PL UKai CN"/>
          <w:lang w:val="en-US" w:eastAsia="zh-CN"/>
        </w:rPr>
        <w:t>Hadoop：</w:t>
      </w:r>
      <w:r>
        <w:rPr>
          <w:rFonts w:hint="eastAsia" w:ascii="AR PL UKai CN" w:hAnsi="AR PL UKai CN" w:eastAsia="AR PL UKai CN" w:cs="AR PL UKai CN"/>
        </w:rPr>
        <w:t>MapReduce（分布式计算）</w:t>
      </w:r>
      <w:bookmarkEnd w:id="154"/>
    </w:p>
    <w:p>
      <w:pPr>
        <w:rPr>
          <w:rFonts w:hint="eastAsia" w:ascii="AR PL UKai CN" w:hAnsi="AR PL UKai CN" w:eastAsia="AR PL UKai CN" w:cs="AR PL UKai CN"/>
        </w:rPr>
      </w:pPr>
      <w:r>
        <w:rPr>
          <w:rFonts w:hint="eastAsia" w:ascii="AR PL UKai CN" w:hAnsi="AR PL UKai CN" w:eastAsia="AR PL UKai CN" w:cs="AR PL UKai CN"/>
        </w:rPr>
        <w:t>MapReduce的第一层意思指的是一种来自于Google的编程模型，用于大规模数据集的并行计算。而这里指的是Hadoop MapReduce，是根据Google论文的一个开源实现。</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Hadoop Map/Reduce是一个使用简易的软件框架，基于它写出来的应用程序能够运行在由上千个商用机器组成的大型集群上，并以一种可靠容错的方式并行处理上T级别的数据集。</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官网文档</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hadoop.apache.org/docs/stable/hadoop-mapreduce-client/hadoop-mapreduce-client-core/MapReduceTutorial.html" </w:instrText>
      </w:r>
      <w:r>
        <w:rPr>
          <w:rFonts w:hint="eastAsia" w:ascii="AR PL UKai CN" w:hAnsi="AR PL UKai CN" w:eastAsia="AR PL UKai CN" w:cs="AR PL UKai CN"/>
        </w:rPr>
        <w:fldChar w:fldCharType="separate"/>
      </w:r>
      <w:r>
        <w:rPr>
          <w:rStyle w:val="25"/>
          <w:rFonts w:hint="eastAsia" w:ascii="AR PL UKai CN" w:hAnsi="AR PL UKai CN" w:eastAsia="AR PL UKai CN" w:cs="AR PL UKai CN"/>
        </w:rPr>
        <w:t>https://hadoop.apache.org/docs/stable/hadoop-mapreduce-client/hadoop-mapreduce-client-core/MapReduceTutorial.html</w:t>
      </w:r>
      <w:r>
        <w:rPr>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Map Reduce官方中文教程</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hadoop.apache.org/docs/r1.0.4/cn/mapred_tutorial.html"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hadoop.apache.org/docs/r1.0.4/cn/mapred_tutorial.html</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w3cschool</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www.w3cschool.cn/hadoop/flxy1hdd.html"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www.w3cschool.cn/hadoop/flxy1hdd.html</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通俗易懂地理解MapReduce计算框架[多图] - TOMOCAT的文章 - 知乎</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uanlan.zhihu.com/p/55884610"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zhuanlan.zhihu.com/p/55884610</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pStyle w:val="3"/>
        <w:rPr>
          <w:rFonts w:hint="eastAsia" w:ascii="AR PL UKai CN" w:hAnsi="AR PL UKai CN" w:eastAsia="AR PL UKai CN" w:cs="AR PL UKai CN"/>
        </w:rPr>
      </w:pPr>
      <w:bookmarkStart w:id="155" w:name="_Toc1126824473"/>
      <w:r>
        <w:rPr>
          <w:rFonts w:hint="eastAsia" w:ascii="AR PL UKai CN" w:hAnsi="AR PL UKai CN" w:eastAsia="AR PL UKai CN" w:cs="AR PL UKai CN"/>
        </w:rPr>
        <w:t>网络架构</w:t>
      </w:r>
      <w:bookmarkEnd w:id="155"/>
    </w:p>
    <w:p>
      <w:pPr>
        <w:rPr>
          <w:rFonts w:hint="eastAsia" w:ascii="AR PL UKai CN" w:hAnsi="AR PL UKai CN" w:eastAsia="AR PL UKai CN" w:cs="AR PL UKai CN"/>
        </w:rPr>
      </w:pPr>
      <w:r>
        <w:rPr>
          <w:rFonts w:hint="eastAsia" w:ascii="AR PL UKai CN" w:hAnsi="AR PL UKai CN" w:eastAsia="AR PL UKai CN" w:cs="AR PL UKai CN"/>
        </w:rPr>
        <w:t>通常，Map/Reduce框架（Hadoop MapReduce）和分布式文件系统（HDFS）是运行在一组相同的节点上的，也就是说，计算节点和存储节点通常在一起。这种配置允许框架在那些已经存好数据的节点上高效地调度任务，这可以使整个集群的网络带宽被非常高效地利用。</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Hadoop1.0中MapReduce框架由JobTracker和TaskTracker组成：</w:t>
      </w:r>
    </w:p>
    <w:p>
      <w:pPr>
        <w:numPr>
          <w:ilvl w:val="0"/>
          <w:numId w:val="124"/>
        </w:numPr>
        <w:rPr>
          <w:rFonts w:hint="eastAsia" w:ascii="AR PL UKai CN" w:hAnsi="AR PL UKai CN" w:eastAsia="AR PL UKai CN" w:cs="AR PL UKai CN"/>
          <w:b/>
          <w:bCs/>
        </w:rPr>
      </w:pPr>
      <w:r>
        <w:rPr>
          <w:rFonts w:hint="eastAsia" w:ascii="AR PL UKai CN" w:hAnsi="AR PL UKai CN" w:eastAsia="AR PL UKai CN" w:cs="AR PL UKai CN"/>
        </w:rPr>
        <w:t xml:space="preserve">一个单独的master </w:t>
      </w:r>
      <w:r>
        <w:rPr>
          <w:rFonts w:hint="eastAsia" w:ascii="AR PL UKai CN" w:hAnsi="AR PL UKai CN" w:eastAsia="AR PL UKai CN" w:cs="AR PL UKai CN"/>
          <w:b/>
          <w:bCs/>
        </w:rPr>
        <w:t xml:space="preserve">JobTracker </w:t>
      </w:r>
      <w:r>
        <w:rPr>
          <w:rFonts w:hint="eastAsia" w:ascii="AR PL UKai CN" w:hAnsi="AR PL UKai CN" w:eastAsia="AR PL UKai CN" w:cs="AR PL UKai CN"/>
        </w:rPr>
        <w:t>，负责：</w:t>
      </w:r>
    </w:p>
    <w:p>
      <w:pPr>
        <w:numPr>
          <w:ilvl w:val="1"/>
          <w:numId w:val="124"/>
        </w:numPr>
        <w:rPr>
          <w:rFonts w:hint="eastAsia" w:ascii="AR PL UKai CN" w:hAnsi="AR PL UKai CN" w:eastAsia="AR PL UKai CN" w:cs="AR PL UKai CN"/>
          <w:b/>
          <w:bCs/>
        </w:rPr>
      </w:pPr>
      <w:r>
        <w:rPr>
          <w:rFonts w:hint="eastAsia" w:ascii="AR PL UKai CN" w:hAnsi="AR PL UKai CN" w:eastAsia="AR PL UKai CN" w:cs="AR PL UKai CN"/>
        </w:rPr>
        <w:t>调度构成一个作业（job）的所有任务，这些任务分布在不同的slave上</w:t>
      </w:r>
    </w:p>
    <w:p>
      <w:pPr>
        <w:numPr>
          <w:ilvl w:val="1"/>
          <w:numId w:val="124"/>
        </w:numPr>
        <w:rPr>
          <w:rFonts w:hint="eastAsia" w:ascii="AR PL UKai CN" w:hAnsi="AR PL UKai CN" w:eastAsia="AR PL UKai CN" w:cs="AR PL UKai CN"/>
          <w:b/>
          <w:bCs/>
        </w:rPr>
      </w:pPr>
      <w:r>
        <w:rPr>
          <w:rFonts w:hint="eastAsia" w:ascii="AR PL UKai CN" w:hAnsi="AR PL UKai CN" w:eastAsia="AR PL UKai CN" w:cs="AR PL UKai CN"/>
        </w:rPr>
        <w:t>监控这些任务的执行</w:t>
      </w:r>
    </w:p>
    <w:p>
      <w:pPr>
        <w:numPr>
          <w:ilvl w:val="1"/>
          <w:numId w:val="124"/>
        </w:numPr>
        <w:rPr>
          <w:rFonts w:hint="eastAsia" w:ascii="AR PL UKai CN" w:hAnsi="AR PL UKai CN" w:eastAsia="AR PL UKai CN" w:cs="AR PL UKai CN"/>
          <w:b/>
          <w:bCs/>
        </w:rPr>
      </w:pPr>
      <w:r>
        <w:rPr>
          <w:rFonts w:hint="eastAsia" w:ascii="AR PL UKai CN" w:hAnsi="AR PL UKai CN" w:eastAsia="AR PL UKai CN" w:cs="AR PL UKai CN"/>
        </w:rPr>
        <w:t>重新执行已经失败的任务</w:t>
      </w:r>
    </w:p>
    <w:p>
      <w:pPr>
        <w:numPr>
          <w:ilvl w:val="0"/>
          <w:numId w:val="124"/>
        </w:numPr>
        <w:rPr>
          <w:rFonts w:hint="eastAsia" w:ascii="AR PL UKai CN" w:hAnsi="AR PL UKai CN" w:eastAsia="AR PL UKai CN" w:cs="AR PL UKai CN"/>
        </w:rPr>
      </w:pPr>
      <w:r>
        <w:rPr>
          <w:rFonts w:hint="eastAsia" w:ascii="AR PL UKai CN" w:hAnsi="AR PL UKai CN" w:eastAsia="AR PL UKai CN" w:cs="AR PL UKai CN"/>
        </w:rPr>
        <w:t xml:space="preserve">每个集群节点一个的slave </w:t>
      </w:r>
      <w:r>
        <w:rPr>
          <w:rFonts w:hint="eastAsia" w:ascii="AR PL UKai CN" w:hAnsi="AR PL UKai CN" w:eastAsia="AR PL UKai CN" w:cs="AR PL UKai CN"/>
          <w:b/>
          <w:bCs/>
        </w:rPr>
        <w:t>TaskTracker</w:t>
      </w:r>
      <w:r>
        <w:rPr>
          <w:rFonts w:hint="eastAsia" w:ascii="AR PL UKai CN" w:hAnsi="AR PL UKai CN" w:eastAsia="AR PL UKai CN" w:cs="AR PL UKai CN"/>
        </w:rPr>
        <w:t>，仅负责执行由master指派的（Map/Reduce）任务</w:t>
      </w:r>
    </w:p>
    <w:p>
      <w:pPr>
        <w:widowControl/>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bidi="ar"/>
        </w:rPr>
        <w:drawing>
          <wp:inline distT="0" distB="0" distL="114300" distR="114300">
            <wp:extent cx="5067935" cy="2449830"/>
            <wp:effectExtent l="0" t="0" r="6985" b="3810"/>
            <wp:docPr id="20" name="图片 1"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0" name="图片 1" descr="IMG_256"/>
                    <pic:cNvPicPr>
                      <a:picLocks noChangeAspect="true"/>
                    </pic:cNvPicPr>
                  </pic:nvPicPr>
                  <pic:blipFill>
                    <a:blip r:embed="rId53"/>
                    <a:stretch>
                      <a:fillRect/>
                    </a:stretch>
                  </pic:blipFill>
                  <pic:spPr>
                    <a:xfrm>
                      <a:off x="0" y="0"/>
                      <a:ext cx="5067935" cy="2449830"/>
                    </a:xfrm>
                    <a:prstGeom prst="rect">
                      <a:avLst/>
                    </a:prstGeom>
                    <a:noFill/>
                    <a:ln w="9525">
                      <a:noFill/>
                    </a:ln>
                  </pic:spPr>
                </pic:pic>
              </a:graphicData>
            </a:graphic>
          </wp:inline>
        </w:drawing>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这个架构中，JobTracker负责的工作实际上可以分为两个部分：</w:t>
      </w:r>
    </w:p>
    <w:p>
      <w:pPr>
        <w:numPr>
          <w:ilvl w:val="0"/>
          <w:numId w:val="125"/>
        </w:numPr>
        <w:rPr>
          <w:rFonts w:hint="eastAsia" w:ascii="AR PL UKai CN" w:hAnsi="AR PL UKai CN" w:eastAsia="AR PL UKai CN" w:cs="AR PL UKai CN"/>
        </w:rPr>
      </w:pPr>
      <w:r>
        <w:rPr>
          <w:rFonts w:hint="eastAsia" w:ascii="AR PL UKai CN" w:hAnsi="AR PL UKai CN" w:eastAsia="AR PL UKai CN" w:cs="AR PL UKai CN"/>
        </w:rPr>
        <w:t>计算资源调度：管理各个节点的计算资源，并根据空闲情况分配Task</w:t>
      </w:r>
    </w:p>
    <w:p>
      <w:pPr>
        <w:numPr>
          <w:ilvl w:val="0"/>
          <w:numId w:val="125"/>
        </w:numPr>
        <w:rPr>
          <w:rFonts w:hint="eastAsia" w:ascii="AR PL UKai CN" w:hAnsi="AR PL UKai CN" w:eastAsia="AR PL UKai CN" w:cs="AR PL UKai CN"/>
        </w:rPr>
      </w:pPr>
      <w:r>
        <w:rPr>
          <w:rFonts w:hint="eastAsia" w:ascii="AR PL UKai CN" w:hAnsi="AR PL UKai CN" w:eastAsia="AR PL UKai CN" w:cs="AR PL UKai CN"/>
        </w:rPr>
        <w:t>管理 Job及Task：管理task、监控、重新执行失败的任务</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由于JobTracker负责的这两部分工作并非紧耦合，Hadoop2.0做了改进，增加了YARN作为资源分配的工具。这样可以：</w:t>
      </w:r>
    </w:p>
    <w:p>
      <w:pPr>
        <w:numPr>
          <w:ilvl w:val="0"/>
          <w:numId w:val="125"/>
        </w:numPr>
        <w:rPr>
          <w:rFonts w:hint="eastAsia" w:ascii="AR PL UKai CN" w:hAnsi="AR PL UKai CN" w:eastAsia="AR PL UKai CN" w:cs="AR PL UKai CN"/>
        </w:rPr>
      </w:pPr>
      <w:r>
        <w:rPr>
          <w:rFonts w:hint="eastAsia" w:ascii="AR PL UKai CN" w:hAnsi="AR PL UKai CN" w:eastAsia="AR PL UKai CN" w:cs="AR PL UKai CN"/>
        </w:rPr>
        <w:t>减轻JobTracker的工作负担，让其专注于Job/Task的分配</w:t>
      </w:r>
    </w:p>
    <w:p>
      <w:pPr>
        <w:numPr>
          <w:ilvl w:val="0"/>
          <w:numId w:val="125"/>
        </w:numPr>
        <w:rPr>
          <w:rFonts w:hint="eastAsia" w:ascii="AR PL UKai CN" w:hAnsi="AR PL UKai CN" w:eastAsia="AR PL UKai CN" w:cs="AR PL UKai CN"/>
        </w:rPr>
      </w:pPr>
      <w:r>
        <w:rPr>
          <w:rFonts w:hint="eastAsia" w:ascii="AR PL UKai CN" w:hAnsi="AR PL UKai CN" w:eastAsia="AR PL UKai CN" w:cs="AR PL UKai CN"/>
        </w:rPr>
        <w:t>使得其他计算框架可以利用YARN来进行计算</w:t>
      </w:r>
    </w:p>
    <w:p>
      <w:pPr>
        <w:rPr>
          <w:rFonts w:hint="eastAsia" w:ascii="AR PL UKai CN" w:hAnsi="AR PL UKai CN" w:eastAsia="AR PL UKai CN" w:cs="AR PL UKai CN"/>
        </w:rPr>
      </w:pPr>
      <w:r>
        <w:rPr>
          <w:rFonts w:hint="eastAsia" w:ascii="AR PL UKai CN" w:hAnsi="AR PL UKai CN" w:eastAsia="AR PL UKai CN" w:cs="AR PL UKai CN"/>
          <w:kern w:val="0"/>
          <w:sz w:val="24"/>
          <w:szCs w:val="24"/>
          <w:lang w:bidi="ar"/>
        </w:rPr>
        <w:drawing>
          <wp:inline distT="0" distB="0" distL="114300" distR="114300">
            <wp:extent cx="4954905" cy="1534795"/>
            <wp:effectExtent l="0" t="0" r="13335" b="4445"/>
            <wp:docPr id="35" name="图片 3"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5" name="图片 3" descr="IMG_256"/>
                    <pic:cNvPicPr>
                      <a:picLocks noChangeAspect="true"/>
                    </pic:cNvPicPr>
                  </pic:nvPicPr>
                  <pic:blipFill>
                    <a:blip r:embed="rId54"/>
                    <a:stretch>
                      <a:fillRect/>
                    </a:stretch>
                  </pic:blipFill>
                  <pic:spPr>
                    <a:xfrm>
                      <a:off x="0" y="0"/>
                      <a:ext cx="4954905" cy="1534795"/>
                    </a:xfrm>
                    <a:prstGeom prst="rect">
                      <a:avLst/>
                    </a:prstGeom>
                    <a:noFill/>
                    <a:ln w="9525">
                      <a:noFill/>
                    </a:ln>
                  </pic:spPr>
                </pic:pic>
              </a:graphicData>
            </a:graphic>
          </wp:inline>
        </w:drawing>
      </w:r>
    </w:p>
    <w:p>
      <w:pPr>
        <w:rPr>
          <w:rFonts w:hint="eastAsia" w:ascii="AR PL UKai CN" w:hAnsi="AR PL UKai CN" w:eastAsia="AR PL UKai CN" w:cs="AR PL UKai CN"/>
        </w:rPr>
      </w:pPr>
    </w:p>
    <w:p>
      <w:pPr>
        <w:pStyle w:val="3"/>
        <w:rPr>
          <w:rFonts w:hint="eastAsia" w:ascii="AR PL UKai CN" w:hAnsi="AR PL UKai CN" w:eastAsia="AR PL UKai CN" w:cs="AR PL UKai CN"/>
        </w:rPr>
      </w:pPr>
      <w:bookmarkStart w:id="156" w:name="_Toc2145427967"/>
      <w:r>
        <w:rPr>
          <w:rFonts w:hint="eastAsia" w:ascii="AR PL UKai CN" w:hAnsi="AR PL UKai CN" w:eastAsia="AR PL UKai CN" w:cs="AR PL UKai CN"/>
        </w:rPr>
        <w:t>计算过程</w:t>
      </w:r>
      <w:bookmarkEnd w:id="156"/>
    </w:p>
    <w:p>
      <w:pPr>
        <w:rPr>
          <w:rFonts w:hint="eastAsia" w:ascii="AR PL UKai CN" w:hAnsi="AR PL UKai CN" w:eastAsia="AR PL UKai CN" w:cs="AR PL UKai CN"/>
        </w:rPr>
      </w:pPr>
      <w:r>
        <w:rPr>
          <w:rFonts w:hint="eastAsia" w:ascii="AR PL UKai CN" w:hAnsi="AR PL UKai CN" w:eastAsia="AR PL UKai CN" w:cs="AR PL UKai CN"/>
        </w:rPr>
        <w:t>一个Map/Reduce作业（job）通常会把输入的数据集切分为若干独立的数据块，由 map任务（task）以完全并行的方式处理它们。框架会对map的输出先进行排序， 然后把结果输入给reduce任务。通常作业的输入和输出都会被存储在文件系统中。 整个框架负责任务的调度和监控，以及重新执行已经失败的任务。</w:t>
      </w:r>
    </w:p>
    <w:p>
      <w:pPr>
        <w:rPr>
          <w:rFonts w:hint="eastAsia" w:ascii="AR PL UKai CN" w:hAnsi="AR PL UKai CN" w:eastAsia="AR PL UKai CN" w:cs="AR PL UKai CN"/>
        </w:rPr>
      </w:pPr>
    </w:p>
    <w:p>
      <w:pPr>
        <w:numPr>
          <w:ilvl w:val="0"/>
          <w:numId w:val="126"/>
        </w:numPr>
        <w:rPr>
          <w:rFonts w:hint="eastAsia" w:ascii="AR PL UKai CN" w:hAnsi="AR PL UKai CN" w:eastAsia="AR PL UKai CN" w:cs="AR PL UKai CN"/>
        </w:rPr>
      </w:pPr>
      <w:r>
        <w:rPr>
          <w:rFonts w:hint="eastAsia" w:ascii="AR PL UKai CN" w:hAnsi="AR PL UKai CN" w:eastAsia="AR PL UKai CN" w:cs="AR PL UKai CN"/>
          <w:b/>
          <w:bCs/>
        </w:rPr>
        <w:t>Job</w:t>
      </w:r>
      <w:r>
        <w:rPr>
          <w:rFonts w:hint="eastAsia" w:ascii="AR PL UKai CN" w:hAnsi="AR PL UKai CN" w:eastAsia="AR PL UKai CN" w:cs="AR PL UKai CN"/>
        </w:rPr>
        <w:t>：MapReduce作业，是客户端需要执行的一个工作单元，包括：</w:t>
      </w:r>
    </w:p>
    <w:p>
      <w:pPr>
        <w:numPr>
          <w:ilvl w:val="1"/>
          <w:numId w:val="126"/>
        </w:numPr>
        <w:rPr>
          <w:rFonts w:hint="eastAsia" w:ascii="AR PL UKai CN" w:hAnsi="AR PL UKai CN" w:eastAsia="AR PL UKai CN" w:cs="AR PL UKai CN"/>
        </w:rPr>
      </w:pPr>
      <w:r>
        <w:rPr>
          <w:rFonts w:hint="eastAsia" w:ascii="AR PL UKai CN" w:hAnsi="AR PL UKai CN" w:eastAsia="AR PL UKai CN" w:cs="AR PL UKai CN"/>
        </w:rPr>
        <w:t>输入数据</w:t>
      </w:r>
    </w:p>
    <w:p>
      <w:pPr>
        <w:numPr>
          <w:ilvl w:val="1"/>
          <w:numId w:val="126"/>
        </w:numPr>
        <w:rPr>
          <w:rFonts w:hint="eastAsia" w:ascii="AR PL UKai CN" w:hAnsi="AR PL UKai CN" w:eastAsia="AR PL UKai CN" w:cs="AR PL UKai CN"/>
        </w:rPr>
      </w:pPr>
      <w:r>
        <w:rPr>
          <w:rFonts w:hint="eastAsia" w:ascii="AR PL UKai CN" w:hAnsi="AR PL UKai CN" w:eastAsia="AR PL UKai CN" w:cs="AR PL UKai CN"/>
        </w:rPr>
        <w:t>MapReduce程序</w:t>
      </w:r>
    </w:p>
    <w:p>
      <w:pPr>
        <w:numPr>
          <w:ilvl w:val="1"/>
          <w:numId w:val="126"/>
        </w:numPr>
        <w:rPr>
          <w:rFonts w:hint="eastAsia" w:ascii="AR PL UKai CN" w:hAnsi="AR PL UKai CN" w:eastAsia="AR PL UKai CN" w:cs="AR PL UKai CN"/>
        </w:rPr>
      </w:pPr>
      <w:r>
        <w:rPr>
          <w:rFonts w:hint="eastAsia" w:ascii="AR PL UKai CN" w:hAnsi="AR PL UKai CN" w:eastAsia="AR PL UKai CN" w:cs="AR PL UKai CN"/>
        </w:rPr>
        <w:t>配置信息</w:t>
      </w:r>
    </w:p>
    <w:p>
      <w:pPr>
        <w:numPr>
          <w:ilvl w:val="0"/>
          <w:numId w:val="126"/>
        </w:numPr>
        <w:rPr>
          <w:rFonts w:hint="eastAsia" w:ascii="AR PL UKai CN" w:hAnsi="AR PL UKai CN" w:eastAsia="AR PL UKai CN" w:cs="AR PL UKai CN"/>
        </w:rPr>
      </w:pPr>
      <w:r>
        <w:rPr>
          <w:rFonts w:hint="eastAsia" w:ascii="AR PL UKai CN" w:hAnsi="AR PL UKai CN" w:eastAsia="AR PL UKai CN" w:cs="AR PL UKai CN"/>
          <w:b/>
          <w:bCs/>
        </w:rPr>
        <w:t>Task</w:t>
      </w:r>
      <w:r>
        <w:rPr>
          <w:rFonts w:hint="eastAsia" w:ascii="AR PL UKai CN" w:hAnsi="AR PL UKai CN" w:eastAsia="AR PL UKai CN" w:cs="AR PL UKai CN"/>
        </w:rPr>
        <w:t>：Hadoop会将作业job分成若干个任务（task）执行，其中包括两类任务：</w:t>
      </w:r>
    </w:p>
    <w:p>
      <w:pPr>
        <w:numPr>
          <w:ilvl w:val="1"/>
          <w:numId w:val="126"/>
        </w:numPr>
        <w:rPr>
          <w:rFonts w:hint="eastAsia" w:ascii="AR PL UKai CN" w:hAnsi="AR PL UKai CN" w:eastAsia="AR PL UKai CN" w:cs="AR PL UKai CN"/>
        </w:rPr>
      </w:pPr>
      <w:r>
        <w:rPr>
          <w:rFonts w:hint="eastAsia" w:ascii="AR PL UKai CN" w:hAnsi="AR PL UKai CN" w:eastAsia="AR PL UKai CN" w:cs="AR PL UKai CN"/>
        </w:rPr>
        <w:t>map任务</w:t>
      </w:r>
    </w:p>
    <w:p>
      <w:pPr>
        <w:numPr>
          <w:ilvl w:val="1"/>
          <w:numId w:val="126"/>
        </w:numPr>
        <w:rPr>
          <w:rFonts w:hint="eastAsia" w:ascii="AR PL UKai CN" w:hAnsi="AR PL UKai CN" w:eastAsia="AR PL UKai CN" w:cs="AR PL UKai CN"/>
        </w:rPr>
      </w:pPr>
      <w:r>
        <w:rPr>
          <w:rFonts w:hint="eastAsia" w:ascii="AR PL UKai CN" w:hAnsi="AR PL UKai CN" w:eastAsia="AR PL UKai CN" w:cs="AR PL UKai CN"/>
        </w:rPr>
        <w:t>Reduce任务</w:t>
      </w:r>
    </w:p>
    <w:p>
      <w:pPr>
        <w:numPr>
          <w:ilvl w:val="0"/>
          <w:numId w:val="126"/>
        </w:numPr>
        <w:rPr>
          <w:rFonts w:hint="eastAsia" w:ascii="AR PL UKai CN" w:hAnsi="AR PL UKai CN" w:eastAsia="AR PL UKai CN" w:cs="AR PL UKai CN"/>
        </w:rPr>
      </w:pPr>
      <w:r>
        <w:rPr>
          <w:rFonts w:hint="eastAsia" w:ascii="AR PL UKai CN" w:hAnsi="AR PL UKai CN" w:eastAsia="AR PL UKai CN" w:cs="AR PL UKai CN"/>
          <w:b/>
          <w:bCs/>
        </w:rPr>
        <w:t>Input split</w:t>
      </w:r>
      <w:r>
        <w:rPr>
          <w:rFonts w:hint="eastAsia" w:ascii="AR PL UKai CN" w:hAnsi="AR PL UKai CN" w:eastAsia="AR PL UKai CN" w:cs="AR PL UKai CN"/>
        </w:rPr>
        <w:t>：输入分片，Hadoop会将MapReduce的输入数据划分成等长的小数据块，称为“分片”，Hadoop为每个分片构建一个map任务，并由该任务运行用户自定义的map函数从而处理分片中的每条记录。</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整个处理流程中可以分为两个大的步骤即：</w:t>
      </w:r>
    </w:p>
    <w:p>
      <w:pPr>
        <w:numPr>
          <w:ilvl w:val="0"/>
          <w:numId w:val="126"/>
        </w:numPr>
        <w:rPr>
          <w:rFonts w:hint="eastAsia" w:ascii="AR PL UKai CN" w:hAnsi="AR PL UKai CN" w:eastAsia="AR PL UKai CN" w:cs="AR PL UKai CN"/>
        </w:rPr>
      </w:pPr>
      <w:r>
        <w:rPr>
          <w:rFonts w:hint="eastAsia" w:ascii="AR PL UKai CN" w:hAnsi="AR PL UKai CN" w:eastAsia="AR PL UKai CN" w:cs="AR PL UKai CN"/>
        </w:rPr>
        <w:t>Map：可以细分为Input、Split、Map</w:t>
      </w:r>
    </w:p>
    <w:p>
      <w:pPr>
        <w:numPr>
          <w:ilvl w:val="1"/>
          <w:numId w:val="126"/>
        </w:numPr>
        <w:rPr>
          <w:rFonts w:hint="eastAsia" w:ascii="AR PL UKai CN" w:hAnsi="AR PL UKai CN" w:eastAsia="AR PL UKai CN" w:cs="AR PL UKai CN"/>
        </w:rPr>
      </w:pPr>
      <w:r>
        <w:rPr>
          <w:rFonts w:hint="eastAsia" w:ascii="AR PL UKai CN" w:hAnsi="AR PL UKai CN" w:eastAsia="AR PL UKai CN" w:cs="AR PL UKai CN"/>
        </w:rPr>
        <w:t>Input：数据输入</w:t>
      </w:r>
    </w:p>
    <w:p>
      <w:pPr>
        <w:numPr>
          <w:ilvl w:val="1"/>
          <w:numId w:val="126"/>
        </w:numPr>
        <w:rPr>
          <w:rFonts w:hint="eastAsia" w:ascii="AR PL UKai CN" w:hAnsi="AR PL UKai CN" w:eastAsia="AR PL UKai CN" w:cs="AR PL UKai CN"/>
        </w:rPr>
      </w:pPr>
      <w:r>
        <w:rPr>
          <w:rFonts w:hint="eastAsia" w:ascii="AR PL UKai CN" w:hAnsi="AR PL UKai CN" w:eastAsia="AR PL UKai CN" w:cs="AR PL UKai CN"/>
        </w:rPr>
        <w:t>Split：将输入切分</w:t>
      </w:r>
      <w:r>
        <w:rPr>
          <w:rFonts w:hint="eastAsia" w:ascii="AR PL UKai CN" w:hAnsi="AR PL UKai CN" w:eastAsia="AR PL UKai CN" w:cs="AR PL UKai CN"/>
          <w:lang w:eastAsia="zh-CN"/>
        </w:rPr>
        <w:t>，每个切分产生一个</w:t>
      </w:r>
      <w:r>
        <w:rPr>
          <w:rFonts w:hint="eastAsia" w:ascii="AR PL UKai CN" w:hAnsi="AR PL UKai CN" w:eastAsia="AR PL UKai CN" w:cs="AR PL UKai CN"/>
          <w:lang w:val="en-US" w:eastAsia="zh-CN"/>
        </w:rPr>
        <w:t>map任务</w:t>
      </w:r>
    </w:p>
    <w:p>
      <w:pPr>
        <w:numPr>
          <w:ilvl w:val="1"/>
          <w:numId w:val="126"/>
        </w:numPr>
        <w:rPr>
          <w:rFonts w:hint="eastAsia" w:ascii="AR PL UKai CN" w:hAnsi="AR PL UKai CN" w:eastAsia="AR PL UKai CN" w:cs="AR PL UKai CN"/>
        </w:rPr>
      </w:pPr>
      <w:r>
        <w:rPr>
          <w:rFonts w:hint="eastAsia" w:ascii="AR PL UKai CN" w:hAnsi="AR PL UKai CN" w:eastAsia="AR PL UKai CN" w:cs="AR PL UKai CN"/>
        </w:rPr>
        <w:t>Map：调用用户定义的map函数</w:t>
      </w:r>
    </w:p>
    <w:p>
      <w:pPr>
        <w:numPr>
          <w:ilvl w:val="0"/>
          <w:numId w:val="126"/>
        </w:numPr>
        <w:rPr>
          <w:rFonts w:hint="eastAsia" w:ascii="AR PL UKai CN" w:hAnsi="AR PL UKai CN" w:eastAsia="AR PL UKai CN" w:cs="AR PL UKai CN"/>
        </w:rPr>
      </w:pPr>
      <w:r>
        <w:rPr>
          <w:rFonts w:hint="eastAsia" w:ascii="AR PL UKai CN" w:hAnsi="AR PL UKai CN" w:eastAsia="AR PL UKai CN" w:cs="AR PL UKai CN"/>
        </w:rPr>
        <w:t>Reduce：可以细分为Shuffle、Sort、Reduce、Output</w:t>
      </w:r>
    </w:p>
    <w:p>
      <w:pPr>
        <w:numPr>
          <w:ilvl w:val="1"/>
          <w:numId w:val="126"/>
        </w:numPr>
        <w:rPr>
          <w:rFonts w:hint="eastAsia" w:ascii="AR PL UKai CN" w:hAnsi="AR PL UKai CN" w:eastAsia="AR PL UKai CN" w:cs="AR PL UKai CN"/>
        </w:rPr>
      </w:pPr>
      <w:r>
        <w:rPr>
          <w:rFonts w:hint="eastAsia" w:ascii="AR PL UKai CN" w:hAnsi="AR PL UKai CN" w:eastAsia="AR PL UKai CN" w:cs="AR PL UKai CN"/>
        </w:rPr>
        <w:t>Shuffle：为每个Reducer获得所有Mapper输出中与之相关的分块</w:t>
      </w:r>
    </w:p>
    <w:p>
      <w:pPr>
        <w:numPr>
          <w:ilvl w:val="1"/>
          <w:numId w:val="126"/>
        </w:numPr>
        <w:rPr>
          <w:rFonts w:hint="eastAsia" w:ascii="AR PL UKai CN" w:hAnsi="AR PL UKai CN" w:eastAsia="AR PL UKai CN" w:cs="AR PL UKai CN"/>
        </w:rPr>
      </w:pPr>
      <w:r>
        <w:rPr>
          <w:rFonts w:hint="eastAsia" w:ascii="AR PL UKai CN" w:hAnsi="AR PL UKai CN" w:eastAsia="AR PL UKai CN" w:cs="AR PL UKai CN"/>
        </w:rPr>
        <w:t>Sort：按照key的值对Reducer的输入进行分组（与Shuffle并行）</w:t>
      </w:r>
    </w:p>
    <w:p>
      <w:pPr>
        <w:numPr>
          <w:ilvl w:val="1"/>
          <w:numId w:val="126"/>
        </w:numPr>
        <w:rPr>
          <w:rFonts w:hint="eastAsia" w:ascii="AR PL UKai CN" w:hAnsi="AR PL UKai CN" w:eastAsia="AR PL UKai CN" w:cs="AR PL UKai CN"/>
        </w:rPr>
      </w:pPr>
      <w:r>
        <w:rPr>
          <w:rFonts w:hint="eastAsia" w:ascii="AR PL UKai CN" w:hAnsi="AR PL UKai CN" w:eastAsia="AR PL UKai CN" w:cs="AR PL UKai CN"/>
        </w:rPr>
        <w:t>Reduce：调用用户编码的reduce函数</w:t>
      </w:r>
    </w:p>
    <w:p>
      <w:pPr>
        <w:numPr>
          <w:ilvl w:val="1"/>
          <w:numId w:val="126"/>
        </w:numPr>
        <w:rPr>
          <w:rFonts w:hint="eastAsia" w:ascii="AR PL UKai CN" w:hAnsi="AR PL UKai CN" w:eastAsia="AR PL UKai CN" w:cs="AR PL UKai CN"/>
        </w:rPr>
      </w:pPr>
      <w:r>
        <w:rPr>
          <w:rFonts w:hint="eastAsia" w:ascii="AR PL UKai CN" w:hAnsi="AR PL UKai CN" w:eastAsia="AR PL UKai CN" w:cs="AR PL UKai CN"/>
        </w:rPr>
        <w:t>Output：输出</w:t>
      </w:r>
    </w:p>
    <w:p>
      <w:pPr>
        <w:rPr>
          <w:rFonts w:hint="eastAsia" w:ascii="AR PL UKai CN" w:hAnsi="AR PL UKai CN" w:eastAsia="AR PL UKai CN" w:cs="AR PL UKai CN"/>
        </w:rPr>
      </w:pPr>
      <w:r>
        <w:rPr>
          <w:rFonts w:hint="eastAsia" w:ascii="AR PL UKai CN" w:hAnsi="AR PL UKai CN" w:eastAsia="AR PL UKai CN" w:cs="AR PL UKai CN"/>
        </w:rPr>
        <w:drawing>
          <wp:inline distT="0" distB="0" distL="114300" distR="114300">
            <wp:extent cx="5265420" cy="2498725"/>
            <wp:effectExtent l="0" t="0" r="7620" b="635"/>
            <wp:docPr id="69" name="图片 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9" name="图片 2"/>
                    <pic:cNvPicPr>
                      <a:picLocks noChangeAspect="true"/>
                    </pic:cNvPicPr>
                  </pic:nvPicPr>
                  <pic:blipFill>
                    <a:blip r:embed="rId55"/>
                    <a:stretch>
                      <a:fillRect/>
                    </a:stretch>
                  </pic:blipFill>
                  <pic:spPr>
                    <a:xfrm>
                      <a:off x="0" y="0"/>
                      <a:ext cx="5265420" cy="2498725"/>
                    </a:xfrm>
                    <a:prstGeom prst="rect">
                      <a:avLst/>
                    </a:prstGeom>
                    <a:noFill/>
                    <a:ln>
                      <a:noFill/>
                    </a:ln>
                  </pic:spPr>
                </pic:pic>
              </a:graphicData>
            </a:graphic>
          </wp:inline>
        </w:drawing>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4"/>
        <w:bidi w:val="0"/>
        <w:rPr>
          <w:rFonts w:hint="eastAsia" w:ascii="AR PL UKai CN" w:hAnsi="AR PL UKai CN" w:eastAsia="AR PL UKai CN" w:cs="AR PL UKai CN"/>
          <w:lang w:val="en-US" w:eastAsia="zh-CN"/>
        </w:rPr>
      </w:pPr>
      <w:bookmarkStart w:id="157" w:name="_Toc163280619"/>
      <w:r>
        <w:rPr>
          <w:rFonts w:hint="eastAsia" w:ascii="AR PL UKai CN" w:hAnsi="AR PL UKai CN" w:eastAsia="AR PL UKai CN" w:cs="AR PL UKai CN"/>
          <w:lang w:val="en-US" w:eastAsia="zh-CN"/>
        </w:rPr>
        <w:t>核心功能</w:t>
      </w:r>
      <w:bookmarkEnd w:id="157"/>
    </w:p>
    <w:p>
      <w:pPr>
        <w:rPr>
          <w:rFonts w:hint="eastAsia" w:ascii="AR PL UKai CN" w:hAnsi="AR PL UKai CN" w:eastAsia="AR PL UKai CN" w:cs="AR PL UKai CN"/>
          <w:lang w:val="en-US" w:eastAsia="zh-CN"/>
        </w:rPr>
      </w:pPr>
    </w:p>
    <w:p>
      <w:pPr>
        <w:pStyle w:val="5"/>
        <w:bidi w:val="0"/>
        <w:ind w:left="0" w:leftChars="0" w:firstLine="402"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Mapper</w:t>
      </w:r>
    </w:p>
    <w:p>
      <w:pPr>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Mapper类</w:t>
      </w:r>
      <w:r>
        <w:rPr>
          <w:rFonts w:hint="eastAsia" w:ascii="AR PL UKai CN" w:hAnsi="AR PL UKai CN" w:eastAsia="AR PL UKai CN" w:cs="AR PL UKai CN"/>
          <w:lang w:val="en-US" w:eastAsia="zh-CN"/>
        </w:rPr>
        <w:t>将输入键值对(key/value pair)映射到一组中间格式的键值对集合。</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Map是一类将输入记录集转换为中间格式记录集的独立任务。 这种转换的中间格式记录集不需要与输入记录集的类型一致。一个给定的输入键值对可以映射成0个或多个输出键值对。</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Hadoop Map/Reduce框架为每一个InputSplit产生一个map任务，而每个InputSplit是由该作业的InputFormat产生的。</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框架随后会把与一个特定key关联的所有中间过程的值（value）分成组，然后把它们传给Reducer以产出最终的结果。Mapper的输出被排序后，就被划分给每个Reducer。分块的总数目和一个作业的reduce任务的数目是一样的。用户可以通过实现自定义的 Partitioner来控制哪个key被分配给哪个 Reducer。</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这些被排好序的中间过程的输出结果保存的格式是(key-len, key, value-len, value)，应用程序可以通过JobConf控制对这些中间结果是否进行压缩以及怎么压缩，使用哪种 CompressionCodec。</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Map的数目通常是由输入数据的大小决定的，一般就是所有输入文件的总块（block）数。</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Map正常的并行规模大致是每个节点（node）大约10到100个map，对于CPU 消耗较小的map任务可以设到300个左右。由于每个任务初始化需要一定的时间，因此，比较合理的情况是map执行的时间至少超过1分钟。</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这样，如果你输入10TB的数据，每个块（block）的大小是128MB，你将需要大约82,000个map来完成任务，除非使用 setNumMapTasks(int)将这个数值设置得更高。</w:t>
      </w:r>
    </w:p>
    <w:p>
      <w:pPr>
        <w:rPr>
          <w:rFonts w:hint="eastAsia" w:ascii="AR PL UKai CN" w:hAnsi="AR PL UKai CN" w:eastAsia="AR PL UKai CN" w:cs="AR PL UKai CN"/>
          <w:lang w:val="en-US" w:eastAsia="zh-CN"/>
        </w:rPr>
      </w:pPr>
    </w:p>
    <w:p>
      <w:pPr>
        <w:pStyle w:val="5"/>
        <w:bidi w:val="0"/>
        <w:ind w:left="0" w:leftChars="0" w:firstLine="402"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Reducer</w:t>
      </w:r>
    </w:p>
    <w:p>
      <w:pPr>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Reducer</w:t>
      </w:r>
      <w:r>
        <w:rPr>
          <w:rFonts w:hint="eastAsia" w:ascii="AR PL UKai CN" w:hAnsi="AR PL UKai CN" w:eastAsia="AR PL UKai CN" w:cs="AR PL UKai CN"/>
          <w:lang w:val="en-US" w:eastAsia="zh-CN"/>
        </w:rPr>
        <w:t>将与一个key关联的一组中间数值集归约（reduce）为一个更小的数值集。</w:t>
      </w:r>
    </w:p>
    <w:p>
      <w:pPr>
        <w:rPr>
          <w:rFonts w:hint="eastAsia" w:ascii="AR PL UKai CN" w:hAnsi="AR PL UKai CN" w:eastAsia="AR PL UKai CN" w:cs="AR PL UKai CN"/>
          <w:lang w:val="en-US" w:eastAsia="zh-CN"/>
        </w:rPr>
      </w:pPr>
    </w:p>
    <w:p>
      <w:pPr>
        <w:numPr>
          <w:ilvl w:val="0"/>
          <w:numId w:val="127"/>
        </w:numPr>
        <w:ind w:left="420" w:leftChars="0" w:hanging="420" w:firstLineChars="0"/>
        <w:rPr>
          <w:rFonts w:hint="eastAsia" w:ascii="AR PL UKai CN" w:hAnsi="AR PL UKai CN" w:eastAsia="AR PL UKai CN" w:cs="AR PL UKai CN"/>
          <w:b/>
          <w:bCs/>
          <w:sz w:val="21"/>
          <w:szCs w:val="22"/>
          <w:lang w:val="en-US" w:eastAsia="zh-CN"/>
        </w:rPr>
      </w:pPr>
      <w:r>
        <w:rPr>
          <w:rFonts w:hint="eastAsia" w:ascii="AR PL UKai CN" w:hAnsi="AR PL UKai CN" w:eastAsia="AR PL UKai CN" w:cs="AR PL UKai CN"/>
          <w:b/>
          <w:bCs/>
          <w:sz w:val="21"/>
          <w:szCs w:val="22"/>
          <w:lang w:val="en-US" w:eastAsia="zh-CN"/>
        </w:rPr>
        <w:t>Shuffle</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Reducer的输入就是Mapper已经排好序的输出。在这个阶段，框架通过HTTP为每个Reducer获得所有Mapper输出中与之相关的分块。</w:t>
      </w:r>
    </w:p>
    <w:p>
      <w:pPr>
        <w:rPr>
          <w:rFonts w:hint="eastAsia" w:ascii="AR PL UKai CN" w:hAnsi="AR PL UKai CN" w:eastAsia="AR PL UKai CN" w:cs="AR PL UKai CN"/>
          <w:lang w:val="en-US" w:eastAsia="zh-CN"/>
        </w:rPr>
      </w:pPr>
    </w:p>
    <w:p>
      <w:pPr>
        <w:numPr>
          <w:ilvl w:val="0"/>
          <w:numId w:val="127"/>
        </w:numPr>
        <w:ind w:left="420" w:leftChars="0" w:hanging="420" w:firstLineChars="0"/>
        <w:rPr>
          <w:rFonts w:hint="eastAsia" w:ascii="AR PL UKai CN" w:hAnsi="AR PL UKai CN" w:eastAsia="AR PL UKai CN" w:cs="AR PL UKai CN"/>
          <w:b/>
          <w:bCs/>
          <w:sz w:val="21"/>
          <w:szCs w:val="22"/>
          <w:lang w:val="en-US" w:eastAsia="zh-CN"/>
        </w:rPr>
      </w:pPr>
      <w:r>
        <w:rPr>
          <w:rFonts w:hint="eastAsia" w:ascii="AR PL UKai CN" w:hAnsi="AR PL UKai CN" w:eastAsia="AR PL UKai CN" w:cs="AR PL UKai CN"/>
          <w:b/>
          <w:bCs/>
          <w:sz w:val="21"/>
          <w:szCs w:val="22"/>
          <w:lang w:val="en-US" w:eastAsia="zh-CN"/>
        </w:rPr>
        <w:t>Sort</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这个阶段，框架将按照key的值对Reducer的输入进行分组 （因为不同mapper的输出中可能会有相同的key）。</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huffle和Sort两个阶段是同时进行的；map的输出也是一边被取回一边被合并的。</w:t>
      </w:r>
    </w:p>
    <w:p>
      <w:pPr>
        <w:rPr>
          <w:rFonts w:hint="eastAsia" w:ascii="AR PL UKai CN" w:hAnsi="AR PL UKai CN" w:eastAsia="AR PL UKai CN" w:cs="AR PL UKai CN"/>
        </w:rPr>
      </w:pPr>
    </w:p>
    <w:p>
      <w:pPr>
        <w:numPr>
          <w:ilvl w:val="0"/>
          <w:numId w:val="127"/>
        </w:numPr>
        <w:ind w:left="420" w:leftChars="0" w:hanging="420" w:firstLineChars="0"/>
        <w:rPr>
          <w:rFonts w:hint="eastAsia" w:ascii="AR PL UKai CN" w:hAnsi="AR PL UKai CN" w:eastAsia="AR PL UKai CN" w:cs="AR PL UKai CN"/>
          <w:b/>
          <w:bCs/>
          <w:sz w:val="21"/>
          <w:szCs w:val="22"/>
          <w:lang w:val="en-US" w:eastAsia="zh-CN"/>
        </w:rPr>
      </w:pPr>
      <w:r>
        <w:rPr>
          <w:rFonts w:hint="eastAsia" w:ascii="AR PL UKai CN" w:hAnsi="AR PL UKai CN" w:eastAsia="AR PL UKai CN" w:cs="AR PL UKai CN"/>
          <w:b/>
          <w:bCs/>
          <w:sz w:val="21"/>
          <w:szCs w:val="22"/>
          <w:lang w:val="en-US" w:eastAsia="zh-CN"/>
        </w:rPr>
        <w:t>Reduce</w:t>
      </w:r>
    </w:p>
    <w:p>
      <w:pPr>
        <w:rPr>
          <w:rFonts w:hint="eastAsia" w:ascii="AR PL UKai CN" w:hAnsi="AR PL UKai CN" w:eastAsia="AR PL UKai CN" w:cs="AR PL UKai CN"/>
        </w:rPr>
      </w:pPr>
      <w:r>
        <w:rPr>
          <w:rFonts w:hint="eastAsia" w:ascii="AR PL UKai CN" w:hAnsi="AR PL UKai CN" w:eastAsia="AR PL UKai CN" w:cs="AR PL UKai CN"/>
        </w:rPr>
        <w:t>在这个阶段，框架为已分组的输入数据中的每个 &lt;key, (list of values)&gt;对调用一次 reduce(WritableComparable, Iterator, OutputCollector, Reporter)方法。</w:t>
      </w:r>
    </w:p>
    <w:p>
      <w:pPr>
        <w:rPr>
          <w:rFonts w:hint="eastAsia" w:ascii="AR PL UKai CN" w:hAnsi="AR PL UKai CN" w:eastAsia="AR PL UKai CN" w:cs="AR PL UKai CN"/>
        </w:rPr>
      </w:pPr>
    </w:p>
    <w:p>
      <w:pPr>
        <w:pStyle w:val="5"/>
        <w:bidi w:val="0"/>
        <w:ind w:left="0" w:leftChars="0" w:firstLine="402"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Partitioner</w:t>
      </w:r>
    </w:p>
    <w:p>
      <w:pPr>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Partitioner类</w:t>
      </w:r>
      <w:r>
        <w:rPr>
          <w:rFonts w:hint="eastAsia" w:ascii="AR PL UKai CN" w:hAnsi="AR PL UKai CN" w:eastAsia="AR PL UKai CN" w:cs="AR PL UKai CN"/>
          <w:lang w:val="en-US" w:eastAsia="zh-CN"/>
        </w:rPr>
        <w:t>用于划分键值空间（key space）。</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Partitioner负责控制map输出结果key的分割。Key（或者一个key子集）被用于产生分区，通常使用的是Hash函数。分区的数目与一个作业的reduce任务的数目是一样的。因此，它控制将中间过程的key（也就是这条记录）应该发送给m个reduce任务中的哪一个来进行reduce操作。</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HashPartitioner</w:t>
      </w:r>
      <w:r>
        <w:rPr>
          <w:rFonts w:hint="eastAsia" w:ascii="AR PL UKai CN" w:hAnsi="AR PL UKai CN" w:eastAsia="AR PL UKai CN" w:cs="AR PL UKai CN"/>
          <w:b/>
          <w:bCs/>
          <w:i w:val="0"/>
          <w:iCs w:val="0"/>
          <w:lang w:val="en-US" w:eastAsia="zh-CN"/>
        </w:rPr>
        <w:t>类</w:t>
      </w:r>
      <w:r>
        <w:rPr>
          <w:rFonts w:hint="eastAsia" w:ascii="AR PL UKai CN" w:hAnsi="AR PL UKai CN" w:eastAsia="AR PL UKai CN" w:cs="AR PL UKai CN"/>
          <w:lang w:val="en-US" w:eastAsia="zh-CN"/>
        </w:rPr>
        <w:t>是默认的 Partitioner。</w:t>
      </w:r>
    </w:p>
    <w:p>
      <w:pPr>
        <w:rPr>
          <w:rFonts w:hint="eastAsia" w:ascii="AR PL UKai CN" w:hAnsi="AR PL UKai CN" w:eastAsia="AR PL UKai CN" w:cs="AR PL UKai CN"/>
          <w:lang w:val="en-US" w:eastAsia="zh-CN"/>
        </w:rPr>
      </w:pPr>
    </w:p>
    <w:p>
      <w:pPr>
        <w:pStyle w:val="5"/>
        <w:bidi w:val="0"/>
        <w:ind w:left="0" w:leftChars="0" w:firstLine="402"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Reporter</w:t>
      </w:r>
    </w:p>
    <w:p>
      <w:pPr>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Reporter</w:t>
      </w:r>
      <w:r>
        <w:rPr>
          <w:rFonts w:hint="eastAsia" w:ascii="AR PL UKai CN" w:hAnsi="AR PL UKai CN" w:eastAsia="AR PL UKai CN" w:cs="AR PL UKai CN"/>
          <w:lang w:val="en-US" w:eastAsia="zh-CN"/>
        </w:rPr>
        <w:t>是用于Map/Reduce应用程序报告进度，设定应用级别的状态消息， 更新Counters（计数器）的机制。</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Mapper和Reducer的实现可以利用Reporter 来报告进度，或者仅是表明自己运行正常。在那种应用程序需要花很长时间处理个别键值对的场景中，这种机制是很关键的，因为框架可能会以为这个任务超时了，从而将它强行杀死。另一个避免这种情况发生的方式是，将配置参数mapred.task.timeout设置为一个足够高的值（或者干脆设置为零，则没有超时限制了）。</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应用程序可以用Reporter来更新Counter（计数器）。</w:t>
      </w:r>
    </w:p>
    <w:p>
      <w:pPr>
        <w:rPr>
          <w:rFonts w:hint="eastAsia" w:ascii="AR PL UKai CN" w:hAnsi="AR PL UKai CN" w:eastAsia="AR PL UKai CN" w:cs="AR PL UKai CN"/>
        </w:rPr>
      </w:pPr>
    </w:p>
    <w:p>
      <w:pPr>
        <w:pStyle w:val="5"/>
        <w:bidi w:val="0"/>
        <w:ind w:left="0" w:leftChars="0" w:firstLine="402"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OutputCollector</w:t>
      </w:r>
    </w:p>
    <w:p>
      <w:pPr>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OutputCollector类</w:t>
      </w:r>
      <w:r>
        <w:rPr>
          <w:rFonts w:hint="eastAsia" w:ascii="AR PL UKai CN" w:hAnsi="AR PL UKai CN" w:eastAsia="AR PL UKai CN" w:cs="AR PL UKai CN"/>
          <w:lang w:val="en-US" w:eastAsia="zh-CN"/>
        </w:rPr>
        <w:t>是一个Map/Reduce框架提供的用于收集 Mapper或Reducer输出数据的通用机制 （包括中间输出结果和作业的输出结果）。</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Hadoop Map/Reduce框架附带了一个包含许多实用型的mapper、reducer和partitioner 的类库。</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pStyle w:val="4"/>
        <w:bidi w:val="0"/>
        <w:rPr>
          <w:rFonts w:hint="eastAsia" w:ascii="AR PL UKai CN" w:hAnsi="AR PL UKai CN" w:eastAsia="AR PL UKai CN" w:cs="AR PL UKai CN"/>
          <w:lang w:val="en-US" w:eastAsia="zh-CN"/>
        </w:rPr>
      </w:pPr>
      <w:bookmarkStart w:id="158" w:name="_Toc1427179743"/>
      <w:r>
        <w:rPr>
          <w:rFonts w:hint="eastAsia" w:ascii="AR PL UKai CN" w:hAnsi="AR PL UKai CN" w:eastAsia="AR PL UKai CN" w:cs="AR PL UKai CN"/>
          <w:lang w:val="en-US" w:eastAsia="zh-CN"/>
        </w:rPr>
        <w:t>job的配置</w:t>
      </w:r>
      <w:bookmarkEnd w:id="158"/>
    </w:p>
    <w:p>
      <w:pPr>
        <w:rPr>
          <w:rFonts w:hint="eastAsia" w:ascii="AR PL UKai CN" w:hAnsi="AR PL UKai CN" w:eastAsia="AR PL UKai CN" w:cs="AR PL UKai CN"/>
        </w:rPr>
      </w:pPr>
      <w:r>
        <w:rPr>
          <w:rFonts w:hint="eastAsia" w:ascii="AR PL UKai CN" w:hAnsi="AR PL UKai CN" w:eastAsia="AR PL UKai CN" w:cs="AR PL UKai CN"/>
          <w:b/>
          <w:bCs/>
        </w:rPr>
        <w:t>JobConf</w:t>
      </w:r>
      <w:r>
        <w:rPr>
          <w:rFonts w:hint="eastAsia" w:ascii="AR PL UKai CN" w:hAnsi="AR PL UKai CN" w:eastAsia="AR PL UKai CN" w:cs="AR PL UKai CN"/>
        </w:rPr>
        <w:t>代表一个</w:t>
      </w:r>
      <w:r>
        <w:rPr>
          <w:rFonts w:hint="eastAsia" w:ascii="AR PL UKai CN" w:hAnsi="AR PL UKai CN" w:eastAsia="AR PL UKai CN" w:cs="AR PL UKai CN"/>
          <w:lang w:val="en-US" w:eastAsia="zh-CN"/>
        </w:rPr>
        <w:t>MR job</w:t>
      </w:r>
      <w:r>
        <w:rPr>
          <w:rFonts w:hint="eastAsia" w:ascii="AR PL UKai CN" w:hAnsi="AR PL UKai CN" w:eastAsia="AR PL UKai CN" w:cs="AR PL UKai CN"/>
        </w:rPr>
        <w:t>的配置。</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JobConf是用户向Hadoop框架描述一个Map/Reduce</w:t>
      </w:r>
      <w:r>
        <w:rPr>
          <w:rFonts w:hint="eastAsia" w:ascii="AR PL UKai CN" w:hAnsi="AR PL UKai CN" w:eastAsia="AR PL UKai CN" w:cs="AR PL UKai CN"/>
          <w:lang w:val="en-US" w:eastAsia="zh-CN"/>
        </w:rPr>
        <w:t xml:space="preserve"> job</w:t>
      </w:r>
      <w:r>
        <w:rPr>
          <w:rFonts w:hint="eastAsia" w:ascii="AR PL UKai CN" w:hAnsi="AR PL UKai CN" w:eastAsia="AR PL UKai CN" w:cs="AR PL UKai CN"/>
        </w:rPr>
        <w:t>如何执行的主要接口。框架会按照JobConf描述的信息忠实地去尝试完成这个作业，然而：</w:t>
      </w:r>
    </w:p>
    <w:p>
      <w:pPr>
        <w:numPr>
          <w:ilvl w:val="0"/>
          <w:numId w:val="128"/>
        </w:numPr>
        <w:ind w:left="420" w:leftChars="0" w:hanging="420" w:firstLineChars="0"/>
        <w:rPr>
          <w:rFonts w:hint="eastAsia" w:ascii="AR PL UKai CN" w:hAnsi="AR PL UKai CN" w:eastAsia="AR PL UKai CN" w:cs="AR PL UKai CN"/>
        </w:rPr>
      </w:pPr>
      <w:r>
        <w:rPr>
          <w:rFonts w:hint="eastAsia" w:ascii="AR PL UKai CN" w:hAnsi="AR PL UKai CN" w:eastAsia="AR PL UKai CN" w:cs="AR PL UKai CN"/>
        </w:rPr>
        <w:t>一些参数可能会被管理者标记为 final，这意味它们不能被更改。</w:t>
      </w:r>
    </w:p>
    <w:p>
      <w:pPr>
        <w:numPr>
          <w:ilvl w:val="0"/>
          <w:numId w:val="128"/>
        </w:numPr>
        <w:ind w:left="420" w:leftChars="0" w:hanging="420" w:firstLineChars="0"/>
        <w:rPr>
          <w:rFonts w:hint="eastAsia" w:ascii="AR PL UKai CN" w:hAnsi="AR PL UKai CN" w:eastAsia="AR PL UKai CN" w:cs="AR PL UKai CN"/>
        </w:rPr>
      </w:pPr>
      <w:r>
        <w:rPr>
          <w:rFonts w:hint="eastAsia" w:ascii="AR PL UKai CN" w:hAnsi="AR PL UKai CN" w:eastAsia="AR PL UKai CN" w:cs="AR PL UKai CN"/>
        </w:rPr>
        <w:t>一些作业的参数可以被直截了当地进行设置（例如： setNumReduceTasks(int)），而另一些参数则与框架或者作业的其他参数之间微妙地相互影响，并且设置起来比较复杂（例如： setNumMapTasks(int)）。</w:t>
      </w:r>
    </w:p>
    <w:p>
      <w:pPr>
        <w:rPr>
          <w:rFonts w:hint="eastAsia" w:ascii="AR PL UKai CN" w:hAnsi="AR PL UKai CN" w:eastAsia="AR PL UKai CN" w:cs="AR PL UKai CN"/>
        </w:rPr>
      </w:pPr>
    </w:p>
    <w:p>
      <w:pPr>
        <w:rPr>
          <w:rFonts w:hint="eastAsia" w:ascii="AR PL UKai CN" w:hAnsi="AR PL UKai CN" w:eastAsia="AR PL UKai CN" w:cs="AR PL UKai CN"/>
          <w:lang w:eastAsia="zh-CN"/>
        </w:rPr>
      </w:pPr>
      <w:r>
        <w:rPr>
          <w:rFonts w:hint="eastAsia" w:ascii="AR PL UKai CN" w:hAnsi="AR PL UKai CN" w:eastAsia="AR PL UKai CN" w:cs="AR PL UKai CN"/>
        </w:rPr>
        <w:t>通常</w:t>
      </w:r>
      <w:r>
        <w:rPr>
          <w:rFonts w:hint="eastAsia" w:ascii="AR PL UKai CN" w:hAnsi="AR PL UKai CN" w:eastAsia="AR PL UKai CN" w:cs="AR PL UKai CN"/>
          <w:lang w:eastAsia="zh-CN"/>
        </w:rPr>
        <w:t>情况下</w:t>
      </w:r>
      <w:r>
        <w:rPr>
          <w:rFonts w:hint="eastAsia" w:ascii="AR PL UKai CN" w:hAnsi="AR PL UKai CN" w:eastAsia="AR PL UKai CN" w:cs="AR PL UKai CN"/>
        </w:rPr>
        <w:t>，JobConf会指明</w:t>
      </w:r>
      <w:r>
        <w:rPr>
          <w:rFonts w:hint="eastAsia" w:ascii="AR PL UKai CN" w:hAnsi="AR PL UKai CN" w:eastAsia="AR PL UKai CN" w:cs="AR PL UKai CN"/>
          <w:b/>
          <w:bCs/>
        </w:rPr>
        <w:t>Mapper</w:t>
      </w:r>
      <w:r>
        <w:rPr>
          <w:rFonts w:hint="eastAsia" w:ascii="AR PL UKai CN" w:hAnsi="AR PL UKai CN" w:eastAsia="AR PL UKai CN" w:cs="AR PL UKai CN"/>
        </w:rPr>
        <w:t>、</w:t>
      </w:r>
      <w:r>
        <w:rPr>
          <w:rFonts w:hint="eastAsia" w:ascii="AR PL UKai CN" w:hAnsi="AR PL UKai CN" w:eastAsia="AR PL UKai CN" w:cs="AR PL UKai CN"/>
          <w:b/>
          <w:bCs/>
        </w:rPr>
        <w:t>Combiner</w:t>
      </w:r>
      <w:r>
        <w:rPr>
          <w:rFonts w:hint="eastAsia" w:ascii="AR PL UKai CN" w:hAnsi="AR PL UKai CN" w:eastAsia="AR PL UKai CN" w:cs="AR PL UKai CN"/>
          <w:lang w:eastAsia="zh-CN"/>
        </w:rPr>
        <w:t>（</w:t>
      </w:r>
      <w:r>
        <w:rPr>
          <w:rFonts w:hint="eastAsia" w:ascii="AR PL UKai CN" w:hAnsi="AR PL UKai CN" w:eastAsia="AR PL UKai CN" w:cs="AR PL UKai CN"/>
        </w:rPr>
        <w:t>如果有的话</w:t>
      </w:r>
      <w:r>
        <w:rPr>
          <w:rFonts w:hint="eastAsia" w:ascii="AR PL UKai CN" w:hAnsi="AR PL UKai CN" w:eastAsia="AR PL UKai CN" w:cs="AR PL UKai CN"/>
          <w:lang w:eastAsia="zh-CN"/>
        </w:rPr>
        <w:t>）</w:t>
      </w:r>
      <w:r>
        <w:rPr>
          <w:rFonts w:hint="eastAsia" w:ascii="AR PL UKai CN" w:hAnsi="AR PL UKai CN" w:eastAsia="AR PL UKai CN" w:cs="AR PL UKai CN"/>
        </w:rPr>
        <w:t xml:space="preserve">、 </w:t>
      </w:r>
      <w:r>
        <w:rPr>
          <w:rFonts w:hint="eastAsia" w:ascii="AR PL UKai CN" w:hAnsi="AR PL UKai CN" w:eastAsia="AR PL UKai CN" w:cs="AR PL UKai CN"/>
          <w:b/>
          <w:bCs/>
        </w:rPr>
        <w:t>Partitioner</w:t>
      </w:r>
      <w:r>
        <w:rPr>
          <w:rFonts w:hint="eastAsia" w:ascii="AR PL UKai CN" w:hAnsi="AR PL UKai CN" w:eastAsia="AR PL UKai CN" w:cs="AR PL UKai CN"/>
        </w:rPr>
        <w:t>、</w:t>
      </w:r>
      <w:r>
        <w:rPr>
          <w:rFonts w:hint="eastAsia" w:ascii="AR PL UKai CN" w:hAnsi="AR PL UKai CN" w:eastAsia="AR PL UKai CN" w:cs="AR PL UKai CN"/>
          <w:b/>
          <w:bCs/>
        </w:rPr>
        <w:t>Reducer</w:t>
      </w:r>
      <w:r>
        <w:rPr>
          <w:rFonts w:hint="eastAsia" w:ascii="AR PL UKai CN" w:hAnsi="AR PL UKai CN" w:eastAsia="AR PL UKai CN" w:cs="AR PL UKai CN"/>
        </w:rPr>
        <w:t>、</w:t>
      </w:r>
      <w:r>
        <w:rPr>
          <w:rFonts w:hint="eastAsia" w:ascii="AR PL UKai CN" w:hAnsi="AR PL UKai CN" w:eastAsia="AR PL UKai CN" w:cs="AR PL UKai CN"/>
          <w:b/>
          <w:bCs/>
        </w:rPr>
        <w:t>InputFormat</w:t>
      </w:r>
      <w:r>
        <w:rPr>
          <w:rFonts w:hint="eastAsia" w:ascii="AR PL UKai CN" w:hAnsi="AR PL UKai CN" w:eastAsia="AR PL UKai CN" w:cs="AR PL UKai CN"/>
        </w:rPr>
        <w:t xml:space="preserve">和 </w:t>
      </w:r>
      <w:r>
        <w:rPr>
          <w:rFonts w:hint="eastAsia" w:ascii="AR PL UKai CN" w:hAnsi="AR PL UKai CN" w:eastAsia="AR PL UKai CN" w:cs="AR PL UKai CN"/>
          <w:b/>
          <w:bCs/>
        </w:rPr>
        <w:t>OutputFormat</w:t>
      </w:r>
      <w:r>
        <w:rPr>
          <w:rFonts w:hint="eastAsia" w:ascii="AR PL UKai CN" w:hAnsi="AR PL UKai CN" w:eastAsia="AR PL UKai CN" w:cs="AR PL UKai CN"/>
        </w:rPr>
        <w:t xml:space="preserve">的具体实现。JobConf还能指定一组输入文件 </w:t>
      </w:r>
      <w:r>
        <w:rPr>
          <w:rFonts w:hint="eastAsia" w:ascii="AR PL UKai CN" w:hAnsi="AR PL UKai CN" w:eastAsia="AR PL UKai CN" w:cs="AR PL UKai CN"/>
          <w:lang w:eastAsia="zh-CN"/>
        </w:rPr>
        <w:t>及输出文件的位置：</w:t>
      </w:r>
    </w:p>
    <w:p>
      <w:pPr>
        <w:numPr>
          <w:ilvl w:val="0"/>
          <w:numId w:val="128"/>
        </w:numPr>
        <w:ind w:left="420" w:leftChars="0" w:hanging="420" w:firstLineChars="0"/>
        <w:rPr>
          <w:rFonts w:hint="eastAsia" w:ascii="AR PL UKai CN" w:hAnsi="AR PL UKai CN" w:eastAsia="AR PL UKai CN" w:cs="AR PL UKai CN"/>
        </w:rPr>
      </w:pPr>
      <w:r>
        <w:rPr>
          <w:rFonts w:hint="eastAsia" w:ascii="AR PL UKai CN" w:hAnsi="AR PL UKai CN" w:eastAsia="AR PL UKai CN" w:cs="AR PL UKai CN"/>
        </w:rPr>
        <w:t>setInputPaths(JobConf, Path...) /addInputPath(JobConf, Path)</w:t>
      </w:r>
    </w:p>
    <w:p>
      <w:pPr>
        <w:numPr>
          <w:ilvl w:val="0"/>
          <w:numId w:val="128"/>
        </w:numPr>
        <w:ind w:left="420" w:leftChars="0" w:hanging="420" w:firstLineChars="0"/>
        <w:rPr>
          <w:rFonts w:hint="eastAsia" w:ascii="AR PL UKai CN" w:hAnsi="AR PL UKai CN" w:eastAsia="AR PL UKai CN" w:cs="AR PL UKai CN"/>
        </w:rPr>
      </w:pPr>
      <w:r>
        <w:rPr>
          <w:rFonts w:hint="eastAsia" w:ascii="AR PL UKai CN" w:hAnsi="AR PL UKai CN" w:eastAsia="AR PL UKai CN" w:cs="AR PL UKai CN"/>
        </w:rPr>
        <w:t>setInputPaths(JobConf, String) /addInputPaths(JobConf, String)</w:t>
      </w:r>
    </w:p>
    <w:p>
      <w:pPr>
        <w:numPr>
          <w:ilvl w:val="0"/>
          <w:numId w:val="128"/>
        </w:numPr>
        <w:ind w:left="420" w:leftChars="0" w:hanging="420" w:firstLineChars="0"/>
        <w:rPr>
          <w:rFonts w:hint="eastAsia" w:ascii="AR PL UKai CN" w:hAnsi="AR PL UKai CN" w:eastAsia="AR PL UKai CN" w:cs="AR PL UKai CN"/>
        </w:rPr>
      </w:pPr>
      <w:r>
        <w:rPr>
          <w:rFonts w:hint="eastAsia" w:ascii="AR PL UKai CN" w:hAnsi="AR PL UKai CN" w:eastAsia="AR PL UKai CN" w:cs="AR PL UKai CN"/>
        </w:rPr>
        <w:t>setOutputPath(Path)</w:t>
      </w:r>
    </w:p>
    <w:p>
      <w:pPr>
        <w:rPr>
          <w:rFonts w:hint="eastAsia" w:ascii="AR PL UKai CN" w:hAnsi="AR PL UKai CN" w:eastAsia="AR PL UKai CN" w:cs="AR PL UKai CN"/>
        </w:rPr>
      </w:pPr>
    </w:p>
    <w:p>
      <w:pPr>
        <w:pStyle w:val="4"/>
        <w:bidi w:val="0"/>
        <w:rPr>
          <w:rFonts w:hint="eastAsia" w:ascii="AR PL UKai CN" w:hAnsi="AR PL UKai CN" w:eastAsia="AR PL UKai CN" w:cs="AR PL UKai CN"/>
          <w:lang w:val="en-US" w:eastAsia="zh-CN"/>
        </w:rPr>
      </w:pPr>
      <w:bookmarkStart w:id="159" w:name="_Toc989852096"/>
      <w:r>
        <w:rPr>
          <w:rFonts w:hint="eastAsia" w:ascii="AR PL UKai CN" w:hAnsi="AR PL UKai CN" w:eastAsia="AR PL UKai CN" w:cs="AR PL UKai CN"/>
          <w:lang w:val="en-US" w:eastAsia="zh-CN"/>
        </w:rPr>
        <w:t>执行和环境</w:t>
      </w:r>
      <w:bookmarkEnd w:id="159"/>
    </w:p>
    <w:p>
      <w:pPr>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TaskTracker</w:t>
      </w:r>
      <w:r>
        <w:rPr>
          <w:rFonts w:hint="eastAsia" w:ascii="AR PL UKai CN" w:hAnsi="AR PL UKai CN" w:eastAsia="AR PL UKai CN" w:cs="AR PL UKai CN"/>
          <w:lang w:val="en-US" w:eastAsia="zh-CN"/>
        </w:rPr>
        <w:t>是在一个单独的jvm上以子进程的形式执行 Mapper/Reducer任务（Task）的。</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子任务会继承父TaskTracker的环境。用户可以通过JobConf中的 mapred.child.java.opts配置参数来设定子jvm上的附加选项。</w:t>
      </w:r>
    </w:p>
    <w:p>
      <w:pPr>
        <w:rPr>
          <w:rFonts w:hint="eastAsia" w:ascii="AR PL UKai CN" w:hAnsi="AR PL UKai CN" w:eastAsia="AR PL UKai CN" w:cs="AR PL UKai CN"/>
          <w:lang w:val="en-US" w:eastAsia="zh-CN"/>
        </w:rPr>
      </w:pPr>
    </w:p>
    <w:p>
      <w:pPr>
        <w:pStyle w:val="4"/>
        <w:bidi w:val="0"/>
        <w:rPr>
          <w:rFonts w:hint="eastAsia" w:ascii="AR PL UKai CN" w:hAnsi="AR PL UKai CN" w:eastAsia="AR PL UKai CN" w:cs="AR PL UKai CN"/>
          <w:lang w:val="en-US" w:eastAsia="zh-CN"/>
        </w:rPr>
      </w:pPr>
      <w:bookmarkStart w:id="160" w:name="_Toc1829711113"/>
      <w:r>
        <w:rPr>
          <w:rFonts w:hint="eastAsia" w:ascii="AR PL UKai CN" w:hAnsi="AR PL UKai CN" w:eastAsia="AR PL UKai CN" w:cs="AR PL UKai CN"/>
          <w:lang w:val="en-US" w:eastAsia="zh-CN"/>
        </w:rPr>
        <w:t>提交与监控</w:t>
      </w:r>
      <w:bookmarkEnd w:id="160"/>
    </w:p>
    <w:p>
      <w:pPr>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JobClient类</w:t>
      </w:r>
      <w:r>
        <w:rPr>
          <w:rFonts w:hint="eastAsia" w:ascii="AR PL UKai CN" w:hAnsi="AR PL UKai CN" w:eastAsia="AR PL UKai CN" w:cs="AR PL UKai CN"/>
          <w:lang w:val="en-US" w:eastAsia="zh-CN"/>
        </w:rPr>
        <w:t>是用户提交的作业与JobTracker交互的主要接口。</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JobClient 提供提交作业，追踪进程，访问子任务的日志记录，获得Map/Reduce集群状态信息等功能。</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作业提交过程包括：</w:t>
      </w:r>
    </w:p>
    <w:p>
      <w:pPr>
        <w:numPr>
          <w:ilvl w:val="0"/>
          <w:numId w:val="129"/>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检查作业输入输出样式细节</w:t>
      </w:r>
    </w:p>
    <w:p>
      <w:pPr>
        <w:numPr>
          <w:ilvl w:val="0"/>
          <w:numId w:val="129"/>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为作业计算InputSplit值。</w:t>
      </w:r>
    </w:p>
    <w:p>
      <w:pPr>
        <w:numPr>
          <w:ilvl w:val="0"/>
          <w:numId w:val="129"/>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如果需要的话，为作业的DistributedCache建立必须的统计信息。</w:t>
      </w:r>
    </w:p>
    <w:p>
      <w:pPr>
        <w:numPr>
          <w:ilvl w:val="0"/>
          <w:numId w:val="129"/>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拷贝作业的jar包和配置文件到FileSystem上的Map/Reduce系统目录下。</w:t>
      </w:r>
    </w:p>
    <w:p>
      <w:pPr>
        <w:numPr>
          <w:ilvl w:val="0"/>
          <w:numId w:val="129"/>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提交作业到JobTracker并且监控它的状态。</w:t>
      </w:r>
    </w:p>
    <w:p>
      <w:pPr>
        <w:rPr>
          <w:rFonts w:hint="eastAsia" w:ascii="AR PL UKai CN" w:hAnsi="AR PL UKai CN" w:eastAsia="AR PL UKai CN" w:cs="AR PL UKai CN"/>
        </w:rPr>
      </w:pPr>
    </w:p>
    <w:p>
      <w:pPr>
        <w:pStyle w:val="5"/>
        <w:bidi w:val="0"/>
        <w:ind w:left="0" w:leftChars="0" w:firstLine="402"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job的控制</w:t>
      </w:r>
    </w:p>
    <w:p>
      <w:pPr>
        <w:rPr>
          <w:rFonts w:hint="eastAsia" w:ascii="AR PL UKai CN" w:hAnsi="AR PL UKai CN" w:eastAsia="AR PL UKai CN" w:cs="AR PL UKai CN"/>
          <w:lang w:eastAsia="zh-CN"/>
        </w:rPr>
      </w:pPr>
      <w:r>
        <w:rPr>
          <w:rFonts w:hint="eastAsia" w:ascii="AR PL UKai CN" w:hAnsi="AR PL UKai CN" w:eastAsia="AR PL UKai CN" w:cs="AR PL UKai CN"/>
        </w:rPr>
        <w:t>有时候，用一个单独的Map/Reduce作业并不能完成一个复杂的任务，用户也许要链接多个Map/Reduce作业才行。这是容易实现的，因为作业通常输出到分布式文件系统上的，所以可以把这个作业的输出作为下一个作业的输入实现串联。</w:t>
      </w:r>
      <w:r>
        <w:rPr>
          <w:rFonts w:hint="eastAsia" w:ascii="AR PL UKai CN" w:hAnsi="AR PL UKai CN" w:eastAsia="AR PL UKai CN" w:cs="AR PL UKai CN"/>
          <w:lang w:eastAsia="zh-CN"/>
        </w:rPr>
        <w:t>（这也是为什么</w:t>
      </w:r>
      <w:r>
        <w:rPr>
          <w:rFonts w:hint="eastAsia" w:ascii="AR PL UKai CN" w:hAnsi="AR PL UKai CN" w:eastAsia="AR PL UKai CN" w:cs="AR PL UKai CN"/>
          <w:lang w:val="en-US" w:eastAsia="zh-CN"/>
        </w:rPr>
        <w:t>MapReduce的速度远远慢于Spark的原因</w:t>
      </w:r>
      <w:r>
        <w:rPr>
          <w:rFonts w:hint="eastAsia" w:ascii="AR PL UKai CN" w:hAnsi="AR PL UKai CN" w:eastAsia="AR PL UKai CN" w:cs="AR PL UKai CN"/>
          <w:lang w:eastAsia="zh-CN"/>
        </w:rPr>
        <w:t>）</w:t>
      </w:r>
    </w:p>
    <w:p>
      <w:pPr>
        <w:jc w:val="left"/>
        <w:rPr>
          <w:rFonts w:hint="eastAsia" w:ascii="AR PL UKai CN" w:hAnsi="AR PL UKai CN" w:eastAsia="AR PL UKai CN" w:cs="AR PL UKai CN"/>
          <w:lang w:eastAsia="zh-CN"/>
        </w:rPr>
      </w:pPr>
    </w:p>
    <w:p>
      <w:pPr>
        <w:numPr>
          <w:ilvl w:val="0"/>
          <w:numId w:val="0"/>
        </w:numPr>
        <w:ind w:leftChars="0"/>
        <w:rPr>
          <w:rFonts w:hint="eastAsia" w:ascii="AR PL UKai CN" w:hAnsi="AR PL UKai CN" w:eastAsia="AR PL UKai CN" w:cs="AR PL UKai CN"/>
          <w:lang w:eastAsia="zh-CN"/>
        </w:rPr>
      </w:pPr>
      <w:r>
        <w:rPr>
          <w:rFonts w:hint="eastAsia" w:ascii="AR PL UKai CN" w:hAnsi="AR PL UKai CN" w:eastAsia="AR PL UKai CN" w:cs="AR PL UKai CN"/>
          <w:lang w:eastAsia="zh-CN"/>
        </w:rPr>
        <w:t>然而，这也意味着，确保每一作业完成(成功或失败)的责任就直接落在了客户身上。</w:t>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4"/>
        <w:bidi w:val="0"/>
        <w:rPr>
          <w:rFonts w:hint="eastAsia" w:ascii="AR PL UKai CN" w:hAnsi="AR PL UKai CN" w:eastAsia="AR PL UKai CN" w:cs="AR PL UKai CN"/>
          <w:lang w:eastAsia="zh-CN"/>
        </w:rPr>
      </w:pPr>
      <w:bookmarkStart w:id="161" w:name="_Toc1112994303"/>
      <w:r>
        <w:rPr>
          <w:rFonts w:hint="eastAsia" w:ascii="AR PL UKai CN" w:hAnsi="AR PL UKai CN" w:eastAsia="AR PL UKai CN" w:cs="AR PL UKai CN"/>
          <w:lang w:val="en-US" w:eastAsia="zh-CN"/>
        </w:rPr>
        <w:t>job的输入</w:t>
      </w:r>
      <w:bookmarkEnd w:id="161"/>
    </w:p>
    <w:p>
      <w:pPr>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InputFormat类</w:t>
      </w:r>
      <w:r>
        <w:rPr>
          <w:rFonts w:hint="eastAsia" w:ascii="AR PL UKai CN" w:hAnsi="AR PL UKai CN" w:eastAsia="AR PL UKai CN" w:cs="AR PL UKai CN"/>
          <w:lang w:val="en-US" w:eastAsia="zh-CN"/>
        </w:rPr>
        <w:t>详细描述了M/R job的输入的格式，MR框架根据其来：</w:t>
      </w:r>
    </w:p>
    <w:p>
      <w:pPr>
        <w:numPr>
          <w:ilvl w:val="0"/>
          <w:numId w:val="130"/>
        </w:numPr>
        <w:ind w:left="420" w:leftChars="0" w:hanging="420" w:firstLineChars="0"/>
        <w:jc w:val="left"/>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检查输入作业的有效性</w:t>
      </w:r>
    </w:p>
    <w:p>
      <w:pPr>
        <w:numPr>
          <w:ilvl w:val="0"/>
          <w:numId w:val="130"/>
        </w:numPr>
        <w:ind w:left="420" w:leftChars="0" w:hanging="420" w:firstLineChars="0"/>
        <w:jc w:val="left"/>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把输入文件切分成多个逻辑InputSplit实例， 并把每一实例分别分发给一个 Mapper。</w:t>
      </w:r>
    </w:p>
    <w:p>
      <w:pPr>
        <w:numPr>
          <w:ilvl w:val="0"/>
          <w:numId w:val="130"/>
        </w:numPr>
        <w:ind w:left="420" w:leftChars="0" w:hanging="420" w:firstLineChars="0"/>
        <w:jc w:val="left"/>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提供RecordReader的实现，这个RecordReader从逻辑InputSplit中获得输入记录， 这些记录将由Mapper处理。</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基于文件的InputFormat实现（通常是 </w:t>
      </w:r>
      <w:r>
        <w:rPr>
          <w:rFonts w:hint="eastAsia" w:ascii="AR PL UKai CN" w:hAnsi="AR PL UKai CN" w:eastAsia="AR PL UKai CN" w:cs="AR PL UKai CN"/>
          <w:b/>
          <w:bCs/>
          <w:lang w:val="en-US" w:eastAsia="zh-CN"/>
        </w:rPr>
        <w:t>FileInputFormat</w:t>
      </w:r>
      <w:r>
        <w:rPr>
          <w:rFonts w:hint="eastAsia" w:ascii="AR PL UKai CN" w:hAnsi="AR PL UKai CN" w:eastAsia="AR PL UKai CN" w:cs="AR PL UKai CN"/>
          <w:lang w:val="en-US" w:eastAsia="zh-CN"/>
        </w:rPr>
        <w:t>的子类） 默认行为是按照输入文件的字节大小，把输入数据切分成逻辑分块（logical InputSplit ）。 其中输入文件所在的FileSystem的数据块尺寸是分块大小的上限。下限可以设置mapred.min.split.size 的值。</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考虑到record的边界，基于输入大小的逻辑分片是不够的。在这种情况下，需要实现一个RecordReader类，用于尊重record边界，并提供一个面向record的log InputSplit给每个task。</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如果给定job的Inputformat是TextInputFormat， 并且框架检测到输入文件的后缀是.gz和.lzo，就会使用对应的CompressionCodec自动解压缩这些文件。 但是需要注意，上述带后缀的压缩文件不会被切分，并且整个压缩文件会分给一个mapper来处理。</w:t>
      </w:r>
    </w:p>
    <w:p>
      <w:pPr>
        <w:rPr>
          <w:rFonts w:hint="eastAsia" w:ascii="AR PL UKai CN" w:hAnsi="AR PL UKai CN" w:eastAsia="AR PL UKai CN" w:cs="AR PL UKai CN"/>
          <w:lang w:val="en-US" w:eastAsia="zh-CN"/>
        </w:rPr>
      </w:pPr>
    </w:p>
    <w:p>
      <w:pPr>
        <w:pStyle w:val="5"/>
        <w:bidi w:val="0"/>
        <w:ind w:left="0" w:leftChars="0" w:firstLine="402"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InputSplit</w:t>
      </w:r>
    </w:p>
    <w:p>
      <w:pPr>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InputSplit</w:t>
      </w:r>
      <w:r>
        <w:rPr>
          <w:rFonts w:hint="eastAsia" w:ascii="AR PL UKai CN" w:hAnsi="AR PL UKai CN" w:eastAsia="AR PL UKai CN" w:cs="AR PL UKai CN"/>
          <w:lang w:val="en-US" w:eastAsia="zh-CN"/>
        </w:rPr>
        <w:t>是一个Mapper要处理的数据块</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一般的InputSplit 是字节样式输入，然后由RecordReader处理并转化成记录样式。</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 xml:space="preserve">FileSplit </w:t>
      </w:r>
      <w:r>
        <w:rPr>
          <w:rFonts w:hint="eastAsia" w:ascii="AR PL UKai CN" w:hAnsi="AR PL UKai CN" w:eastAsia="AR PL UKai CN" w:cs="AR PL UKai CN"/>
          <w:lang w:val="en-US" w:eastAsia="zh-CN"/>
        </w:rPr>
        <w:t>是默认的InputSplit。 它把 map.input.file 设定为输入文件的路径，输入文件是逻辑分块文件。</w:t>
      </w:r>
    </w:p>
    <w:p>
      <w:pPr>
        <w:rPr>
          <w:rFonts w:hint="eastAsia" w:ascii="AR PL UKai CN" w:hAnsi="AR PL UKai CN" w:eastAsia="AR PL UKai CN" w:cs="AR PL UKai CN"/>
          <w:lang w:val="en-US" w:eastAsia="zh-CN"/>
        </w:rPr>
      </w:pPr>
    </w:p>
    <w:p>
      <w:pPr>
        <w:pStyle w:val="5"/>
        <w:bidi w:val="0"/>
        <w:ind w:left="0" w:leftChars="0" w:firstLine="402"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RecordReaderf</w:t>
      </w:r>
    </w:p>
    <w:p>
      <w:pPr>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 xml:space="preserve">RecordReader </w:t>
      </w:r>
      <w:r>
        <w:rPr>
          <w:rFonts w:hint="eastAsia" w:ascii="AR PL UKai CN" w:hAnsi="AR PL UKai CN" w:eastAsia="AR PL UKai CN" w:cs="AR PL UKai CN"/>
          <w:lang w:val="en-US" w:eastAsia="zh-CN"/>
        </w:rPr>
        <w:t>从InputSlit读入&lt;key, value&gt;对。</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一般的，RecordReader 把由InputSplit 提供的字节样式的输入文件，转化成由Mapper处理的记录样式的文件。 因此RecordReader负责处理记录的边界情况和把数据表示成keys/values对形式。</w:t>
      </w:r>
    </w:p>
    <w:p>
      <w:pPr>
        <w:pStyle w:val="4"/>
        <w:bidi w:val="0"/>
        <w:rPr>
          <w:rFonts w:hint="eastAsia" w:ascii="AR PL UKai CN" w:hAnsi="AR PL UKai CN" w:eastAsia="AR PL UKai CN" w:cs="AR PL UKai CN"/>
          <w:lang w:eastAsia="zh-CN"/>
        </w:rPr>
      </w:pPr>
      <w:bookmarkStart w:id="162" w:name="_Toc1922981332"/>
      <w:r>
        <w:rPr>
          <w:rFonts w:hint="eastAsia" w:ascii="AR PL UKai CN" w:hAnsi="AR PL UKai CN" w:eastAsia="AR PL UKai CN" w:cs="AR PL UKai CN"/>
          <w:lang w:val="en-US" w:eastAsia="zh-CN"/>
        </w:rPr>
        <w:t>job</w:t>
      </w:r>
      <w:r>
        <w:rPr>
          <w:rFonts w:hint="eastAsia" w:ascii="AR PL UKai CN" w:hAnsi="AR PL UKai CN" w:eastAsia="AR PL UKai CN" w:cs="AR PL UKai CN"/>
          <w:lang w:eastAsia="zh-CN"/>
        </w:rPr>
        <w:t>的输出</w:t>
      </w:r>
      <w:bookmarkEnd w:id="162"/>
    </w:p>
    <w:p>
      <w:pPr>
        <w:rPr>
          <w:rFonts w:hint="eastAsia" w:ascii="AR PL UKai CN" w:hAnsi="AR PL UKai CN" w:eastAsia="AR PL UKai CN" w:cs="AR PL UKai CN"/>
          <w:lang w:eastAsia="zh-CN"/>
        </w:rPr>
      </w:pPr>
      <w:r>
        <w:rPr>
          <w:rFonts w:hint="eastAsia" w:ascii="AR PL UKai CN" w:hAnsi="AR PL UKai CN" w:eastAsia="AR PL UKai CN" w:cs="AR PL UKai CN"/>
          <w:b/>
          <w:bCs/>
          <w:lang w:eastAsia="zh-CN"/>
        </w:rPr>
        <w:t>OutputFormat类</w:t>
      </w:r>
      <w:r>
        <w:rPr>
          <w:rFonts w:hint="eastAsia" w:ascii="AR PL UKai CN" w:hAnsi="AR PL UKai CN" w:eastAsia="AR PL UKai CN" w:cs="AR PL UKai CN"/>
          <w:lang w:eastAsia="zh-CN"/>
        </w:rPr>
        <w:t>描述Map/Reduce</w:t>
      </w:r>
      <w:r>
        <w:rPr>
          <w:rFonts w:hint="eastAsia" w:ascii="AR PL UKai CN" w:hAnsi="AR PL UKai CN" w:eastAsia="AR PL UKai CN" w:cs="AR PL UKai CN"/>
          <w:lang w:val="en-US" w:eastAsia="zh-CN"/>
        </w:rPr>
        <w:t xml:space="preserve"> job</w:t>
      </w:r>
      <w:r>
        <w:rPr>
          <w:rFonts w:hint="eastAsia" w:ascii="AR PL UKai CN" w:hAnsi="AR PL UKai CN" w:eastAsia="AR PL UKai CN" w:cs="AR PL UKai CN"/>
          <w:lang w:eastAsia="zh-CN"/>
        </w:rPr>
        <w:t>的输出样式。</w:t>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Map/Reduce框架根据作业的OutputFormat来：</w:t>
      </w:r>
    </w:p>
    <w:p>
      <w:pPr>
        <w:numPr>
          <w:ilvl w:val="0"/>
          <w:numId w:val="131"/>
        </w:numPr>
        <w:ind w:left="420" w:leftChars="0" w:hanging="420" w:firstLineChars="0"/>
        <w:rPr>
          <w:rFonts w:hint="eastAsia" w:ascii="AR PL UKai CN" w:hAnsi="AR PL UKai CN" w:eastAsia="AR PL UKai CN" w:cs="AR PL UKai CN"/>
          <w:lang w:eastAsia="zh-CN"/>
        </w:rPr>
      </w:pPr>
      <w:r>
        <w:rPr>
          <w:rFonts w:hint="eastAsia" w:ascii="AR PL UKai CN" w:hAnsi="AR PL UKai CN" w:eastAsia="AR PL UKai CN" w:cs="AR PL UKai CN"/>
          <w:lang w:eastAsia="zh-CN"/>
        </w:rPr>
        <w:t>检验作业的输出，例如检查输出路径是否已经存在。</w:t>
      </w:r>
    </w:p>
    <w:p>
      <w:pPr>
        <w:numPr>
          <w:ilvl w:val="0"/>
          <w:numId w:val="131"/>
        </w:numPr>
        <w:ind w:left="420" w:leftChars="0" w:hanging="420" w:firstLineChars="0"/>
        <w:rPr>
          <w:rFonts w:hint="eastAsia" w:ascii="AR PL UKai CN" w:hAnsi="AR PL UKai CN" w:eastAsia="AR PL UKai CN" w:cs="AR PL UKai CN"/>
          <w:lang w:eastAsia="zh-CN"/>
        </w:rPr>
      </w:pPr>
      <w:r>
        <w:rPr>
          <w:rFonts w:hint="eastAsia" w:ascii="AR PL UKai CN" w:hAnsi="AR PL UKai CN" w:eastAsia="AR PL UKai CN" w:cs="AR PL UKai CN"/>
          <w:lang w:eastAsia="zh-CN"/>
        </w:rPr>
        <w:t>提供一个RecordWriter的实现，用来输出作业结果。 输出文件保存在FileSystem上。</w:t>
      </w:r>
    </w:p>
    <w:p>
      <w:pPr>
        <w:numPr>
          <w:ilvl w:val="0"/>
          <w:numId w:val="0"/>
        </w:numPr>
        <w:ind w:leftChars="0"/>
        <w:rPr>
          <w:rFonts w:hint="eastAsia" w:ascii="AR PL UKai CN" w:hAnsi="AR PL UKai CN" w:eastAsia="AR PL UKai CN" w:cs="AR PL UKai CN"/>
          <w:lang w:eastAsia="zh-CN"/>
        </w:rPr>
      </w:pPr>
      <w:r>
        <w:rPr>
          <w:rFonts w:hint="eastAsia" w:ascii="AR PL UKai CN" w:hAnsi="AR PL UKai CN" w:eastAsia="AR PL UKai CN" w:cs="AR PL UKai CN"/>
          <w:lang w:eastAsia="zh-CN"/>
        </w:rPr>
        <w:t>TextOutputFormat是默认的 OutputFormat。</w:t>
      </w:r>
    </w:p>
    <w:p>
      <w:pPr>
        <w:rPr>
          <w:rFonts w:hint="eastAsia" w:ascii="AR PL UKai CN" w:hAnsi="AR PL UKai CN" w:eastAsia="AR PL UKai CN" w:cs="AR PL UKai CN"/>
          <w:lang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OutputCommitter类</w:t>
      </w:r>
      <w:r>
        <w:rPr>
          <w:rFonts w:hint="eastAsia" w:ascii="AR PL UKai CN" w:hAnsi="AR PL UKai CN" w:eastAsia="AR PL UKai CN" w:cs="AR PL UKai CN"/>
          <w:lang w:val="en-US" w:eastAsia="zh-CN"/>
        </w:rPr>
        <w:t>描述了Map/Reduce job输出的提交：</w:t>
      </w:r>
    </w:p>
    <w:p>
      <w:pPr>
        <w:numPr>
          <w:ilvl w:val="0"/>
          <w:numId w:val="131"/>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初始化的时候设置job，比如建立临时目录</w:t>
      </w:r>
    </w:p>
    <w:p>
      <w:pPr>
        <w:numPr>
          <w:ilvl w:val="0"/>
          <w:numId w:val="131"/>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作业完成之后清理job，比如删除临时目录</w:t>
      </w:r>
    </w:p>
    <w:p>
      <w:pPr>
        <w:numPr>
          <w:ilvl w:val="0"/>
          <w:numId w:val="131"/>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设置task的临时输出</w:t>
      </w:r>
    </w:p>
    <w:p>
      <w:pPr>
        <w:numPr>
          <w:ilvl w:val="0"/>
          <w:numId w:val="131"/>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检查task是否需要提交，以避免不必要的提交</w:t>
      </w:r>
    </w:p>
    <w:p>
      <w:pPr>
        <w:numPr>
          <w:ilvl w:val="0"/>
          <w:numId w:val="131"/>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task输出的提交</w:t>
      </w:r>
    </w:p>
    <w:p>
      <w:pPr>
        <w:numPr>
          <w:ilvl w:val="0"/>
          <w:numId w:val="131"/>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如果task失败/被杀死，则丢弃task的提交</w:t>
      </w:r>
    </w:p>
    <w:p>
      <w:pPr>
        <w:widowControl w:val="0"/>
        <w:numPr>
          <w:ilvl w:val="0"/>
          <w:numId w:val="0"/>
        </w:numPr>
        <w:jc w:val="both"/>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RecordWriter类</w:t>
      </w:r>
      <w:r>
        <w:rPr>
          <w:rFonts w:hint="eastAsia" w:ascii="AR PL UKai CN" w:hAnsi="AR PL UKai CN" w:eastAsia="AR PL UKai CN" w:cs="AR PL UKai CN"/>
          <w:lang w:val="en-US" w:eastAsia="zh-CN"/>
        </w:rPr>
        <w:t>将输出的&lt;key, value&gt;对写到输出文件</w:t>
      </w:r>
    </w:p>
    <w:p>
      <w:pPr>
        <w:rPr>
          <w:rFonts w:hint="eastAsia" w:ascii="AR PL UKai CN" w:hAnsi="AR PL UKai CN" w:eastAsia="AR PL UKai CN" w:cs="AR PL UKai CN"/>
          <w:lang w:eastAsia="zh-CN"/>
        </w:rPr>
      </w:pPr>
    </w:p>
    <w:p>
      <w:pPr>
        <w:rPr>
          <w:rFonts w:hint="eastAsia" w:ascii="AR PL UKai CN" w:hAnsi="AR PL UKai CN" w:eastAsia="AR PL UKai CN" w:cs="AR PL UKai CN"/>
          <w:b/>
          <w:bCs/>
          <w:lang w:eastAsia="zh-CN"/>
        </w:rPr>
      </w:pPr>
    </w:p>
    <w:p>
      <w:pPr>
        <w:rPr>
          <w:rFonts w:hint="eastAsia" w:ascii="AR PL UKai CN" w:hAnsi="AR PL UKai CN" w:eastAsia="AR PL UKai CN" w:cs="AR PL UKai CN"/>
          <w:lang w:eastAsia="zh-CN"/>
        </w:rPr>
      </w:pPr>
    </w:p>
    <w:p>
      <w:pPr>
        <w:pStyle w:val="3"/>
        <w:rPr>
          <w:rFonts w:hint="eastAsia" w:ascii="AR PL UKai CN" w:hAnsi="AR PL UKai CN" w:eastAsia="AR PL UKai CN" w:cs="AR PL UKai CN"/>
        </w:rPr>
      </w:pPr>
      <w:bookmarkStart w:id="163" w:name="_Toc2084139913"/>
      <w:r>
        <w:rPr>
          <w:rFonts w:hint="eastAsia" w:ascii="AR PL UKai CN" w:hAnsi="AR PL UKai CN" w:eastAsia="AR PL UKai CN" w:cs="AR PL UKai CN"/>
          <w:lang w:eastAsia="zh-CN"/>
        </w:rPr>
        <w:t>命令行</w:t>
      </w:r>
      <w:bookmarkEnd w:id="163"/>
    </w:p>
    <w:p>
      <w:pPr>
        <w:rPr>
          <w:rFonts w:hint="eastAsia" w:ascii="AR PL UKai CN" w:hAnsi="AR PL UKai CN" w:eastAsia="AR PL UKai CN" w:cs="AR PL UKai CN"/>
          <w:lang w:val="en-US" w:eastAsia="zh-CN"/>
        </w:rPr>
      </w:pPr>
      <w:r>
        <w:rPr>
          <w:rFonts w:hint="eastAsia" w:ascii="AR PL UKai CN" w:hAnsi="AR PL UKai CN" w:eastAsia="AR PL UKai CN" w:cs="AR PL UKai CN"/>
          <w:lang w:eastAsia="zh-CN"/>
        </w:rPr>
        <w:t>所有的</w:t>
      </w:r>
      <w:r>
        <w:rPr>
          <w:rFonts w:hint="eastAsia" w:ascii="AR PL UKai CN" w:hAnsi="AR PL UKai CN" w:eastAsia="AR PL UKai CN" w:cs="AR PL UKai CN"/>
          <w:lang w:val="en-US" w:eastAsia="zh-CN"/>
        </w:rPr>
        <w:t>MR命令都是通过/bin/mapred脚本启动，格式为：</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mapred [SHELL_OPTIONS] COMMAND [GENERIC_OPTIONS] [COMMAND_OPTIONS]</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EHLL_OPTIONS：</w:t>
      </w: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参考</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hadoop.apache.org/docs/current/hadoop-mapreduce-client/hadoop-mapreduce-client-core/MapredCommands.html"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hadoop.apache.org/docs/current/hadoop-mapreduce-client/hadoop-mapreduce-client-core/MapredCommands.html</w:t>
      </w:r>
      <w:r>
        <w:rPr>
          <w:rFonts w:hint="eastAsia" w:ascii="AR PL UKai CN" w:hAnsi="AR PL UKai CN" w:eastAsia="AR PL UKai CN" w:cs="AR PL UKai CN"/>
          <w:lang w:val="en-US" w:eastAsia="zh-CN"/>
        </w:rPr>
        <w:fldChar w:fldCharType="end"/>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pStyle w:val="3"/>
        <w:rPr>
          <w:rFonts w:hint="eastAsia" w:ascii="AR PL UKai CN" w:hAnsi="AR PL UKai CN" w:eastAsia="AR PL UKai CN" w:cs="AR PL UKai CN"/>
        </w:rPr>
      </w:pPr>
      <w:bookmarkStart w:id="164" w:name="_Toc136565434"/>
      <w:r>
        <w:rPr>
          <w:rFonts w:hint="eastAsia" w:ascii="AR PL UKai CN" w:hAnsi="AR PL UKai CN" w:eastAsia="AR PL UKai CN" w:cs="AR PL UKai CN"/>
        </w:rPr>
        <w:t>编程接口</w:t>
      </w:r>
      <w:bookmarkEnd w:id="164"/>
    </w:p>
    <w:p>
      <w:pPr>
        <w:rPr>
          <w:rFonts w:hint="eastAsia" w:ascii="AR PL UKai CN" w:hAnsi="AR PL UKai CN" w:eastAsia="AR PL UKai CN" w:cs="AR PL UKai CN"/>
        </w:rPr>
      </w:pPr>
      <w:r>
        <w:rPr>
          <w:rFonts w:hint="eastAsia" w:ascii="AR PL UKai CN" w:hAnsi="AR PL UKai CN" w:eastAsia="AR PL UKai CN" w:cs="AR PL UKai CN"/>
        </w:rPr>
        <w:t>MapReduce 主要是依靠开发者通过编程来实现功能的，开发者可以通过实现 Map 和 Reduce 相关的方法来进行数据处理。下面以统计词频的Java程序</w:t>
      </w:r>
      <w:r>
        <w:rPr>
          <w:rFonts w:hint="eastAsia" w:ascii="AR PL UKai CN" w:hAnsi="AR PL UKai CN" w:eastAsia="AR PL UKai CN" w:cs="AR PL UKai CN"/>
          <w:shd w:val="clear" w:color="auto" w:fill="CFCECE" w:themeFill="background2" w:themeFillShade="E5"/>
        </w:rPr>
        <w:t>MyWordCount.java</w:t>
      </w:r>
      <w:r>
        <w:rPr>
          <w:rFonts w:hint="eastAsia" w:ascii="AR PL UKai CN" w:hAnsi="AR PL UKai CN" w:eastAsia="AR PL UKai CN" w:cs="AR PL UKai CN"/>
        </w:rPr>
        <w:t>为例：</w:t>
      </w:r>
    </w:p>
    <w:p>
      <w:pPr>
        <w:rPr>
          <w:rFonts w:hint="eastAsia" w:ascii="AR PL UKai CN" w:hAnsi="AR PL UKai CN" w:eastAsia="AR PL UKai CN" w:cs="AR PL UKai CN"/>
        </w:rPr>
      </w:pPr>
    </w:p>
    <w:p>
      <w:pPr>
        <w:widowControl/>
        <w:shd w:val="clear" w:color="auto" w:fill="CFCECE" w:themeFill="background2" w:themeFillShade="E5"/>
        <w:jc w:val="left"/>
        <w:rPr>
          <w:rFonts w:hint="eastAsia" w:ascii="AR PL UKai CN" w:hAnsi="AR PL UKai CN" w:eastAsia="AR PL UKai CN" w:cs="AR PL UKai CN"/>
          <w:szCs w:val="21"/>
        </w:rPr>
      </w:pPr>
      <w:r>
        <w:rPr>
          <w:rFonts w:hint="eastAsia" w:ascii="AR PL UKai CN" w:hAnsi="AR PL UKai CN" w:eastAsia="AR PL UKai CN" w:cs="AR PL UKai CN"/>
          <w:b/>
          <w:color w:val="000000"/>
          <w:kern w:val="0"/>
          <w:szCs w:val="21"/>
          <w:lang w:bidi="ar"/>
        </w:rPr>
        <w:t>package</w:t>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color w:val="006699"/>
          <w:kern w:val="0"/>
          <w:szCs w:val="21"/>
          <w:lang w:bidi="ar"/>
        </w:rPr>
        <w:t>com.myhadoop</w:t>
      </w:r>
      <w:r>
        <w:rPr>
          <w:rFonts w:hint="eastAsia" w:ascii="AR PL UKai CN" w:hAnsi="AR PL UKai CN" w:eastAsia="AR PL UKai CN" w:cs="AR PL UKai CN"/>
          <w:color w:val="339933"/>
          <w:kern w:val="0"/>
          <w:szCs w:val="21"/>
          <w:lang w:bidi="ar"/>
        </w:rPr>
        <w:t>;</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b/>
          <w:color w:val="000000"/>
          <w:kern w:val="0"/>
          <w:szCs w:val="21"/>
          <w:lang w:bidi="ar"/>
        </w:rPr>
        <w:t>import</w:t>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color w:val="006699"/>
          <w:kern w:val="0"/>
          <w:szCs w:val="21"/>
          <w:lang w:bidi="ar"/>
        </w:rPr>
        <w:t>java.io.IOException</w:t>
      </w:r>
      <w:r>
        <w:rPr>
          <w:rFonts w:hint="eastAsia" w:ascii="AR PL UKai CN" w:hAnsi="AR PL UKai CN" w:eastAsia="AR PL UKai CN" w:cs="AR PL UKai CN"/>
          <w:color w:val="339933"/>
          <w:kern w:val="0"/>
          <w:szCs w:val="21"/>
          <w:lang w:bidi="ar"/>
        </w:rPr>
        <w:t>;</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b/>
          <w:color w:val="000000"/>
          <w:kern w:val="0"/>
          <w:szCs w:val="21"/>
          <w:lang w:bidi="ar"/>
        </w:rPr>
        <w:t>import</w:t>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color w:val="006699"/>
          <w:kern w:val="0"/>
          <w:szCs w:val="21"/>
          <w:lang w:bidi="ar"/>
        </w:rPr>
        <w:t>java.util.*</w:t>
      </w:r>
      <w:r>
        <w:rPr>
          <w:rFonts w:hint="eastAsia" w:ascii="AR PL UKai CN" w:hAnsi="AR PL UKai CN" w:eastAsia="AR PL UKai CN" w:cs="AR PL UKai CN"/>
          <w:color w:val="339933"/>
          <w:kern w:val="0"/>
          <w:szCs w:val="21"/>
          <w:lang w:bidi="ar"/>
        </w:rPr>
        <w:t>;</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b/>
          <w:color w:val="000000"/>
          <w:kern w:val="0"/>
          <w:szCs w:val="21"/>
          <w:lang w:bidi="ar"/>
        </w:rPr>
        <w:t>import</w:t>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color w:val="006699"/>
          <w:kern w:val="0"/>
          <w:szCs w:val="21"/>
          <w:lang w:bidi="ar"/>
        </w:rPr>
        <w:t>org.apache.hadoop.fs.Path</w:t>
      </w:r>
      <w:r>
        <w:rPr>
          <w:rFonts w:hint="eastAsia" w:ascii="AR PL UKai CN" w:hAnsi="AR PL UKai CN" w:eastAsia="AR PL UKai CN" w:cs="AR PL UKai CN"/>
          <w:color w:val="339933"/>
          <w:kern w:val="0"/>
          <w:szCs w:val="21"/>
          <w:lang w:bidi="ar"/>
        </w:rPr>
        <w:t>;</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b/>
          <w:color w:val="000000"/>
          <w:kern w:val="0"/>
          <w:szCs w:val="21"/>
          <w:lang w:bidi="ar"/>
        </w:rPr>
        <w:t>import</w:t>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color w:val="006699"/>
          <w:kern w:val="0"/>
          <w:szCs w:val="21"/>
          <w:lang w:bidi="ar"/>
        </w:rPr>
        <w:t>org.apache.hadoop.io.*</w:t>
      </w:r>
      <w:r>
        <w:rPr>
          <w:rFonts w:hint="eastAsia" w:ascii="AR PL UKai CN" w:hAnsi="AR PL UKai CN" w:eastAsia="AR PL UKai CN" w:cs="AR PL UKai CN"/>
          <w:color w:val="339933"/>
          <w:kern w:val="0"/>
          <w:szCs w:val="21"/>
          <w:lang w:bidi="ar"/>
        </w:rPr>
        <w:t>;</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b/>
          <w:color w:val="000000"/>
          <w:kern w:val="0"/>
          <w:szCs w:val="21"/>
          <w:lang w:bidi="ar"/>
        </w:rPr>
        <w:t>import</w:t>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color w:val="006699"/>
          <w:kern w:val="0"/>
          <w:szCs w:val="21"/>
          <w:lang w:bidi="ar"/>
        </w:rPr>
        <w:t>org.apache.hadoop.mapred.*</w:t>
      </w:r>
      <w:r>
        <w:rPr>
          <w:rFonts w:hint="eastAsia" w:ascii="AR PL UKai CN" w:hAnsi="AR PL UKai CN" w:eastAsia="AR PL UKai CN" w:cs="AR PL UKai CN"/>
          <w:color w:val="339933"/>
          <w:kern w:val="0"/>
          <w:szCs w:val="21"/>
          <w:lang w:bidi="ar"/>
        </w:rPr>
        <w:t>;</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b/>
          <w:i/>
          <w:color w:val="008000"/>
          <w:kern w:val="0"/>
          <w:szCs w:val="21"/>
          <w:lang w:bidi="ar"/>
        </w:rPr>
        <w:t>/**</w:t>
      </w:r>
      <w:r>
        <w:rPr>
          <w:rFonts w:hint="eastAsia" w:ascii="AR PL UKai CN" w:hAnsi="AR PL UKai CN" w:eastAsia="AR PL UKai CN" w:cs="AR PL UKai CN"/>
          <w:b/>
          <w:i/>
          <w:color w:val="008000"/>
          <w:kern w:val="0"/>
          <w:szCs w:val="21"/>
          <w:lang w:bidi="ar"/>
        </w:rPr>
        <w:br w:type="textWrapping"/>
      </w:r>
      <w:r>
        <w:rPr>
          <w:rFonts w:hint="eastAsia" w:ascii="AR PL UKai CN" w:hAnsi="AR PL UKai CN" w:eastAsia="AR PL UKai CN" w:cs="AR PL UKai CN"/>
          <w:b/>
          <w:i/>
          <w:color w:val="008000"/>
          <w:kern w:val="0"/>
          <w:szCs w:val="21"/>
          <w:lang w:bidi="ar"/>
        </w:rPr>
        <w:t> * 与 `Map` 相关的方法</w:t>
      </w:r>
      <w:r>
        <w:rPr>
          <w:rFonts w:hint="eastAsia" w:ascii="AR PL UKai CN" w:hAnsi="AR PL UKai CN" w:eastAsia="AR PL UKai CN" w:cs="AR PL UKai CN"/>
          <w:b/>
          <w:i/>
          <w:color w:val="008000"/>
          <w:kern w:val="0"/>
          <w:szCs w:val="21"/>
          <w:lang w:bidi="ar"/>
        </w:rPr>
        <w:br w:type="textWrapping"/>
      </w:r>
      <w:r>
        <w:rPr>
          <w:rFonts w:hint="eastAsia" w:ascii="AR PL UKai CN" w:hAnsi="AR PL UKai CN" w:eastAsia="AR PL UKai CN" w:cs="AR PL UKai CN"/>
          <w:b/>
          <w:i/>
          <w:color w:val="008000"/>
          <w:kern w:val="0"/>
          <w:szCs w:val="21"/>
          <w:lang w:bidi="ar"/>
        </w:rPr>
        <w:t> */</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b/>
          <w:color w:val="000000"/>
          <w:kern w:val="0"/>
          <w:szCs w:val="21"/>
          <w:lang w:bidi="ar"/>
        </w:rPr>
        <w:t>class</w:t>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color w:val="003399"/>
          <w:kern w:val="0"/>
          <w:szCs w:val="21"/>
          <w:lang w:bidi="ar"/>
        </w:rPr>
        <w:t>Map</w:t>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b/>
          <w:color w:val="000000"/>
          <w:kern w:val="0"/>
          <w:szCs w:val="21"/>
          <w:lang w:bidi="ar"/>
        </w:rPr>
        <w:t>extends</w:t>
      </w:r>
      <w:r>
        <w:rPr>
          <w:rFonts w:hint="eastAsia" w:ascii="AR PL UKai CN" w:hAnsi="AR PL UKai CN" w:eastAsia="AR PL UKai CN" w:cs="AR PL UKai CN"/>
          <w:color w:val="000000"/>
          <w:kern w:val="0"/>
          <w:szCs w:val="21"/>
          <w:shd w:val="clear" w:color="auto" w:fill="FFFFFF"/>
          <w:lang w:bidi="ar"/>
        </w:rPr>
        <w:t> MapReduceBase </w:t>
      </w:r>
      <w:r>
        <w:rPr>
          <w:rFonts w:hint="eastAsia" w:ascii="AR PL UKai CN" w:hAnsi="AR PL UKai CN" w:eastAsia="AR PL UKai CN" w:cs="AR PL UKai CN"/>
          <w:b/>
          <w:color w:val="000000"/>
          <w:kern w:val="0"/>
          <w:szCs w:val="21"/>
          <w:lang w:bidi="ar"/>
        </w:rPr>
        <w:t>implements</w:t>
      </w:r>
      <w:r>
        <w:rPr>
          <w:rFonts w:hint="eastAsia" w:ascii="AR PL UKai CN" w:hAnsi="AR PL UKai CN" w:eastAsia="AR PL UKai CN" w:cs="AR PL UKai CN"/>
          <w:color w:val="000000"/>
          <w:kern w:val="0"/>
          <w:szCs w:val="21"/>
          <w:shd w:val="clear" w:color="auto" w:fill="FFFFFF"/>
          <w:lang w:bidi="ar"/>
        </w:rPr>
        <w:t> Mapper</w:t>
      </w:r>
      <w:r>
        <w:rPr>
          <w:rFonts w:hint="eastAsia" w:ascii="AR PL UKai CN" w:hAnsi="AR PL UKai CN" w:eastAsia="AR PL UKai CN" w:cs="AR PL UKai CN"/>
          <w:color w:val="339933"/>
          <w:kern w:val="0"/>
          <w:szCs w:val="21"/>
          <w:lang w:bidi="ar"/>
        </w:rPr>
        <w:t>&lt;</w:t>
      </w:r>
      <w:r>
        <w:rPr>
          <w:rFonts w:hint="eastAsia" w:ascii="AR PL UKai CN" w:hAnsi="AR PL UKai CN" w:eastAsia="AR PL UKai CN" w:cs="AR PL UKai CN"/>
          <w:color w:val="000000"/>
          <w:kern w:val="0"/>
          <w:szCs w:val="21"/>
          <w:shd w:val="clear" w:color="auto" w:fill="FFFFFF"/>
          <w:lang w:bidi="ar"/>
        </w:rPr>
        <w:t>LongWritable, Text, Text, IntWritable</w:t>
      </w:r>
      <w:r>
        <w:rPr>
          <w:rFonts w:hint="eastAsia" w:ascii="AR PL UKai CN" w:hAnsi="AR PL UKai CN" w:eastAsia="AR PL UKai CN" w:cs="AR PL UKai CN"/>
          <w:color w:val="339933"/>
          <w:kern w:val="0"/>
          <w:szCs w:val="21"/>
          <w:lang w:bidi="ar"/>
        </w:rPr>
        <w:t>&gt;</w:t>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b/>
          <w:color w:val="000000"/>
          <w:kern w:val="0"/>
          <w:szCs w:val="21"/>
          <w:lang w:bidi="ar"/>
        </w:rPr>
        <w:t>private</w:t>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b/>
          <w:color w:val="000000"/>
          <w:kern w:val="0"/>
          <w:szCs w:val="21"/>
          <w:lang w:bidi="ar"/>
        </w:rPr>
        <w:t>final</w:t>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b/>
          <w:color w:val="000000"/>
          <w:kern w:val="0"/>
          <w:szCs w:val="21"/>
          <w:lang w:bidi="ar"/>
        </w:rPr>
        <w:t>static</w:t>
      </w:r>
      <w:r>
        <w:rPr>
          <w:rFonts w:hint="eastAsia" w:ascii="AR PL UKai CN" w:hAnsi="AR PL UKai CN" w:eastAsia="AR PL UKai CN" w:cs="AR PL UKai CN"/>
          <w:color w:val="000000"/>
          <w:kern w:val="0"/>
          <w:szCs w:val="21"/>
          <w:shd w:val="clear" w:color="auto" w:fill="FFFFFF"/>
          <w:lang w:bidi="ar"/>
        </w:rPr>
        <w:t> IntWritable one </w:t>
      </w:r>
      <w:r>
        <w:rPr>
          <w:rFonts w:hint="eastAsia" w:ascii="AR PL UKai CN" w:hAnsi="AR PL UKai CN" w:eastAsia="AR PL UKai CN" w:cs="AR PL UKai CN"/>
          <w:color w:val="339933"/>
          <w:kern w:val="0"/>
          <w:szCs w:val="21"/>
          <w:lang w:bidi="ar"/>
        </w:rPr>
        <w:t>=</w:t>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b/>
          <w:color w:val="000000"/>
          <w:kern w:val="0"/>
          <w:szCs w:val="21"/>
          <w:lang w:bidi="ar"/>
        </w:rPr>
        <w:t>new</w:t>
      </w:r>
      <w:r>
        <w:rPr>
          <w:rFonts w:hint="eastAsia" w:ascii="AR PL UKai CN" w:hAnsi="AR PL UKai CN" w:eastAsia="AR PL UKai CN" w:cs="AR PL UKai CN"/>
          <w:color w:val="000000"/>
          <w:kern w:val="0"/>
          <w:szCs w:val="21"/>
          <w:shd w:val="clear" w:color="auto" w:fill="FFFFFF"/>
          <w:lang w:bidi="ar"/>
        </w:rPr>
        <w:t> IntWritable</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CC66CC"/>
          <w:kern w:val="0"/>
          <w:szCs w:val="21"/>
          <w:lang w:bidi="ar"/>
        </w:rPr>
        <w:t>1</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339933"/>
          <w:kern w:val="0"/>
          <w:szCs w:val="21"/>
          <w:lang w:bidi="ar"/>
        </w:rPr>
        <w:t>;</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b/>
          <w:color w:val="000000"/>
          <w:kern w:val="0"/>
          <w:szCs w:val="21"/>
          <w:lang w:bidi="ar"/>
        </w:rPr>
        <w:t>private</w:t>
      </w:r>
      <w:r>
        <w:rPr>
          <w:rFonts w:hint="eastAsia" w:ascii="AR PL UKai CN" w:hAnsi="AR PL UKai CN" w:eastAsia="AR PL UKai CN" w:cs="AR PL UKai CN"/>
          <w:color w:val="000000"/>
          <w:kern w:val="0"/>
          <w:szCs w:val="21"/>
          <w:shd w:val="clear" w:color="auto" w:fill="FFFFFF"/>
          <w:lang w:bidi="ar"/>
        </w:rPr>
        <w:t> Text word </w:t>
      </w:r>
      <w:r>
        <w:rPr>
          <w:rFonts w:hint="eastAsia" w:ascii="AR PL UKai CN" w:hAnsi="AR PL UKai CN" w:eastAsia="AR PL UKai CN" w:cs="AR PL UKai CN"/>
          <w:color w:val="339933"/>
          <w:kern w:val="0"/>
          <w:szCs w:val="21"/>
          <w:lang w:bidi="ar"/>
        </w:rPr>
        <w:t>=</w:t>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b/>
          <w:color w:val="000000"/>
          <w:kern w:val="0"/>
          <w:szCs w:val="21"/>
          <w:lang w:bidi="ar"/>
        </w:rPr>
        <w:t>new</w:t>
      </w:r>
      <w:r>
        <w:rPr>
          <w:rFonts w:hint="eastAsia" w:ascii="AR PL UKai CN" w:hAnsi="AR PL UKai CN" w:eastAsia="AR PL UKai CN" w:cs="AR PL UKai CN"/>
          <w:color w:val="000000"/>
          <w:kern w:val="0"/>
          <w:szCs w:val="21"/>
          <w:shd w:val="clear" w:color="auto" w:fill="FFFFFF"/>
          <w:lang w:bidi="ar"/>
        </w:rPr>
        <w:t> Text</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339933"/>
          <w:kern w:val="0"/>
          <w:szCs w:val="21"/>
          <w:lang w:bidi="ar"/>
        </w:rPr>
        <w:t>;</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b/>
          <w:color w:val="000000"/>
          <w:kern w:val="0"/>
          <w:szCs w:val="21"/>
          <w:lang w:bidi="ar"/>
        </w:rPr>
        <w:t>public</w:t>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b/>
          <w:color w:val="000066"/>
          <w:kern w:val="0"/>
          <w:szCs w:val="21"/>
          <w:lang w:bidi="ar"/>
        </w:rPr>
        <w:t>void</w:t>
      </w:r>
      <w:r>
        <w:rPr>
          <w:rFonts w:hint="eastAsia" w:ascii="AR PL UKai CN" w:hAnsi="AR PL UKai CN" w:eastAsia="AR PL UKai CN" w:cs="AR PL UKai CN"/>
          <w:color w:val="000000"/>
          <w:kern w:val="0"/>
          <w:szCs w:val="21"/>
          <w:shd w:val="clear" w:color="auto" w:fill="FFFFFF"/>
          <w:lang w:bidi="ar"/>
        </w:rPr>
        <w:t> map</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000000"/>
          <w:kern w:val="0"/>
          <w:szCs w:val="21"/>
          <w:shd w:val="clear" w:color="auto" w:fill="FFFFFF"/>
          <w:lang w:bidi="ar"/>
        </w:rPr>
        <w:t>LongWritable key,</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color w:val="000000"/>
          <w:kern w:val="0"/>
          <w:szCs w:val="21"/>
          <w:shd w:val="clear" w:color="auto" w:fill="FFFFFF"/>
          <w:lang w:bidi="ar"/>
        </w:rPr>
        <w:t>               Text value,</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color w:val="000000"/>
          <w:kern w:val="0"/>
          <w:szCs w:val="21"/>
          <w:shd w:val="clear" w:color="auto" w:fill="FFFFFF"/>
          <w:lang w:bidi="ar"/>
        </w:rPr>
        <w:t>               OutputCollector</w:t>
      </w:r>
      <w:r>
        <w:rPr>
          <w:rFonts w:hint="eastAsia" w:ascii="AR PL UKai CN" w:hAnsi="AR PL UKai CN" w:eastAsia="AR PL UKai CN" w:cs="AR PL UKai CN"/>
          <w:color w:val="339933"/>
          <w:kern w:val="0"/>
          <w:szCs w:val="21"/>
          <w:lang w:bidi="ar"/>
        </w:rPr>
        <w:t>&lt;</w:t>
      </w:r>
      <w:r>
        <w:rPr>
          <w:rFonts w:hint="eastAsia" w:ascii="AR PL UKai CN" w:hAnsi="AR PL UKai CN" w:eastAsia="AR PL UKai CN" w:cs="AR PL UKai CN"/>
          <w:color w:val="000000"/>
          <w:kern w:val="0"/>
          <w:szCs w:val="21"/>
          <w:shd w:val="clear" w:color="auto" w:fill="FFFFFF"/>
          <w:lang w:bidi="ar"/>
        </w:rPr>
        <w:t>Text, IntWritable</w:t>
      </w:r>
      <w:r>
        <w:rPr>
          <w:rFonts w:hint="eastAsia" w:ascii="AR PL UKai CN" w:hAnsi="AR PL UKai CN" w:eastAsia="AR PL UKai CN" w:cs="AR PL UKai CN"/>
          <w:color w:val="339933"/>
          <w:kern w:val="0"/>
          <w:szCs w:val="21"/>
          <w:lang w:bidi="ar"/>
        </w:rPr>
        <w:t>&gt;</w:t>
      </w:r>
      <w:r>
        <w:rPr>
          <w:rFonts w:hint="eastAsia" w:ascii="AR PL UKai CN" w:hAnsi="AR PL UKai CN" w:eastAsia="AR PL UKai CN" w:cs="AR PL UKai CN"/>
          <w:color w:val="000000"/>
          <w:kern w:val="0"/>
          <w:szCs w:val="21"/>
          <w:shd w:val="clear" w:color="auto" w:fill="FFFFFF"/>
          <w:lang w:bidi="ar"/>
        </w:rPr>
        <w:t> output,</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color w:val="000000"/>
          <w:kern w:val="0"/>
          <w:szCs w:val="21"/>
          <w:shd w:val="clear" w:color="auto" w:fill="FFFFFF"/>
          <w:lang w:bidi="ar"/>
        </w:rPr>
        <w:t>               Reporter reporter</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b/>
          <w:color w:val="000000"/>
          <w:kern w:val="0"/>
          <w:szCs w:val="21"/>
          <w:lang w:bidi="ar"/>
        </w:rPr>
        <w:t>throws</w:t>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color w:val="003399"/>
          <w:kern w:val="0"/>
          <w:szCs w:val="21"/>
          <w:lang w:bidi="ar"/>
        </w:rPr>
        <w:t>IOException</w:t>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color w:val="003399"/>
          <w:kern w:val="0"/>
          <w:szCs w:val="21"/>
          <w:lang w:bidi="ar"/>
        </w:rPr>
        <w:t>String</w:t>
      </w:r>
      <w:r>
        <w:rPr>
          <w:rFonts w:hint="eastAsia" w:ascii="AR PL UKai CN" w:hAnsi="AR PL UKai CN" w:eastAsia="AR PL UKai CN" w:cs="AR PL UKai CN"/>
          <w:color w:val="000000"/>
          <w:kern w:val="0"/>
          <w:szCs w:val="21"/>
          <w:shd w:val="clear" w:color="auto" w:fill="FFFFFF"/>
          <w:lang w:bidi="ar"/>
        </w:rPr>
        <w:t> line </w:t>
      </w:r>
      <w:r>
        <w:rPr>
          <w:rFonts w:hint="eastAsia" w:ascii="AR PL UKai CN" w:hAnsi="AR PL UKai CN" w:eastAsia="AR PL UKai CN" w:cs="AR PL UKai CN"/>
          <w:color w:val="339933"/>
          <w:kern w:val="0"/>
          <w:szCs w:val="21"/>
          <w:lang w:bidi="ar"/>
        </w:rPr>
        <w:t>=</w:t>
      </w:r>
      <w:r>
        <w:rPr>
          <w:rFonts w:hint="eastAsia" w:ascii="AR PL UKai CN" w:hAnsi="AR PL UKai CN" w:eastAsia="AR PL UKai CN" w:cs="AR PL UKai CN"/>
          <w:color w:val="000000"/>
          <w:kern w:val="0"/>
          <w:szCs w:val="21"/>
          <w:shd w:val="clear" w:color="auto" w:fill="FFFFFF"/>
          <w:lang w:bidi="ar"/>
        </w:rPr>
        <w:t> value.</w:t>
      </w:r>
      <w:r>
        <w:rPr>
          <w:rFonts w:hint="eastAsia" w:ascii="AR PL UKai CN" w:hAnsi="AR PL UKai CN" w:eastAsia="AR PL UKai CN" w:cs="AR PL UKai CN"/>
          <w:color w:val="006633"/>
          <w:kern w:val="0"/>
          <w:szCs w:val="21"/>
          <w:lang w:bidi="ar"/>
        </w:rPr>
        <w:t>toString</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339933"/>
          <w:kern w:val="0"/>
          <w:szCs w:val="21"/>
          <w:lang w:bidi="ar"/>
        </w:rPr>
        <w:t>;</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color w:val="003399"/>
          <w:kern w:val="0"/>
          <w:szCs w:val="21"/>
          <w:lang w:bidi="ar"/>
        </w:rPr>
        <w:t>StringTokenizer</w:t>
      </w:r>
      <w:r>
        <w:rPr>
          <w:rFonts w:hint="eastAsia" w:ascii="AR PL UKai CN" w:hAnsi="AR PL UKai CN" w:eastAsia="AR PL UKai CN" w:cs="AR PL UKai CN"/>
          <w:color w:val="000000"/>
          <w:kern w:val="0"/>
          <w:szCs w:val="21"/>
          <w:shd w:val="clear" w:color="auto" w:fill="FFFFFF"/>
          <w:lang w:bidi="ar"/>
        </w:rPr>
        <w:t> tokenizer </w:t>
      </w:r>
      <w:r>
        <w:rPr>
          <w:rFonts w:hint="eastAsia" w:ascii="AR PL UKai CN" w:hAnsi="AR PL UKai CN" w:eastAsia="AR PL UKai CN" w:cs="AR PL UKai CN"/>
          <w:color w:val="339933"/>
          <w:kern w:val="0"/>
          <w:szCs w:val="21"/>
          <w:lang w:bidi="ar"/>
        </w:rPr>
        <w:t>=</w:t>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b/>
          <w:color w:val="000000"/>
          <w:kern w:val="0"/>
          <w:szCs w:val="21"/>
          <w:lang w:bidi="ar"/>
        </w:rPr>
        <w:t>new</w:t>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color w:val="003399"/>
          <w:kern w:val="0"/>
          <w:szCs w:val="21"/>
          <w:lang w:bidi="ar"/>
        </w:rPr>
        <w:t>StringTokenizer</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000000"/>
          <w:kern w:val="0"/>
          <w:szCs w:val="21"/>
          <w:shd w:val="clear" w:color="auto" w:fill="FFFFFF"/>
          <w:lang w:bidi="ar"/>
        </w:rPr>
        <w:t>line</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339933"/>
          <w:kern w:val="0"/>
          <w:szCs w:val="21"/>
          <w:lang w:bidi="ar"/>
        </w:rPr>
        <w:t>;</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b/>
          <w:color w:val="000000"/>
          <w:kern w:val="0"/>
          <w:szCs w:val="21"/>
          <w:lang w:bidi="ar"/>
        </w:rPr>
        <w:t>while</w:t>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000000"/>
          <w:kern w:val="0"/>
          <w:szCs w:val="21"/>
          <w:shd w:val="clear" w:color="auto" w:fill="FFFFFF"/>
          <w:lang w:bidi="ar"/>
        </w:rPr>
        <w:t>tokenizer.</w:t>
      </w:r>
      <w:r>
        <w:rPr>
          <w:rFonts w:hint="eastAsia" w:ascii="AR PL UKai CN" w:hAnsi="AR PL UKai CN" w:eastAsia="AR PL UKai CN" w:cs="AR PL UKai CN"/>
          <w:color w:val="006633"/>
          <w:kern w:val="0"/>
          <w:szCs w:val="21"/>
          <w:lang w:bidi="ar"/>
        </w:rPr>
        <w:t>hasMoreTokens</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color w:val="000000"/>
          <w:kern w:val="0"/>
          <w:szCs w:val="21"/>
          <w:shd w:val="clear" w:color="auto" w:fill="FFFFFF"/>
          <w:lang w:bidi="ar"/>
        </w:rPr>
        <w:t>         word.</w:t>
      </w:r>
      <w:r>
        <w:rPr>
          <w:rFonts w:hint="eastAsia" w:ascii="AR PL UKai CN" w:hAnsi="AR PL UKai CN" w:eastAsia="AR PL UKai CN" w:cs="AR PL UKai CN"/>
          <w:color w:val="006633"/>
          <w:kern w:val="0"/>
          <w:szCs w:val="21"/>
          <w:lang w:bidi="ar"/>
        </w:rPr>
        <w:t>set</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000000"/>
          <w:kern w:val="0"/>
          <w:szCs w:val="21"/>
          <w:shd w:val="clear" w:color="auto" w:fill="FFFFFF"/>
          <w:lang w:bidi="ar"/>
        </w:rPr>
        <w:t>tokenizer.</w:t>
      </w:r>
      <w:r>
        <w:rPr>
          <w:rFonts w:hint="eastAsia" w:ascii="AR PL UKai CN" w:hAnsi="AR PL UKai CN" w:eastAsia="AR PL UKai CN" w:cs="AR PL UKai CN"/>
          <w:color w:val="006633"/>
          <w:kern w:val="0"/>
          <w:szCs w:val="21"/>
          <w:lang w:bidi="ar"/>
        </w:rPr>
        <w:t>nextToken</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339933"/>
          <w:kern w:val="0"/>
          <w:szCs w:val="21"/>
          <w:lang w:bidi="ar"/>
        </w:rPr>
        <w:t>;</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color w:val="000000"/>
          <w:kern w:val="0"/>
          <w:szCs w:val="21"/>
          <w:shd w:val="clear" w:color="auto" w:fill="FFFFFF"/>
          <w:lang w:bidi="ar"/>
        </w:rPr>
        <w:t>         output.</w:t>
      </w:r>
      <w:r>
        <w:rPr>
          <w:rFonts w:hint="eastAsia" w:ascii="AR PL UKai CN" w:hAnsi="AR PL UKai CN" w:eastAsia="AR PL UKai CN" w:cs="AR PL UKai CN"/>
          <w:color w:val="006633"/>
          <w:kern w:val="0"/>
          <w:szCs w:val="21"/>
          <w:lang w:bidi="ar"/>
        </w:rPr>
        <w:t>collect</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000000"/>
          <w:kern w:val="0"/>
          <w:szCs w:val="21"/>
          <w:shd w:val="clear" w:color="auto" w:fill="FFFFFF"/>
          <w:lang w:bidi="ar"/>
        </w:rPr>
        <w:t>word, one</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339933"/>
          <w:kern w:val="0"/>
          <w:szCs w:val="21"/>
          <w:lang w:bidi="ar"/>
        </w:rPr>
        <w:t>;</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b/>
          <w:i/>
          <w:color w:val="008000"/>
          <w:kern w:val="0"/>
          <w:szCs w:val="21"/>
          <w:lang w:bidi="ar"/>
        </w:rPr>
        <w:t>/**</w:t>
      </w:r>
      <w:r>
        <w:rPr>
          <w:rFonts w:hint="eastAsia" w:ascii="AR PL UKai CN" w:hAnsi="AR PL UKai CN" w:eastAsia="AR PL UKai CN" w:cs="AR PL UKai CN"/>
          <w:b/>
          <w:i/>
          <w:color w:val="008000"/>
          <w:kern w:val="0"/>
          <w:szCs w:val="21"/>
          <w:lang w:bidi="ar"/>
        </w:rPr>
        <w:br w:type="textWrapping"/>
      </w:r>
      <w:r>
        <w:rPr>
          <w:rFonts w:hint="eastAsia" w:ascii="AR PL UKai CN" w:hAnsi="AR PL UKai CN" w:eastAsia="AR PL UKai CN" w:cs="AR PL UKai CN"/>
          <w:b/>
          <w:i/>
          <w:color w:val="008000"/>
          <w:kern w:val="0"/>
          <w:szCs w:val="21"/>
          <w:lang w:bidi="ar"/>
        </w:rPr>
        <w:t> * 与 `Reduce` 相关的方法</w:t>
      </w:r>
      <w:r>
        <w:rPr>
          <w:rFonts w:hint="eastAsia" w:ascii="AR PL UKai CN" w:hAnsi="AR PL UKai CN" w:eastAsia="AR PL UKai CN" w:cs="AR PL UKai CN"/>
          <w:b/>
          <w:i/>
          <w:color w:val="008000"/>
          <w:kern w:val="0"/>
          <w:szCs w:val="21"/>
          <w:lang w:bidi="ar"/>
        </w:rPr>
        <w:br w:type="textWrapping"/>
      </w:r>
      <w:r>
        <w:rPr>
          <w:rFonts w:hint="eastAsia" w:ascii="AR PL UKai CN" w:hAnsi="AR PL UKai CN" w:eastAsia="AR PL UKai CN" w:cs="AR PL UKai CN"/>
          <w:b/>
          <w:i/>
          <w:color w:val="008000"/>
          <w:kern w:val="0"/>
          <w:szCs w:val="21"/>
          <w:lang w:bidi="ar"/>
        </w:rPr>
        <w:t> */</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b/>
          <w:color w:val="000000"/>
          <w:kern w:val="0"/>
          <w:szCs w:val="21"/>
          <w:lang w:bidi="ar"/>
        </w:rPr>
        <w:t>class</w:t>
      </w:r>
      <w:r>
        <w:rPr>
          <w:rFonts w:hint="eastAsia" w:ascii="AR PL UKai CN" w:hAnsi="AR PL UKai CN" w:eastAsia="AR PL UKai CN" w:cs="AR PL UKai CN"/>
          <w:color w:val="000000"/>
          <w:kern w:val="0"/>
          <w:szCs w:val="21"/>
          <w:shd w:val="clear" w:color="auto" w:fill="FFFFFF"/>
          <w:lang w:bidi="ar"/>
        </w:rPr>
        <w:t> Reduce </w:t>
      </w:r>
      <w:r>
        <w:rPr>
          <w:rFonts w:hint="eastAsia" w:ascii="AR PL UKai CN" w:hAnsi="AR PL UKai CN" w:eastAsia="AR PL UKai CN" w:cs="AR PL UKai CN"/>
          <w:b/>
          <w:color w:val="000000"/>
          <w:kern w:val="0"/>
          <w:szCs w:val="21"/>
          <w:lang w:bidi="ar"/>
        </w:rPr>
        <w:t>extends</w:t>
      </w:r>
      <w:r>
        <w:rPr>
          <w:rFonts w:hint="eastAsia" w:ascii="AR PL UKai CN" w:hAnsi="AR PL UKai CN" w:eastAsia="AR PL UKai CN" w:cs="AR PL UKai CN"/>
          <w:color w:val="000000"/>
          <w:kern w:val="0"/>
          <w:szCs w:val="21"/>
          <w:shd w:val="clear" w:color="auto" w:fill="FFFFFF"/>
          <w:lang w:bidi="ar"/>
        </w:rPr>
        <w:t> MapReduceBase </w:t>
      </w:r>
      <w:r>
        <w:rPr>
          <w:rFonts w:hint="eastAsia" w:ascii="AR PL UKai CN" w:hAnsi="AR PL UKai CN" w:eastAsia="AR PL UKai CN" w:cs="AR PL UKai CN"/>
          <w:b/>
          <w:color w:val="000000"/>
          <w:kern w:val="0"/>
          <w:szCs w:val="21"/>
          <w:lang w:bidi="ar"/>
        </w:rPr>
        <w:t>implements</w:t>
      </w:r>
      <w:r>
        <w:rPr>
          <w:rFonts w:hint="eastAsia" w:ascii="AR PL UKai CN" w:hAnsi="AR PL UKai CN" w:eastAsia="AR PL UKai CN" w:cs="AR PL UKai CN"/>
          <w:color w:val="000000"/>
          <w:kern w:val="0"/>
          <w:szCs w:val="21"/>
          <w:shd w:val="clear" w:color="auto" w:fill="FFFFFF"/>
          <w:lang w:bidi="ar"/>
        </w:rPr>
        <w:t> Reducer</w:t>
      </w:r>
      <w:r>
        <w:rPr>
          <w:rFonts w:hint="eastAsia" w:ascii="AR PL UKai CN" w:hAnsi="AR PL UKai CN" w:eastAsia="AR PL UKai CN" w:cs="AR PL UKai CN"/>
          <w:color w:val="339933"/>
          <w:kern w:val="0"/>
          <w:szCs w:val="21"/>
          <w:lang w:bidi="ar"/>
        </w:rPr>
        <w:t>&lt;</w:t>
      </w:r>
      <w:r>
        <w:rPr>
          <w:rFonts w:hint="eastAsia" w:ascii="AR PL UKai CN" w:hAnsi="AR PL UKai CN" w:eastAsia="AR PL UKai CN" w:cs="AR PL UKai CN"/>
          <w:color w:val="000000"/>
          <w:kern w:val="0"/>
          <w:szCs w:val="21"/>
          <w:shd w:val="clear" w:color="auto" w:fill="FFFFFF"/>
          <w:lang w:bidi="ar"/>
        </w:rPr>
        <w:t>Text, IntWritable, Text, IntWritable</w:t>
      </w:r>
      <w:r>
        <w:rPr>
          <w:rFonts w:hint="eastAsia" w:ascii="AR PL UKai CN" w:hAnsi="AR PL UKai CN" w:eastAsia="AR PL UKai CN" w:cs="AR PL UKai CN"/>
          <w:color w:val="339933"/>
          <w:kern w:val="0"/>
          <w:szCs w:val="21"/>
          <w:lang w:bidi="ar"/>
        </w:rPr>
        <w:t>&gt;</w:t>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b/>
          <w:color w:val="000000"/>
          <w:kern w:val="0"/>
          <w:szCs w:val="21"/>
          <w:lang w:bidi="ar"/>
        </w:rPr>
        <w:t>public</w:t>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b/>
          <w:color w:val="000066"/>
          <w:kern w:val="0"/>
          <w:szCs w:val="21"/>
          <w:lang w:bidi="ar"/>
        </w:rPr>
        <w:t>void</w:t>
      </w:r>
      <w:r>
        <w:rPr>
          <w:rFonts w:hint="eastAsia" w:ascii="AR PL UKai CN" w:hAnsi="AR PL UKai CN" w:eastAsia="AR PL UKai CN" w:cs="AR PL UKai CN"/>
          <w:color w:val="000000"/>
          <w:kern w:val="0"/>
          <w:szCs w:val="21"/>
          <w:shd w:val="clear" w:color="auto" w:fill="FFFFFF"/>
          <w:lang w:bidi="ar"/>
        </w:rPr>
        <w:t> reduce</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000000"/>
          <w:kern w:val="0"/>
          <w:szCs w:val="21"/>
          <w:shd w:val="clear" w:color="auto" w:fill="FFFFFF"/>
          <w:lang w:bidi="ar"/>
        </w:rPr>
        <w:t>Text key,</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color w:val="000000"/>
          <w:kern w:val="0"/>
          <w:szCs w:val="21"/>
          <w:shd w:val="clear" w:color="auto" w:fill="FFFFFF"/>
          <w:lang w:bidi="ar"/>
        </w:rPr>
        <w:t>                  Iterator</w:t>
      </w:r>
      <w:r>
        <w:rPr>
          <w:rFonts w:hint="eastAsia" w:ascii="AR PL UKai CN" w:hAnsi="AR PL UKai CN" w:eastAsia="AR PL UKai CN" w:cs="AR PL UKai CN"/>
          <w:color w:val="339933"/>
          <w:kern w:val="0"/>
          <w:szCs w:val="21"/>
          <w:lang w:bidi="ar"/>
        </w:rPr>
        <w:t>&lt;</w:t>
      </w:r>
      <w:r>
        <w:rPr>
          <w:rFonts w:hint="eastAsia" w:ascii="AR PL UKai CN" w:hAnsi="AR PL UKai CN" w:eastAsia="AR PL UKai CN" w:cs="AR PL UKai CN"/>
          <w:color w:val="000000"/>
          <w:kern w:val="0"/>
          <w:szCs w:val="21"/>
          <w:shd w:val="clear" w:color="auto" w:fill="FFFFFF"/>
          <w:lang w:bidi="ar"/>
        </w:rPr>
        <w:t>IntWritable</w:t>
      </w:r>
      <w:r>
        <w:rPr>
          <w:rFonts w:hint="eastAsia" w:ascii="AR PL UKai CN" w:hAnsi="AR PL UKai CN" w:eastAsia="AR PL UKai CN" w:cs="AR PL UKai CN"/>
          <w:color w:val="339933"/>
          <w:kern w:val="0"/>
          <w:szCs w:val="21"/>
          <w:lang w:bidi="ar"/>
        </w:rPr>
        <w:t>&gt;</w:t>
      </w:r>
      <w:r>
        <w:rPr>
          <w:rFonts w:hint="eastAsia" w:ascii="AR PL UKai CN" w:hAnsi="AR PL UKai CN" w:eastAsia="AR PL UKai CN" w:cs="AR PL UKai CN"/>
          <w:color w:val="000000"/>
          <w:kern w:val="0"/>
          <w:szCs w:val="21"/>
          <w:shd w:val="clear" w:color="auto" w:fill="FFFFFF"/>
          <w:lang w:bidi="ar"/>
        </w:rPr>
        <w:t> values,</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color w:val="000000"/>
          <w:kern w:val="0"/>
          <w:szCs w:val="21"/>
          <w:shd w:val="clear" w:color="auto" w:fill="FFFFFF"/>
          <w:lang w:bidi="ar"/>
        </w:rPr>
        <w:t>                  OutputCollector</w:t>
      </w:r>
      <w:r>
        <w:rPr>
          <w:rFonts w:hint="eastAsia" w:ascii="AR PL UKai CN" w:hAnsi="AR PL UKai CN" w:eastAsia="AR PL UKai CN" w:cs="AR PL UKai CN"/>
          <w:color w:val="339933"/>
          <w:kern w:val="0"/>
          <w:szCs w:val="21"/>
          <w:lang w:bidi="ar"/>
        </w:rPr>
        <w:t>&lt;</w:t>
      </w:r>
      <w:r>
        <w:rPr>
          <w:rFonts w:hint="eastAsia" w:ascii="AR PL UKai CN" w:hAnsi="AR PL UKai CN" w:eastAsia="AR PL UKai CN" w:cs="AR PL UKai CN"/>
          <w:color w:val="000000"/>
          <w:kern w:val="0"/>
          <w:szCs w:val="21"/>
          <w:shd w:val="clear" w:color="auto" w:fill="FFFFFF"/>
          <w:lang w:bidi="ar"/>
        </w:rPr>
        <w:t>Text, IntWritable</w:t>
      </w:r>
      <w:r>
        <w:rPr>
          <w:rFonts w:hint="eastAsia" w:ascii="AR PL UKai CN" w:hAnsi="AR PL UKai CN" w:eastAsia="AR PL UKai CN" w:cs="AR PL UKai CN"/>
          <w:color w:val="339933"/>
          <w:kern w:val="0"/>
          <w:szCs w:val="21"/>
          <w:lang w:bidi="ar"/>
        </w:rPr>
        <w:t>&gt;</w:t>
      </w:r>
      <w:r>
        <w:rPr>
          <w:rFonts w:hint="eastAsia" w:ascii="AR PL UKai CN" w:hAnsi="AR PL UKai CN" w:eastAsia="AR PL UKai CN" w:cs="AR PL UKai CN"/>
          <w:color w:val="000000"/>
          <w:kern w:val="0"/>
          <w:szCs w:val="21"/>
          <w:shd w:val="clear" w:color="auto" w:fill="FFFFFF"/>
          <w:lang w:bidi="ar"/>
        </w:rPr>
        <w:t> output,</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color w:val="000000"/>
          <w:kern w:val="0"/>
          <w:szCs w:val="21"/>
          <w:shd w:val="clear" w:color="auto" w:fill="FFFFFF"/>
          <w:lang w:bidi="ar"/>
        </w:rPr>
        <w:t>                  Reporter reporter</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b/>
          <w:color w:val="000000"/>
          <w:kern w:val="0"/>
          <w:szCs w:val="21"/>
          <w:lang w:bidi="ar"/>
        </w:rPr>
        <w:t>throws</w:t>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color w:val="003399"/>
          <w:kern w:val="0"/>
          <w:szCs w:val="21"/>
          <w:lang w:bidi="ar"/>
        </w:rPr>
        <w:t>IOException</w:t>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b/>
          <w:color w:val="000066"/>
          <w:kern w:val="0"/>
          <w:szCs w:val="21"/>
          <w:lang w:bidi="ar"/>
        </w:rPr>
        <w:t>int</w:t>
      </w:r>
      <w:r>
        <w:rPr>
          <w:rFonts w:hint="eastAsia" w:ascii="AR PL UKai CN" w:hAnsi="AR PL UKai CN" w:eastAsia="AR PL UKai CN" w:cs="AR PL UKai CN"/>
          <w:color w:val="000000"/>
          <w:kern w:val="0"/>
          <w:szCs w:val="21"/>
          <w:shd w:val="clear" w:color="auto" w:fill="FFFFFF"/>
          <w:lang w:bidi="ar"/>
        </w:rPr>
        <w:t> sum </w:t>
      </w:r>
      <w:r>
        <w:rPr>
          <w:rFonts w:hint="eastAsia" w:ascii="AR PL UKai CN" w:hAnsi="AR PL UKai CN" w:eastAsia="AR PL UKai CN" w:cs="AR PL UKai CN"/>
          <w:color w:val="339933"/>
          <w:kern w:val="0"/>
          <w:szCs w:val="21"/>
          <w:lang w:bidi="ar"/>
        </w:rPr>
        <w:t>=</w:t>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color w:val="CC66CC"/>
          <w:kern w:val="0"/>
          <w:szCs w:val="21"/>
          <w:lang w:bidi="ar"/>
        </w:rPr>
        <w:t>0</w:t>
      </w:r>
      <w:r>
        <w:rPr>
          <w:rFonts w:hint="eastAsia" w:ascii="AR PL UKai CN" w:hAnsi="AR PL UKai CN" w:eastAsia="AR PL UKai CN" w:cs="AR PL UKai CN"/>
          <w:color w:val="339933"/>
          <w:kern w:val="0"/>
          <w:szCs w:val="21"/>
          <w:lang w:bidi="ar"/>
        </w:rPr>
        <w:t>;</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b/>
          <w:color w:val="000000"/>
          <w:kern w:val="0"/>
          <w:szCs w:val="21"/>
          <w:lang w:bidi="ar"/>
        </w:rPr>
        <w:t>while</w:t>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000000"/>
          <w:kern w:val="0"/>
          <w:szCs w:val="21"/>
          <w:shd w:val="clear" w:color="auto" w:fill="FFFFFF"/>
          <w:lang w:bidi="ar"/>
        </w:rPr>
        <w:t>values.</w:t>
      </w:r>
      <w:r>
        <w:rPr>
          <w:rFonts w:hint="eastAsia" w:ascii="AR PL UKai CN" w:hAnsi="AR PL UKai CN" w:eastAsia="AR PL UKai CN" w:cs="AR PL UKai CN"/>
          <w:color w:val="006633"/>
          <w:kern w:val="0"/>
          <w:szCs w:val="21"/>
          <w:lang w:bidi="ar"/>
        </w:rPr>
        <w:t>hasNext</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color w:val="000000"/>
          <w:kern w:val="0"/>
          <w:szCs w:val="21"/>
          <w:shd w:val="clear" w:color="auto" w:fill="FFFFFF"/>
          <w:lang w:bidi="ar"/>
        </w:rPr>
        <w:t>         sum </w:t>
      </w:r>
      <w:r>
        <w:rPr>
          <w:rFonts w:hint="eastAsia" w:ascii="AR PL UKai CN" w:hAnsi="AR PL UKai CN" w:eastAsia="AR PL UKai CN" w:cs="AR PL UKai CN"/>
          <w:color w:val="339933"/>
          <w:kern w:val="0"/>
          <w:szCs w:val="21"/>
          <w:lang w:bidi="ar"/>
        </w:rPr>
        <w:t>+=</w:t>
      </w:r>
      <w:r>
        <w:rPr>
          <w:rFonts w:hint="eastAsia" w:ascii="AR PL UKai CN" w:hAnsi="AR PL UKai CN" w:eastAsia="AR PL UKai CN" w:cs="AR PL UKai CN"/>
          <w:color w:val="000000"/>
          <w:kern w:val="0"/>
          <w:szCs w:val="21"/>
          <w:shd w:val="clear" w:color="auto" w:fill="FFFFFF"/>
          <w:lang w:bidi="ar"/>
        </w:rPr>
        <w:t> values.</w:t>
      </w:r>
      <w:r>
        <w:rPr>
          <w:rFonts w:hint="eastAsia" w:ascii="AR PL UKai CN" w:hAnsi="AR PL UKai CN" w:eastAsia="AR PL UKai CN" w:cs="AR PL UKai CN"/>
          <w:color w:val="006633"/>
          <w:kern w:val="0"/>
          <w:szCs w:val="21"/>
          <w:lang w:bidi="ar"/>
        </w:rPr>
        <w:t>next</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000000"/>
          <w:kern w:val="0"/>
          <w:szCs w:val="21"/>
          <w:shd w:val="clear" w:color="auto" w:fill="FFFFFF"/>
          <w:lang w:bidi="ar"/>
        </w:rPr>
        <w:t>.</w:t>
      </w:r>
      <w:r>
        <w:rPr>
          <w:rFonts w:hint="eastAsia" w:ascii="AR PL UKai CN" w:hAnsi="AR PL UKai CN" w:eastAsia="AR PL UKai CN" w:cs="AR PL UKai CN"/>
          <w:color w:val="006633"/>
          <w:kern w:val="0"/>
          <w:szCs w:val="21"/>
          <w:lang w:bidi="ar"/>
        </w:rPr>
        <w:t>get</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339933"/>
          <w:kern w:val="0"/>
          <w:szCs w:val="21"/>
          <w:lang w:bidi="ar"/>
        </w:rPr>
        <w:t>;</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color w:val="000000"/>
          <w:kern w:val="0"/>
          <w:szCs w:val="21"/>
          <w:shd w:val="clear" w:color="auto" w:fill="FFFFFF"/>
          <w:lang w:bidi="ar"/>
        </w:rPr>
        <w:t>      output.</w:t>
      </w:r>
      <w:r>
        <w:rPr>
          <w:rFonts w:hint="eastAsia" w:ascii="AR PL UKai CN" w:hAnsi="AR PL UKai CN" w:eastAsia="AR PL UKai CN" w:cs="AR PL UKai CN"/>
          <w:color w:val="006633"/>
          <w:kern w:val="0"/>
          <w:szCs w:val="21"/>
          <w:lang w:bidi="ar"/>
        </w:rPr>
        <w:t>collect</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000000"/>
          <w:kern w:val="0"/>
          <w:szCs w:val="21"/>
          <w:shd w:val="clear" w:color="auto" w:fill="FFFFFF"/>
          <w:lang w:bidi="ar"/>
        </w:rPr>
        <w:t>key, </w:t>
      </w:r>
      <w:r>
        <w:rPr>
          <w:rFonts w:hint="eastAsia" w:ascii="AR PL UKai CN" w:hAnsi="AR PL UKai CN" w:eastAsia="AR PL UKai CN" w:cs="AR PL UKai CN"/>
          <w:b/>
          <w:color w:val="000000"/>
          <w:kern w:val="0"/>
          <w:szCs w:val="21"/>
          <w:lang w:bidi="ar"/>
        </w:rPr>
        <w:t>new</w:t>
      </w:r>
      <w:r>
        <w:rPr>
          <w:rFonts w:hint="eastAsia" w:ascii="AR PL UKai CN" w:hAnsi="AR PL UKai CN" w:eastAsia="AR PL UKai CN" w:cs="AR PL UKai CN"/>
          <w:color w:val="000000"/>
          <w:kern w:val="0"/>
          <w:szCs w:val="21"/>
          <w:shd w:val="clear" w:color="auto" w:fill="FFFFFF"/>
          <w:lang w:bidi="ar"/>
        </w:rPr>
        <w:t> IntWritable</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000000"/>
          <w:kern w:val="0"/>
          <w:szCs w:val="21"/>
          <w:shd w:val="clear" w:color="auto" w:fill="FFFFFF"/>
          <w:lang w:bidi="ar"/>
        </w:rPr>
        <w:t>sum</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339933"/>
          <w:kern w:val="0"/>
          <w:szCs w:val="21"/>
          <w:lang w:bidi="ar"/>
        </w:rPr>
        <w:t>;</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b/>
          <w:color w:val="000000"/>
          <w:kern w:val="0"/>
          <w:szCs w:val="21"/>
          <w:lang w:bidi="ar"/>
        </w:rPr>
        <w:t>public</w:t>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b/>
          <w:color w:val="000000"/>
          <w:kern w:val="0"/>
          <w:szCs w:val="21"/>
          <w:lang w:bidi="ar"/>
        </w:rPr>
        <w:t>class</w:t>
      </w:r>
      <w:r>
        <w:rPr>
          <w:rFonts w:hint="eastAsia" w:ascii="AR PL UKai CN" w:hAnsi="AR PL UKai CN" w:eastAsia="AR PL UKai CN" w:cs="AR PL UKai CN"/>
          <w:color w:val="000000"/>
          <w:kern w:val="0"/>
          <w:szCs w:val="21"/>
          <w:shd w:val="clear" w:color="auto" w:fill="FFFFFF"/>
          <w:lang w:bidi="ar"/>
        </w:rPr>
        <w:t> MyWordCount </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b/>
          <w:color w:val="000000"/>
          <w:kern w:val="0"/>
          <w:szCs w:val="21"/>
          <w:lang w:bidi="ar"/>
        </w:rPr>
        <w:t>public</w:t>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b/>
          <w:color w:val="000000"/>
          <w:kern w:val="0"/>
          <w:szCs w:val="21"/>
          <w:lang w:bidi="ar"/>
        </w:rPr>
        <w:t>static</w:t>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b/>
          <w:color w:val="000066"/>
          <w:kern w:val="0"/>
          <w:szCs w:val="21"/>
          <w:lang w:bidi="ar"/>
        </w:rPr>
        <w:t>void</w:t>
      </w:r>
      <w:r>
        <w:rPr>
          <w:rFonts w:hint="eastAsia" w:ascii="AR PL UKai CN" w:hAnsi="AR PL UKai CN" w:eastAsia="AR PL UKai CN" w:cs="AR PL UKai CN"/>
          <w:color w:val="000000"/>
          <w:kern w:val="0"/>
          <w:szCs w:val="21"/>
          <w:shd w:val="clear" w:color="auto" w:fill="FFFFFF"/>
          <w:lang w:bidi="ar"/>
        </w:rPr>
        <w:t> main</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003399"/>
          <w:kern w:val="0"/>
          <w:szCs w:val="21"/>
          <w:lang w:bidi="ar"/>
        </w:rPr>
        <w:t>String</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000000"/>
          <w:kern w:val="0"/>
          <w:szCs w:val="21"/>
          <w:shd w:val="clear" w:color="auto" w:fill="FFFFFF"/>
          <w:lang w:bidi="ar"/>
        </w:rPr>
        <w:t> args</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b/>
          <w:color w:val="000000"/>
          <w:kern w:val="0"/>
          <w:szCs w:val="21"/>
          <w:lang w:bidi="ar"/>
        </w:rPr>
        <w:t>throws</w:t>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color w:val="003399"/>
          <w:kern w:val="0"/>
          <w:szCs w:val="21"/>
          <w:lang w:bidi="ar"/>
        </w:rPr>
        <w:t>Exception</w:t>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color w:val="000000"/>
          <w:kern w:val="0"/>
          <w:szCs w:val="21"/>
          <w:shd w:val="clear" w:color="auto" w:fill="FFFFFF"/>
          <w:lang w:bidi="ar"/>
        </w:rPr>
        <w:t>      JobConf conf </w:t>
      </w:r>
      <w:r>
        <w:rPr>
          <w:rFonts w:hint="eastAsia" w:ascii="AR PL UKai CN" w:hAnsi="AR PL UKai CN" w:eastAsia="AR PL UKai CN" w:cs="AR PL UKai CN"/>
          <w:color w:val="339933"/>
          <w:kern w:val="0"/>
          <w:szCs w:val="21"/>
          <w:lang w:bidi="ar"/>
        </w:rPr>
        <w:t>=</w:t>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b/>
          <w:color w:val="000000"/>
          <w:kern w:val="0"/>
          <w:szCs w:val="21"/>
          <w:lang w:bidi="ar"/>
        </w:rPr>
        <w:t>new</w:t>
      </w:r>
      <w:r>
        <w:rPr>
          <w:rFonts w:hint="eastAsia" w:ascii="AR PL UKai CN" w:hAnsi="AR PL UKai CN" w:eastAsia="AR PL UKai CN" w:cs="AR PL UKai CN"/>
          <w:color w:val="000000"/>
          <w:kern w:val="0"/>
          <w:szCs w:val="21"/>
          <w:shd w:val="clear" w:color="auto" w:fill="FFFFFF"/>
          <w:lang w:bidi="ar"/>
        </w:rPr>
        <w:t> JobConf</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000000"/>
          <w:kern w:val="0"/>
          <w:szCs w:val="21"/>
          <w:shd w:val="clear" w:color="auto" w:fill="FFFFFF"/>
          <w:lang w:bidi="ar"/>
        </w:rPr>
        <w:t>MyWordCount.</w:t>
      </w:r>
      <w:r>
        <w:rPr>
          <w:rFonts w:hint="eastAsia" w:ascii="AR PL UKai CN" w:hAnsi="AR PL UKai CN" w:eastAsia="AR PL UKai CN" w:cs="AR PL UKai CN"/>
          <w:b/>
          <w:color w:val="000000"/>
          <w:kern w:val="0"/>
          <w:szCs w:val="21"/>
          <w:lang w:bidi="ar"/>
        </w:rPr>
        <w:t>class</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339933"/>
          <w:kern w:val="0"/>
          <w:szCs w:val="21"/>
          <w:lang w:bidi="ar"/>
        </w:rPr>
        <w:t>;</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color w:val="000000"/>
          <w:kern w:val="0"/>
          <w:szCs w:val="21"/>
          <w:shd w:val="clear" w:color="auto" w:fill="FFFFFF"/>
          <w:lang w:bidi="ar"/>
        </w:rPr>
        <w:t>      conf.</w:t>
      </w:r>
      <w:r>
        <w:rPr>
          <w:rFonts w:hint="eastAsia" w:ascii="AR PL UKai CN" w:hAnsi="AR PL UKai CN" w:eastAsia="AR PL UKai CN" w:cs="AR PL UKai CN"/>
          <w:color w:val="006633"/>
          <w:kern w:val="0"/>
          <w:szCs w:val="21"/>
          <w:lang w:bidi="ar"/>
        </w:rPr>
        <w:t>setJobName</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0000FF"/>
          <w:kern w:val="0"/>
          <w:szCs w:val="21"/>
          <w:lang w:bidi="ar"/>
        </w:rPr>
        <w:t>"my_word_count"</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339933"/>
          <w:kern w:val="0"/>
          <w:szCs w:val="21"/>
          <w:lang w:bidi="ar"/>
        </w:rPr>
        <w:t>;</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color w:val="000000"/>
          <w:kern w:val="0"/>
          <w:szCs w:val="21"/>
          <w:shd w:val="clear" w:color="auto" w:fill="FFFFFF"/>
          <w:lang w:bidi="ar"/>
        </w:rPr>
        <w:t>      conf.</w:t>
      </w:r>
      <w:r>
        <w:rPr>
          <w:rFonts w:hint="eastAsia" w:ascii="AR PL UKai CN" w:hAnsi="AR PL UKai CN" w:eastAsia="AR PL UKai CN" w:cs="AR PL UKai CN"/>
          <w:color w:val="006633"/>
          <w:kern w:val="0"/>
          <w:szCs w:val="21"/>
          <w:lang w:bidi="ar"/>
        </w:rPr>
        <w:t>setOutputKeyClass</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000000"/>
          <w:kern w:val="0"/>
          <w:szCs w:val="21"/>
          <w:shd w:val="clear" w:color="auto" w:fill="FFFFFF"/>
          <w:lang w:bidi="ar"/>
        </w:rPr>
        <w:t>Text.</w:t>
      </w:r>
      <w:r>
        <w:rPr>
          <w:rFonts w:hint="eastAsia" w:ascii="AR PL UKai CN" w:hAnsi="AR PL UKai CN" w:eastAsia="AR PL UKai CN" w:cs="AR PL UKai CN"/>
          <w:b/>
          <w:color w:val="000000"/>
          <w:kern w:val="0"/>
          <w:szCs w:val="21"/>
          <w:lang w:bidi="ar"/>
        </w:rPr>
        <w:t>class</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339933"/>
          <w:kern w:val="0"/>
          <w:szCs w:val="21"/>
          <w:lang w:bidi="ar"/>
        </w:rPr>
        <w:t>;</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color w:val="000000"/>
          <w:kern w:val="0"/>
          <w:szCs w:val="21"/>
          <w:shd w:val="clear" w:color="auto" w:fill="FFFFFF"/>
          <w:lang w:bidi="ar"/>
        </w:rPr>
        <w:t>      conf.</w:t>
      </w:r>
      <w:r>
        <w:rPr>
          <w:rFonts w:hint="eastAsia" w:ascii="AR PL UKai CN" w:hAnsi="AR PL UKai CN" w:eastAsia="AR PL UKai CN" w:cs="AR PL UKai CN"/>
          <w:color w:val="006633"/>
          <w:kern w:val="0"/>
          <w:szCs w:val="21"/>
          <w:lang w:bidi="ar"/>
        </w:rPr>
        <w:t>setOutputValueClass</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000000"/>
          <w:kern w:val="0"/>
          <w:szCs w:val="21"/>
          <w:shd w:val="clear" w:color="auto" w:fill="FFFFFF"/>
          <w:lang w:bidi="ar"/>
        </w:rPr>
        <w:t>IntWritable.</w:t>
      </w:r>
      <w:r>
        <w:rPr>
          <w:rFonts w:hint="eastAsia" w:ascii="AR PL UKai CN" w:hAnsi="AR PL UKai CN" w:eastAsia="AR PL UKai CN" w:cs="AR PL UKai CN"/>
          <w:b/>
          <w:color w:val="000000"/>
          <w:kern w:val="0"/>
          <w:szCs w:val="21"/>
          <w:lang w:bidi="ar"/>
        </w:rPr>
        <w:t>class</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339933"/>
          <w:kern w:val="0"/>
          <w:szCs w:val="21"/>
          <w:lang w:bidi="ar"/>
        </w:rPr>
        <w:t>;</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color w:val="000000"/>
          <w:kern w:val="0"/>
          <w:szCs w:val="21"/>
          <w:shd w:val="clear" w:color="auto" w:fill="FFFFFF"/>
          <w:lang w:bidi="ar"/>
        </w:rPr>
        <w:t>      conf.</w:t>
      </w:r>
      <w:r>
        <w:rPr>
          <w:rFonts w:hint="eastAsia" w:ascii="AR PL UKai CN" w:hAnsi="AR PL UKai CN" w:eastAsia="AR PL UKai CN" w:cs="AR PL UKai CN"/>
          <w:color w:val="006633"/>
          <w:kern w:val="0"/>
          <w:szCs w:val="21"/>
          <w:lang w:bidi="ar"/>
        </w:rPr>
        <w:t>setMapperClass</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003399"/>
          <w:kern w:val="0"/>
          <w:szCs w:val="21"/>
          <w:lang w:bidi="ar"/>
        </w:rPr>
        <w:t>Map</w:t>
      </w:r>
      <w:r>
        <w:rPr>
          <w:rFonts w:hint="eastAsia" w:ascii="AR PL UKai CN" w:hAnsi="AR PL UKai CN" w:eastAsia="AR PL UKai CN" w:cs="AR PL UKai CN"/>
          <w:color w:val="000000"/>
          <w:kern w:val="0"/>
          <w:szCs w:val="21"/>
          <w:shd w:val="clear" w:color="auto" w:fill="FFFFFF"/>
          <w:lang w:bidi="ar"/>
        </w:rPr>
        <w:t>.</w:t>
      </w:r>
      <w:r>
        <w:rPr>
          <w:rFonts w:hint="eastAsia" w:ascii="AR PL UKai CN" w:hAnsi="AR PL UKai CN" w:eastAsia="AR PL UKai CN" w:cs="AR PL UKai CN"/>
          <w:b/>
          <w:color w:val="000000"/>
          <w:kern w:val="0"/>
          <w:szCs w:val="21"/>
          <w:lang w:bidi="ar"/>
        </w:rPr>
        <w:t>class</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339933"/>
          <w:kern w:val="0"/>
          <w:szCs w:val="21"/>
          <w:lang w:bidi="ar"/>
        </w:rPr>
        <w:t>;</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color w:val="000000"/>
          <w:kern w:val="0"/>
          <w:szCs w:val="21"/>
          <w:shd w:val="clear" w:color="auto" w:fill="FFFFFF"/>
          <w:lang w:bidi="ar"/>
        </w:rPr>
        <w:t>      conf.</w:t>
      </w:r>
      <w:r>
        <w:rPr>
          <w:rFonts w:hint="eastAsia" w:ascii="AR PL UKai CN" w:hAnsi="AR PL UKai CN" w:eastAsia="AR PL UKai CN" w:cs="AR PL UKai CN"/>
          <w:color w:val="006633"/>
          <w:kern w:val="0"/>
          <w:szCs w:val="21"/>
          <w:lang w:bidi="ar"/>
        </w:rPr>
        <w:t>setCombinerClass</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000000"/>
          <w:kern w:val="0"/>
          <w:szCs w:val="21"/>
          <w:shd w:val="clear" w:color="auto" w:fill="FFFFFF"/>
          <w:lang w:bidi="ar"/>
        </w:rPr>
        <w:t>Reduce.</w:t>
      </w:r>
      <w:r>
        <w:rPr>
          <w:rFonts w:hint="eastAsia" w:ascii="AR PL UKai CN" w:hAnsi="AR PL UKai CN" w:eastAsia="AR PL UKai CN" w:cs="AR PL UKai CN"/>
          <w:b/>
          <w:color w:val="000000"/>
          <w:kern w:val="0"/>
          <w:szCs w:val="21"/>
          <w:lang w:bidi="ar"/>
        </w:rPr>
        <w:t>class</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339933"/>
          <w:kern w:val="0"/>
          <w:szCs w:val="21"/>
          <w:lang w:bidi="ar"/>
        </w:rPr>
        <w:t>;</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color w:val="000000"/>
          <w:kern w:val="0"/>
          <w:szCs w:val="21"/>
          <w:shd w:val="clear" w:color="auto" w:fill="FFFFFF"/>
          <w:lang w:bidi="ar"/>
        </w:rPr>
        <w:t>      conf.</w:t>
      </w:r>
      <w:r>
        <w:rPr>
          <w:rFonts w:hint="eastAsia" w:ascii="AR PL UKai CN" w:hAnsi="AR PL UKai CN" w:eastAsia="AR PL UKai CN" w:cs="AR PL UKai CN"/>
          <w:color w:val="006633"/>
          <w:kern w:val="0"/>
          <w:szCs w:val="21"/>
          <w:lang w:bidi="ar"/>
        </w:rPr>
        <w:t>setReducerClass</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000000"/>
          <w:kern w:val="0"/>
          <w:szCs w:val="21"/>
          <w:shd w:val="clear" w:color="auto" w:fill="FFFFFF"/>
          <w:lang w:bidi="ar"/>
        </w:rPr>
        <w:t>Reduce.</w:t>
      </w:r>
      <w:r>
        <w:rPr>
          <w:rFonts w:hint="eastAsia" w:ascii="AR PL UKai CN" w:hAnsi="AR PL UKai CN" w:eastAsia="AR PL UKai CN" w:cs="AR PL UKai CN"/>
          <w:b/>
          <w:color w:val="000000"/>
          <w:kern w:val="0"/>
          <w:szCs w:val="21"/>
          <w:lang w:bidi="ar"/>
        </w:rPr>
        <w:t>class</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339933"/>
          <w:kern w:val="0"/>
          <w:szCs w:val="21"/>
          <w:lang w:bidi="ar"/>
        </w:rPr>
        <w:t>;</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color w:val="000000"/>
          <w:kern w:val="0"/>
          <w:szCs w:val="21"/>
          <w:shd w:val="clear" w:color="auto" w:fill="FFFFFF"/>
          <w:lang w:bidi="ar"/>
        </w:rPr>
        <w:t>      conf.</w:t>
      </w:r>
      <w:r>
        <w:rPr>
          <w:rFonts w:hint="eastAsia" w:ascii="AR PL UKai CN" w:hAnsi="AR PL UKai CN" w:eastAsia="AR PL UKai CN" w:cs="AR PL UKai CN"/>
          <w:color w:val="006633"/>
          <w:kern w:val="0"/>
          <w:szCs w:val="21"/>
          <w:lang w:bidi="ar"/>
        </w:rPr>
        <w:t>setInputFormat</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000000"/>
          <w:kern w:val="0"/>
          <w:szCs w:val="21"/>
          <w:shd w:val="clear" w:color="auto" w:fill="FFFFFF"/>
          <w:lang w:bidi="ar"/>
        </w:rPr>
        <w:t>TextInputFormat.</w:t>
      </w:r>
      <w:r>
        <w:rPr>
          <w:rFonts w:hint="eastAsia" w:ascii="AR PL UKai CN" w:hAnsi="AR PL UKai CN" w:eastAsia="AR PL UKai CN" w:cs="AR PL UKai CN"/>
          <w:b/>
          <w:color w:val="000000"/>
          <w:kern w:val="0"/>
          <w:szCs w:val="21"/>
          <w:lang w:bidi="ar"/>
        </w:rPr>
        <w:t>class</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339933"/>
          <w:kern w:val="0"/>
          <w:szCs w:val="21"/>
          <w:lang w:bidi="ar"/>
        </w:rPr>
        <w:t>;</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color w:val="000000"/>
          <w:kern w:val="0"/>
          <w:szCs w:val="21"/>
          <w:shd w:val="clear" w:color="auto" w:fill="FFFFFF"/>
          <w:lang w:bidi="ar"/>
        </w:rPr>
        <w:t>      conf.</w:t>
      </w:r>
      <w:r>
        <w:rPr>
          <w:rFonts w:hint="eastAsia" w:ascii="AR PL UKai CN" w:hAnsi="AR PL UKai CN" w:eastAsia="AR PL UKai CN" w:cs="AR PL UKai CN"/>
          <w:color w:val="006633"/>
          <w:kern w:val="0"/>
          <w:szCs w:val="21"/>
          <w:lang w:bidi="ar"/>
        </w:rPr>
        <w:t>setOutputFormat</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000000"/>
          <w:kern w:val="0"/>
          <w:szCs w:val="21"/>
          <w:shd w:val="clear" w:color="auto" w:fill="FFFFFF"/>
          <w:lang w:bidi="ar"/>
        </w:rPr>
        <w:t>TextOutputFormat.</w:t>
      </w:r>
      <w:r>
        <w:rPr>
          <w:rFonts w:hint="eastAsia" w:ascii="AR PL UKai CN" w:hAnsi="AR PL UKai CN" w:eastAsia="AR PL UKai CN" w:cs="AR PL UKai CN"/>
          <w:b/>
          <w:color w:val="000000"/>
          <w:kern w:val="0"/>
          <w:szCs w:val="21"/>
          <w:lang w:bidi="ar"/>
        </w:rPr>
        <w:t>class</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339933"/>
          <w:kern w:val="0"/>
          <w:szCs w:val="21"/>
          <w:lang w:bidi="ar"/>
        </w:rPr>
        <w:t>;</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i/>
          <w:color w:val="666666"/>
          <w:kern w:val="0"/>
          <w:szCs w:val="21"/>
          <w:lang w:bidi="ar"/>
        </w:rPr>
        <w:t>// 第一个参数表示输入</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color w:val="000000"/>
          <w:kern w:val="0"/>
          <w:szCs w:val="21"/>
          <w:shd w:val="clear" w:color="auto" w:fill="FFFFFF"/>
          <w:lang w:bidi="ar"/>
        </w:rPr>
        <w:t>      FileInputFormat.</w:t>
      </w:r>
      <w:r>
        <w:rPr>
          <w:rFonts w:hint="eastAsia" w:ascii="AR PL UKai CN" w:hAnsi="AR PL UKai CN" w:eastAsia="AR PL UKai CN" w:cs="AR PL UKai CN"/>
          <w:color w:val="006633"/>
          <w:kern w:val="0"/>
          <w:szCs w:val="21"/>
          <w:lang w:bidi="ar"/>
        </w:rPr>
        <w:t>setInputPaths</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000000"/>
          <w:kern w:val="0"/>
          <w:szCs w:val="21"/>
          <w:shd w:val="clear" w:color="auto" w:fill="FFFFFF"/>
          <w:lang w:bidi="ar"/>
        </w:rPr>
        <w:t>conf, </w:t>
      </w:r>
      <w:r>
        <w:rPr>
          <w:rFonts w:hint="eastAsia" w:ascii="AR PL UKai CN" w:hAnsi="AR PL UKai CN" w:eastAsia="AR PL UKai CN" w:cs="AR PL UKai CN"/>
          <w:b/>
          <w:color w:val="000000"/>
          <w:kern w:val="0"/>
          <w:szCs w:val="21"/>
          <w:lang w:bidi="ar"/>
        </w:rPr>
        <w:t>new</w:t>
      </w:r>
      <w:r>
        <w:rPr>
          <w:rFonts w:hint="eastAsia" w:ascii="AR PL UKai CN" w:hAnsi="AR PL UKai CN" w:eastAsia="AR PL UKai CN" w:cs="AR PL UKai CN"/>
          <w:color w:val="000000"/>
          <w:kern w:val="0"/>
          <w:szCs w:val="21"/>
          <w:shd w:val="clear" w:color="auto" w:fill="FFFFFF"/>
          <w:lang w:bidi="ar"/>
        </w:rPr>
        <w:t> Path</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000000"/>
          <w:kern w:val="0"/>
          <w:szCs w:val="21"/>
          <w:shd w:val="clear" w:color="auto" w:fill="FFFFFF"/>
          <w:lang w:bidi="ar"/>
        </w:rPr>
        <w:t>args</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CC66CC"/>
          <w:kern w:val="0"/>
          <w:szCs w:val="21"/>
          <w:lang w:bidi="ar"/>
        </w:rPr>
        <w:t>0</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339933"/>
          <w:kern w:val="0"/>
          <w:szCs w:val="21"/>
          <w:lang w:bidi="ar"/>
        </w:rPr>
        <w:t>;</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i/>
          <w:color w:val="666666"/>
          <w:kern w:val="0"/>
          <w:szCs w:val="21"/>
          <w:lang w:bidi="ar"/>
        </w:rPr>
        <w:t>// 第二个输入参数表示输出</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color w:val="000000"/>
          <w:kern w:val="0"/>
          <w:szCs w:val="21"/>
          <w:shd w:val="clear" w:color="auto" w:fill="FFFFFF"/>
          <w:lang w:bidi="ar"/>
        </w:rPr>
        <w:t>      FileOutputFormat.</w:t>
      </w:r>
      <w:r>
        <w:rPr>
          <w:rFonts w:hint="eastAsia" w:ascii="AR PL UKai CN" w:hAnsi="AR PL UKai CN" w:eastAsia="AR PL UKai CN" w:cs="AR PL UKai CN"/>
          <w:color w:val="006633"/>
          <w:kern w:val="0"/>
          <w:szCs w:val="21"/>
          <w:lang w:bidi="ar"/>
        </w:rPr>
        <w:t>setOutputPath</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000000"/>
          <w:kern w:val="0"/>
          <w:szCs w:val="21"/>
          <w:shd w:val="clear" w:color="auto" w:fill="FFFFFF"/>
          <w:lang w:bidi="ar"/>
        </w:rPr>
        <w:t>conf, </w:t>
      </w:r>
      <w:r>
        <w:rPr>
          <w:rFonts w:hint="eastAsia" w:ascii="AR PL UKai CN" w:hAnsi="AR PL UKai CN" w:eastAsia="AR PL UKai CN" w:cs="AR PL UKai CN"/>
          <w:b/>
          <w:color w:val="000000"/>
          <w:kern w:val="0"/>
          <w:szCs w:val="21"/>
          <w:lang w:bidi="ar"/>
        </w:rPr>
        <w:t>new</w:t>
      </w:r>
      <w:r>
        <w:rPr>
          <w:rFonts w:hint="eastAsia" w:ascii="AR PL UKai CN" w:hAnsi="AR PL UKai CN" w:eastAsia="AR PL UKai CN" w:cs="AR PL UKai CN"/>
          <w:color w:val="000000"/>
          <w:kern w:val="0"/>
          <w:szCs w:val="21"/>
          <w:shd w:val="clear" w:color="auto" w:fill="FFFFFF"/>
          <w:lang w:bidi="ar"/>
        </w:rPr>
        <w:t> Path</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000000"/>
          <w:kern w:val="0"/>
          <w:szCs w:val="21"/>
          <w:shd w:val="clear" w:color="auto" w:fill="FFFFFF"/>
          <w:lang w:bidi="ar"/>
        </w:rPr>
        <w:t>args</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CC66CC"/>
          <w:kern w:val="0"/>
          <w:szCs w:val="21"/>
          <w:lang w:bidi="ar"/>
        </w:rPr>
        <w:t>1</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339933"/>
          <w:kern w:val="0"/>
          <w:szCs w:val="21"/>
          <w:lang w:bidi="ar"/>
        </w:rPr>
        <w:t>;</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color w:val="000000"/>
          <w:kern w:val="0"/>
          <w:szCs w:val="21"/>
          <w:shd w:val="clear" w:color="auto" w:fill="FFFFFF"/>
          <w:lang w:bidi="ar"/>
        </w:rPr>
        <w:t>      JobClient.</w:t>
      </w:r>
      <w:r>
        <w:rPr>
          <w:rFonts w:hint="eastAsia" w:ascii="AR PL UKai CN" w:hAnsi="AR PL UKai CN" w:eastAsia="AR PL UKai CN" w:cs="AR PL UKai CN"/>
          <w:color w:val="006633"/>
          <w:kern w:val="0"/>
          <w:szCs w:val="21"/>
          <w:lang w:bidi="ar"/>
        </w:rPr>
        <w:t>runJob</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000000"/>
          <w:kern w:val="0"/>
          <w:szCs w:val="21"/>
          <w:shd w:val="clear" w:color="auto" w:fill="FFFFFF"/>
          <w:lang w:bidi="ar"/>
        </w:rPr>
        <w:t>conf</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339933"/>
          <w:kern w:val="0"/>
          <w:szCs w:val="21"/>
          <w:lang w:bidi="ar"/>
        </w:rPr>
        <w:t>;</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color w:val="000000"/>
          <w:kern w:val="0"/>
          <w:szCs w:val="21"/>
          <w:shd w:val="clear" w:color="auto" w:fill="FFFFFF"/>
          <w:lang w:bidi="ar"/>
        </w:rPr>
        <w:t>   </w:t>
      </w:r>
      <w:r>
        <w:rPr>
          <w:rFonts w:hint="eastAsia" w:ascii="AR PL UKai CN" w:hAnsi="AR PL UKai CN" w:eastAsia="AR PL UKai CN" w:cs="AR PL UKai CN"/>
          <w:color w:val="009900"/>
          <w:kern w:val="0"/>
          <w:szCs w:val="21"/>
          <w:lang w:bidi="ar"/>
        </w:rPr>
        <w:t>}</w:t>
      </w:r>
      <w:r>
        <w:rPr>
          <w:rFonts w:hint="eastAsia" w:ascii="AR PL UKai CN" w:hAnsi="AR PL UKai CN" w:eastAsia="AR PL UKai CN" w:cs="AR PL UKai CN"/>
          <w:color w:val="000000"/>
          <w:kern w:val="0"/>
          <w:szCs w:val="21"/>
          <w:lang w:bidi="ar"/>
        </w:rPr>
        <w:br w:type="textWrapping"/>
      </w:r>
      <w:r>
        <w:rPr>
          <w:rFonts w:hint="eastAsia" w:ascii="AR PL UKai CN" w:hAnsi="AR PL UKai CN" w:eastAsia="AR PL UKai CN" w:cs="AR PL UKai CN"/>
          <w:color w:val="009900"/>
          <w:kern w:val="0"/>
          <w:szCs w:val="21"/>
          <w:lang w:bidi="ar"/>
        </w:rPr>
        <w:t>}</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命令行执行：</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hadoop jar my-word-count.jar \</w:t>
      </w:r>
    </w:p>
    <w:p>
      <w:pPr>
        <w:shd w:val="clear" w:color="auto" w:fill="CFCECE" w:themeFill="background2" w:themeFillShade="E5"/>
        <w:ind w:firstLine="420"/>
        <w:rPr>
          <w:rFonts w:hint="eastAsia" w:ascii="AR PL UKai CN" w:hAnsi="AR PL UKai CN" w:eastAsia="AR PL UKai CN" w:cs="AR PL UKai CN"/>
        </w:rPr>
      </w:pPr>
      <w:r>
        <w:rPr>
          <w:rFonts w:hint="eastAsia" w:ascii="AR PL UKai CN" w:hAnsi="AR PL UKai CN" w:eastAsia="AR PL UKai CN" w:cs="AR PL UKai CN"/>
        </w:rPr>
        <w:t>com.runoob.hadoop.MyWordCount \</w:t>
      </w:r>
    </w:p>
    <w:p>
      <w:pPr>
        <w:shd w:val="clear" w:color="auto" w:fill="CFCECE" w:themeFill="background2" w:themeFillShade="E5"/>
        <w:ind w:firstLine="420"/>
        <w:rPr>
          <w:rFonts w:hint="eastAsia" w:ascii="AR PL UKai CN" w:hAnsi="AR PL UKai CN" w:eastAsia="AR PL UKai CN" w:cs="AR PL UKai CN"/>
        </w:rPr>
      </w:pPr>
      <w:r>
        <w:rPr>
          <w:rFonts w:hint="eastAsia" w:ascii="AR PL UKai CN" w:hAnsi="AR PL UKai CN" w:eastAsia="AR PL UKai CN" w:cs="AR PL UKai CN"/>
        </w:rPr>
        <w:t>/wordcount/input \</w:t>
      </w:r>
    </w:p>
    <w:p>
      <w:pPr>
        <w:shd w:val="clear" w:color="auto" w:fill="CFCECE" w:themeFill="background2" w:themeFillShade="E5"/>
        <w:ind w:firstLine="420"/>
        <w:rPr>
          <w:rFonts w:hint="eastAsia" w:ascii="AR PL UKai CN" w:hAnsi="AR PL UKai CN" w:eastAsia="AR PL UKai CN" w:cs="AR PL UKai CN"/>
        </w:rPr>
      </w:pPr>
      <w:r>
        <w:rPr>
          <w:rFonts w:hint="eastAsia" w:ascii="AR PL UKai CN" w:hAnsi="AR PL UKai CN" w:eastAsia="AR PL UKai CN" w:cs="AR PL UKai CN"/>
        </w:rPr>
        <w:t>/wordcount/output2</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www.runoob.com/w3cnote/mapreduce-coding.html"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www.runoob.com/w3cnote/mapreduce-coding.html</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hadoop.apache.org/docs/r1.0.4/cn/mapred_tutorial.html#%E6%BA%90%E4%BB%A3%E7%A0%81"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hadoop.apache.org/docs/r1.0.4/cn/mapred_tutorial.html#%E6%BA%90%E4%BB%A3%E7%A0%81</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br w:type="page"/>
      </w:r>
    </w:p>
    <w:p>
      <w:pPr>
        <w:pStyle w:val="2"/>
        <w:rPr>
          <w:rFonts w:hint="eastAsia" w:ascii="AR PL UKai CN" w:hAnsi="AR PL UKai CN" w:eastAsia="AR PL UKai CN" w:cs="AR PL UKai CN"/>
        </w:rPr>
      </w:pPr>
      <w:bookmarkStart w:id="165" w:name="_Toc1564749630"/>
      <w:r>
        <w:rPr>
          <w:rFonts w:hint="eastAsia" w:ascii="AR PL UKai CN" w:hAnsi="AR PL UKai CN" w:eastAsia="AR PL UKai CN" w:cs="AR PL UKai CN"/>
          <w:lang w:val="en-US" w:eastAsia="zh-CN"/>
        </w:rPr>
        <w:t>Hadoop：</w:t>
      </w:r>
      <w:r>
        <w:rPr>
          <w:rFonts w:hint="eastAsia" w:ascii="AR PL UKai CN" w:hAnsi="AR PL UKai CN" w:eastAsia="AR PL UKai CN" w:cs="AR PL UKai CN"/>
        </w:rPr>
        <w:t>YARN（资源调度）</w:t>
      </w:r>
      <w:bookmarkEnd w:id="165"/>
    </w:p>
    <w:p>
      <w:pPr>
        <w:rPr>
          <w:rFonts w:hint="eastAsia" w:ascii="AR PL UKai CN" w:hAnsi="AR PL UKai CN" w:eastAsia="AR PL UKai CN" w:cs="AR PL UKai CN"/>
        </w:rPr>
      </w:pPr>
      <w:r>
        <w:rPr>
          <w:rFonts w:hint="eastAsia" w:ascii="AR PL UKai CN" w:hAnsi="AR PL UKai CN" w:eastAsia="AR PL UKai CN" w:cs="AR PL UKai CN"/>
          <w:b/>
          <w:bCs/>
        </w:rPr>
        <w:t>YARN（Yet Another Resource Negotiator）</w:t>
      </w:r>
      <w:r>
        <w:rPr>
          <w:rFonts w:hint="eastAsia" w:ascii="AR PL UKai CN" w:hAnsi="AR PL UKai CN" w:eastAsia="AR PL UKai CN" w:cs="AR PL UKai CN"/>
        </w:rPr>
        <w:t>是Hadoop生态中的资源管理平台，用于管理集群中的</w:t>
      </w:r>
      <w:r>
        <w:rPr>
          <w:rFonts w:hint="eastAsia" w:ascii="AR PL UKai CN" w:hAnsi="AR PL UKai CN" w:eastAsia="AR PL UKai CN" w:cs="AR PL UKai CN"/>
          <w:b/>
          <w:bCs/>
        </w:rPr>
        <w:t>计算资源</w:t>
      </w:r>
      <w:r>
        <w:rPr>
          <w:rFonts w:hint="eastAsia" w:ascii="AR PL UKai CN" w:hAnsi="AR PL UKai CN" w:eastAsia="AR PL UKai CN" w:cs="AR PL UKai CN"/>
        </w:rPr>
        <w:t>（</w:t>
      </w:r>
      <w:r>
        <w:rPr>
          <w:rFonts w:hint="eastAsia" w:ascii="AR PL UKai CN" w:hAnsi="AR PL UKai CN" w:eastAsia="AR PL UKai CN" w:cs="AR PL UKai CN"/>
          <w:lang w:val="en"/>
        </w:rPr>
        <w:t>CPU、内存</w:t>
      </w:r>
      <w:r>
        <w:rPr>
          <w:rFonts w:hint="eastAsia" w:ascii="AR PL UKai CN" w:hAnsi="AR PL UKai CN" w:eastAsia="AR PL UKai CN" w:cs="AR PL UKai CN"/>
        </w:rPr>
        <w:t>），并将它们分配给用户的程序。</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由于之前的Hadoop 1.0中MapReduce的</w:t>
      </w:r>
      <w:r>
        <w:rPr>
          <w:rFonts w:hint="eastAsia" w:ascii="AR PL UKai CN" w:hAnsi="AR PL UKai CN" w:eastAsia="AR PL UKai CN" w:cs="AR PL UKai CN"/>
          <w:b/>
          <w:bCs/>
        </w:rPr>
        <w:t>JobTracker</w:t>
      </w:r>
      <w:r>
        <w:rPr>
          <w:rFonts w:hint="eastAsia" w:ascii="AR PL UKai CN" w:hAnsi="AR PL UKai CN" w:eastAsia="AR PL UKai CN" w:cs="AR PL UKai CN"/>
        </w:rPr>
        <w:t>负责了过多的工作（接收任务、资源调度、监控TaskTracker等），在升级到2.0之后，便将其中的资源调度工作独立了出来，成为了YARN。</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YARN独立出来还有一个好处就是更多的计算框架可以接入到Hadoop（HDFS）中，而并非只有MapReduce。</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YARN有两个后台进程，分别用于</w:t>
      </w:r>
      <w:r>
        <w:rPr>
          <w:rFonts w:hint="eastAsia" w:ascii="AR PL UKai CN" w:hAnsi="AR PL UKai CN" w:eastAsia="AR PL UKai CN" w:cs="AR PL UKai CN"/>
          <w:b/>
          <w:bCs/>
        </w:rPr>
        <w:t>跟踪任务（track job）</w:t>
      </w:r>
      <w:r>
        <w:rPr>
          <w:rFonts w:hint="eastAsia" w:ascii="AR PL UKai CN" w:hAnsi="AR PL UKai CN" w:eastAsia="AR PL UKai CN" w:cs="AR PL UKai CN"/>
        </w:rPr>
        <w:t>和</w:t>
      </w:r>
      <w:r>
        <w:rPr>
          <w:rFonts w:hint="eastAsia" w:ascii="AR PL UKai CN" w:hAnsi="AR PL UKai CN" w:eastAsia="AR PL UKai CN" w:cs="AR PL UKai CN"/>
          <w:b/>
          <w:bCs/>
        </w:rPr>
        <w:t>监控进度（monitor progress）</w:t>
      </w:r>
      <w:r>
        <w:rPr>
          <w:rFonts w:hint="eastAsia" w:ascii="AR PL UKai CN" w:hAnsi="AR PL UKai CN" w:eastAsia="AR PL UKai CN" w:cs="AR PL UKai CN"/>
        </w:rPr>
        <w:t>。</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t>官网</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hadoop.apache.org/docs/current/hadoop-yarn/hadoop-yarn-site/YARN.html"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hadoop.apache.org/docs/current/hadoop-yarn/hadoop-yarn-site/YARN.html</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深入浅出 Hadoop YARN - 终日而思一的文章 - 知乎</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uanlan.zhihu.com/p/54192454"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zhuanlan.zhihu.com/p/54192454</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w3cschool YARN</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www.w3cschool.cn/hadoop/rh161hda.html"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www.w3cschool.cn/hadoop/rh161hda.html</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pStyle w:val="3"/>
        <w:rPr>
          <w:rFonts w:hint="eastAsia" w:ascii="AR PL UKai CN" w:hAnsi="AR PL UKai CN" w:eastAsia="AR PL UKai CN" w:cs="AR PL UKai CN"/>
        </w:rPr>
      </w:pPr>
      <w:bookmarkStart w:id="166" w:name="_Toc68670551"/>
      <w:r>
        <w:rPr>
          <w:rFonts w:hint="eastAsia" w:ascii="AR PL UKai CN" w:hAnsi="AR PL UKai CN" w:eastAsia="AR PL UKai CN" w:cs="AR PL UKai CN"/>
        </w:rPr>
        <w:t>网络架构</w:t>
      </w:r>
      <w:bookmarkEnd w:id="166"/>
    </w:p>
    <w:p>
      <w:pPr>
        <w:rPr>
          <w:rFonts w:hint="eastAsia" w:cs="AR PL UKai CN"/>
          <w:b/>
          <w:bCs/>
          <w:sz w:val="28"/>
          <w:szCs w:val="32"/>
          <w:lang w:eastAsia="zh-CN"/>
        </w:rPr>
      </w:pPr>
      <w:r>
        <w:rPr>
          <w:rFonts w:hint="eastAsia" w:cs="AR PL UKai CN"/>
          <w:b/>
          <w:bCs/>
          <w:sz w:val="28"/>
          <w:szCs w:val="32"/>
          <w:lang w:eastAsia="zh-CN"/>
        </w:rPr>
        <w:t>参考</w:t>
      </w:r>
    </w:p>
    <w:p>
      <w:pPr>
        <w:rPr>
          <w:rFonts w:hint="eastAsia" w:cs="AR PL UKai CN"/>
          <w:lang w:eastAsia="zh-CN"/>
        </w:rPr>
      </w:pPr>
      <w:r>
        <w:rPr>
          <w:rFonts w:hint="eastAsia" w:cs="AR PL UKai CN"/>
          <w:lang w:eastAsia="zh-CN"/>
        </w:rPr>
        <w:fldChar w:fldCharType="begin"/>
      </w:r>
      <w:r>
        <w:rPr>
          <w:rFonts w:hint="eastAsia" w:cs="AR PL UKai CN"/>
          <w:lang w:eastAsia="zh-CN"/>
        </w:rPr>
        <w:instrText xml:space="preserve"> HYPERLINK "https://hadoop.apache.org/docs/current/hadoop-yarn/hadoop-yarn-site/YARN.html" </w:instrText>
      </w:r>
      <w:r>
        <w:rPr>
          <w:rFonts w:hint="eastAsia" w:cs="AR PL UKai CN"/>
          <w:lang w:eastAsia="zh-CN"/>
        </w:rPr>
        <w:fldChar w:fldCharType="separate"/>
      </w:r>
      <w:r>
        <w:rPr>
          <w:rStyle w:val="28"/>
          <w:rFonts w:hint="eastAsia" w:cs="AR PL UKai CN"/>
          <w:lang w:eastAsia="zh-CN"/>
        </w:rPr>
        <w:t>https://hadoop.apache.org/docs/current/hadoop-yarn/hadoop-yarn-site/YARN.html</w:t>
      </w:r>
      <w:r>
        <w:rPr>
          <w:rFonts w:hint="eastAsia" w:cs="AR PL UKai CN"/>
          <w:lang w:eastAsia="zh-CN"/>
        </w:rPr>
        <w:fldChar w:fldCharType="end"/>
      </w:r>
    </w:p>
    <w:p>
      <w:pPr>
        <w:rPr>
          <w:rFonts w:hint="eastAsia" w:cs="AR PL UKai CN"/>
          <w:lang w:eastAsia="zh-CN"/>
        </w:rPr>
      </w:pPr>
    </w:p>
    <w:p>
      <w:pPr>
        <w:rPr>
          <w:rFonts w:hint="eastAsia" w:cs="AR PL UKai CN"/>
          <w:lang w:eastAsia="zh-CN"/>
        </w:rPr>
      </w:pPr>
      <w:r>
        <w:rPr>
          <w:rFonts w:hint="eastAsia" w:cs="AR PL UKai CN"/>
          <w:lang w:eastAsia="zh-CN"/>
        </w:rPr>
        <w:t xml:space="preserve">YARN 的基本思想是将资源管理和作业调度/监控的功能拆分为单独的守护进程。 这个想法是拥有一个全局的 </w:t>
      </w:r>
      <w:r>
        <w:rPr>
          <w:rFonts w:hint="eastAsia" w:cs="AR PL UKai CN"/>
          <w:b/>
          <w:bCs/>
          <w:lang w:eastAsia="zh-CN"/>
        </w:rPr>
        <w:t xml:space="preserve">ResourceManager (RM) </w:t>
      </w:r>
      <w:r>
        <w:rPr>
          <w:rFonts w:hint="eastAsia" w:cs="AR PL UKai CN"/>
          <w:lang w:eastAsia="zh-CN"/>
        </w:rPr>
        <w:t xml:space="preserve">和每个应用程序的 </w:t>
      </w:r>
      <w:r>
        <w:rPr>
          <w:rFonts w:hint="eastAsia" w:cs="AR PL UKai CN"/>
          <w:b/>
          <w:bCs/>
          <w:lang w:eastAsia="zh-CN"/>
        </w:rPr>
        <w:t>ApplicationMaster (AM)</w:t>
      </w:r>
      <w:r>
        <w:rPr>
          <w:rFonts w:hint="eastAsia" w:cs="AR PL UKai CN"/>
          <w:lang w:eastAsia="zh-CN"/>
        </w:rPr>
        <w:t>。 应用程序可以是单个作业，也可以是作业的</w:t>
      </w:r>
      <w:r>
        <w:rPr>
          <w:rFonts w:hint="eastAsia" w:cs="AR PL UKai CN"/>
          <w:b/>
          <w:bCs/>
          <w:lang w:eastAsia="zh-CN"/>
        </w:rPr>
        <w:t>DAG</w:t>
      </w:r>
      <w:r>
        <w:rPr>
          <w:rFonts w:hint="eastAsia" w:cs="AR PL UKai CN"/>
          <w:lang w:eastAsia="zh-CN"/>
        </w:rPr>
        <w:t>。</w:t>
      </w:r>
    </w:p>
    <w:p>
      <w:pPr>
        <w:rPr>
          <w:rFonts w:hint="eastAsia" w:cs="AR PL UKai CN"/>
          <w:lang w:eastAsia="zh-CN"/>
        </w:rPr>
      </w:pPr>
    </w:p>
    <w:p>
      <w:pPr>
        <w:rPr>
          <w:rFonts w:hint="eastAsia" w:cs="AR PL UKai CN"/>
          <w:lang w:eastAsia="zh-CN"/>
        </w:rPr>
      </w:pPr>
      <w:r>
        <w:rPr>
          <w:rFonts w:hint="eastAsia" w:cs="AR PL UKai CN"/>
          <w:b/>
          <w:bCs/>
          <w:lang w:eastAsia="zh-CN"/>
        </w:rPr>
        <w:t xml:space="preserve">ResourceManager </w:t>
      </w:r>
      <w:r>
        <w:rPr>
          <w:rFonts w:hint="eastAsia" w:cs="AR PL UKai CN"/>
          <w:lang w:eastAsia="zh-CN"/>
        </w:rPr>
        <w:t xml:space="preserve">和 </w:t>
      </w:r>
      <w:r>
        <w:rPr>
          <w:rFonts w:hint="eastAsia" w:cs="AR PL UKai CN"/>
          <w:b/>
          <w:bCs/>
          <w:lang w:eastAsia="zh-CN"/>
        </w:rPr>
        <w:t xml:space="preserve">NodeManager </w:t>
      </w:r>
      <w:r>
        <w:rPr>
          <w:rFonts w:hint="eastAsia" w:cs="AR PL UKai CN"/>
          <w:lang w:eastAsia="zh-CN"/>
        </w:rPr>
        <w:t xml:space="preserve">构成了数据计算框架。 </w:t>
      </w:r>
      <w:r>
        <w:rPr>
          <w:rFonts w:hint="eastAsia" w:cs="AR PL UKai CN"/>
          <w:b/>
          <w:bCs/>
          <w:lang w:eastAsia="zh-CN"/>
        </w:rPr>
        <w:t>ResourceManager</w:t>
      </w:r>
      <w:r>
        <w:rPr>
          <w:rFonts w:hint="eastAsia" w:cs="AR PL UKai CN"/>
          <w:lang w:eastAsia="zh-CN"/>
        </w:rPr>
        <w:t xml:space="preserve">是系统中所有应用程序之间资源仲裁的最终权威。 </w:t>
      </w:r>
      <w:r>
        <w:rPr>
          <w:rFonts w:hint="eastAsia" w:cs="AR PL UKai CN"/>
          <w:b/>
          <w:bCs/>
          <w:lang w:eastAsia="zh-CN"/>
        </w:rPr>
        <w:t>NodeManager</w:t>
      </w:r>
      <w:r>
        <w:rPr>
          <w:rFonts w:hint="eastAsia" w:cs="AR PL UKai CN"/>
          <w:lang w:eastAsia="zh-CN"/>
        </w:rPr>
        <w:t xml:space="preserve">是每台机器的框架代理，负责容器、监视其资源使用情况（CPU、内存、磁盘、网络）并将其报告给 </w:t>
      </w:r>
      <w:r>
        <w:rPr>
          <w:rFonts w:hint="eastAsia" w:cs="AR PL UKai CN"/>
          <w:b/>
          <w:bCs/>
          <w:lang w:eastAsia="zh-CN"/>
        </w:rPr>
        <w:t>ResourceManager</w:t>
      </w:r>
      <w:r>
        <w:rPr>
          <w:rFonts w:hint="eastAsia" w:cs="AR PL UKai CN"/>
          <w:lang w:eastAsia="zh-CN"/>
        </w:rPr>
        <w:t>/</w:t>
      </w:r>
      <w:r>
        <w:rPr>
          <w:rFonts w:hint="eastAsia" w:cs="AR PL UKai CN"/>
          <w:b/>
          <w:bCs/>
          <w:lang w:eastAsia="zh-CN"/>
        </w:rPr>
        <w:t>Scheduler</w:t>
      </w:r>
      <w:r>
        <w:rPr>
          <w:rFonts w:hint="eastAsia" w:cs="AR PL UKai CN"/>
          <w:lang w:eastAsia="zh-CN"/>
        </w:rPr>
        <w:t>。</w:t>
      </w:r>
    </w:p>
    <w:p>
      <w:pPr>
        <w:rPr>
          <w:rFonts w:hint="eastAsia" w:cs="AR PL UKai CN"/>
          <w:lang w:eastAsia="zh-CN"/>
        </w:rPr>
      </w:pPr>
    </w:p>
    <w:p>
      <w:pPr>
        <w:rPr>
          <w:rFonts w:hint="eastAsia" w:cs="AR PL UKai CN"/>
          <w:lang w:eastAsia="zh-CN"/>
        </w:rPr>
      </w:pPr>
      <w:r>
        <w:rPr>
          <w:rFonts w:hint="eastAsia" w:cs="AR PL UKai CN"/>
          <w:lang w:eastAsia="zh-CN"/>
        </w:rPr>
        <w:t>每个应用程序的</w:t>
      </w:r>
      <w:r>
        <w:rPr>
          <w:rFonts w:hint="eastAsia" w:cs="AR PL UKai CN"/>
          <w:b/>
          <w:bCs/>
          <w:lang w:eastAsia="zh-CN"/>
        </w:rPr>
        <w:t>ApplicationMaster</w:t>
      </w:r>
      <w:r>
        <w:rPr>
          <w:rFonts w:hint="eastAsia" w:cs="AR PL UKai CN"/>
          <w:lang w:eastAsia="zh-CN"/>
        </w:rPr>
        <w:t xml:space="preserve">实际上是一个特定于框架的库，其任务是与 </w:t>
      </w:r>
      <w:r>
        <w:rPr>
          <w:rFonts w:hint="eastAsia" w:cs="AR PL UKai CN"/>
          <w:b/>
          <w:bCs/>
          <w:lang w:eastAsia="zh-CN"/>
        </w:rPr>
        <w:t xml:space="preserve">ResourceManager </w:t>
      </w:r>
      <w:r>
        <w:rPr>
          <w:rFonts w:hint="eastAsia" w:cs="AR PL UKai CN"/>
          <w:lang w:eastAsia="zh-CN"/>
        </w:rPr>
        <w:t xml:space="preserve">协商资源并与 </w:t>
      </w:r>
      <w:r>
        <w:rPr>
          <w:rFonts w:hint="eastAsia" w:cs="AR PL UKai CN"/>
          <w:b/>
          <w:bCs/>
          <w:lang w:eastAsia="zh-CN"/>
        </w:rPr>
        <w:t xml:space="preserve">NodeManager </w:t>
      </w:r>
      <w:r>
        <w:rPr>
          <w:rFonts w:hint="eastAsia" w:cs="AR PL UKai CN"/>
          <w:lang w:eastAsia="zh-CN"/>
        </w:rPr>
        <w:t>一起执行和监视任务。</w:t>
      </w:r>
    </w:p>
    <w:p>
      <w:pPr>
        <w:rPr>
          <w:rFonts w:hint="eastAsia" w:cs="AR PL UKai CN"/>
          <w:lang w:eastAsia="zh-CN"/>
        </w:rPr>
      </w:pPr>
    </w:p>
    <w:p>
      <w:pPr>
        <w:rPr>
          <w:rFonts w:hint="eastAsia" w:ascii="AR PL UKai CN" w:hAnsi="AR PL UKai CN" w:eastAsia="AR PL UKai CN" w:cs="AR PL UKai CN"/>
        </w:rPr>
      </w:pPr>
      <w:r>
        <w:rPr>
          <w:rFonts w:hint="eastAsia" w:ascii="AR PL UKai CN" w:hAnsi="AR PL UKai CN" w:eastAsia="AR PL UKai CN" w:cs="AR PL UKai CN"/>
        </w:rPr>
        <w:t>YARN的架构如下：</w:t>
      </w:r>
    </w:p>
    <w:p>
      <w:pPr>
        <w:widowControl/>
        <w:jc w:val="left"/>
        <w:rPr>
          <w:rFonts w:hint="eastAsia" w:ascii="AR PL UKai CN" w:hAnsi="AR PL UKai CN" w:eastAsia="AR PL UKai CN" w:cs="AR PL UKai CN"/>
          <w:kern w:val="0"/>
          <w:sz w:val="24"/>
          <w:szCs w:val="24"/>
          <w:lang w:bidi="ar"/>
        </w:rPr>
      </w:pPr>
      <w:r>
        <w:rPr>
          <w:rFonts w:hint="eastAsia" w:ascii="AR PL UKai CN" w:hAnsi="AR PL UKai CN" w:eastAsia="AR PL UKai CN" w:cs="AR PL UKai CN"/>
          <w:kern w:val="0"/>
          <w:sz w:val="24"/>
          <w:szCs w:val="24"/>
          <w:lang w:bidi="ar"/>
        </w:rPr>
        <w:drawing>
          <wp:inline distT="0" distB="0" distL="114300" distR="114300">
            <wp:extent cx="5257800" cy="3253740"/>
            <wp:effectExtent l="0" t="0" r="0" b="7620"/>
            <wp:docPr id="132" name="图片 5"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2" name="图片 5" descr="IMG_256"/>
                    <pic:cNvPicPr>
                      <a:picLocks noChangeAspect="true"/>
                    </pic:cNvPicPr>
                  </pic:nvPicPr>
                  <pic:blipFill>
                    <a:blip r:embed="rId56"/>
                    <a:stretch>
                      <a:fillRect/>
                    </a:stretch>
                  </pic:blipFill>
                  <pic:spPr>
                    <a:xfrm>
                      <a:off x="0" y="0"/>
                      <a:ext cx="5257800" cy="3253740"/>
                    </a:xfrm>
                    <a:prstGeom prst="rect">
                      <a:avLst/>
                    </a:prstGeom>
                    <a:noFill/>
                    <a:ln w="9525">
                      <a:noFill/>
                    </a:ln>
                  </pic:spPr>
                </pic:pic>
              </a:graphicData>
            </a:graphic>
          </wp:inline>
        </w:drawing>
      </w:r>
    </w:p>
    <w:p>
      <w:pPr>
        <w:widowControl w:val="0"/>
        <w:numPr>
          <w:ilvl w:val="0"/>
          <w:numId w:val="0"/>
        </w:numPr>
        <w:jc w:val="both"/>
        <w:rPr>
          <w:rFonts w:hint="eastAsia" w:ascii="AR PL UKai CN" w:hAnsi="AR PL UKai CN" w:eastAsia="AR PL UKai CN" w:cs="AR PL UKai CN"/>
          <w:lang w:eastAsia="zh-CN"/>
        </w:rPr>
      </w:pPr>
      <w:r>
        <w:rPr>
          <w:rFonts w:hint="eastAsia" w:ascii="AR PL UKai CN" w:hAnsi="AR PL UKai CN" w:eastAsia="AR PL UKai CN" w:cs="AR PL UKai CN"/>
          <w:b/>
          <w:bCs/>
          <w:lang w:eastAsia="zh-CN"/>
        </w:rPr>
        <w:t xml:space="preserve">ResourceManager </w:t>
      </w:r>
      <w:r>
        <w:rPr>
          <w:rFonts w:hint="eastAsia" w:ascii="AR PL UKai CN" w:hAnsi="AR PL UKai CN" w:eastAsia="AR PL UKai CN" w:cs="AR PL UKai CN"/>
          <w:lang w:eastAsia="zh-CN"/>
        </w:rPr>
        <w:t>有两个主要组件：</w:t>
      </w:r>
      <w:r>
        <w:rPr>
          <w:rFonts w:hint="eastAsia" w:ascii="AR PL UKai CN" w:hAnsi="AR PL UKai CN" w:eastAsia="AR PL UKai CN" w:cs="AR PL UKai CN"/>
          <w:b/>
          <w:bCs/>
          <w:lang w:eastAsia="zh-CN"/>
        </w:rPr>
        <w:t xml:space="preserve">Scheduler </w:t>
      </w:r>
      <w:r>
        <w:rPr>
          <w:rFonts w:hint="eastAsia" w:ascii="AR PL UKai CN" w:hAnsi="AR PL UKai CN" w:eastAsia="AR PL UKai CN" w:cs="AR PL UKai CN"/>
          <w:lang w:eastAsia="zh-CN"/>
        </w:rPr>
        <w:t>和</w:t>
      </w:r>
      <w:r>
        <w:rPr>
          <w:rFonts w:hint="eastAsia" w:ascii="AR PL UKai CN" w:hAnsi="AR PL UKai CN" w:eastAsia="AR PL UKai CN" w:cs="AR PL UKai CN"/>
          <w:b/>
          <w:bCs/>
          <w:lang w:eastAsia="zh-CN"/>
        </w:rPr>
        <w:t>ApplicationsManager</w:t>
      </w:r>
      <w:r>
        <w:rPr>
          <w:rFonts w:hint="eastAsia" w:ascii="AR PL UKai CN" w:hAnsi="AR PL UKai CN" w:eastAsia="AR PL UKai CN" w:cs="AR PL UKai CN"/>
          <w:lang w:eastAsia="zh-CN"/>
        </w:rPr>
        <w:t>。</w:t>
      </w:r>
    </w:p>
    <w:p>
      <w:pPr>
        <w:widowControl w:val="0"/>
        <w:numPr>
          <w:ilvl w:val="0"/>
          <w:numId w:val="0"/>
        </w:numPr>
        <w:jc w:val="both"/>
        <w:rPr>
          <w:rFonts w:hint="eastAsia" w:ascii="AR PL UKai CN" w:hAnsi="AR PL UKai CN" w:eastAsia="AR PL UKai CN" w:cs="AR PL UKai CN"/>
          <w:lang w:eastAsia="zh-CN"/>
        </w:rPr>
      </w:pPr>
    </w:p>
    <w:p>
      <w:pPr>
        <w:widowControl w:val="0"/>
        <w:numPr>
          <w:ilvl w:val="0"/>
          <w:numId w:val="0"/>
        </w:numPr>
        <w:jc w:val="both"/>
        <w:rPr>
          <w:rFonts w:hint="eastAsia" w:ascii="AR PL UKai CN" w:hAnsi="AR PL UKai CN" w:eastAsia="AR PL UKai CN" w:cs="AR PL UKai CN"/>
          <w:lang w:eastAsia="zh-CN"/>
        </w:rPr>
      </w:pPr>
      <w:r>
        <w:rPr>
          <w:rFonts w:hint="eastAsia" w:ascii="AR PL UKai CN" w:hAnsi="AR PL UKai CN" w:eastAsia="AR PL UKai CN" w:cs="AR PL UKai CN"/>
          <w:lang w:eastAsia="zh-CN"/>
        </w:rPr>
        <w:t xml:space="preserve">调度程序负责将资源分配给受容量、队列等约束的各种正在运行的应用程序。调度程序是纯粹的调度程序，因为它不执行应用程序状态的监视或跟踪。此外，它不保证重新启动由于应用程序故障或硬件故障而失败的任务。 </w:t>
      </w:r>
      <w:r>
        <w:rPr>
          <w:rFonts w:hint="eastAsia" w:ascii="AR PL UKai CN" w:hAnsi="AR PL UKai CN" w:eastAsia="AR PL UKai CN" w:cs="AR PL UKai CN"/>
          <w:b/>
          <w:bCs/>
          <w:lang w:eastAsia="zh-CN"/>
        </w:rPr>
        <w:t>Scheduler</w:t>
      </w:r>
      <w:r>
        <w:rPr>
          <w:rFonts w:hint="eastAsia" w:ascii="AR PL UKai CN" w:hAnsi="AR PL UKai CN" w:eastAsia="AR PL UKai CN" w:cs="AR PL UKai CN"/>
          <w:lang w:eastAsia="zh-CN"/>
        </w:rPr>
        <w:t>根据应用程序的资源需求执行其调度功能； 它是基于资源容器的抽象概念来实现的，资源容器包含内存、CPU、磁盘、网络等元素。</w:t>
      </w:r>
    </w:p>
    <w:p>
      <w:pPr>
        <w:widowControl w:val="0"/>
        <w:numPr>
          <w:ilvl w:val="0"/>
          <w:numId w:val="0"/>
        </w:numPr>
        <w:jc w:val="both"/>
        <w:rPr>
          <w:rFonts w:hint="eastAsia" w:ascii="AR PL UKai CN" w:hAnsi="AR PL UKai CN" w:eastAsia="AR PL UKai CN" w:cs="AR PL UKai CN"/>
          <w:lang w:eastAsia="zh-CN"/>
        </w:rPr>
      </w:pPr>
    </w:p>
    <w:p>
      <w:pPr>
        <w:widowControl w:val="0"/>
        <w:numPr>
          <w:ilvl w:val="0"/>
          <w:numId w:val="0"/>
        </w:numPr>
        <w:jc w:val="both"/>
        <w:rPr>
          <w:rFonts w:hint="eastAsia" w:ascii="AR PL UKai CN" w:hAnsi="AR PL UKai CN" w:eastAsia="AR PL UKai CN" w:cs="AR PL UKai CN"/>
          <w:lang w:eastAsia="zh-CN"/>
        </w:rPr>
      </w:pPr>
      <w:r>
        <w:rPr>
          <w:rFonts w:hint="eastAsia" w:ascii="AR PL UKai CN" w:hAnsi="AR PL UKai CN" w:eastAsia="AR PL UKai CN" w:cs="AR PL UKai CN"/>
          <w:lang w:eastAsia="zh-CN"/>
        </w:rPr>
        <w:t>调度程序具有可插入策略，负责在各种队列、应用程序等之间划分集群资源。当前的调度程序（例如</w:t>
      </w:r>
      <w:r>
        <w:rPr>
          <w:rFonts w:hint="eastAsia" w:ascii="AR PL UKai CN" w:hAnsi="AR PL UKai CN" w:eastAsia="AR PL UKai CN" w:cs="AR PL UKai CN"/>
          <w:b/>
          <w:bCs/>
          <w:lang w:eastAsia="zh-CN"/>
        </w:rPr>
        <w:t xml:space="preserve">CapacityScheduler </w:t>
      </w:r>
      <w:r>
        <w:rPr>
          <w:rFonts w:hint="eastAsia" w:ascii="AR PL UKai CN" w:hAnsi="AR PL UKai CN" w:eastAsia="AR PL UKai CN" w:cs="AR PL UKai CN"/>
          <w:lang w:eastAsia="zh-CN"/>
        </w:rPr>
        <w:t>和</w:t>
      </w:r>
      <w:r>
        <w:rPr>
          <w:rFonts w:hint="eastAsia" w:ascii="AR PL UKai CN" w:hAnsi="AR PL UKai CN" w:eastAsia="AR PL UKai CN" w:cs="AR PL UKai CN"/>
          <w:b/>
          <w:bCs/>
          <w:lang w:eastAsia="zh-CN"/>
        </w:rPr>
        <w:t>FairScheduler</w:t>
      </w:r>
      <w:r>
        <w:rPr>
          <w:rFonts w:hint="eastAsia" w:ascii="AR PL UKai CN" w:hAnsi="AR PL UKai CN" w:eastAsia="AR PL UKai CN" w:cs="AR PL UKai CN"/>
          <w:lang w:eastAsia="zh-CN"/>
        </w:rPr>
        <w:t>）就是插件的一些示例。</w:t>
      </w:r>
    </w:p>
    <w:p>
      <w:pPr>
        <w:widowControl w:val="0"/>
        <w:numPr>
          <w:ilvl w:val="0"/>
          <w:numId w:val="0"/>
        </w:numPr>
        <w:jc w:val="both"/>
        <w:rPr>
          <w:rFonts w:hint="eastAsia" w:ascii="AR PL UKai CN" w:hAnsi="AR PL UKai CN" w:eastAsia="AR PL UKai CN" w:cs="AR PL UKai CN"/>
          <w:lang w:eastAsia="zh-CN"/>
        </w:rPr>
      </w:pPr>
    </w:p>
    <w:p>
      <w:pPr>
        <w:widowControl w:val="0"/>
        <w:numPr>
          <w:ilvl w:val="0"/>
          <w:numId w:val="0"/>
        </w:numPr>
        <w:jc w:val="both"/>
        <w:rPr>
          <w:rFonts w:hint="eastAsia" w:ascii="AR PL UKai CN" w:hAnsi="AR PL UKai CN" w:eastAsia="AR PL UKai CN" w:cs="AR PL UKai CN"/>
          <w:lang w:eastAsia="zh-CN"/>
        </w:rPr>
      </w:pPr>
      <w:r>
        <w:rPr>
          <w:rFonts w:hint="eastAsia" w:ascii="AR PL UKai CN" w:hAnsi="AR PL UKai CN" w:eastAsia="AR PL UKai CN" w:cs="AR PL UKai CN"/>
          <w:b/>
          <w:bCs/>
          <w:lang w:eastAsia="zh-CN"/>
        </w:rPr>
        <w:t>ApplicationsManager</w:t>
      </w:r>
      <w:r>
        <w:rPr>
          <w:rFonts w:hint="eastAsia" w:ascii="AR PL UKai CN" w:hAnsi="AR PL UKai CN" w:eastAsia="AR PL UKai CN" w:cs="AR PL UKai CN"/>
          <w:lang w:eastAsia="zh-CN"/>
        </w:rPr>
        <w:t xml:space="preserve">负责接受作业提交、协商第一个容器来执行应用程序特定的 </w:t>
      </w:r>
      <w:r>
        <w:rPr>
          <w:rFonts w:hint="eastAsia" w:ascii="AR PL UKai CN" w:hAnsi="AR PL UKai CN" w:eastAsia="AR PL UKai CN" w:cs="AR PL UKai CN"/>
          <w:b/>
          <w:bCs/>
          <w:lang w:eastAsia="zh-CN"/>
        </w:rPr>
        <w:t xml:space="preserve">ApplicationMaster </w:t>
      </w:r>
      <w:r>
        <w:rPr>
          <w:rFonts w:hint="eastAsia" w:ascii="AR PL UKai CN" w:hAnsi="AR PL UKai CN" w:eastAsia="AR PL UKai CN" w:cs="AR PL UKai CN"/>
          <w:lang w:eastAsia="zh-CN"/>
        </w:rPr>
        <w:t>并提供在失败时重新启动 ApplicationMaster 容器的服务。 每个应用程序的 ApplicationMaster 负责与 Scheduler 协商适当的资源容器，跟踪其状态并监控进度。</w:t>
      </w:r>
    </w:p>
    <w:p>
      <w:pPr>
        <w:widowControl w:val="0"/>
        <w:numPr>
          <w:ilvl w:val="0"/>
          <w:numId w:val="0"/>
        </w:numPr>
        <w:jc w:val="both"/>
        <w:rPr>
          <w:rFonts w:hint="eastAsia" w:ascii="AR PL UKai CN" w:hAnsi="AR PL UKai CN" w:eastAsia="AR PL UKai CN" w:cs="AR PL UKai CN"/>
          <w:lang w:eastAsia="zh-CN"/>
        </w:rPr>
      </w:pPr>
    </w:p>
    <w:p>
      <w:pPr>
        <w:widowControl w:val="0"/>
        <w:numPr>
          <w:ilvl w:val="0"/>
          <w:numId w:val="0"/>
        </w:numPr>
        <w:jc w:val="both"/>
        <w:rPr>
          <w:rFonts w:hint="eastAsia" w:ascii="AR PL UKai CN" w:hAnsi="AR PL UKai CN" w:eastAsia="AR PL UKai CN" w:cs="AR PL UKai CN"/>
          <w:lang w:eastAsia="zh-CN"/>
        </w:rPr>
      </w:pPr>
      <w:r>
        <w:rPr>
          <w:rFonts w:hint="eastAsia" w:ascii="AR PL UKai CN" w:hAnsi="AR PL UKai CN" w:eastAsia="AR PL UKai CN" w:cs="AR PL UKai CN"/>
          <w:lang w:eastAsia="zh-CN"/>
        </w:rPr>
        <w:t>hadoop-2.x 中的 MapReduce 保持了与之前稳定版本 (hadoop-1.x) 的 API 兼容性。 这意味着所有 MapReduce 作业仍应在 YARN 之上运行，只需重新编译即可。</w:t>
      </w:r>
    </w:p>
    <w:p>
      <w:pPr>
        <w:widowControl w:val="0"/>
        <w:numPr>
          <w:ilvl w:val="0"/>
          <w:numId w:val="0"/>
        </w:numPr>
        <w:jc w:val="both"/>
        <w:rPr>
          <w:rFonts w:hint="eastAsia" w:ascii="AR PL UKai CN" w:hAnsi="AR PL UKai CN" w:eastAsia="AR PL UKai CN" w:cs="AR PL UKai CN"/>
          <w:lang w:eastAsia="zh-CN"/>
        </w:rPr>
      </w:pPr>
    </w:p>
    <w:p>
      <w:pPr>
        <w:widowControl w:val="0"/>
        <w:numPr>
          <w:ilvl w:val="0"/>
          <w:numId w:val="0"/>
        </w:numPr>
        <w:jc w:val="both"/>
        <w:rPr>
          <w:rFonts w:hint="eastAsia" w:ascii="AR PL UKai CN" w:hAnsi="AR PL UKai CN" w:eastAsia="AR PL UKai CN" w:cs="AR PL UKai CN"/>
          <w:lang w:eastAsia="zh-CN"/>
        </w:rPr>
      </w:pPr>
      <w:r>
        <w:rPr>
          <w:rFonts w:hint="eastAsia" w:ascii="AR PL UKai CN" w:hAnsi="AR PL UKai CN" w:eastAsia="AR PL UKai CN" w:cs="AR PL UKai CN"/>
          <w:lang w:eastAsia="zh-CN"/>
        </w:rPr>
        <w:t xml:space="preserve">YARN 通过 </w:t>
      </w:r>
      <w:r>
        <w:rPr>
          <w:rFonts w:hint="eastAsia" w:ascii="AR PL UKai CN" w:hAnsi="AR PL UKai CN" w:eastAsia="AR PL UKai CN" w:cs="AR PL UKai CN"/>
          <w:b/>
          <w:bCs/>
          <w:lang w:eastAsia="zh-CN"/>
        </w:rPr>
        <w:t>ReservationSystem</w:t>
      </w:r>
      <w:r>
        <w:rPr>
          <w:rFonts w:hint="eastAsia" w:ascii="AR PL UKai CN" w:hAnsi="AR PL UKai CN" w:eastAsia="AR PL UKai CN" w:cs="AR PL UKai CN"/>
          <w:lang w:eastAsia="zh-CN"/>
        </w:rPr>
        <w:t>支持资源预留的概念，</w:t>
      </w:r>
      <w:r>
        <w:rPr>
          <w:rFonts w:hint="eastAsia" w:ascii="AR PL UKai CN" w:hAnsi="AR PL UKai CN" w:eastAsia="AR PL UKai CN" w:cs="AR PL UKai CN"/>
          <w:b/>
          <w:bCs/>
          <w:lang w:eastAsia="zh-CN"/>
        </w:rPr>
        <w:t>ReservationSystem</w:t>
      </w:r>
      <w:r>
        <w:rPr>
          <w:rFonts w:hint="eastAsia" w:ascii="AR PL UKai CN" w:hAnsi="AR PL UKai CN" w:eastAsia="AR PL UKai CN" w:cs="AR PL UKai CN"/>
          <w:lang w:eastAsia="zh-CN"/>
        </w:rPr>
        <w:t>是一个组件，允许用户指定随时间和时间限制（例如截止日期）的资源配置文件，并预留资源以确保重要作业的可预测执行。ReservationSystem 跟踪资源 随着时间的推移，对预留进行准入控制，并动态指示底层调度程序以确保预留得到满足。</w:t>
      </w:r>
    </w:p>
    <w:p>
      <w:pPr>
        <w:widowControl w:val="0"/>
        <w:numPr>
          <w:ilvl w:val="0"/>
          <w:numId w:val="0"/>
        </w:numPr>
        <w:jc w:val="both"/>
        <w:rPr>
          <w:rFonts w:hint="eastAsia" w:ascii="AR PL UKai CN" w:hAnsi="AR PL UKai CN" w:eastAsia="AR PL UKai CN" w:cs="AR PL UKai CN"/>
          <w:lang w:eastAsia="zh-CN"/>
        </w:rPr>
      </w:pPr>
    </w:p>
    <w:p>
      <w:pPr>
        <w:widowControl w:val="0"/>
        <w:numPr>
          <w:ilvl w:val="0"/>
          <w:numId w:val="0"/>
        </w:numPr>
        <w:jc w:val="both"/>
        <w:rPr>
          <w:rFonts w:hint="eastAsia" w:ascii="AR PL UKai CN" w:hAnsi="AR PL UKai CN" w:eastAsia="AR PL UKai CN" w:cs="AR PL UKai CN"/>
          <w:lang w:eastAsia="zh-CN"/>
        </w:rPr>
      </w:pPr>
      <w:r>
        <w:rPr>
          <w:rFonts w:hint="eastAsia" w:ascii="AR PL UKai CN" w:hAnsi="AR PL UKai CN" w:eastAsia="AR PL UKai CN" w:cs="AR PL UKai CN"/>
          <w:lang w:eastAsia="zh-CN"/>
        </w:rPr>
        <w:t>为了将 YARN 扩展至数千个节点以上，YARN 通过 YARN Federation 功能支持联合概念。 联合允许透明地将多个</w:t>
      </w:r>
      <w:r>
        <w:rPr>
          <w:rFonts w:hint="eastAsia" w:cs="AR PL UKai CN"/>
          <w:lang w:val="en-US" w:eastAsia="zh-CN"/>
        </w:rPr>
        <w:t>yarn</w:t>
      </w:r>
      <w:r>
        <w:rPr>
          <w:rFonts w:hint="eastAsia" w:ascii="AR PL UKai CN" w:hAnsi="AR PL UKai CN" w:eastAsia="AR PL UKai CN" w:cs="AR PL UKai CN"/>
          <w:lang w:eastAsia="zh-CN"/>
        </w:rPr>
        <w:t>（子）集群连接在一起，并使它们显示为单个大型集群。这可用于实现更大的规模，和/或允许多个独立集群一起用于非常大的作业，或用于具有跨所有集群的容量的租户。</w:t>
      </w:r>
    </w:p>
    <w:p>
      <w:pPr>
        <w:widowControl w:val="0"/>
        <w:numPr>
          <w:ilvl w:val="0"/>
          <w:numId w:val="0"/>
        </w:numPr>
        <w:jc w:val="both"/>
        <w:rPr>
          <w:rFonts w:hint="eastAsia" w:ascii="AR PL UKai CN" w:hAnsi="AR PL UKai CN" w:eastAsia="AR PL UKai CN" w:cs="AR PL UKai CN"/>
          <w:lang w:eastAsia="zh-CN"/>
        </w:rPr>
      </w:pPr>
    </w:p>
    <w:p>
      <w:pPr>
        <w:widowControl w:val="0"/>
        <w:numPr>
          <w:ilvl w:val="0"/>
          <w:numId w:val="0"/>
        </w:numPr>
        <w:jc w:val="both"/>
        <w:rPr>
          <w:rFonts w:hint="eastAsia" w:ascii="AR PL UKai CN" w:hAnsi="AR PL UKai CN" w:eastAsia="AR PL UKai CN" w:cs="AR PL UKai CN"/>
          <w:b/>
          <w:bCs/>
          <w:sz w:val="28"/>
          <w:szCs w:val="32"/>
          <w:lang w:eastAsia="zh-CN"/>
        </w:rPr>
      </w:pPr>
      <w:r>
        <w:rPr>
          <w:rFonts w:hint="eastAsia" w:cs="AR PL UKai CN"/>
          <w:b/>
          <w:bCs/>
          <w:sz w:val="28"/>
          <w:szCs w:val="32"/>
          <w:lang w:eastAsia="zh-CN"/>
        </w:rPr>
        <w:t>总结</w:t>
      </w:r>
    </w:p>
    <w:p>
      <w:pPr>
        <w:numPr>
          <w:ilvl w:val="0"/>
          <w:numId w:val="132"/>
        </w:numPr>
        <w:rPr>
          <w:rFonts w:hint="eastAsia" w:ascii="AR PL UKai CN" w:hAnsi="AR PL UKai CN" w:eastAsia="AR PL UKai CN" w:cs="AR PL UKai CN"/>
        </w:rPr>
      </w:pPr>
      <w:r>
        <w:rPr>
          <w:rFonts w:hint="eastAsia" w:ascii="AR PL UKai CN" w:hAnsi="AR PL UKai CN" w:eastAsia="AR PL UKai CN" w:cs="AR PL UKai CN"/>
          <w:b/>
          <w:bCs/>
        </w:rPr>
        <w:t>ResourceManager</w:t>
      </w:r>
      <w:r>
        <w:rPr>
          <w:rFonts w:hint="eastAsia" w:ascii="AR PL UKai CN" w:hAnsi="AR PL UKai CN" w:eastAsia="AR PL UKai CN" w:cs="AR PL UKai CN"/>
        </w:rPr>
        <w:t>: 全局资源管理和任务调度</w:t>
      </w:r>
      <w:r>
        <w:rPr>
          <w:rFonts w:hint="eastAsia" w:ascii="AR PL UKai CN" w:hAnsi="AR PL UKai CN" w:eastAsia="AR PL UKai CN" w:cs="AR PL UKai CN"/>
          <w:lang w:eastAsia="zh-CN"/>
        </w:rPr>
        <w:t>，有两个主要组成部分：</w:t>
      </w:r>
    </w:p>
    <w:p>
      <w:pPr>
        <w:numPr>
          <w:ilvl w:val="1"/>
          <w:numId w:val="132"/>
        </w:numPr>
        <w:ind w:left="840" w:leftChars="0" w:hanging="420" w:firstLineChars="0"/>
        <w:rPr>
          <w:rFonts w:hint="eastAsia" w:ascii="AR PL UKai CN" w:hAnsi="AR PL UKai CN" w:eastAsia="AR PL UKai CN" w:cs="AR PL UKai CN"/>
        </w:rPr>
      </w:pPr>
      <w:r>
        <w:rPr>
          <w:rFonts w:hint="eastAsia" w:ascii="AR PL UKai CN" w:hAnsi="AR PL UKai CN" w:eastAsia="AR PL UKai CN" w:cs="AR PL UKai CN"/>
          <w:b/>
          <w:bCs/>
          <w:lang w:val="en-US" w:eastAsia="zh-CN"/>
        </w:rPr>
        <w:t>Resource Scheduler</w:t>
      </w:r>
      <w:r>
        <w:rPr>
          <w:rFonts w:hint="eastAsia" w:ascii="AR PL UKai CN" w:hAnsi="AR PL UKai CN" w:eastAsia="AR PL UKai CN" w:cs="AR PL UKai CN"/>
          <w:lang w:val="en-US" w:eastAsia="zh-CN"/>
        </w:rPr>
        <w:t>：负责资源管理（图中未画出）</w:t>
      </w:r>
    </w:p>
    <w:p>
      <w:pPr>
        <w:numPr>
          <w:ilvl w:val="1"/>
          <w:numId w:val="132"/>
        </w:numPr>
        <w:ind w:left="840" w:leftChars="0" w:hanging="420" w:firstLineChars="0"/>
        <w:rPr>
          <w:rFonts w:hint="eastAsia" w:ascii="AR PL UKai CN" w:hAnsi="AR PL UKai CN" w:eastAsia="AR PL UKai CN" w:cs="AR PL UKai CN"/>
        </w:rPr>
      </w:pPr>
      <w:r>
        <w:rPr>
          <w:rFonts w:hint="eastAsia" w:ascii="AR PL UKai CN" w:hAnsi="AR PL UKai CN" w:eastAsia="AR PL UKai CN" w:cs="AR PL UKai CN"/>
          <w:b/>
          <w:bCs/>
          <w:lang w:val="en-US" w:eastAsia="zh-CN"/>
        </w:rPr>
        <w:t>Application Manager</w:t>
      </w:r>
      <w:r>
        <w:rPr>
          <w:rFonts w:hint="eastAsia" w:ascii="AR PL UKai CN" w:hAnsi="AR PL UKai CN" w:eastAsia="AR PL UKai CN" w:cs="AR PL UKai CN"/>
          <w:lang w:val="en-US" w:eastAsia="zh-CN"/>
        </w:rPr>
        <w:t>：负责任务调度（图中未画出）</w:t>
      </w:r>
    </w:p>
    <w:p>
      <w:pPr>
        <w:numPr>
          <w:ilvl w:val="0"/>
          <w:numId w:val="132"/>
        </w:numPr>
        <w:rPr>
          <w:rFonts w:hint="eastAsia" w:ascii="AR PL UKai CN" w:hAnsi="AR PL UKai CN" w:eastAsia="AR PL UKai CN" w:cs="AR PL UKai CN"/>
        </w:rPr>
      </w:pPr>
      <w:r>
        <w:rPr>
          <w:rFonts w:hint="eastAsia" w:ascii="AR PL UKai CN" w:hAnsi="AR PL UKai CN" w:eastAsia="AR PL UKai CN" w:cs="AR PL UKai CN"/>
          <w:b/>
          <w:bCs/>
        </w:rPr>
        <w:t>NodeManager</w:t>
      </w:r>
      <w:r>
        <w:rPr>
          <w:rFonts w:hint="eastAsia" w:ascii="AR PL UKai CN" w:hAnsi="AR PL UKai CN" w:eastAsia="AR PL UKai CN" w:cs="AR PL UKai CN"/>
        </w:rPr>
        <w:t>: 单个节点的资源管理和监控</w:t>
      </w:r>
    </w:p>
    <w:p>
      <w:pPr>
        <w:numPr>
          <w:ilvl w:val="0"/>
          <w:numId w:val="132"/>
        </w:numPr>
        <w:rPr>
          <w:rFonts w:hint="eastAsia" w:ascii="AR PL UKai CN" w:hAnsi="AR PL UKai CN" w:eastAsia="AR PL UKai CN" w:cs="AR PL UKai CN"/>
        </w:rPr>
      </w:pPr>
      <w:r>
        <w:rPr>
          <w:rFonts w:hint="eastAsia" w:ascii="AR PL UKai CN" w:hAnsi="AR PL UKai CN" w:eastAsia="AR PL UKai CN" w:cs="AR PL UKai CN"/>
          <w:b/>
          <w:bCs/>
        </w:rPr>
        <w:t>ApplicationMaster</w:t>
      </w:r>
      <w:r>
        <w:rPr>
          <w:rFonts w:hint="eastAsia" w:ascii="AR PL UKai CN" w:hAnsi="AR PL UKai CN" w:eastAsia="AR PL UKai CN" w:cs="AR PL UKai CN"/>
        </w:rPr>
        <w:t>: 单个作业的资源管理和任务监控</w:t>
      </w:r>
    </w:p>
    <w:p>
      <w:pPr>
        <w:numPr>
          <w:ilvl w:val="0"/>
          <w:numId w:val="132"/>
        </w:numPr>
        <w:rPr>
          <w:rFonts w:hint="eastAsia" w:ascii="AR PL UKai CN" w:hAnsi="AR PL UKai CN" w:eastAsia="AR PL UKai CN" w:cs="AR PL UKai CN"/>
        </w:rPr>
      </w:pPr>
      <w:r>
        <w:rPr>
          <w:rFonts w:hint="eastAsia" w:ascii="AR PL UKai CN" w:hAnsi="AR PL UKai CN" w:eastAsia="AR PL UKai CN" w:cs="AR PL UKai CN"/>
          <w:b/>
          <w:bCs/>
        </w:rPr>
        <w:t>Container</w:t>
      </w:r>
      <w:r>
        <w:rPr>
          <w:rFonts w:hint="eastAsia" w:ascii="AR PL UKai CN" w:hAnsi="AR PL UKai CN" w:eastAsia="AR PL UKai CN" w:cs="AR PL UKai CN"/>
        </w:rPr>
        <w:t>: 资源申请的单位和任务运行的容器</w:t>
      </w:r>
    </w:p>
    <w:p>
      <w:pPr>
        <w:widowControl w:val="0"/>
        <w:numPr>
          <w:ilvl w:val="0"/>
          <w:numId w:val="0"/>
        </w:numPr>
        <w:jc w:val="both"/>
        <w:rPr>
          <w:rFonts w:hint="eastAsia" w:ascii="AR PL UKai CN" w:hAnsi="AR PL UKai CN" w:eastAsia="AR PL UKai CN" w:cs="AR PL UKai CN"/>
        </w:rPr>
      </w:pPr>
    </w:p>
    <w:p>
      <w:pPr>
        <w:widowControl w:val="0"/>
        <w:numPr>
          <w:ilvl w:val="0"/>
          <w:numId w:val="0"/>
        </w:numPr>
        <w:jc w:val="both"/>
        <w:rPr>
          <w:rFonts w:hint="eastAsia" w:ascii="AR PL UKai CN" w:hAnsi="AR PL UKai CN" w:eastAsia="AR PL UKai CN" w:cs="AR PL UKai CN"/>
          <w:lang w:eastAsia="zh-CN"/>
        </w:rPr>
      </w:pPr>
      <w:r>
        <w:rPr>
          <w:rFonts w:hint="eastAsia" w:ascii="AR PL UKai CN" w:hAnsi="AR PL UKai CN" w:eastAsia="AR PL UKai CN" w:cs="AR PL UKai CN"/>
          <w:lang w:eastAsia="zh-CN"/>
        </w:rPr>
        <w:t>以上都是软件概念（即进程），对应的硬件概念（节点）一般不强调，为：</w:t>
      </w:r>
    </w:p>
    <w:p>
      <w:pPr>
        <w:widowControl w:val="0"/>
        <w:numPr>
          <w:ilvl w:val="0"/>
          <w:numId w:val="133"/>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Resource Manager Node</w:t>
      </w:r>
      <w:r>
        <w:rPr>
          <w:rFonts w:hint="eastAsia" w:ascii="AR PL UKai CN" w:hAnsi="AR PL UKai CN" w:eastAsia="AR PL UKai CN" w:cs="AR PL UKai CN"/>
          <w:lang w:val="en-US" w:eastAsia="zh-CN"/>
        </w:rPr>
        <w:t>：RM所在节点</w:t>
      </w:r>
    </w:p>
    <w:p>
      <w:pPr>
        <w:widowControl w:val="0"/>
        <w:numPr>
          <w:ilvl w:val="0"/>
          <w:numId w:val="133"/>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Node Manager Node</w:t>
      </w:r>
      <w:r>
        <w:rPr>
          <w:rFonts w:hint="eastAsia" w:ascii="AR PL UKai CN" w:hAnsi="AR PL UKai CN" w:eastAsia="AR PL UKai CN" w:cs="AR PL UKai CN"/>
          <w:lang w:val="en-US" w:eastAsia="zh-CN"/>
        </w:rPr>
        <w:t>：NM所在节点</w:t>
      </w:r>
    </w:p>
    <w:p>
      <w:pPr>
        <w:rPr>
          <w:rFonts w:hint="eastAsia" w:ascii="AR PL UKai CN" w:hAnsi="AR PL UKai CN" w:eastAsia="AR PL UKai CN" w:cs="AR PL UKai CN"/>
        </w:rPr>
      </w:pPr>
    </w:p>
    <w:p>
      <w:pPr>
        <w:pStyle w:val="3"/>
        <w:rPr>
          <w:rFonts w:hint="eastAsia" w:ascii="AR PL UKai CN" w:hAnsi="AR PL UKai CN" w:eastAsia="AR PL UKai CN" w:cs="AR PL UKai CN"/>
        </w:rPr>
      </w:pPr>
      <w:bookmarkStart w:id="167" w:name="_Toc1330276332"/>
      <w:r>
        <w:rPr>
          <w:rFonts w:hint="eastAsia" w:ascii="AR PL UKai CN" w:hAnsi="AR PL UKai CN" w:eastAsia="AR PL UKai CN" w:cs="AR PL UKai CN"/>
        </w:rPr>
        <w:t>计算过程</w:t>
      </w:r>
      <w:bookmarkEnd w:id="167"/>
    </w:p>
    <w:p>
      <w:pPr>
        <w:widowControl/>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bidi="ar"/>
        </w:rPr>
        <w:drawing>
          <wp:inline distT="0" distB="0" distL="114300" distR="114300">
            <wp:extent cx="3717925" cy="3661410"/>
            <wp:effectExtent l="0" t="0" r="635" b="11430"/>
            <wp:docPr id="136" name="图片 6"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6" name="图片 6" descr="IMG_256"/>
                    <pic:cNvPicPr>
                      <a:picLocks noChangeAspect="true"/>
                    </pic:cNvPicPr>
                  </pic:nvPicPr>
                  <pic:blipFill>
                    <a:blip r:embed="rId57"/>
                    <a:stretch>
                      <a:fillRect/>
                    </a:stretch>
                  </pic:blipFill>
                  <pic:spPr>
                    <a:xfrm>
                      <a:off x="0" y="0"/>
                      <a:ext cx="3717925" cy="3661410"/>
                    </a:xfrm>
                    <a:prstGeom prst="rect">
                      <a:avLst/>
                    </a:prstGeom>
                    <a:noFill/>
                    <a:ln w="9525">
                      <a:noFill/>
                    </a:ln>
                  </pic:spPr>
                </pic:pic>
              </a:graphicData>
            </a:graphic>
          </wp:inline>
        </w:drawing>
      </w:r>
    </w:p>
    <w:p>
      <w:pPr>
        <w:numPr>
          <w:ilvl w:val="0"/>
          <w:numId w:val="134"/>
        </w:numPr>
        <w:rPr>
          <w:rFonts w:hint="eastAsia" w:ascii="AR PL UKai CN" w:hAnsi="AR PL UKai CN" w:eastAsia="AR PL UKai CN" w:cs="AR PL UKai CN"/>
        </w:rPr>
      </w:pPr>
      <w:r>
        <w:rPr>
          <w:rFonts w:hint="eastAsia" w:ascii="AR PL UKai CN" w:hAnsi="AR PL UKai CN" w:eastAsia="AR PL UKai CN" w:cs="AR PL UKai CN"/>
        </w:rPr>
        <w:t>Client 向 Yarn 提交 Application，这里我们假设是一个 MapReduce 作业。</w:t>
      </w:r>
    </w:p>
    <w:p>
      <w:pPr>
        <w:numPr>
          <w:ilvl w:val="0"/>
          <w:numId w:val="134"/>
        </w:numPr>
        <w:rPr>
          <w:rFonts w:hint="eastAsia" w:ascii="AR PL UKai CN" w:hAnsi="AR PL UKai CN" w:eastAsia="AR PL UKai CN" w:cs="AR PL UKai CN"/>
        </w:rPr>
      </w:pPr>
      <w:r>
        <w:rPr>
          <w:rFonts w:hint="eastAsia" w:ascii="AR PL UKai CN" w:hAnsi="AR PL UKai CN" w:eastAsia="AR PL UKai CN" w:cs="AR PL UKai CN"/>
        </w:rPr>
        <w:t>分配</w:t>
      </w:r>
      <w:r>
        <w:rPr>
          <w:rFonts w:hint="eastAsia" w:ascii="AR PL UKai CN" w:hAnsi="AR PL UKai CN" w:eastAsia="AR PL UKai CN" w:cs="AR PL UKai CN"/>
          <w:b/>
          <w:bCs/>
        </w:rPr>
        <w:t>ApplicationMaster</w:t>
      </w:r>
      <w:r>
        <w:rPr>
          <w:rFonts w:hint="eastAsia" w:ascii="AR PL UKai CN" w:hAnsi="AR PL UKai CN" w:eastAsia="AR PL UKai CN" w:cs="AR PL UKai CN"/>
        </w:rPr>
        <w:t>：</w:t>
      </w:r>
    </w:p>
    <w:p>
      <w:pPr>
        <w:numPr>
          <w:ilvl w:val="1"/>
          <w:numId w:val="134"/>
        </w:numPr>
        <w:rPr>
          <w:rFonts w:hint="eastAsia" w:ascii="AR PL UKai CN" w:hAnsi="AR PL UKai CN" w:eastAsia="AR PL UKai CN" w:cs="AR PL UKai CN"/>
        </w:rPr>
      </w:pPr>
      <w:r>
        <w:rPr>
          <w:rFonts w:hint="eastAsia" w:ascii="AR PL UKai CN" w:hAnsi="AR PL UKai CN" w:eastAsia="AR PL UKai CN" w:cs="AR PL UKai CN"/>
          <w:b/>
          <w:bCs/>
        </w:rPr>
        <w:t>ResourceManager</w:t>
      </w:r>
      <w:r>
        <w:rPr>
          <w:rFonts w:hint="eastAsia" w:ascii="AR PL UKai CN" w:hAnsi="AR PL UKai CN" w:eastAsia="AR PL UKai CN" w:cs="AR PL UKai CN"/>
        </w:rPr>
        <w:t>向</w:t>
      </w:r>
      <w:r>
        <w:rPr>
          <w:rFonts w:hint="eastAsia" w:ascii="AR PL UKai CN" w:hAnsi="AR PL UKai CN" w:eastAsia="AR PL UKai CN" w:cs="AR PL UKai CN"/>
          <w:b/>
          <w:bCs/>
        </w:rPr>
        <w:t>NodeManager</w:t>
      </w:r>
      <w:r>
        <w:rPr>
          <w:rFonts w:hint="eastAsia" w:ascii="AR PL UKai CN" w:hAnsi="AR PL UKai CN" w:eastAsia="AR PL UKai CN" w:cs="AR PL UKai CN"/>
        </w:rPr>
        <w:t>通信，为该Application 分配第一个</w:t>
      </w:r>
      <w:r>
        <w:rPr>
          <w:rFonts w:hint="eastAsia" w:ascii="AR PL UKai CN" w:hAnsi="AR PL UKai CN" w:eastAsia="AR PL UKai CN" w:cs="AR PL UKai CN"/>
          <w:b/>
          <w:bCs/>
        </w:rPr>
        <w:t>Container</w:t>
      </w:r>
    </w:p>
    <w:p>
      <w:pPr>
        <w:numPr>
          <w:ilvl w:val="1"/>
          <w:numId w:val="134"/>
        </w:numPr>
        <w:rPr>
          <w:rFonts w:hint="eastAsia" w:ascii="AR PL UKai CN" w:hAnsi="AR PL UKai CN" w:eastAsia="AR PL UKai CN" w:cs="AR PL UKai CN"/>
        </w:rPr>
      </w:pPr>
      <w:r>
        <w:rPr>
          <w:rFonts w:hint="eastAsia" w:ascii="AR PL UKai CN" w:hAnsi="AR PL UKai CN" w:eastAsia="AR PL UKai CN" w:cs="AR PL UKai CN"/>
        </w:rPr>
        <w:t>并在这个</w:t>
      </w:r>
      <w:r>
        <w:rPr>
          <w:rFonts w:hint="eastAsia" w:ascii="AR PL UKai CN" w:hAnsi="AR PL UKai CN" w:eastAsia="AR PL UKai CN" w:cs="AR PL UKai CN"/>
          <w:b/>
          <w:bCs/>
        </w:rPr>
        <w:t>Container</w:t>
      </w:r>
      <w:r>
        <w:rPr>
          <w:rFonts w:hint="eastAsia" w:ascii="AR PL UKai CN" w:hAnsi="AR PL UKai CN" w:eastAsia="AR PL UKai CN" w:cs="AR PL UKai CN"/>
        </w:rPr>
        <w:t xml:space="preserve">中运行这个应用程序对应的 </w:t>
      </w:r>
      <w:r>
        <w:rPr>
          <w:rFonts w:hint="eastAsia" w:ascii="AR PL UKai CN" w:hAnsi="AR PL UKai CN" w:eastAsia="AR PL UKai CN" w:cs="AR PL UKai CN"/>
          <w:b/>
          <w:bCs/>
        </w:rPr>
        <w:t>ApplicationMaster</w:t>
      </w:r>
      <w:r>
        <w:rPr>
          <w:rFonts w:hint="eastAsia" w:ascii="AR PL UKai CN" w:hAnsi="AR PL UKai CN" w:eastAsia="AR PL UKai CN" w:cs="AR PL UKai CN"/>
        </w:rPr>
        <w:t>。</w:t>
      </w:r>
    </w:p>
    <w:p>
      <w:pPr>
        <w:numPr>
          <w:ilvl w:val="0"/>
          <w:numId w:val="134"/>
        </w:numPr>
        <w:rPr>
          <w:rFonts w:hint="eastAsia" w:ascii="AR PL UKai CN" w:hAnsi="AR PL UKai CN" w:eastAsia="AR PL UKai CN" w:cs="AR PL UKai CN"/>
        </w:rPr>
      </w:pPr>
      <w:r>
        <w:rPr>
          <w:rFonts w:hint="eastAsia" w:ascii="AR PL UKai CN" w:hAnsi="AR PL UKai CN" w:eastAsia="AR PL UKai CN" w:cs="AR PL UKai CN"/>
          <w:b/>
          <w:bCs/>
        </w:rPr>
        <w:t xml:space="preserve">ApplicationMaster </w:t>
      </w:r>
      <w:r>
        <w:rPr>
          <w:rFonts w:hint="eastAsia" w:ascii="AR PL UKai CN" w:hAnsi="AR PL UKai CN" w:eastAsia="AR PL UKai CN" w:cs="AR PL UKai CN"/>
        </w:rPr>
        <w:t>启动以后，将作业（也就是 Application） 拆分成 task ，这些 task 可以运行在一个或多个</w:t>
      </w:r>
      <w:r>
        <w:rPr>
          <w:rFonts w:hint="eastAsia" w:ascii="AR PL UKai CN" w:hAnsi="AR PL UKai CN" w:eastAsia="AR PL UKai CN" w:cs="AR PL UKai CN"/>
          <w:b/>
          <w:bCs/>
        </w:rPr>
        <w:t>Container</w:t>
      </w:r>
      <w:r>
        <w:rPr>
          <w:rFonts w:hint="eastAsia" w:ascii="AR PL UKai CN" w:hAnsi="AR PL UKai CN" w:eastAsia="AR PL UKai CN" w:cs="AR PL UKai CN"/>
        </w:rPr>
        <w:t>中。然后向 ResourceManager 申请要运行程序的</w:t>
      </w:r>
      <w:r>
        <w:rPr>
          <w:rFonts w:hint="eastAsia" w:ascii="AR PL UKai CN" w:hAnsi="AR PL UKai CN" w:eastAsia="AR PL UKai CN" w:cs="AR PL UKai CN"/>
          <w:b/>
          <w:bCs/>
        </w:rPr>
        <w:t>Container</w:t>
      </w:r>
      <w:r>
        <w:rPr>
          <w:rFonts w:hint="eastAsia" w:ascii="AR PL UKai CN" w:hAnsi="AR PL UKai CN" w:eastAsia="AR PL UKai CN" w:cs="AR PL UKai CN"/>
        </w:rPr>
        <w:t xml:space="preserve">，并定时向 </w:t>
      </w:r>
      <w:r>
        <w:rPr>
          <w:rFonts w:hint="eastAsia" w:ascii="AR PL UKai CN" w:hAnsi="AR PL UKai CN" w:eastAsia="AR PL UKai CN" w:cs="AR PL UKai CN"/>
          <w:b/>
          <w:bCs/>
        </w:rPr>
        <w:t xml:space="preserve">ResourceManager </w:t>
      </w:r>
      <w:r>
        <w:rPr>
          <w:rFonts w:hint="eastAsia" w:ascii="AR PL UKai CN" w:hAnsi="AR PL UKai CN" w:eastAsia="AR PL UKai CN" w:cs="AR PL UKai CN"/>
        </w:rPr>
        <w:t>发送心跳。</w:t>
      </w:r>
    </w:p>
    <w:p>
      <w:pPr>
        <w:numPr>
          <w:ilvl w:val="0"/>
          <w:numId w:val="134"/>
        </w:numPr>
        <w:rPr>
          <w:rFonts w:hint="eastAsia" w:ascii="AR PL UKai CN" w:hAnsi="AR PL UKai CN" w:eastAsia="AR PL UKai CN" w:cs="AR PL UKai CN"/>
        </w:rPr>
      </w:pPr>
      <w:r>
        <w:rPr>
          <w:rFonts w:hint="eastAsia" w:ascii="AR PL UKai CN" w:hAnsi="AR PL UKai CN" w:eastAsia="AR PL UKai CN" w:cs="AR PL UKai CN"/>
        </w:rPr>
        <w:t>分配task到</w:t>
      </w:r>
      <w:r>
        <w:rPr>
          <w:rFonts w:hint="eastAsia" w:ascii="AR PL UKai CN" w:hAnsi="AR PL UKai CN" w:eastAsia="AR PL UKai CN" w:cs="AR PL UKai CN"/>
          <w:b/>
          <w:bCs/>
        </w:rPr>
        <w:t>Container</w:t>
      </w:r>
      <w:r>
        <w:rPr>
          <w:rFonts w:hint="eastAsia" w:ascii="AR PL UKai CN" w:hAnsi="AR PL UKai CN" w:eastAsia="AR PL UKai CN" w:cs="AR PL UKai CN"/>
        </w:rPr>
        <w:t>：</w:t>
      </w:r>
    </w:p>
    <w:p>
      <w:pPr>
        <w:numPr>
          <w:ilvl w:val="1"/>
          <w:numId w:val="134"/>
        </w:numPr>
        <w:rPr>
          <w:rFonts w:hint="eastAsia" w:ascii="AR PL UKai CN" w:hAnsi="AR PL UKai CN" w:eastAsia="AR PL UKai CN" w:cs="AR PL UKai CN"/>
        </w:rPr>
      </w:pPr>
      <w:r>
        <w:rPr>
          <w:rFonts w:hint="eastAsia" w:ascii="AR PL UKai CN" w:hAnsi="AR PL UKai CN" w:eastAsia="AR PL UKai CN" w:cs="AR PL UKai CN"/>
        </w:rPr>
        <w:t>申请到</w:t>
      </w:r>
      <w:r>
        <w:rPr>
          <w:rFonts w:hint="eastAsia" w:ascii="AR PL UKai CN" w:hAnsi="AR PL UKai CN" w:eastAsia="AR PL UKai CN" w:cs="AR PL UKai CN"/>
          <w:b/>
          <w:bCs/>
        </w:rPr>
        <w:t>Container</w:t>
      </w:r>
      <w:r>
        <w:rPr>
          <w:rFonts w:hint="eastAsia" w:ascii="AR PL UKai CN" w:hAnsi="AR PL UKai CN" w:eastAsia="AR PL UKai CN" w:cs="AR PL UKai CN"/>
        </w:rPr>
        <w:t>后，</w:t>
      </w:r>
      <w:r>
        <w:rPr>
          <w:rFonts w:hint="eastAsia" w:ascii="AR PL UKai CN" w:hAnsi="AR PL UKai CN" w:eastAsia="AR PL UKai CN" w:cs="AR PL UKai CN"/>
          <w:b/>
          <w:bCs/>
        </w:rPr>
        <w:t xml:space="preserve">ApplicationMaster </w:t>
      </w:r>
      <w:r>
        <w:rPr>
          <w:rFonts w:hint="eastAsia" w:ascii="AR PL UKai CN" w:hAnsi="AR PL UKai CN" w:eastAsia="AR PL UKai CN" w:cs="AR PL UKai CN"/>
        </w:rPr>
        <w:t>会去和</w:t>
      </w:r>
      <w:r>
        <w:rPr>
          <w:rFonts w:hint="eastAsia" w:ascii="AR PL UKai CN" w:hAnsi="AR PL UKai CN" w:eastAsia="AR PL UKai CN" w:cs="AR PL UKai CN"/>
          <w:b/>
          <w:bCs/>
        </w:rPr>
        <w:t>Container</w:t>
      </w:r>
      <w:r>
        <w:rPr>
          <w:rFonts w:hint="eastAsia" w:ascii="AR PL UKai CN" w:hAnsi="AR PL UKai CN" w:eastAsia="AR PL UKai CN" w:cs="AR PL UKai CN"/>
        </w:rPr>
        <w:t xml:space="preserve">对应的 </w:t>
      </w:r>
      <w:r>
        <w:rPr>
          <w:rFonts w:hint="eastAsia" w:ascii="AR PL UKai CN" w:hAnsi="AR PL UKai CN" w:eastAsia="AR PL UKai CN" w:cs="AR PL UKai CN"/>
          <w:b/>
          <w:bCs/>
        </w:rPr>
        <w:t xml:space="preserve">NodeManager </w:t>
      </w:r>
      <w:r>
        <w:rPr>
          <w:rFonts w:hint="eastAsia" w:ascii="AR PL UKai CN" w:hAnsi="AR PL UKai CN" w:eastAsia="AR PL UKai CN" w:cs="AR PL UKai CN"/>
        </w:rPr>
        <w:t>通信</w:t>
      </w:r>
    </w:p>
    <w:p>
      <w:pPr>
        <w:numPr>
          <w:ilvl w:val="1"/>
          <w:numId w:val="134"/>
        </w:numPr>
        <w:rPr>
          <w:rFonts w:hint="eastAsia" w:ascii="AR PL UKai CN" w:hAnsi="AR PL UKai CN" w:eastAsia="AR PL UKai CN" w:cs="AR PL UKai CN"/>
        </w:rPr>
      </w:pPr>
      <w:r>
        <w:rPr>
          <w:rFonts w:hint="eastAsia" w:ascii="AR PL UKai CN" w:hAnsi="AR PL UKai CN" w:eastAsia="AR PL UKai CN" w:cs="AR PL UKai CN"/>
        </w:rPr>
        <w:t xml:space="preserve">而后将作业分发到对应的 </w:t>
      </w:r>
      <w:r>
        <w:rPr>
          <w:rFonts w:hint="eastAsia" w:ascii="AR PL UKai CN" w:hAnsi="AR PL UKai CN" w:eastAsia="AR PL UKai CN" w:cs="AR PL UKai CN"/>
          <w:b/>
          <w:bCs/>
        </w:rPr>
        <w:t xml:space="preserve">NodeManager </w:t>
      </w:r>
      <w:r>
        <w:rPr>
          <w:rFonts w:hint="eastAsia" w:ascii="AR PL UKai CN" w:hAnsi="AR PL UKai CN" w:eastAsia="AR PL UKai CN" w:cs="AR PL UKai CN"/>
        </w:rPr>
        <w:t>中的</w:t>
      </w:r>
      <w:r>
        <w:rPr>
          <w:rFonts w:hint="eastAsia" w:ascii="AR PL UKai CN" w:hAnsi="AR PL UKai CN" w:eastAsia="AR PL UKai CN" w:cs="AR PL UKai CN"/>
          <w:b/>
          <w:bCs/>
        </w:rPr>
        <w:t>Container</w:t>
      </w:r>
      <w:r>
        <w:rPr>
          <w:rFonts w:hint="eastAsia" w:ascii="AR PL UKai CN" w:hAnsi="AR PL UKai CN" w:eastAsia="AR PL UKai CN" w:cs="AR PL UKai CN"/>
        </w:rPr>
        <w:t>去运行，这里会将拆分后的 MapReduce 进行分发，对应</w:t>
      </w:r>
      <w:r>
        <w:rPr>
          <w:rFonts w:hint="eastAsia" w:ascii="AR PL UKai CN" w:hAnsi="AR PL UKai CN" w:eastAsia="AR PL UKai CN" w:cs="AR PL UKai CN"/>
          <w:b/>
          <w:bCs/>
        </w:rPr>
        <w:t>Container</w:t>
      </w:r>
      <w:r>
        <w:rPr>
          <w:rFonts w:hint="eastAsia" w:ascii="AR PL UKai CN" w:hAnsi="AR PL UKai CN" w:eastAsia="AR PL UKai CN" w:cs="AR PL UKai CN"/>
        </w:rPr>
        <w:t>中运行的可能是 Map 任务，也可能是 Reduce 任务。</w:t>
      </w:r>
    </w:p>
    <w:p>
      <w:pPr>
        <w:numPr>
          <w:ilvl w:val="0"/>
          <w:numId w:val="134"/>
        </w:numPr>
        <w:rPr>
          <w:rFonts w:hint="eastAsia" w:ascii="AR PL UKai CN" w:hAnsi="AR PL UKai CN" w:eastAsia="AR PL UKai CN" w:cs="AR PL UKai CN"/>
        </w:rPr>
      </w:pPr>
      <w:r>
        <w:rPr>
          <w:rFonts w:hint="eastAsia" w:ascii="AR PL UKai CN" w:hAnsi="AR PL UKai CN" w:eastAsia="AR PL UKai CN" w:cs="AR PL UKai CN"/>
          <w:b/>
          <w:bCs/>
        </w:rPr>
        <w:t>Container</w:t>
      </w:r>
      <w:r>
        <w:rPr>
          <w:rFonts w:hint="eastAsia" w:ascii="AR PL UKai CN" w:hAnsi="AR PL UKai CN" w:eastAsia="AR PL UKai CN" w:cs="AR PL UKai CN"/>
        </w:rPr>
        <w:t xml:space="preserve">中运行的任务会向 </w:t>
      </w:r>
      <w:r>
        <w:rPr>
          <w:rFonts w:hint="eastAsia" w:ascii="AR PL UKai CN" w:hAnsi="AR PL UKai CN" w:eastAsia="AR PL UKai CN" w:cs="AR PL UKai CN"/>
          <w:b/>
          <w:bCs/>
        </w:rPr>
        <w:t xml:space="preserve">ApplicationMaster </w:t>
      </w:r>
      <w:r>
        <w:rPr>
          <w:rFonts w:hint="eastAsia" w:ascii="AR PL UKai CN" w:hAnsi="AR PL UKai CN" w:eastAsia="AR PL UKai CN" w:cs="AR PL UKai CN"/>
        </w:rPr>
        <w:t xml:space="preserve">发送心跳，汇报自身情况。当程序运行完成后， </w:t>
      </w:r>
      <w:r>
        <w:rPr>
          <w:rFonts w:hint="eastAsia" w:ascii="AR PL UKai CN" w:hAnsi="AR PL UKai CN" w:eastAsia="AR PL UKai CN" w:cs="AR PL UKai CN"/>
          <w:b/>
          <w:bCs/>
        </w:rPr>
        <w:t xml:space="preserve">ApplicationMaster </w:t>
      </w:r>
      <w:r>
        <w:rPr>
          <w:rFonts w:hint="eastAsia" w:ascii="AR PL UKai CN" w:hAnsi="AR PL UKai CN" w:eastAsia="AR PL UKai CN" w:cs="AR PL UKai CN"/>
        </w:rPr>
        <w:t xml:space="preserve">再向 </w:t>
      </w:r>
      <w:r>
        <w:rPr>
          <w:rFonts w:hint="eastAsia" w:ascii="AR PL UKai CN" w:hAnsi="AR PL UKai CN" w:eastAsia="AR PL UKai CN" w:cs="AR PL UKai CN"/>
          <w:b/>
          <w:bCs/>
        </w:rPr>
        <w:t xml:space="preserve">ResourceManager </w:t>
      </w:r>
      <w:r>
        <w:rPr>
          <w:rFonts w:hint="eastAsia" w:ascii="AR PL UKai CN" w:hAnsi="AR PL UKai CN" w:eastAsia="AR PL UKai CN" w:cs="AR PL UKai CN"/>
        </w:rPr>
        <w:t>注销并释放</w:t>
      </w:r>
      <w:r>
        <w:rPr>
          <w:rFonts w:hint="eastAsia" w:ascii="AR PL UKai CN" w:hAnsi="AR PL UKai CN" w:eastAsia="AR PL UKai CN" w:cs="AR PL UKai CN"/>
          <w:b/>
          <w:bCs/>
        </w:rPr>
        <w:t>Container</w:t>
      </w:r>
      <w:r>
        <w:rPr>
          <w:rFonts w:hint="eastAsia" w:ascii="AR PL UKai CN" w:hAnsi="AR PL UKai CN" w:eastAsia="AR PL UKai CN" w:cs="AR PL UKai CN"/>
        </w:rPr>
        <w:t>资源。</w:t>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3"/>
        <w:bidi w:val="0"/>
        <w:rPr>
          <w:rFonts w:hint="eastAsia"/>
          <w:lang w:val="en-US" w:eastAsia="zh-CN"/>
        </w:rPr>
      </w:pPr>
      <w:bookmarkStart w:id="168" w:name="_Toc1566507913"/>
      <w:r>
        <w:rPr>
          <w:rFonts w:hint="eastAsia"/>
          <w:lang w:val="en-US" w:eastAsia="zh-CN"/>
        </w:rPr>
        <w:t>Yarn命令</w:t>
      </w:r>
      <w:bookmarkEnd w:id="168"/>
    </w:p>
    <w:p>
      <w:pPr>
        <w:rPr>
          <w:rFonts w:hint="eastAsia" w:cs="AR PL UKai CN"/>
          <w:b/>
          <w:bCs/>
          <w:sz w:val="28"/>
          <w:szCs w:val="32"/>
          <w:lang w:val="en-US" w:eastAsia="zh-CN"/>
        </w:rPr>
      </w:pPr>
      <w:r>
        <w:rPr>
          <w:rFonts w:hint="eastAsia" w:cs="AR PL UKai CN"/>
          <w:b/>
          <w:bCs/>
          <w:sz w:val="28"/>
          <w:szCs w:val="32"/>
          <w:lang w:val="en-US" w:eastAsia="zh-CN"/>
        </w:rPr>
        <w:t>参考</w:t>
      </w:r>
    </w:p>
    <w:p>
      <w:pPr>
        <w:rPr>
          <w:rFonts w:hint="default" w:cs="AR PL UKai CN"/>
          <w:lang w:val="en-US" w:eastAsia="zh-CN"/>
        </w:rPr>
      </w:pPr>
      <w:r>
        <w:rPr>
          <w:rFonts w:hint="default" w:cs="AR PL UKai CN"/>
          <w:lang w:val="en-US" w:eastAsia="zh-CN"/>
        </w:rPr>
        <w:fldChar w:fldCharType="begin"/>
      </w:r>
      <w:r>
        <w:rPr>
          <w:rFonts w:hint="default" w:cs="AR PL UKai CN"/>
          <w:lang w:val="en-US" w:eastAsia="zh-CN"/>
        </w:rPr>
        <w:instrText xml:space="preserve"> HYPERLINK "https://hadoop.apache.org/docs/current/hadoop-yarn/hadoop-yarn-site/YarnCommands.html" </w:instrText>
      </w:r>
      <w:r>
        <w:rPr>
          <w:rFonts w:hint="default" w:cs="AR PL UKai CN"/>
          <w:lang w:val="en-US" w:eastAsia="zh-CN"/>
        </w:rPr>
        <w:fldChar w:fldCharType="separate"/>
      </w:r>
      <w:r>
        <w:rPr>
          <w:rStyle w:val="28"/>
          <w:rFonts w:hint="default" w:cs="AR PL UKai CN"/>
          <w:lang w:val="en-US" w:eastAsia="zh-CN"/>
        </w:rPr>
        <w:t>https://hadoop.apache.org/docs/current/hadoop-yarn/hadoop-yarn-site/YarnCommands.html</w:t>
      </w:r>
      <w:r>
        <w:rPr>
          <w:rFonts w:hint="default" w:cs="AR PL UKai CN"/>
          <w:lang w:val="en-US" w:eastAsia="zh-CN"/>
        </w:rPr>
        <w:fldChar w:fldCharType="end"/>
      </w:r>
    </w:p>
    <w:p>
      <w:pPr>
        <w:rPr>
          <w:rFonts w:hint="default" w:cs="AR PL UKai CN"/>
          <w:lang w:val="en-US" w:eastAsia="zh-CN"/>
        </w:rPr>
      </w:pPr>
    </w:p>
    <w:p>
      <w:pPr>
        <w:rPr>
          <w:rFonts w:hint="eastAsia" w:cs="AR PL UKai CN"/>
          <w:lang w:val="en-US" w:eastAsia="zh-CN"/>
        </w:rPr>
      </w:pPr>
      <w:r>
        <w:rPr>
          <w:rFonts w:hint="eastAsia" w:cs="AR PL UKai CN"/>
          <w:lang w:val="en-US" w:eastAsia="zh-CN"/>
        </w:rPr>
        <w:t>Yarn命令通过bin/yarn脚本调用。不带参数运行yarn脚本会打印帮助信息，格式：</w:t>
      </w:r>
    </w:p>
    <w:p>
      <w:pPr>
        <w:shd w:val="clear" w:fill="CFCECE" w:themeFill="background2" w:themeFillShade="E5"/>
        <w:rPr>
          <w:rFonts w:hint="eastAsia" w:cs="AR PL UKai CN"/>
          <w:lang w:val="en-US" w:eastAsia="zh-CN"/>
        </w:rPr>
      </w:pPr>
      <w:r>
        <w:rPr>
          <w:rFonts w:hint="eastAsia" w:cs="AR PL UKai CN"/>
          <w:lang w:val="en-US" w:eastAsia="zh-CN"/>
        </w:rPr>
        <w:t>yarn [SHELL_OPTIONS] COMMAND [GENERIC_OPTIONS] [SUB_COMMAND] [COMMAND_OPTIONS]</w:t>
      </w:r>
    </w:p>
    <w:p>
      <w:pPr>
        <w:rPr>
          <w:rFonts w:hint="default" w:cs="AR PL UKai CN"/>
          <w:lang w:val="en-US" w:eastAsia="zh-CN"/>
        </w:rPr>
      </w:pPr>
    </w:p>
    <w:p>
      <w:pPr>
        <w:rPr>
          <w:rFonts w:hint="default" w:cs="AR PL UKai CN"/>
          <w:lang w:val="en-US" w:eastAsia="zh-CN"/>
        </w:rPr>
      </w:pPr>
      <w:r>
        <w:rPr>
          <w:rFonts w:hint="default" w:cs="AR PL UKai CN"/>
          <w:lang w:val="en-US" w:eastAsia="zh-CN"/>
        </w:rPr>
        <w:t>YARN 有一个选项解析框架，</w:t>
      </w:r>
      <w:r>
        <w:rPr>
          <w:rFonts w:hint="eastAsia" w:cs="AR PL UKai CN"/>
          <w:lang w:val="en-US" w:eastAsia="zh-CN"/>
        </w:rPr>
        <w:t>用于解析</w:t>
      </w:r>
      <w:r>
        <w:rPr>
          <w:rFonts w:hint="default" w:cs="AR PL UKai CN"/>
          <w:lang w:val="en-US" w:eastAsia="zh-CN"/>
        </w:rPr>
        <w:t>通用选项以及运行类。</w:t>
      </w:r>
    </w:p>
    <w:p>
      <w:pPr>
        <w:numPr>
          <w:ilvl w:val="0"/>
          <w:numId w:val="135"/>
        </w:numPr>
        <w:ind w:left="420" w:leftChars="0" w:hanging="420" w:firstLineChars="0"/>
        <w:rPr>
          <w:rFonts w:hint="default" w:cs="AR PL UKai CN"/>
          <w:lang w:val="en-US" w:eastAsia="zh-CN"/>
        </w:rPr>
      </w:pPr>
      <w:r>
        <w:rPr>
          <w:rFonts w:hint="default" w:cs="AR PL UKai CN"/>
          <w:shd w:val="clear" w:fill="CFCECE" w:themeFill="background2" w:themeFillShade="E5"/>
          <w:lang w:val="en-US" w:eastAsia="zh-CN"/>
        </w:rPr>
        <w:t>SHELL_OPTIONS</w:t>
      </w:r>
      <w:r>
        <w:rPr>
          <w:rFonts w:hint="eastAsia" w:cs="AR PL UKai CN"/>
          <w:lang w:val="en-US" w:eastAsia="zh-CN"/>
        </w:rPr>
        <w:t>：</w:t>
      </w:r>
      <w:r>
        <w:rPr>
          <w:rFonts w:hint="default" w:cs="AR PL UKai CN"/>
          <w:lang w:val="en-US" w:eastAsia="zh-CN"/>
        </w:rPr>
        <w:t>通用的 shell 选项集。</w:t>
      </w:r>
      <w:r>
        <w:rPr>
          <w:rFonts w:hint="eastAsia" w:cs="AR PL UKai CN"/>
          <w:lang w:val="en-US" w:eastAsia="zh-CN"/>
        </w:rPr>
        <w:t>参考《</w:t>
      </w:r>
      <w:r>
        <w:rPr>
          <w:rFonts w:hint="default" w:cs="AR PL UKai CN"/>
          <w:lang w:val="en-US" w:eastAsia="zh-CN"/>
        </w:rPr>
        <w:t>Hadoop命令</w:t>
      </w:r>
      <w:r>
        <w:rPr>
          <w:rFonts w:hint="eastAsia" w:cs="AR PL UKai CN"/>
          <w:lang w:val="en-US" w:eastAsia="zh-CN"/>
        </w:rPr>
        <w:t>》</w:t>
      </w:r>
    </w:p>
    <w:p>
      <w:pPr>
        <w:numPr>
          <w:ilvl w:val="0"/>
          <w:numId w:val="135"/>
        </w:numPr>
        <w:ind w:left="420" w:leftChars="0" w:hanging="420" w:firstLineChars="0"/>
        <w:rPr>
          <w:rFonts w:hint="default" w:cs="AR PL UKai CN"/>
          <w:lang w:val="en-US" w:eastAsia="zh-CN"/>
        </w:rPr>
      </w:pPr>
      <w:r>
        <w:rPr>
          <w:rFonts w:hint="default" w:cs="AR PL UKai CN"/>
          <w:shd w:val="clear" w:fill="CFCECE" w:themeFill="background2" w:themeFillShade="E5"/>
          <w:lang w:val="en-US" w:eastAsia="zh-CN"/>
        </w:rPr>
        <w:t>GENERIC_OPTIONS</w:t>
      </w:r>
      <w:r>
        <w:rPr>
          <w:rFonts w:hint="eastAsia" w:cs="AR PL UKai CN"/>
          <w:lang w:val="en-US" w:eastAsia="zh-CN"/>
        </w:rPr>
        <w:t>：</w:t>
      </w:r>
      <w:r>
        <w:rPr>
          <w:rFonts w:hint="default" w:cs="AR PL UKai CN"/>
          <w:lang w:val="en-US" w:eastAsia="zh-CN"/>
        </w:rPr>
        <w:t>多个命令支持的通用选项集。</w:t>
      </w:r>
      <w:r>
        <w:rPr>
          <w:rFonts w:hint="eastAsia" w:cs="AR PL UKai CN"/>
          <w:lang w:val="en-US" w:eastAsia="zh-CN"/>
        </w:rPr>
        <w:t>参考《</w:t>
      </w:r>
      <w:r>
        <w:rPr>
          <w:rFonts w:hint="default" w:cs="AR PL UKai CN"/>
          <w:lang w:val="en-US" w:eastAsia="zh-CN"/>
        </w:rPr>
        <w:t>Hadoop命令</w:t>
      </w:r>
      <w:r>
        <w:rPr>
          <w:rFonts w:hint="eastAsia" w:cs="AR PL UKai CN"/>
          <w:lang w:val="en-US" w:eastAsia="zh-CN"/>
        </w:rPr>
        <w:t>》</w:t>
      </w:r>
    </w:p>
    <w:p>
      <w:pPr>
        <w:numPr>
          <w:ilvl w:val="0"/>
          <w:numId w:val="135"/>
        </w:numPr>
        <w:ind w:left="420" w:leftChars="0" w:hanging="420" w:firstLineChars="0"/>
        <w:rPr>
          <w:rFonts w:hint="default" w:cs="AR PL UKai CN"/>
          <w:lang w:val="en-US" w:eastAsia="zh-CN"/>
        </w:rPr>
      </w:pPr>
      <w:r>
        <w:rPr>
          <w:rFonts w:hint="eastAsia" w:cs="AR PL UKai CN"/>
          <w:shd w:val="clear" w:fill="CFCECE" w:themeFill="background2" w:themeFillShade="E5"/>
          <w:lang w:val="en-US" w:eastAsia="zh-CN"/>
        </w:rPr>
        <w:t>SUB_COMMAND</w:t>
      </w:r>
      <w:r>
        <w:rPr>
          <w:rFonts w:hint="default" w:cs="AR PL UKai CN"/>
          <w:shd w:val="clear" w:fill="CFCECE" w:themeFill="background2" w:themeFillShade="E5"/>
          <w:lang w:val="en-US" w:eastAsia="zh-CN"/>
        </w:rPr>
        <w:t xml:space="preserve"> COMMAND_OPTIONS</w:t>
      </w:r>
      <w:r>
        <w:rPr>
          <w:rFonts w:hint="eastAsia" w:cs="AR PL UKai CN"/>
          <w:lang w:val="en-US" w:eastAsia="zh-CN"/>
        </w:rPr>
        <w:t>：</w:t>
      </w:r>
      <w:r>
        <w:rPr>
          <w:rFonts w:hint="default" w:cs="AR PL UKai CN"/>
          <w:lang w:val="en-US" w:eastAsia="zh-CN"/>
        </w:rPr>
        <w:t>以下各节描述了各种命令及其选项。命令分为用户命令和管理命令。</w:t>
      </w:r>
    </w:p>
    <w:p>
      <w:pPr>
        <w:widowControl w:val="0"/>
        <w:numPr>
          <w:ilvl w:val="0"/>
          <w:numId w:val="0"/>
        </w:numPr>
        <w:jc w:val="both"/>
        <w:rPr>
          <w:rFonts w:hint="default" w:cs="AR PL UKai CN"/>
          <w:lang w:val="en-US" w:eastAsia="zh-CN"/>
        </w:rPr>
      </w:pPr>
    </w:p>
    <w:p>
      <w:pPr>
        <w:pStyle w:val="4"/>
        <w:bidi w:val="0"/>
        <w:rPr>
          <w:rFonts w:hint="eastAsia"/>
          <w:lang w:val="en-US" w:eastAsia="zh-CN"/>
        </w:rPr>
      </w:pPr>
      <w:bookmarkStart w:id="169" w:name="_Toc1152327367"/>
      <w:r>
        <w:rPr>
          <w:rFonts w:hint="eastAsia"/>
          <w:lang w:val="en-US" w:eastAsia="zh-CN"/>
        </w:rPr>
        <w:t>用户命令</w:t>
      </w:r>
      <w:bookmarkEnd w:id="169"/>
    </w:p>
    <w:p>
      <w:pPr>
        <w:pStyle w:val="5"/>
        <w:bidi w:val="0"/>
        <w:rPr>
          <w:rFonts w:hint="eastAsia"/>
          <w:lang w:val="en-US" w:eastAsia="zh-CN"/>
        </w:rPr>
      </w:pPr>
      <w:r>
        <w:rPr>
          <w:rFonts w:hint="eastAsia"/>
          <w:lang w:val="en-US" w:eastAsia="zh-CN"/>
        </w:rPr>
        <w:t>application/app</w:t>
      </w:r>
    </w:p>
    <w:p>
      <w:pPr>
        <w:widowControl w:val="0"/>
        <w:numPr>
          <w:ilvl w:val="0"/>
          <w:numId w:val="0"/>
        </w:numPr>
        <w:shd w:val="clear" w:fill="CFCECE" w:themeFill="background2" w:themeFillShade="E5"/>
        <w:jc w:val="both"/>
        <w:rPr>
          <w:rFonts w:hint="default" w:cs="AR PL UKai CN"/>
          <w:lang w:val="en-US" w:eastAsia="zh-CN"/>
        </w:rPr>
      </w:pPr>
      <w:r>
        <w:rPr>
          <w:rFonts w:hint="default" w:cs="AR PL UKai CN"/>
          <w:lang w:val="en-US" w:eastAsia="zh-CN"/>
        </w:rPr>
        <w:t>yarn application [options]</w:t>
      </w:r>
    </w:p>
    <w:p>
      <w:pPr>
        <w:widowControl w:val="0"/>
        <w:numPr>
          <w:ilvl w:val="0"/>
          <w:numId w:val="0"/>
        </w:numPr>
        <w:shd w:val="clear" w:fill="CFCECE" w:themeFill="background2" w:themeFillShade="E5"/>
        <w:jc w:val="both"/>
        <w:rPr>
          <w:rFonts w:hint="default" w:cs="AR PL UKai CN"/>
          <w:lang w:val="en-US" w:eastAsia="zh-CN"/>
        </w:rPr>
      </w:pPr>
      <w:r>
        <w:rPr>
          <w:rFonts w:hint="default" w:cs="AR PL UKai CN"/>
          <w:lang w:val="en-US" w:eastAsia="zh-CN"/>
        </w:rPr>
        <w:t>yarn app [options]</w:t>
      </w:r>
    </w:p>
    <w:p>
      <w:pPr>
        <w:widowControl w:val="0"/>
        <w:numPr>
          <w:ilvl w:val="0"/>
          <w:numId w:val="0"/>
        </w:numPr>
        <w:jc w:val="both"/>
        <w:rPr>
          <w:rFonts w:hint="default" w:cs="AR PL UKai CN"/>
          <w:lang w:val="en-US" w:eastAsia="zh-CN"/>
        </w:rPr>
      </w:pPr>
    </w:p>
    <w:p>
      <w:pPr>
        <w:widowControl w:val="0"/>
        <w:numPr>
          <w:ilvl w:val="0"/>
          <w:numId w:val="0"/>
        </w:numPr>
        <w:jc w:val="both"/>
        <w:rPr>
          <w:rFonts w:hint="default" w:cs="AR PL UKai CN"/>
          <w:lang w:val="en-US" w:eastAsia="zh-CN"/>
        </w:rPr>
      </w:pPr>
    </w:p>
    <w:p>
      <w:pPr>
        <w:pStyle w:val="4"/>
        <w:bidi w:val="0"/>
        <w:rPr>
          <w:rFonts w:hint="default"/>
          <w:lang w:val="en-US" w:eastAsia="zh-CN"/>
        </w:rPr>
      </w:pPr>
      <w:bookmarkStart w:id="170" w:name="_Toc672105193"/>
      <w:r>
        <w:rPr>
          <w:rFonts w:hint="eastAsia"/>
          <w:lang w:val="en-US" w:eastAsia="zh-CN"/>
        </w:rPr>
        <w:t>管理命令</w:t>
      </w:r>
      <w:bookmarkEnd w:id="170"/>
    </w:p>
    <w:p>
      <w:pPr>
        <w:widowControl w:val="0"/>
        <w:numPr>
          <w:ilvl w:val="0"/>
          <w:numId w:val="0"/>
        </w:numPr>
        <w:jc w:val="both"/>
        <w:rPr>
          <w:rFonts w:hint="default" w:cs="AR PL UKai CN"/>
          <w:lang w:val="en-US" w:eastAsia="zh-CN"/>
        </w:rPr>
      </w:pPr>
    </w:p>
    <w:p>
      <w:pPr>
        <w:widowControl w:val="0"/>
        <w:numPr>
          <w:ilvl w:val="0"/>
          <w:numId w:val="0"/>
        </w:numPr>
        <w:jc w:val="both"/>
        <w:rPr>
          <w:rFonts w:hint="default" w:cs="AR PL UKai CN"/>
          <w:lang w:val="en-US" w:eastAsia="zh-CN"/>
        </w:rPr>
      </w:pPr>
    </w:p>
    <w:p>
      <w:pPr>
        <w:pStyle w:val="3"/>
        <w:bidi w:val="0"/>
        <w:rPr>
          <w:rFonts w:hint="eastAsia"/>
          <w:lang w:val="en-US" w:eastAsia="zh-CN"/>
        </w:rPr>
      </w:pPr>
      <w:bookmarkStart w:id="171" w:name="_Toc390491126"/>
      <w:r>
        <w:rPr>
          <w:rFonts w:hint="eastAsia"/>
          <w:lang w:val="en-US" w:eastAsia="zh-CN"/>
        </w:rPr>
        <w:t>Fair调度器</w:t>
      </w:r>
      <w:bookmarkEnd w:id="171"/>
    </w:p>
    <w:p>
      <w:pPr>
        <w:rPr>
          <w:rFonts w:hint="eastAsia" w:cs="AR PL UKai CN"/>
          <w:lang w:val="en-US" w:eastAsia="zh-CN"/>
        </w:rPr>
      </w:pPr>
    </w:p>
    <w:p>
      <w:pPr>
        <w:rPr>
          <w:rFonts w:hint="eastAsia" w:cs="AR PL UKai CN"/>
          <w:b/>
          <w:bCs/>
          <w:sz w:val="28"/>
          <w:szCs w:val="32"/>
          <w:lang w:val="en-US" w:eastAsia="zh-CN"/>
        </w:rPr>
      </w:pPr>
      <w:r>
        <w:rPr>
          <w:rFonts w:hint="eastAsia" w:cs="AR PL UKai CN"/>
          <w:b/>
          <w:bCs/>
          <w:sz w:val="28"/>
          <w:szCs w:val="32"/>
          <w:lang w:val="en-US" w:eastAsia="zh-CN"/>
        </w:rPr>
        <w:t>参考</w:t>
      </w:r>
    </w:p>
    <w:p>
      <w:pPr>
        <w:rPr>
          <w:rFonts w:hint="default" w:cs="AR PL UKai CN"/>
          <w:lang w:val="en-US" w:eastAsia="zh-CN"/>
        </w:rPr>
      </w:pPr>
      <w:r>
        <w:rPr>
          <w:rFonts w:hint="default" w:cs="AR PL UKai CN"/>
          <w:lang w:val="en-US" w:eastAsia="zh-CN"/>
        </w:rPr>
        <w:fldChar w:fldCharType="begin"/>
      </w:r>
      <w:r>
        <w:rPr>
          <w:rFonts w:hint="default" w:cs="AR PL UKai CN"/>
          <w:lang w:val="en-US" w:eastAsia="zh-CN"/>
        </w:rPr>
        <w:instrText xml:space="preserve"> HYPERLINK "https://hadoop.apache.org/docs/current/hadoop-yarn/hadoop-yarn-site/FairScheduler.html" </w:instrText>
      </w:r>
      <w:r>
        <w:rPr>
          <w:rFonts w:hint="default" w:cs="AR PL UKai CN"/>
          <w:lang w:val="en-US" w:eastAsia="zh-CN"/>
        </w:rPr>
        <w:fldChar w:fldCharType="separate"/>
      </w:r>
      <w:r>
        <w:rPr>
          <w:rStyle w:val="28"/>
          <w:rFonts w:hint="default" w:cs="AR PL UKai CN"/>
          <w:lang w:val="en-US" w:eastAsia="zh-CN"/>
        </w:rPr>
        <w:t>https://hadoop.apache.org/docs/current/hadoop-yarn/hadoop-yarn-site/FairScheduler.html</w:t>
      </w:r>
      <w:r>
        <w:rPr>
          <w:rFonts w:hint="default" w:cs="AR PL UKai CN"/>
          <w:lang w:val="en-US" w:eastAsia="zh-CN"/>
        </w:rPr>
        <w:fldChar w:fldCharType="end"/>
      </w:r>
    </w:p>
    <w:p>
      <w:pPr>
        <w:rPr>
          <w:rFonts w:hint="default" w:cs="AR PL UKai CN"/>
          <w:lang w:val="en-US" w:eastAsia="zh-CN"/>
        </w:rPr>
      </w:pPr>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cs="AR PL UKai CN"/>
          <w:lang w:val="en" w:eastAsia="zh-CN"/>
        </w:rPr>
        <w:t>阿斯蒂芬</w:t>
      </w:r>
      <w:r>
        <w:rPr>
          <w:rFonts w:hint="eastAsia" w:ascii="AR PL UKai CN" w:hAnsi="AR PL UKai CN" w:eastAsia="AR PL UKai CN" w:cs="AR PL UKai CN"/>
          <w:lang w:val="en"/>
        </w:rPr>
        <w:br w:type="page"/>
      </w:r>
    </w:p>
    <w:p>
      <w:pPr>
        <w:pStyle w:val="2"/>
        <w:rPr>
          <w:rFonts w:hint="eastAsia" w:ascii="AR PL UKai CN" w:hAnsi="AR PL UKai CN" w:eastAsia="AR PL UKai CN" w:cs="AR PL UKai CN"/>
        </w:rPr>
      </w:pPr>
      <w:bookmarkStart w:id="172" w:name="_Toc1383750650"/>
      <w:r>
        <w:rPr>
          <w:rFonts w:hint="eastAsia" w:ascii="AR PL UKai CN" w:hAnsi="AR PL UKai CN" w:eastAsia="AR PL UKai CN" w:cs="AR PL UKai CN"/>
          <w:lang w:val="en"/>
        </w:rPr>
        <w:t>Hadoop</w:t>
      </w:r>
      <w:r>
        <w:rPr>
          <w:rFonts w:hint="eastAsia" w:ascii="AR PL UKai CN" w:hAnsi="AR PL UKai CN" w:eastAsia="AR PL UKai CN" w:cs="AR PL UKai CN"/>
          <w:lang w:val="en" w:eastAsia="zh-CN"/>
        </w:rPr>
        <w:t>：</w:t>
      </w:r>
      <w:r>
        <w:rPr>
          <w:rFonts w:hint="eastAsia" w:ascii="AR PL UKai CN" w:hAnsi="AR PL UKai CN" w:eastAsia="AR PL UKai CN" w:cs="AR PL UKai CN"/>
        </w:rPr>
        <w:t>Hive（数据仓库工具/SQL）</w:t>
      </w:r>
      <w:bookmarkEnd w:id="172"/>
    </w:p>
    <w:p>
      <w:pPr>
        <w:rPr>
          <w:rFonts w:hint="eastAsia" w:ascii="AR PL UKai CN" w:hAnsi="AR PL UKai CN" w:eastAsia="AR PL UKai CN" w:cs="AR PL UKai CN"/>
        </w:rPr>
      </w:pPr>
      <w:r>
        <w:rPr>
          <w:rFonts w:hint="eastAsia" w:ascii="AR PL UKai CN" w:hAnsi="AR PL UKai CN" w:eastAsia="AR PL UKai CN" w:cs="AR PL UKai CN"/>
        </w:rPr>
        <w:t>Apache Hive是一个建立在</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Hadoop" \o "Hadoop"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Hadoop</w:t>
      </w:r>
      <w:r>
        <w:rPr>
          <w:rFonts w:hint="eastAsia" w:ascii="AR PL UKai CN" w:hAnsi="AR PL UKai CN" w:eastAsia="AR PL UKai CN" w:cs="AR PL UKai CN"/>
        </w:rPr>
        <w:fldChar w:fldCharType="end"/>
      </w:r>
      <w:r>
        <w:rPr>
          <w:rFonts w:hint="eastAsia" w:ascii="AR PL UKai CN" w:hAnsi="AR PL UKai CN" w:eastAsia="AR PL UKai CN" w:cs="AR PL UKai CN"/>
        </w:rPr>
        <w:t>架构之上的</w:t>
      </w:r>
      <w:r>
        <w:rPr>
          <w:rFonts w:hint="eastAsia" w:ascii="AR PL UKai CN" w:hAnsi="AR PL UKai CN" w:eastAsia="AR PL UKai CN" w:cs="AR PL UKai CN"/>
          <w:b/>
          <w:bCs/>
        </w:rPr>
        <w:t>数据仓库</w:t>
      </w:r>
      <w:r>
        <w:rPr>
          <w:rFonts w:hint="eastAsia" w:ascii="AR PL UKai CN" w:hAnsi="AR PL UKai CN" w:eastAsia="AR PL UKai CN" w:cs="AR PL UKai CN"/>
        </w:rPr>
        <w:t>。它能够提供数据的精炼，查询和分析，适合</w:t>
      </w:r>
      <w:r>
        <w:rPr>
          <w:rFonts w:hint="eastAsia" w:ascii="AR PL UKai CN" w:hAnsi="AR PL UKai CN" w:eastAsia="AR PL UKai CN" w:cs="AR PL UKai CN"/>
          <w:b/>
          <w:bCs/>
        </w:rPr>
        <w:t>OLAP</w:t>
      </w:r>
      <w:r>
        <w:rPr>
          <w:rFonts w:hint="eastAsia" w:ascii="AR PL UKai CN" w:hAnsi="AR PL UKai CN" w:eastAsia="AR PL UKai CN" w:cs="AR PL UKai CN"/>
        </w:rPr>
        <w:t>任务，不适合</w:t>
      </w:r>
      <w:r>
        <w:rPr>
          <w:rFonts w:hint="eastAsia" w:ascii="AR PL UKai CN" w:hAnsi="AR PL UKai CN" w:eastAsia="AR PL UKai CN" w:cs="AR PL UKai CN"/>
          <w:b/>
          <w:bCs/>
        </w:rPr>
        <w:t>OLTP</w:t>
      </w:r>
      <w:r>
        <w:rPr>
          <w:rFonts w:hint="eastAsia" w:ascii="AR PL UKai CN" w:hAnsi="AR PL UKai CN" w:eastAsia="AR PL UKai CN" w:cs="AR PL UKai CN"/>
        </w:rPr>
        <w:t>任务。</w:t>
      </w:r>
    </w:p>
    <w:p>
      <w:pPr>
        <w:rPr>
          <w:rFonts w:hint="eastAsia" w:ascii="AR PL UKai CN" w:hAnsi="AR PL UKai CN" w:eastAsia="AR PL UKai CN" w:cs="AR PL UKai 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eastAsia="zh-CN"/>
        </w:rPr>
        <w:t>也就是说</w:t>
      </w:r>
      <w:r>
        <w:rPr>
          <w:rFonts w:hint="eastAsia" w:ascii="AR PL UKai CN" w:hAnsi="AR PL UKai CN" w:eastAsia="AR PL UKai CN" w:cs="AR PL UKai CN"/>
          <w:lang w:val="en-US" w:eastAsia="zh-CN"/>
        </w:rPr>
        <w:t>Hive将数据存储在HDFS上，并通过MapReduce来实现数据仓库中各种数据处理所需的操作。Hive也提供了SQL接口来进行数据分析。</w:t>
      </w:r>
    </w:p>
    <w:p>
      <w:pPr>
        <w:keepNext w:val="0"/>
        <w:keepLines w:val="0"/>
        <w:widowControl/>
        <w:suppressLineNumbers w:val="0"/>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val="en-US" w:eastAsia="zh-CN" w:bidi="ar"/>
        </w:rPr>
        <w:drawing>
          <wp:inline distT="0" distB="0" distL="114300" distR="114300">
            <wp:extent cx="2898775" cy="3491230"/>
            <wp:effectExtent l="0" t="0" r="12065" b="13970"/>
            <wp:docPr id="139" name="图片 22"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9" name="图片 22" descr="IMG_256"/>
                    <pic:cNvPicPr>
                      <a:picLocks noChangeAspect="true"/>
                    </pic:cNvPicPr>
                  </pic:nvPicPr>
                  <pic:blipFill>
                    <a:blip r:embed="rId58"/>
                    <a:stretch>
                      <a:fillRect/>
                    </a:stretch>
                  </pic:blipFill>
                  <pic:spPr>
                    <a:xfrm>
                      <a:off x="0" y="0"/>
                      <a:ext cx="2898775" cy="3491230"/>
                    </a:xfrm>
                    <a:prstGeom prst="rect">
                      <a:avLst/>
                    </a:prstGeom>
                    <a:noFill/>
                    <a:ln w="9525">
                      <a:noFill/>
                    </a:ln>
                  </pic:spPr>
                </pic:pic>
              </a:graphicData>
            </a:graphic>
          </wp:inline>
        </w:drawing>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hive.apache.org/"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Hive</w:t>
      </w:r>
      <w:r>
        <w:rPr>
          <w:rFonts w:hint="eastAsia" w:ascii="AR PL UKai CN" w:hAnsi="AR PL UKai CN" w:eastAsia="AR PL UKai CN" w:cs="AR PL UKai CN"/>
        </w:rPr>
        <w:fldChar w:fldCharType="end"/>
      </w:r>
      <w:r>
        <w:rPr>
          <w:rFonts w:hint="eastAsia" w:ascii="AR PL UKai CN" w:hAnsi="AR PL UKai CN" w:eastAsia="AR PL UKai CN" w:cs="AR PL UKai CN"/>
        </w:rPr>
        <w:t>并没有统一的数据存储格式，可以将结构化的数据文件（在HDFS或者Amazon S3等分布式文件系统）或者各种数据库（需要有对应的</w:t>
      </w:r>
      <w:r>
        <w:rPr>
          <w:rFonts w:hint="eastAsia" w:ascii="AR PL UKai CN" w:hAnsi="AR PL UKai CN" w:eastAsia="AR PL UKai CN" w:cs="AR PL UKai CN"/>
          <w:b/>
          <w:bCs/>
        </w:rPr>
        <w:t>Hive连接器</w:t>
      </w:r>
      <w:r>
        <w:rPr>
          <w:rFonts w:hint="eastAsia" w:ascii="AR PL UKai CN" w:hAnsi="AR PL UKai CN" w:eastAsia="AR PL UKai CN" w:cs="AR PL UKai CN"/>
        </w:rPr>
        <w:t>支持）映射为一张数据库表，并通过一种叫做</w:t>
      </w:r>
      <w:r>
        <w:rPr>
          <w:rFonts w:hint="eastAsia" w:ascii="AR PL UKai CN" w:hAnsi="AR PL UKai CN" w:eastAsia="AR PL UKai CN" w:cs="AR PL UKai CN"/>
          <w:b/>
        </w:rPr>
        <w:t>HiveQL</w:t>
      </w:r>
      <w:r>
        <w:rPr>
          <w:rFonts w:hint="eastAsia" w:ascii="AR PL UKai CN" w:hAnsi="AR PL UKai CN" w:eastAsia="AR PL UKai CN" w:cs="AR PL UKai CN"/>
        </w:rPr>
        <w:t>（类SQL语句）的查询语言提供简单的</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SQL" \o "SQL"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SQL</w:t>
      </w:r>
      <w:r>
        <w:rPr>
          <w:rFonts w:hint="eastAsia" w:ascii="AR PL UKai CN" w:hAnsi="AR PL UKai CN" w:eastAsia="AR PL UKai CN" w:cs="AR PL UKai CN"/>
        </w:rPr>
        <w:fldChar w:fldCharType="end"/>
      </w:r>
      <w:r>
        <w:rPr>
          <w:rFonts w:hint="eastAsia" w:ascii="AR PL UKai CN" w:hAnsi="AR PL UKai CN" w:eastAsia="AR PL UKai CN" w:cs="AR PL UKai CN"/>
        </w:rPr>
        <w:t>查询功能，将HiveQL语句转换为</w:t>
      </w:r>
      <w:r>
        <w:rPr>
          <w:rFonts w:hint="eastAsia" w:ascii="AR PL UKai CN" w:hAnsi="AR PL UKai CN" w:eastAsia="AR PL UKai CN" w:cs="AR PL UKai CN"/>
          <w:b/>
        </w:rPr>
        <w:t>MapReduce</w:t>
      </w:r>
      <w:r>
        <w:rPr>
          <w:rFonts w:hint="eastAsia" w:ascii="AR PL UKai CN" w:hAnsi="AR PL UKai CN" w:eastAsia="AR PL UKai CN" w:cs="AR PL UKai CN"/>
        </w:rPr>
        <w:t>任务运行。其优点是学习成本低，可以快速实现简单的MapReduce统计，不必开发专门的MapReduce应用，十分适合数据仓库的统计分析。</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Hive 作为数仓应用工具，对比 RDBMS（关系型数据库） 有3个“不能”：</w:t>
      </w:r>
    </w:p>
    <w:p>
      <w:pPr>
        <w:numPr>
          <w:ilvl w:val="0"/>
          <w:numId w:val="136"/>
        </w:numPr>
        <w:rPr>
          <w:rFonts w:hint="eastAsia" w:ascii="AR PL UKai CN" w:hAnsi="AR PL UKai CN" w:eastAsia="AR PL UKai CN" w:cs="AR PL UKai CN"/>
        </w:rPr>
      </w:pPr>
      <w:r>
        <w:rPr>
          <w:rFonts w:hint="eastAsia" w:ascii="AR PL UKai CN" w:hAnsi="AR PL UKai CN" w:eastAsia="AR PL UKai CN" w:cs="AR PL UKai CN"/>
        </w:rPr>
        <w:t>不能像 RDBMS 一般实时响应，Hive 查询延时大；</w:t>
      </w:r>
    </w:p>
    <w:p>
      <w:pPr>
        <w:numPr>
          <w:ilvl w:val="0"/>
          <w:numId w:val="136"/>
        </w:numPr>
        <w:rPr>
          <w:rFonts w:hint="eastAsia" w:ascii="AR PL UKai CN" w:hAnsi="AR PL UKai CN" w:eastAsia="AR PL UKai CN" w:cs="AR PL UKai CN"/>
        </w:rPr>
      </w:pPr>
      <w:r>
        <w:rPr>
          <w:rFonts w:hint="eastAsia" w:ascii="AR PL UKai CN" w:hAnsi="AR PL UKai CN" w:eastAsia="AR PL UKai CN" w:cs="AR PL UKai CN"/>
        </w:rPr>
        <w:t>不能像 RDBMS 做事务型查询，Hive 没有事务机制；</w:t>
      </w:r>
    </w:p>
    <w:p>
      <w:pPr>
        <w:numPr>
          <w:ilvl w:val="0"/>
          <w:numId w:val="136"/>
        </w:numPr>
        <w:rPr>
          <w:rFonts w:hint="eastAsia" w:ascii="AR PL UKai CN" w:hAnsi="AR PL UKai CN" w:eastAsia="AR PL UKai CN" w:cs="AR PL UKai CN"/>
        </w:rPr>
      </w:pPr>
      <w:r>
        <w:rPr>
          <w:rFonts w:hint="eastAsia" w:ascii="AR PL UKai CN" w:hAnsi="AR PL UKai CN" w:eastAsia="AR PL UKai CN" w:cs="AR PL UKai CN"/>
        </w:rPr>
        <w:t>不能像 RDBMS 做行级别的变更操作（包括插入、更新、删除）。</w:t>
      </w:r>
    </w:p>
    <w:p>
      <w:pPr>
        <w:rPr>
          <w:rFonts w:hint="eastAsia" w:ascii="AR PL UKai CN" w:hAnsi="AR PL UKai CN" w:eastAsia="AR PL UKai CN" w:cs="AR PL UKai 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Hive的执行过程如下：</w:t>
      </w:r>
    </w:p>
    <w:p>
      <w:pPr>
        <w:keepNext w:val="0"/>
        <w:keepLines w:val="0"/>
        <w:widowControl/>
        <w:suppressLineNumbers w:val="0"/>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val="en-US" w:eastAsia="zh-CN" w:bidi="ar"/>
        </w:rPr>
        <w:drawing>
          <wp:inline distT="0" distB="0" distL="114300" distR="114300">
            <wp:extent cx="6045200" cy="3112770"/>
            <wp:effectExtent l="0" t="0" r="5080" b="11430"/>
            <wp:docPr id="140" name="图片 25"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40" name="图片 25" descr="IMG_256"/>
                    <pic:cNvPicPr>
                      <a:picLocks noChangeAspect="true"/>
                    </pic:cNvPicPr>
                  </pic:nvPicPr>
                  <pic:blipFill>
                    <a:blip r:embed="rId59"/>
                    <a:stretch>
                      <a:fillRect/>
                    </a:stretch>
                  </pic:blipFill>
                  <pic:spPr>
                    <a:xfrm>
                      <a:off x="0" y="0"/>
                      <a:ext cx="6045200" cy="3112770"/>
                    </a:xfrm>
                    <a:prstGeom prst="rect">
                      <a:avLst/>
                    </a:prstGeom>
                    <a:noFill/>
                    <a:ln w="9525">
                      <a:noFill/>
                    </a:ln>
                  </pic:spPr>
                </pic:pic>
              </a:graphicData>
            </a:graphic>
          </wp:inline>
        </w:drawing>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t>官网</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hive.apache.org/"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hive.apache.org/</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Tutorial</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cwiki.apache.org/confluence/display/Hive/Home"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cwiki.apache.org/confluence/display/Hive/Home</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cwiki.apache.org/confluence/display/Hive/Tutorial"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cwiki.apache.org/confluence/display/Hive/Tutorial</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lang w:eastAsia="zh-CN"/>
        </w:rPr>
      </w:pPr>
    </w:p>
    <w:p>
      <w:pPr>
        <w:rPr>
          <w:rFonts w:hint="eastAsia" w:ascii="AR PL UKai CN" w:hAnsi="AR PL UKai CN" w:eastAsia="AR PL UKai CN" w:cs="AR PL UKai CN"/>
        </w:rPr>
      </w:pPr>
    </w:p>
    <w:p>
      <w:pPr>
        <w:pStyle w:val="3"/>
        <w:rPr>
          <w:rFonts w:hint="eastAsia" w:ascii="AR PL UKai CN" w:hAnsi="AR PL UKai CN" w:eastAsia="AR PL UKai CN" w:cs="AR PL UKai CN"/>
        </w:rPr>
      </w:pPr>
      <w:bookmarkStart w:id="173" w:name="_Toc1535610863"/>
      <w:r>
        <w:rPr>
          <w:rFonts w:hint="eastAsia" w:ascii="AR PL UKai CN" w:hAnsi="AR PL UKai CN" w:eastAsia="AR PL UKai CN" w:cs="AR PL UKai CN"/>
          <w:lang w:eastAsia="zh-CN"/>
        </w:rPr>
        <w:t>元数据</w:t>
      </w:r>
      <w:r>
        <w:rPr>
          <w:rFonts w:hint="eastAsia" w:ascii="AR PL UKai CN" w:hAnsi="AR PL UKai CN" w:eastAsia="AR PL UKai CN" w:cs="AR PL UKai CN"/>
        </w:rPr>
        <w:t>架构</w:t>
      </w:r>
      <w:bookmarkEnd w:id="173"/>
    </w:p>
    <w:p>
      <w:pPr>
        <w:rPr>
          <w:rFonts w:hint="eastAsia" w:ascii="AR PL UKai CN" w:hAnsi="AR PL UKai CN" w:eastAsia="AR PL UKai CN" w:cs="AR PL UKai CN"/>
          <w:lang w:val="en-US" w:eastAsia="zh-CN"/>
        </w:rPr>
      </w:pPr>
      <w:r>
        <w:rPr>
          <w:rFonts w:hint="eastAsia" w:ascii="AR PL UKai CN" w:hAnsi="AR PL UKai CN" w:eastAsia="AR PL UKai CN" w:cs="AR PL UKai CN"/>
          <w:lang w:eastAsia="zh-CN"/>
        </w:rPr>
        <w:t>经过多年的发展，</w:t>
      </w:r>
      <w:r>
        <w:rPr>
          <w:rFonts w:hint="eastAsia" w:ascii="AR PL UKai CN" w:hAnsi="AR PL UKai CN" w:eastAsia="AR PL UKai CN" w:cs="AR PL UKai CN"/>
          <w:lang w:val="en-US" w:eastAsia="zh-CN"/>
        </w:rPr>
        <w:t>Hive的元数据管理已经成为行业的事实标准。</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rPr>
      </w:pPr>
      <w:r>
        <w:rPr>
          <w:rFonts w:hint="eastAsia" w:ascii="AR PL UKai CN" w:hAnsi="AR PL UKai CN" w:eastAsia="AR PL UKai CN" w:cs="AR PL UKai CN"/>
        </w:rPr>
        <w:t>Hive的元数据架构有些绕，因为牵扯到了若干服务，不同的Client，并且还有版本的区别</w:t>
      </w:r>
    </w:p>
    <w:p>
      <w:pPr>
        <w:rPr>
          <w:rFonts w:hint="eastAsia" w:ascii="AR PL UKai CN" w:hAnsi="AR PL UKai CN" w:eastAsia="AR PL UKai CN" w:cs="AR PL UKai CN"/>
        </w:rPr>
      </w:pPr>
    </w:p>
    <w:p>
      <w:pPr>
        <w:numPr>
          <w:ilvl w:val="0"/>
          <w:numId w:val="137"/>
        </w:numPr>
        <w:rPr>
          <w:rFonts w:hint="eastAsia" w:ascii="AR PL UKai CN" w:hAnsi="AR PL UKai CN" w:eastAsia="AR PL UKai CN" w:cs="AR PL UKai CN"/>
        </w:rPr>
      </w:pPr>
      <w:r>
        <w:rPr>
          <w:rFonts w:hint="eastAsia" w:ascii="AR PL UKai CN" w:hAnsi="AR PL UKai CN" w:eastAsia="AR PL UKai CN" w:cs="AR PL UKai CN"/>
          <w:b/>
          <w:bCs/>
        </w:rPr>
        <w:t>Metadata</w:t>
      </w:r>
      <w:r>
        <w:rPr>
          <w:rFonts w:hint="eastAsia" w:ascii="AR PL UKai CN" w:hAnsi="AR PL UKai CN" w:eastAsia="AR PL UKai CN" w:cs="AR PL UKai CN"/>
        </w:rPr>
        <w:t>：hive元数据，即hive定义的表名，字段名，类型，分区，用户这些数据，会存储在一个元数据库中，缺省是hive内置的</w:t>
      </w:r>
      <w:r>
        <w:rPr>
          <w:rFonts w:hint="eastAsia" w:ascii="AR PL UKai CN" w:hAnsi="AR PL UKai CN" w:eastAsia="AR PL UKai CN" w:cs="AR PL UKai CN"/>
          <w:b/>
          <w:bCs/>
        </w:rPr>
        <w:t>Derby</w:t>
      </w:r>
      <w:r>
        <w:rPr>
          <w:rFonts w:hint="eastAsia" w:ascii="AR PL UKai CN" w:hAnsi="AR PL UKai CN" w:eastAsia="AR PL UKai CN" w:cs="AR PL UKai CN"/>
        </w:rPr>
        <w:t>数据库，但一般是</w:t>
      </w:r>
      <w:r>
        <w:rPr>
          <w:rFonts w:hint="eastAsia" w:ascii="AR PL UKai CN" w:hAnsi="AR PL UKai CN" w:eastAsia="AR PL UKai CN" w:cs="AR PL UKai CN"/>
          <w:b/>
          <w:bCs/>
        </w:rPr>
        <w:t>MySQL</w:t>
      </w:r>
      <w:r>
        <w:rPr>
          <w:rFonts w:hint="eastAsia" w:ascii="AR PL UKai CN" w:hAnsi="AR PL UKai CN" w:eastAsia="AR PL UKai CN" w:cs="AR PL UKai CN"/>
        </w:rPr>
        <w:t>（也可以是支持的其他数据库类型）</w:t>
      </w:r>
    </w:p>
    <w:p>
      <w:pPr>
        <w:numPr>
          <w:ilvl w:val="0"/>
          <w:numId w:val="137"/>
        </w:numPr>
        <w:rPr>
          <w:rFonts w:hint="eastAsia" w:ascii="AR PL UKai CN" w:hAnsi="AR PL UKai CN" w:eastAsia="AR PL UKai CN" w:cs="AR PL UKai CN"/>
        </w:rPr>
      </w:pPr>
      <w:r>
        <w:rPr>
          <w:rFonts w:hint="eastAsia" w:ascii="AR PL UKai CN" w:hAnsi="AR PL UKai CN" w:eastAsia="AR PL UKai CN" w:cs="AR PL UKai CN"/>
          <w:b/>
          <w:bCs/>
        </w:rPr>
        <w:t>Metastore</w:t>
      </w:r>
      <w:r>
        <w:rPr>
          <w:rFonts w:hint="eastAsia" w:ascii="AR PL UKai CN" w:hAnsi="AR PL UKai CN" w:eastAsia="AR PL UKai CN" w:cs="AR PL UKai CN"/>
        </w:rPr>
        <w:t>：hive的服务端，主要提供将DDL，DML等语句转换为MapReduce，提交到hdfs中。</w:t>
      </w:r>
    </w:p>
    <w:p>
      <w:pPr>
        <w:numPr>
          <w:ilvl w:val="0"/>
          <w:numId w:val="138"/>
        </w:numPr>
        <w:rPr>
          <w:rFonts w:hint="eastAsia" w:ascii="AR PL UKai CN" w:hAnsi="AR PL UKai CN" w:eastAsia="AR PL UKai CN" w:cs="AR PL UKai CN"/>
        </w:rPr>
      </w:pPr>
      <w:r>
        <w:rPr>
          <w:rFonts w:hint="eastAsia" w:ascii="AR PL UKai CN" w:hAnsi="AR PL UKai CN" w:eastAsia="AR PL UKai CN" w:cs="AR PL UKai CN"/>
          <w:b/>
          <w:bCs/>
        </w:rPr>
        <w:t>HiveServer</w:t>
      </w:r>
      <w:r>
        <w:rPr>
          <w:rFonts w:hint="eastAsia" w:ascii="AR PL UKai CN" w:hAnsi="AR PL UKai CN" w:eastAsia="AR PL UKai CN" w:cs="AR PL UKai CN"/>
        </w:rPr>
        <w:t>：也叫</w:t>
      </w:r>
      <w:r>
        <w:rPr>
          <w:rFonts w:hint="eastAsia" w:ascii="AR PL UKai CN" w:hAnsi="AR PL UKai CN" w:eastAsia="AR PL UKai CN" w:cs="AR PL UKai CN"/>
          <w:b/>
          <w:bCs/>
        </w:rPr>
        <w:t>HiveServer1（HS1）</w:t>
      </w:r>
      <w:r>
        <w:rPr>
          <w:rFonts w:hint="eastAsia" w:ascii="AR PL UKai CN" w:hAnsi="AR PL UKai CN" w:eastAsia="AR PL UKai CN" w:cs="AR PL UKai CN"/>
        </w:rPr>
        <w:t>，有时也叫</w:t>
      </w:r>
      <w:r>
        <w:rPr>
          <w:rFonts w:hint="eastAsia" w:ascii="AR PL UKai CN" w:hAnsi="AR PL UKai CN" w:eastAsia="AR PL UKai CN" w:cs="AR PL UKai CN"/>
          <w:b/>
          <w:bCs/>
        </w:rPr>
        <w:t>Thrift Server</w:t>
      </w:r>
      <w:r>
        <w:rPr>
          <w:rFonts w:hint="eastAsia" w:ascii="AR PL UKai CN" w:hAnsi="AR PL UKai CN" w:eastAsia="AR PL UKai CN" w:cs="AR PL UKai CN"/>
        </w:rPr>
        <w:t>，已经被废弃。HS并不是运行Hive的必需品，而是一个可选的服务。客户端也可以直接对接metastore来操作</w:t>
      </w:r>
    </w:p>
    <w:p>
      <w:pPr>
        <w:numPr>
          <w:ilvl w:val="0"/>
          <w:numId w:val="138"/>
        </w:numPr>
        <w:rPr>
          <w:rFonts w:hint="eastAsia" w:ascii="AR PL UKai CN" w:hAnsi="AR PL UKai CN" w:eastAsia="AR PL UKai CN" w:cs="AR PL UKai CN"/>
        </w:rPr>
      </w:pPr>
      <w:r>
        <w:rPr>
          <w:rFonts w:hint="eastAsia" w:ascii="AR PL UKai CN" w:hAnsi="AR PL UKai CN" w:eastAsia="AR PL UKai CN" w:cs="AR PL UKai CN"/>
          <w:b/>
          <w:bCs/>
        </w:rPr>
        <w:t>HiveServer2（</w:t>
      </w:r>
      <w:r>
        <w:rPr>
          <w:rFonts w:hint="eastAsia" w:ascii="AR PL UKai CN" w:hAnsi="AR PL UKai CN" w:eastAsia="AR PL UKai CN" w:cs="AR PL UKai CN"/>
          <w:b/>
          <w:bCs/>
          <w:lang w:val="en"/>
        </w:rPr>
        <w:t>HS</w:t>
      </w:r>
      <w:r>
        <w:rPr>
          <w:rFonts w:hint="eastAsia" w:ascii="AR PL UKai CN" w:hAnsi="AR PL UKai CN" w:eastAsia="AR PL UKai CN" w:cs="AR PL UKai CN"/>
          <w:b/>
          <w:bCs/>
        </w:rPr>
        <w:t>2）</w:t>
      </w:r>
      <w:r>
        <w:rPr>
          <w:rFonts w:hint="eastAsia" w:ascii="AR PL UKai CN" w:hAnsi="AR PL UKai CN" w:eastAsia="AR PL UKai CN" w:cs="AR PL UKai CN"/>
        </w:rPr>
        <w:t>：HS1的后继者，也是当前的主流配置。处理JDBC、ODBC、beeline对Hive的查询。</w:t>
      </w:r>
    </w:p>
    <w:p>
      <w:pPr>
        <w:numPr>
          <w:ilvl w:val="0"/>
          <w:numId w:val="138"/>
        </w:numPr>
        <w:rPr>
          <w:rFonts w:hint="eastAsia" w:ascii="AR PL UKai CN" w:hAnsi="AR PL UKai CN" w:eastAsia="AR PL UKai CN" w:cs="AR PL UKai CN"/>
        </w:rPr>
      </w:pPr>
      <w:r>
        <w:rPr>
          <w:rFonts w:hint="eastAsia" w:ascii="AR PL UKai CN" w:hAnsi="AR PL UKai CN" w:eastAsia="AR PL UKai CN" w:cs="AR PL UKai CN"/>
          <w:b/>
          <w:bCs/>
        </w:rPr>
        <w:t>Hive Clients</w:t>
      </w:r>
      <w:r>
        <w:rPr>
          <w:rFonts w:hint="eastAsia" w:ascii="AR PL UKai CN" w:hAnsi="AR PL UKai CN" w:eastAsia="AR PL UKai CN" w:cs="AR PL UKai CN"/>
        </w:rPr>
        <w:t>：其Server端是metastore/HS1</w:t>
      </w:r>
      <w:r>
        <w:rPr>
          <w:rFonts w:hint="eastAsia" w:ascii="AR PL UKai CN" w:hAnsi="AR PL UKai CN" w:eastAsia="AR PL UKai CN" w:cs="AR PL UKai CN"/>
          <w:lang w:eastAsia="zh-CN"/>
        </w:rPr>
        <w:t>，已经被废弃。</w:t>
      </w:r>
    </w:p>
    <w:p>
      <w:pPr>
        <w:numPr>
          <w:ilvl w:val="1"/>
          <w:numId w:val="138"/>
        </w:numPr>
        <w:rPr>
          <w:rFonts w:hint="eastAsia" w:ascii="AR PL UKai CN" w:hAnsi="AR PL UKai CN" w:eastAsia="AR PL UKai CN" w:cs="AR PL UKai CN"/>
        </w:rPr>
      </w:pPr>
      <w:r>
        <w:rPr>
          <w:rFonts w:hint="eastAsia" w:ascii="AR PL UKai CN" w:hAnsi="AR PL UKai CN" w:eastAsia="AR PL UKai CN" w:cs="AR PL UKai CN"/>
        </w:rPr>
        <w:t>Hive CLI：目前仅支持embedded模式，需要Hive库的支持，已经被废弃</w:t>
      </w:r>
    </w:p>
    <w:p>
      <w:pPr>
        <w:numPr>
          <w:ilvl w:val="1"/>
          <w:numId w:val="138"/>
        </w:numPr>
        <w:rPr>
          <w:rFonts w:hint="eastAsia" w:ascii="AR PL UKai CN" w:hAnsi="AR PL UKai CN" w:eastAsia="AR PL UKai CN" w:cs="AR PL UKai CN"/>
        </w:rPr>
      </w:pPr>
      <w:r>
        <w:rPr>
          <w:rFonts w:hint="eastAsia" w:ascii="AR PL UKai CN" w:hAnsi="AR PL UKai CN" w:eastAsia="AR PL UKai CN" w:cs="AR PL UKai CN"/>
        </w:rPr>
        <w:t>JDBC：支持两种模式</w:t>
      </w:r>
    </w:p>
    <w:p>
      <w:pPr>
        <w:numPr>
          <w:ilvl w:val="1"/>
          <w:numId w:val="138"/>
        </w:numPr>
        <w:rPr>
          <w:rFonts w:hint="eastAsia" w:ascii="AR PL UKai CN" w:hAnsi="AR PL UKai CN" w:eastAsia="AR PL UKai CN" w:cs="AR PL UKai CN"/>
        </w:rPr>
      </w:pPr>
      <w:r>
        <w:rPr>
          <w:rFonts w:hint="eastAsia" w:ascii="AR PL UKai CN" w:hAnsi="AR PL UKai CN" w:eastAsia="AR PL UKai CN" w:cs="AR PL UKai CN"/>
        </w:rPr>
        <w:t>Python、PHP、ODBC：仅支持standalone模式</w:t>
      </w:r>
    </w:p>
    <w:p>
      <w:pPr>
        <w:numPr>
          <w:ilvl w:val="0"/>
          <w:numId w:val="138"/>
        </w:numPr>
        <w:rPr>
          <w:rFonts w:hint="eastAsia" w:ascii="AR PL UKai CN" w:hAnsi="AR PL UKai CN" w:eastAsia="AR PL UKai CN" w:cs="AR PL UKai CN"/>
        </w:rPr>
      </w:pPr>
      <w:r>
        <w:rPr>
          <w:rFonts w:hint="eastAsia" w:ascii="AR PL UKai CN" w:hAnsi="AR PL UKai CN" w:eastAsia="AR PL UKai CN" w:cs="AR PL UKai CN"/>
          <w:b/>
          <w:bCs/>
        </w:rPr>
        <w:t>HS2 Client</w:t>
      </w:r>
      <w:r>
        <w:rPr>
          <w:rFonts w:hint="eastAsia" w:ascii="AR PL UKai CN" w:hAnsi="AR PL UKai CN" w:eastAsia="AR PL UKai CN" w:cs="AR PL UKai CN"/>
        </w:rPr>
        <w:t>：其server端是HS2，客户端可以是如下：</w:t>
      </w:r>
    </w:p>
    <w:p>
      <w:pPr>
        <w:numPr>
          <w:ilvl w:val="1"/>
          <w:numId w:val="138"/>
        </w:numPr>
        <w:rPr>
          <w:rFonts w:hint="eastAsia" w:ascii="AR PL UKai CN" w:hAnsi="AR PL UKai CN" w:eastAsia="AR PL UKai CN" w:cs="AR PL UKai CN"/>
        </w:rPr>
      </w:pPr>
      <w:r>
        <w:rPr>
          <w:rFonts w:hint="eastAsia" w:ascii="AR PL UKai CN" w:hAnsi="AR PL UKai CN" w:eastAsia="AR PL UKai CN" w:cs="AR PL UKai CN"/>
        </w:rPr>
        <w:t>Beeline：HS2的CLI</w:t>
      </w:r>
    </w:p>
    <w:p>
      <w:pPr>
        <w:numPr>
          <w:ilvl w:val="1"/>
          <w:numId w:val="138"/>
        </w:numPr>
        <w:rPr>
          <w:rFonts w:hint="eastAsia" w:ascii="AR PL UKai CN" w:hAnsi="AR PL UKai CN" w:eastAsia="AR PL UKai CN" w:cs="AR PL UKai CN"/>
        </w:rPr>
      </w:pPr>
      <w:r>
        <w:rPr>
          <w:rFonts w:hint="eastAsia" w:ascii="AR PL UKai CN" w:hAnsi="AR PL UKai CN" w:eastAsia="AR PL UKai CN" w:cs="AR PL UKai CN"/>
        </w:rPr>
        <w:t>JDBC：</w:t>
      </w:r>
    </w:p>
    <w:p>
      <w:pPr>
        <w:numPr>
          <w:ilvl w:val="1"/>
          <w:numId w:val="138"/>
        </w:numPr>
        <w:rPr>
          <w:rFonts w:hint="eastAsia" w:ascii="AR PL UKai CN" w:hAnsi="AR PL UKai CN" w:eastAsia="AR PL UKai CN" w:cs="AR PL UKai CN"/>
        </w:rPr>
      </w:pPr>
      <w:r>
        <w:rPr>
          <w:rFonts w:hint="eastAsia" w:ascii="AR PL UKai CN" w:hAnsi="AR PL UKai CN" w:eastAsia="AR PL UKai CN" w:cs="AR PL UKai CN"/>
        </w:rPr>
        <w:t>Python、Ruby等</w:t>
      </w:r>
    </w:p>
    <w:p>
      <w:pPr>
        <w:rPr>
          <w:rFonts w:hint="eastAsia" w:ascii="AR PL UKai CN" w:hAnsi="AR PL UKai CN" w:eastAsia="AR PL UKai CN" w:cs="AR PL UKai CN"/>
        </w:rPr>
      </w:pPr>
    </w:p>
    <w:p>
      <w:pPr>
        <w:keepNext w:val="0"/>
        <w:keepLines w:val="0"/>
        <w:widowControl/>
        <w:suppressLineNumbers w:val="0"/>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val="en-US" w:eastAsia="zh-CN" w:bidi="ar"/>
        </w:rPr>
        <w:drawing>
          <wp:inline distT="0" distB="0" distL="114300" distR="114300">
            <wp:extent cx="5115560" cy="3524250"/>
            <wp:effectExtent l="0" t="0" r="5080" b="11430"/>
            <wp:docPr id="147" name="图片 6"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47" name="图片 6" descr="IMG_256"/>
                    <pic:cNvPicPr>
                      <a:picLocks noChangeAspect="true"/>
                    </pic:cNvPicPr>
                  </pic:nvPicPr>
                  <pic:blipFill>
                    <a:blip r:embed="rId60"/>
                    <a:stretch>
                      <a:fillRect/>
                    </a:stretch>
                  </pic:blipFill>
                  <pic:spPr>
                    <a:xfrm>
                      <a:off x="0" y="0"/>
                      <a:ext cx="5115560" cy="3524250"/>
                    </a:xfrm>
                    <a:prstGeom prst="rect">
                      <a:avLst/>
                    </a:prstGeom>
                    <a:noFill/>
                    <a:ln w="9525">
                      <a:noFill/>
                    </a:ln>
                  </pic:spPr>
                </pic:pic>
              </a:graphicData>
            </a:graphic>
          </wp:inline>
        </w:drawing>
      </w:r>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下面用图表示各种情况，位于同一进程内的组件表示为同一个框，进程间（节点间）的通信用箭头表示</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t>Hive Client</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cwiki.apache.org/confluence/display/Hive/HiveClient"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cwiki.apache.org/confluence/display/Hive/HiveClient</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Hive CLI</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cwiki.apache.org/confluence/display/Hive/LanguageManual+Cli"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cwiki.apache.org/confluence/display/Hive/LanguageManual+Cli</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HiveServer</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cwiki.apache.org/confluence/display/Hive/HiveServer"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cwiki.apache.org/confluence/display/Hive/HiveServer</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HiverServer2</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cwiki.apache.org/confluence/display/Hive/HiveServer2+Overview"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cwiki.apache.org/confluence/display/Hive/HiveServer2+Overview</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HS2 Client</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cwiki.apache.org/confluence/display/Hive/HiveServer2+Clients"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cwiki.apache.org/confluence/display/Hive/HiveServer2+Clients</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Metastore</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cwiki.apache.org/confluence/display/Hive/AdminManual+Metastore+3.0+Administration"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cwiki.apache.org/confluence/display/Hive/AdminManual+Metastore+3.0+Administration</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174" w:name="_Toc338307590"/>
      <w:r>
        <w:rPr>
          <w:rFonts w:hint="eastAsia" w:ascii="AR PL UKai CN" w:hAnsi="AR PL UKai CN" w:eastAsia="AR PL UKai CN" w:cs="AR PL UKai CN"/>
        </w:rPr>
        <w:t>HS1 + Metastore + Hive Client</w:t>
      </w:r>
      <w:bookmarkEnd w:id="174"/>
    </w:p>
    <w:p>
      <w:pPr>
        <w:rPr>
          <w:rFonts w:hint="eastAsia" w:ascii="AR PL UKai CN" w:hAnsi="AR PL UKai CN" w:eastAsia="AR PL UKai CN" w:cs="AR PL UKai CN"/>
        </w:rPr>
      </w:pPr>
      <w:r>
        <w:rPr>
          <w:rFonts w:hint="eastAsia" w:ascii="AR PL UKai CN" w:hAnsi="AR PL UKai CN" w:eastAsia="AR PL UKai CN" w:cs="AR PL UKai CN"/>
        </w:rPr>
        <w:t>Hive CLI（已废弃），HS1（已废弃）和Metastore都在同一个进程中，即bin/hive。服务端可分为两种模式，即embedded和standalone模式。</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因为HS1和Hive CLI已经被废弃，Hive Client已经不再是主流的选择。</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嵌入模式（embedded mode）</w:t>
      </w:r>
    </w:p>
    <w:p>
      <w:pPr>
        <w:rPr>
          <w:rFonts w:hint="eastAsia" w:ascii="AR PL UKai CN" w:hAnsi="AR PL UKai CN" w:eastAsia="AR PL UKai CN" w:cs="AR PL UKai CN"/>
        </w:rPr>
      </w:pPr>
      <w:r>
        <w:rPr>
          <w:rFonts w:hint="eastAsia" w:ascii="AR PL UKai CN" w:hAnsi="AR PL UKai CN" w:eastAsia="AR PL UKai CN" w:cs="AR PL UKai CN"/>
        </w:rPr>
        <w:t>在缺省情况下采用嵌入模式，此时：</w:t>
      </w:r>
    </w:p>
    <w:p>
      <w:pPr>
        <w:numPr>
          <w:ilvl w:val="0"/>
          <w:numId w:val="139"/>
        </w:numPr>
        <w:rPr>
          <w:rFonts w:hint="eastAsia" w:ascii="AR PL UKai CN" w:hAnsi="AR PL UKai CN" w:eastAsia="AR PL UKai CN" w:cs="AR PL UKai CN"/>
        </w:rPr>
      </w:pPr>
      <w:r>
        <w:rPr>
          <w:rFonts w:hint="eastAsia" w:ascii="AR PL UKai CN" w:hAnsi="AR PL UKai CN" w:eastAsia="AR PL UKai CN" w:cs="AR PL UKai CN"/>
        </w:rPr>
        <w:t>metadata元数据库可以是</w:t>
      </w:r>
    </w:p>
    <w:p>
      <w:pPr>
        <w:numPr>
          <w:ilvl w:val="1"/>
          <w:numId w:val="139"/>
        </w:numPr>
        <w:rPr>
          <w:rFonts w:hint="eastAsia" w:ascii="AR PL UKai CN" w:hAnsi="AR PL UKai CN" w:eastAsia="AR PL UKai CN" w:cs="AR PL UKai CN"/>
        </w:rPr>
      </w:pPr>
      <w:r>
        <w:rPr>
          <w:rFonts w:hint="eastAsia" w:ascii="AR PL UKai CN" w:hAnsi="AR PL UKai CN" w:eastAsia="AR PL UKai CN" w:cs="AR PL UKai CN"/>
        </w:rPr>
        <w:t>Hive内嵌的Derby</w:t>
      </w:r>
      <w:r>
        <w:rPr>
          <w:rFonts w:hint="eastAsia" w:ascii="AR PL UKai CN" w:hAnsi="AR PL UKai CN" w:eastAsia="AR PL UKai CN" w:cs="AR PL UKai CN"/>
          <w:lang w:eastAsia="zh-CN"/>
        </w:rPr>
        <w:t>，下图左</w:t>
      </w:r>
    </w:p>
    <w:p>
      <w:pPr>
        <w:numPr>
          <w:ilvl w:val="1"/>
          <w:numId w:val="139"/>
        </w:numPr>
        <w:rPr>
          <w:rFonts w:hint="eastAsia" w:ascii="AR PL UKai CN" w:hAnsi="AR PL UKai CN" w:eastAsia="AR PL UKai CN" w:cs="AR PL UKai CN"/>
        </w:rPr>
      </w:pPr>
      <w:r>
        <w:rPr>
          <w:rFonts w:hint="eastAsia" w:ascii="AR PL UKai CN" w:hAnsi="AR PL UKai CN" w:eastAsia="AR PL UKai CN" w:cs="AR PL UKai CN"/>
        </w:rPr>
        <w:t>外部的RDBMS（MySQL，SQL Server，MariaDB，Postgres，Oracle）</w:t>
      </w:r>
      <w:r>
        <w:rPr>
          <w:rFonts w:hint="eastAsia" w:ascii="AR PL UKai CN" w:hAnsi="AR PL UKai CN" w:eastAsia="AR PL UKai CN" w:cs="AR PL UKai CN"/>
          <w:lang w:eastAsia="zh-CN"/>
        </w:rPr>
        <w:t>，下图右</w:t>
      </w:r>
    </w:p>
    <w:p>
      <w:pPr>
        <w:numPr>
          <w:ilvl w:val="0"/>
          <w:numId w:val="139"/>
        </w:numPr>
        <w:rPr>
          <w:rFonts w:hint="eastAsia" w:ascii="AR PL UKai CN" w:hAnsi="AR PL UKai CN" w:eastAsia="AR PL UKai CN" w:cs="AR PL UKai CN"/>
        </w:rPr>
      </w:pPr>
      <w:r>
        <w:rPr>
          <w:rFonts w:hint="eastAsia" w:ascii="AR PL UKai CN" w:hAnsi="AR PL UKai CN" w:eastAsia="AR PL UKai CN" w:cs="AR PL UKai CN"/>
        </w:rPr>
        <w:t>metastore服务和Hive client同一个进程中</w:t>
      </w:r>
    </w:p>
    <w:p>
      <w:pPr>
        <w:numPr>
          <w:ilvl w:val="0"/>
          <w:numId w:val="139"/>
        </w:numPr>
        <w:rPr>
          <w:rFonts w:hint="eastAsia" w:ascii="AR PL UKai CN" w:hAnsi="AR PL UKai CN" w:eastAsia="AR PL UKai CN" w:cs="AR PL UKai CN"/>
        </w:rPr>
      </w:pPr>
      <w:r>
        <w:rPr>
          <w:rFonts w:hint="eastAsia" w:ascii="AR PL UKai CN" w:hAnsi="AR PL UKai CN" w:eastAsia="AR PL UKai CN" w:cs="AR PL UKai CN"/>
        </w:rPr>
        <w:t>只有这一个客户端可以访问metastore服务</w:t>
      </w:r>
    </w:p>
    <w:p>
      <w:pPr>
        <w:numPr>
          <w:ilvl w:val="0"/>
          <w:numId w:val="139"/>
        </w:numPr>
        <w:rPr>
          <w:rFonts w:hint="eastAsia" w:ascii="AR PL UKai CN" w:hAnsi="AR PL UKai CN" w:eastAsia="AR PL UKai CN" w:cs="AR PL UKai CN"/>
        </w:rPr>
      </w:pPr>
      <w:r>
        <w:rPr>
          <w:rFonts w:hint="eastAsia" w:ascii="AR PL UKai CN" w:hAnsi="AR PL UKai CN" w:eastAsia="AR PL UKai CN" w:cs="AR PL UKai CN"/>
        </w:rPr>
        <w:t>任何改动都无法持久化（Derby运行在内存中）</w:t>
      </w:r>
    </w:p>
    <w:p>
      <w:pPr>
        <w:numPr>
          <w:ilvl w:val="0"/>
          <w:numId w:val="139"/>
        </w:numPr>
        <w:rPr>
          <w:rFonts w:hint="eastAsia" w:ascii="AR PL UKai CN" w:hAnsi="AR PL UKai CN" w:eastAsia="AR PL UKai CN" w:cs="AR PL UKai CN"/>
        </w:rPr>
      </w:pPr>
      <w:r>
        <w:rPr>
          <w:rFonts w:hint="eastAsia" w:ascii="AR PL UKai CN" w:hAnsi="AR PL UKai CN" w:eastAsia="AR PL UKai CN" w:cs="AR PL UKai CN"/>
        </w:rPr>
        <w:t>这个模式仅仅是为了做简单测试用，实际工作的时候不会采取此模式</w:t>
      </w:r>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 xml:space="preserve">     </w:t>
      </w:r>
      <w:r>
        <w:rPr>
          <w:rFonts w:hint="eastAsia" w:ascii="AR PL UKai CN" w:hAnsi="AR PL UKai CN" w:eastAsia="AR PL UKai CN" w:cs="AR PL UKai CN"/>
        </w:rPr>
        <w:object>
          <v:shape id="_x0000_i1025" o:spt="75" type="#_x0000_t75" style="height:131.3pt;width:78.25pt;" o:ole="t" filled="f" o:preferrelative="t" stroked="f" coordsize="21600,21600">
            <v:path/>
            <v:fill on="f" focussize="0,0"/>
            <v:stroke on="f"/>
            <v:imagedata r:id="rId62" o:title=""/>
            <o:lock v:ext="edit" aspectratio="t"/>
            <w10:wrap type="none"/>
            <w10:anchorlock/>
          </v:shape>
          <o:OLEObject Type="Embed" ProgID="Visio.Drawing.15" ShapeID="_x0000_i1025" DrawAspect="Content" ObjectID="_1468075725" r:id="rId61">
            <o:LockedField>false</o:LockedField>
          </o:OLEObject>
        </w:object>
      </w:r>
      <w:r>
        <w:rPr>
          <w:rFonts w:hint="eastAsia" w:ascii="AR PL UKai CN" w:hAnsi="AR PL UKai CN" w:eastAsia="AR PL UKai CN" w:cs="AR PL UKai CN"/>
        </w:rPr>
        <w:t xml:space="preserve">                        </w:t>
      </w:r>
      <w:r>
        <w:rPr>
          <w:rFonts w:hint="eastAsia" w:ascii="AR PL UKai CN" w:hAnsi="AR PL UKai CN" w:eastAsia="AR PL UKai CN" w:cs="AR PL UKai CN"/>
        </w:rPr>
        <w:object>
          <v:shape id="_x0000_i1026" o:spt="75" type="#_x0000_t75" style="height:154.2pt;width:73.25pt;" o:ole="t" filled="f" o:preferrelative="t" stroked="f" coordsize="21600,21600">
            <v:path/>
            <v:fill on="f" focussize="0,0"/>
            <v:stroke on="f"/>
            <v:imagedata r:id="rId64" o:title=""/>
            <o:lock v:ext="edit" aspectratio="t"/>
            <w10:wrap type="none"/>
            <w10:anchorlock/>
          </v:shape>
          <o:OLEObject Type="Embed" ProgID="Visio.Drawing.15" ShapeID="_x0000_i1026" DrawAspect="Content" ObjectID="_1468075726" r:id="rId63">
            <o:LockedField>false</o:LockedField>
          </o:OLEObject>
        </w:object>
      </w:r>
    </w:p>
    <w:p>
      <w:pPr>
        <w:rPr>
          <w:rFonts w:hint="eastAsia" w:ascii="AR PL UKai CN" w:hAnsi="AR PL UKai CN" w:eastAsia="AR PL UKai CN" w:cs="AR PL UKai CN"/>
        </w:rPr>
      </w:pPr>
      <w:r>
        <w:rPr>
          <w:rFonts w:hint="eastAsia" w:ascii="AR PL UKai CN" w:hAnsi="AR PL UKai CN" w:eastAsia="AR PL UKai CN" w:cs="AR PL UKai CN"/>
        </w:rPr>
        <w:t>嵌入式模式（使用内嵌数据库Derby）      嵌入式模式（使用外部数据库）</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独立模式（standalone mode）</w:t>
      </w:r>
    </w:p>
    <w:p>
      <w:pPr>
        <w:rPr>
          <w:rFonts w:hint="eastAsia" w:ascii="AR PL UKai CN" w:hAnsi="AR PL UKai CN" w:eastAsia="AR PL UKai CN" w:cs="AR PL UKai CN"/>
        </w:rPr>
      </w:pPr>
      <w:r>
        <w:rPr>
          <w:rFonts w:hint="eastAsia" w:ascii="AR PL UKai CN" w:hAnsi="AR PL UKai CN" w:eastAsia="AR PL UKai CN" w:cs="AR PL UKai CN"/>
        </w:rPr>
        <w:t>独立模式下，metastore和HS作为一个独立的进程运行，而此时：</w:t>
      </w:r>
    </w:p>
    <w:p>
      <w:pPr>
        <w:numPr>
          <w:ilvl w:val="0"/>
          <w:numId w:val="139"/>
        </w:numPr>
        <w:rPr>
          <w:rFonts w:hint="eastAsia" w:ascii="AR PL UKai CN" w:hAnsi="AR PL UKai CN" w:eastAsia="AR PL UKai CN" w:cs="AR PL UKai CN"/>
        </w:rPr>
      </w:pPr>
      <w:r>
        <w:rPr>
          <w:rFonts w:hint="eastAsia" w:ascii="AR PL UKai CN" w:hAnsi="AR PL UKai CN" w:eastAsia="AR PL UKai CN" w:cs="AR PL UKai CN"/>
        </w:rPr>
        <w:t>metadata元数据库可以是（原生支持）：</w:t>
      </w:r>
    </w:p>
    <w:p>
      <w:pPr>
        <w:numPr>
          <w:ilvl w:val="1"/>
          <w:numId w:val="139"/>
        </w:numPr>
        <w:rPr>
          <w:rFonts w:hint="eastAsia" w:ascii="AR PL UKai CN" w:hAnsi="AR PL UKai CN" w:eastAsia="AR PL UKai CN" w:cs="AR PL UKai CN"/>
        </w:rPr>
      </w:pPr>
      <w:r>
        <w:rPr>
          <w:rFonts w:hint="eastAsia" w:ascii="AR PL UKai CN" w:hAnsi="AR PL UKai CN" w:eastAsia="AR PL UKai CN" w:cs="AR PL UKai CN"/>
        </w:rPr>
        <w:t>外部的RDBMS（MySQL，SQL Server，MariaDB，Postgres，Oracle）</w:t>
      </w:r>
    </w:p>
    <w:p>
      <w:pPr>
        <w:numPr>
          <w:ilvl w:val="1"/>
          <w:numId w:val="139"/>
        </w:numPr>
        <w:rPr>
          <w:rFonts w:hint="eastAsia" w:ascii="AR PL UKai CN" w:hAnsi="AR PL UKai CN" w:eastAsia="AR PL UKai CN" w:cs="AR PL UKai CN"/>
        </w:rPr>
      </w:pPr>
      <w:r>
        <w:rPr>
          <w:rFonts w:hint="eastAsia" w:ascii="AR PL UKai CN" w:hAnsi="AR PL UKai CN" w:eastAsia="AR PL UKai CN" w:cs="AR PL UKai CN"/>
        </w:rPr>
        <w:t>内嵌的Derby？（不确定，因为一般不会这么设置）</w:t>
      </w:r>
    </w:p>
    <w:p>
      <w:pPr>
        <w:numPr>
          <w:ilvl w:val="0"/>
          <w:numId w:val="139"/>
        </w:numPr>
        <w:rPr>
          <w:rFonts w:hint="eastAsia" w:ascii="AR PL UKai CN" w:hAnsi="AR PL UKai CN" w:eastAsia="AR PL UKai CN" w:cs="AR PL UKai CN"/>
        </w:rPr>
      </w:pPr>
      <w:r>
        <w:rPr>
          <w:rFonts w:hint="eastAsia" w:ascii="AR PL UKai CN" w:hAnsi="AR PL UKai CN" w:eastAsia="AR PL UKai CN" w:cs="AR PL UKai CN"/>
        </w:rPr>
        <w:t>metastore和HS在一个进程中，但独立于Hive client</w:t>
      </w:r>
    </w:p>
    <w:p>
      <w:pPr>
        <w:numPr>
          <w:ilvl w:val="0"/>
          <w:numId w:val="139"/>
        </w:numPr>
        <w:rPr>
          <w:rFonts w:hint="eastAsia" w:ascii="AR PL UKai CN" w:hAnsi="AR PL UKai CN" w:eastAsia="AR PL UKai CN" w:cs="AR PL UKai CN"/>
        </w:rPr>
      </w:pPr>
      <w:r>
        <w:rPr>
          <w:rFonts w:hint="eastAsia" w:ascii="AR PL UKai CN" w:hAnsi="AR PL UKai CN" w:eastAsia="AR PL UKai CN" w:cs="AR PL UKai CN"/>
        </w:rPr>
        <w:t>多个client可以同时访问metastore/HS</w:t>
      </w:r>
    </w:p>
    <w:p>
      <w:pPr>
        <w:rPr>
          <w:rFonts w:hint="eastAsia" w:ascii="AR PL UKai CN" w:hAnsi="AR PL UKai CN" w:eastAsia="AR PL UKai CN" w:cs="AR PL UKai CN"/>
        </w:rPr>
      </w:pPr>
    </w:p>
    <w:p>
      <w:pPr>
        <w:jc w:val="center"/>
        <w:rPr>
          <w:rFonts w:hint="eastAsia" w:ascii="AR PL UKai CN" w:hAnsi="AR PL UKai CN" w:eastAsia="AR PL UKai CN" w:cs="AR PL UKai CN"/>
        </w:rPr>
      </w:pPr>
      <w:r>
        <w:rPr>
          <w:rFonts w:hint="eastAsia" w:ascii="AR PL UKai CN" w:hAnsi="AR PL UKai CN" w:eastAsia="AR PL UKai CN" w:cs="AR PL UKai CN"/>
        </w:rPr>
        <w:object>
          <v:shape id="_x0000_i1027" o:spt="75" type="#_x0000_t75" style="height:196.45pt;width:152.95pt;" o:ole="t" filled="f" o:preferrelative="t" stroked="f" coordsize="21600,21600">
            <v:path/>
            <v:fill on="f" focussize="0,0"/>
            <v:stroke on="f"/>
            <v:imagedata r:id="rId66" o:title=""/>
            <o:lock v:ext="edit" aspectratio="t"/>
            <w10:wrap type="none"/>
            <w10:anchorlock/>
          </v:shape>
          <o:OLEObject Type="Embed" ProgID="Visio.Drawing.15" ShapeID="_x0000_i1027" DrawAspect="Content" ObjectID="_1468075727" r:id="rId65">
            <o:LockedField>false</o:LockedField>
          </o:OLEObject>
        </w:object>
      </w:r>
    </w:p>
    <w:p>
      <w:pPr>
        <w:jc w:val="center"/>
        <w:rPr>
          <w:rFonts w:hint="eastAsia" w:ascii="AR PL UKai CN" w:hAnsi="AR PL UKai CN" w:eastAsia="AR PL UKai CN" w:cs="AR PL UKai CN"/>
        </w:rPr>
      </w:pPr>
      <w:r>
        <w:rPr>
          <w:rFonts w:hint="eastAsia" w:ascii="AR PL UKai CN" w:hAnsi="AR PL UKai CN" w:eastAsia="AR PL UKai CN" w:cs="AR PL UKai CN"/>
        </w:rPr>
        <w:t>Standalone模式</w:t>
      </w: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175" w:name="_Toc593070530"/>
      <w:r>
        <w:rPr>
          <w:rFonts w:hint="eastAsia" w:ascii="AR PL UKai CN" w:hAnsi="AR PL UKai CN" w:eastAsia="AR PL UKai CN" w:cs="AR PL UKai CN"/>
        </w:rPr>
        <w:t>HS2 + Metastore + HS2 Client</w:t>
      </w:r>
      <w:bookmarkEnd w:id="175"/>
    </w:p>
    <w:p>
      <w:pPr>
        <w:rPr>
          <w:rFonts w:hint="eastAsia" w:ascii="AR PL UKai CN" w:hAnsi="AR PL UKai CN" w:eastAsia="AR PL UKai CN" w:cs="AR PL UKai CN"/>
        </w:rPr>
      </w:pPr>
      <w:r>
        <w:rPr>
          <w:rFonts w:hint="eastAsia" w:ascii="AR PL UKai CN" w:hAnsi="AR PL UKai CN" w:eastAsia="AR PL UKai CN" w:cs="AR PL UKai CN"/>
        </w:rPr>
        <w:t>HS2中，metastore可以分为嵌入模式和远程模式，</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embedded metastore</w:t>
      </w:r>
    </w:p>
    <w:p>
      <w:pPr>
        <w:rPr>
          <w:rFonts w:hint="eastAsia" w:ascii="AR PL UKai CN" w:hAnsi="AR PL UKai CN" w:eastAsia="AR PL UKai CN" w:cs="AR PL UKai CN"/>
        </w:rPr>
      </w:pPr>
      <w:r>
        <w:rPr>
          <w:rFonts w:hint="eastAsia" w:ascii="AR PL UKai CN" w:hAnsi="AR PL UKai CN" w:eastAsia="AR PL UKai CN" w:cs="AR PL UKai CN"/>
        </w:rPr>
        <w:t>此时metastore和HS2位于同一个进程中</w:t>
      </w:r>
    </w:p>
    <w:p>
      <w:pPr>
        <w:jc w:val="center"/>
        <w:rPr>
          <w:rFonts w:hint="eastAsia" w:ascii="AR PL UKai CN" w:hAnsi="AR PL UKai CN" w:eastAsia="AR PL UKai CN" w:cs="AR PL UKai CN"/>
        </w:rPr>
      </w:pPr>
      <w:r>
        <w:rPr>
          <w:rFonts w:hint="eastAsia" w:ascii="AR PL UKai CN" w:hAnsi="AR PL UKai CN" w:eastAsia="AR PL UKai CN" w:cs="AR PL UKai CN"/>
        </w:rPr>
        <w:object>
          <v:shape id="_x0000_i1028" o:spt="75" type="#_x0000_t75" style="height:201.65pt;width:157.1pt;" o:ole="t" filled="f" o:preferrelative="t" stroked="f" coordsize="21600,21600">
            <v:path/>
            <v:fill on="f" focussize="0,0"/>
            <v:stroke on="f"/>
            <v:imagedata r:id="rId68" o:title=""/>
            <o:lock v:ext="edit" aspectratio="t"/>
            <w10:wrap type="none"/>
            <w10:anchorlock/>
          </v:shape>
          <o:OLEObject Type="Embed" ProgID="Visio.Drawing.15" ShapeID="_x0000_i1028" DrawAspect="Content" ObjectID="_1468075728" r:id="rId67">
            <o:LockedField>false</o:LockedField>
          </o:OLEObject>
        </w:object>
      </w:r>
    </w:p>
    <w:p>
      <w:pPr>
        <w:jc w:val="left"/>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b/>
          <w:bCs/>
          <w:sz w:val="28"/>
          <w:szCs w:val="32"/>
        </w:rPr>
        <w:t>remote metastore</w:t>
      </w:r>
      <w:r>
        <w:rPr>
          <w:rFonts w:hint="eastAsia" w:ascii="AR PL UKai CN" w:hAnsi="AR PL UKai CN" w:eastAsia="AR PL UKai CN" w:cs="AR PL UKai CN"/>
          <w:b/>
          <w:bCs/>
          <w:sz w:val="28"/>
          <w:szCs w:val="32"/>
        </w:rPr>
        <w:br w:type="textWrapping"/>
      </w:r>
      <w:r>
        <w:rPr>
          <w:rFonts w:hint="eastAsia" w:ascii="AR PL UKai CN" w:hAnsi="AR PL UKai CN" w:eastAsia="AR PL UKai CN" w:cs="AR PL UKai CN"/>
        </w:rPr>
        <w:t>此时metastore是一个独立的服务，可以和HS2分处不同的机器上。</w:t>
      </w:r>
    </w:p>
    <w:p>
      <w:pPr>
        <w:jc w:val="center"/>
        <w:rPr>
          <w:rFonts w:hint="eastAsia" w:ascii="AR PL UKai CN" w:hAnsi="AR PL UKai CN" w:eastAsia="AR PL UKai CN" w:cs="AR PL UKai CN"/>
        </w:rPr>
      </w:pPr>
      <w:r>
        <w:rPr>
          <w:rFonts w:hint="eastAsia" w:ascii="AR PL UKai CN" w:hAnsi="AR PL UKai CN" w:eastAsia="AR PL UKai CN" w:cs="AR PL UKai CN"/>
        </w:rPr>
        <w:object>
          <v:shape id="_x0000_i1029" o:spt="75" type="#_x0000_t75" style="height:231.4pt;width:161.05pt;" o:ole="t" filled="f" o:preferrelative="t" stroked="f" coordsize="21600,21600">
            <v:path/>
            <v:fill on="f" focussize="0,0"/>
            <v:stroke on="f"/>
            <v:imagedata r:id="rId70" o:title=""/>
            <o:lock v:ext="edit" aspectratio="t"/>
            <w10:wrap type="none"/>
            <w10:anchorlock/>
          </v:shape>
          <o:OLEObject Type="Embed" ProgID="Visio.Drawing.15" ShapeID="_x0000_i1029" DrawAspect="Content" ObjectID="_1468075729" r:id="rId69">
            <o:LockedField>false</o:LockedField>
          </o:OLEObject>
        </w:object>
      </w:r>
    </w:p>
    <w:p>
      <w:pPr>
        <w:pStyle w:val="4"/>
        <w:rPr>
          <w:rFonts w:hint="eastAsia" w:ascii="AR PL UKai CN" w:hAnsi="AR PL UKai CN" w:eastAsia="AR PL UKai CN" w:cs="AR PL UKai CN"/>
        </w:rPr>
      </w:pPr>
      <w:bookmarkStart w:id="176" w:name="_Toc1827410712"/>
      <w:r>
        <w:rPr>
          <w:rFonts w:hint="eastAsia" w:ascii="AR PL UKai CN" w:hAnsi="AR PL UKai CN" w:eastAsia="AR PL UKai CN" w:cs="AR PL UKai CN"/>
        </w:rPr>
        <w:t>混淆注意！embedded</w:t>
      </w:r>
      <w:bookmarkEnd w:id="176"/>
    </w:p>
    <w:p>
      <w:pPr>
        <w:rPr>
          <w:rFonts w:hint="eastAsia" w:ascii="AR PL UKai CN" w:hAnsi="AR PL UKai CN" w:eastAsia="AR PL UKai CN" w:cs="AR PL UKai CN"/>
        </w:rPr>
      </w:pPr>
      <w:r>
        <w:rPr>
          <w:rFonts w:hint="eastAsia" w:ascii="AR PL UKai CN" w:hAnsi="AR PL UKai CN" w:eastAsia="AR PL UKai CN" w:cs="AR PL UKai CN"/>
        </w:rPr>
        <w:t>官方文档中有若干处提到了</w:t>
      </w:r>
      <w:r>
        <w:rPr>
          <w:rFonts w:hint="eastAsia" w:ascii="AR PL UKai CN" w:hAnsi="AR PL UKai CN" w:eastAsia="AR PL UKai CN" w:cs="AR PL UKai CN"/>
          <w:b/>
          <w:bCs/>
        </w:rPr>
        <w:t>embedded</w:t>
      </w:r>
      <w:r>
        <w:rPr>
          <w:rFonts w:hint="eastAsia" w:ascii="AR PL UKai CN" w:hAnsi="AR PL UKai CN" w:eastAsia="AR PL UKai CN" w:cs="AR PL UKai CN"/>
        </w:rPr>
        <w:t>，分别指代三个情况：</w:t>
      </w:r>
    </w:p>
    <w:p>
      <w:pPr>
        <w:rPr>
          <w:rFonts w:hint="eastAsia" w:ascii="AR PL UKai CN" w:hAnsi="AR PL UKai CN" w:eastAsia="AR PL UKai CN" w:cs="AR PL UKai CN"/>
        </w:rPr>
      </w:pPr>
    </w:p>
    <w:p>
      <w:pPr>
        <w:numPr>
          <w:ilvl w:val="0"/>
          <w:numId w:val="140"/>
        </w:numPr>
        <w:rPr>
          <w:rFonts w:hint="eastAsia" w:ascii="AR PL UKai CN" w:hAnsi="AR PL UKai CN" w:eastAsia="AR PL UKai CN" w:cs="AR PL UKai CN"/>
        </w:rPr>
      </w:pPr>
      <w:r>
        <w:rPr>
          <w:rFonts w:hint="eastAsia" w:ascii="AR PL UKai CN" w:hAnsi="AR PL UKai CN" w:eastAsia="AR PL UKai CN" w:cs="AR PL UKai CN"/>
        </w:rPr>
        <w:t>元数据库（metadata</w:t>
      </w:r>
      <w:r>
        <w:rPr>
          <w:rFonts w:hint="eastAsia" w:ascii="AR PL UKai CN" w:hAnsi="AR PL UKai CN" w:eastAsia="AR PL UKai CN" w:cs="AR PL UKai CN"/>
          <w:lang w:val="en-US" w:eastAsia="zh-CN"/>
        </w:rPr>
        <w:t xml:space="preserve"> database</w:t>
      </w:r>
      <w:r>
        <w:rPr>
          <w:rFonts w:hint="eastAsia" w:ascii="AR PL UKai CN" w:hAnsi="AR PL UKai CN" w:eastAsia="AR PL UKai CN" w:cs="AR PL UKai CN"/>
        </w:rPr>
        <w:t>）是embedded还是external的，即：</w:t>
      </w:r>
    </w:p>
    <w:p>
      <w:pPr>
        <w:numPr>
          <w:ilvl w:val="1"/>
          <w:numId w:val="140"/>
        </w:numPr>
        <w:rPr>
          <w:rFonts w:hint="eastAsia" w:ascii="AR PL UKai CN" w:hAnsi="AR PL UKai CN" w:eastAsia="AR PL UKai CN" w:cs="AR PL UKai CN"/>
        </w:rPr>
      </w:pPr>
      <w:r>
        <w:rPr>
          <w:rFonts w:hint="eastAsia" w:ascii="AR PL UKai CN" w:hAnsi="AR PL UKai CN" w:eastAsia="AR PL UKai CN" w:cs="AR PL UKai CN"/>
          <w:b/>
          <w:bCs/>
        </w:rPr>
        <w:t>embedded</w:t>
      </w:r>
      <w:r>
        <w:rPr>
          <w:rFonts w:hint="eastAsia" w:ascii="AR PL UKai CN" w:hAnsi="AR PL UKai CN" w:eastAsia="AR PL UKai CN" w:cs="AR PL UKai CN"/>
        </w:rPr>
        <w:t>：使用内嵌的数据库Derby</w:t>
      </w:r>
    </w:p>
    <w:p>
      <w:pPr>
        <w:numPr>
          <w:ilvl w:val="1"/>
          <w:numId w:val="140"/>
        </w:numPr>
        <w:rPr>
          <w:rFonts w:hint="eastAsia" w:ascii="AR PL UKai CN" w:hAnsi="AR PL UKai CN" w:eastAsia="AR PL UKai CN" w:cs="AR PL UKai CN"/>
        </w:rPr>
      </w:pPr>
      <w:r>
        <w:rPr>
          <w:rFonts w:hint="eastAsia" w:ascii="AR PL UKai CN" w:hAnsi="AR PL UKai CN" w:eastAsia="AR PL UKai CN" w:cs="AR PL UKai CN"/>
          <w:b/>
          <w:bCs/>
        </w:rPr>
        <w:t>external</w:t>
      </w:r>
      <w:r>
        <w:rPr>
          <w:rFonts w:hint="eastAsia" w:ascii="AR PL UKai CN" w:hAnsi="AR PL UKai CN" w:eastAsia="AR PL UKai CN" w:cs="AR PL UKai CN"/>
        </w:rPr>
        <w:t>：使用外部数据库（MySQL等）</w:t>
      </w:r>
    </w:p>
    <w:p>
      <w:pPr>
        <w:numPr>
          <w:ilvl w:val="0"/>
          <w:numId w:val="140"/>
        </w:numPr>
        <w:rPr>
          <w:rFonts w:hint="eastAsia" w:ascii="AR PL UKai CN" w:hAnsi="AR PL UKai CN" w:eastAsia="AR PL UKai CN" w:cs="AR PL UKai CN"/>
        </w:rPr>
      </w:pPr>
      <w:r>
        <w:rPr>
          <w:rFonts w:hint="eastAsia" w:ascii="AR PL UKai CN" w:hAnsi="AR PL UKai CN" w:eastAsia="AR PL UKai CN" w:cs="AR PL UKai CN"/>
        </w:rPr>
        <w:t>Hive client中所描述的server的embedded模式和standalone模式，即：</w:t>
      </w:r>
    </w:p>
    <w:p>
      <w:pPr>
        <w:numPr>
          <w:ilvl w:val="1"/>
          <w:numId w:val="140"/>
        </w:numPr>
        <w:rPr>
          <w:rFonts w:hint="eastAsia" w:ascii="AR PL UKai CN" w:hAnsi="AR PL UKai CN" w:eastAsia="AR PL UKai CN" w:cs="AR PL UKai CN"/>
        </w:rPr>
      </w:pPr>
      <w:r>
        <w:rPr>
          <w:rFonts w:hint="eastAsia" w:ascii="AR PL UKai CN" w:hAnsi="AR PL UKai CN" w:eastAsia="AR PL UKai CN" w:cs="AR PL UKai CN"/>
          <w:b/>
          <w:bCs/>
        </w:rPr>
        <w:t>embedded</w:t>
      </w:r>
      <w:r>
        <w:rPr>
          <w:rFonts w:hint="eastAsia" w:ascii="AR PL UKai CN" w:hAnsi="AR PL UKai CN" w:eastAsia="AR PL UKai CN" w:cs="AR PL UKai CN"/>
        </w:rPr>
        <w:t>：Client和metastore处于一个进程中，此时不存在HS1</w:t>
      </w:r>
    </w:p>
    <w:p>
      <w:pPr>
        <w:numPr>
          <w:ilvl w:val="1"/>
          <w:numId w:val="140"/>
        </w:numPr>
        <w:rPr>
          <w:rFonts w:hint="eastAsia" w:ascii="AR PL UKai CN" w:hAnsi="AR PL UKai CN" w:eastAsia="AR PL UKai CN" w:cs="AR PL UKai CN"/>
        </w:rPr>
      </w:pPr>
      <w:r>
        <w:rPr>
          <w:rFonts w:hint="eastAsia" w:ascii="AR PL UKai CN" w:hAnsi="AR PL UKai CN" w:eastAsia="AR PL UKai CN" w:cs="AR PL UKai CN"/>
          <w:b/>
          <w:bCs/>
        </w:rPr>
        <w:t>standalone</w:t>
      </w:r>
      <w:r>
        <w:rPr>
          <w:rFonts w:hint="eastAsia" w:ascii="AR PL UKai CN" w:hAnsi="AR PL UKai CN" w:eastAsia="AR PL UKai CN" w:cs="AR PL UKai CN"/>
        </w:rPr>
        <w:t>：client和metastore（以及HiveServer1）处于不同进程中</w:t>
      </w:r>
    </w:p>
    <w:p>
      <w:pPr>
        <w:numPr>
          <w:ilvl w:val="0"/>
          <w:numId w:val="140"/>
        </w:numPr>
        <w:rPr>
          <w:rFonts w:hint="eastAsia" w:ascii="AR PL UKai CN" w:hAnsi="AR PL UKai CN" w:eastAsia="AR PL UKai CN" w:cs="AR PL UKai CN"/>
        </w:rPr>
      </w:pPr>
      <w:r>
        <w:rPr>
          <w:rFonts w:hint="eastAsia" w:ascii="AR PL UKai CN" w:hAnsi="AR PL UKai CN" w:eastAsia="AR PL UKai CN" w:cs="AR PL UKai CN"/>
        </w:rPr>
        <w:t>HiveServer2中所说的metastore可以被设置为</w:t>
      </w:r>
      <w:r>
        <w:rPr>
          <w:rFonts w:hint="eastAsia" w:ascii="AR PL UKai CN" w:hAnsi="AR PL UKai CN" w:eastAsia="AR PL UKai CN" w:cs="AR PL UKai CN"/>
          <w:b/>
          <w:bCs/>
        </w:rPr>
        <w:t>embedded</w:t>
      </w:r>
      <w:r>
        <w:rPr>
          <w:rFonts w:hint="eastAsia" w:ascii="AR PL UKai CN" w:hAnsi="AR PL UKai CN" w:eastAsia="AR PL UKai CN" w:cs="AR PL UKai CN"/>
        </w:rPr>
        <w:t>或</w:t>
      </w:r>
      <w:r>
        <w:rPr>
          <w:rFonts w:hint="eastAsia" w:ascii="AR PL UKai CN" w:hAnsi="AR PL UKai CN" w:eastAsia="AR PL UKai CN" w:cs="AR PL UKai CN"/>
          <w:b/>
          <w:bCs/>
        </w:rPr>
        <w:t>remote</w:t>
      </w:r>
      <w:r>
        <w:rPr>
          <w:rFonts w:hint="eastAsia" w:ascii="AR PL UKai CN" w:hAnsi="AR PL UKai CN" w:eastAsia="AR PL UKai CN" w:cs="AR PL UKai CN"/>
        </w:rPr>
        <w:t>，即：</w:t>
      </w:r>
    </w:p>
    <w:p>
      <w:pPr>
        <w:numPr>
          <w:ilvl w:val="1"/>
          <w:numId w:val="140"/>
        </w:numPr>
        <w:rPr>
          <w:rFonts w:hint="eastAsia" w:ascii="AR PL UKai CN" w:hAnsi="AR PL UKai CN" w:eastAsia="AR PL UKai CN" w:cs="AR PL UKai CN"/>
        </w:rPr>
      </w:pPr>
      <w:r>
        <w:rPr>
          <w:rFonts w:hint="eastAsia" w:ascii="AR PL UKai CN" w:hAnsi="AR PL UKai CN" w:eastAsia="AR PL UKai CN" w:cs="AR PL UKai CN"/>
          <w:b/>
          <w:bCs/>
        </w:rPr>
        <w:t>embedded</w:t>
      </w:r>
      <w:r>
        <w:rPr>
          <w:rFonts w:hint="eastAsia" w:ascii="AR PL UKai CN" w:hAnsi="AR PL UKai CN" w:eastAsia="AR PL UKai CN" w:cs="AR PL UKai CN"/>
        </w:rPr>
        <w:t>：HiveServer2和metastore处于同一进程中</w:t>
      </w:r>
    </w:p>
    <w:p>
      <w:pPr>
        <w:numPr>
          <w:ilvl w:val="1"/>
          <w:numId w:val="140"/>
        </w:numPr>
        <w:rPr>
          <w:rFonts w:hint="eastAsia" w:ascii="AR PL UKai CN" w:hAnsi="AR PL UKai CN" w:eastAsia="AR PL UKai CN" w:cs="AR PL UKai CN"/>
        </w:rPr>
      </w:pPr>
      <w:r>
        <w:rPr>
          <w:rFonts w:hint="eastAsia" w:ascii="AR PL UKai CN" w:hAnsi="AR PL UKai CN" w:eastAsia="AR PL UKai CN" w:cs="AR PL UKai CN"/>
          <w:b/>
          <w:bCs/>
        </w:rPr>
        <w:t>remote</w:t>
      </w:r>
      <w:r>
        <w:rPr>
          <w:rFonts w:hint="eastAsia" w:ascii="AR PL UKai CN" w:hAnsi="AR PL UKai CN" w:eastAsia="AR PL UKai CN" w:cs="AR PL UKai CN"/>
        </w:rPr>
        <w:t>：HiveServer2和metastore分处不同进程（甚至机器）中</w:t>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3"/>
        <w:bidi w:val="0"/>
        <w:rPr>
          <w:rFonts w:hint="default"/>
          <w:lang w:val="en-US" w:eastAsia="zh-CN"/>
        </w:rPr>
      </w:pPr>
      <w:bookmarkStart w:id="177" w:name="_Toc1168555536"/>
      <w:r>
        <w:rPr>
          <w:rFonts w:hint="eastAsia"/>
          <w:lang w:val="en-US" w:eastAsia="zh-CN"/>
        </w:rPr>
        <w:t>HS2客户端</w:t>
      </w:r>
      <w:bookmarkEnd w:id="177"/>
    </w:p>
    <w:p>
      <w:pPr>
        <w:rPr>
          <w:rFonts w:hint="eastAsia" w:ascii="AR PL UKai CN" w:hAnsi="AR PL UKai CN" w:eastAsia="AR PL UKai CN" w:cs="AR PL UKai CN"/>
          <w:b/>
          <w:bCs/>
          <w:sz w:val="28"/>
          <w:szCs w:val="32"/>
          <w:lang w:eastAsia="zh-CN"/>
        </w:rPr>
      </w:pPr>
      <w:r>
        <w:rPr>
          <w:rFonts w:hint="eastAsia" w:ascii="AR PL UKai CN" w:hAnsi="AR PL UKai CN" w:eastAsia="AR PL UKai CN" w:cs="AR PL UKai CN"/>
          <w:b/>
          <w:bCs/>
          <w:sz w:val="28"/>
          <w:szCs w:val="32"/>
          <w:lang w:eastAsia="zh-CN"/>
        </w:rPr>
        <w:t>参考</w:t>
      </w: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fldChar w:fldCharType="begin"/>
      </w:r>
      <w:r>
        <w:rPr>
          <w:rFonts w:hint="eastAsia" w:ascii="AR PL UKai CN" w:hAnsi="AR PL UKai CN" w:eastAsia="AR PL UKai CN" w:cs="AR PL UKai CN"/>
          <w:lang w:eastAsia="zh-CN"/>
        </w:rPr>
        <w:instrText xml:space="preserve"> HYPERLINK "https://cwiki.apache.org/confluence/display/Hive/HiveServer2+Clients" </w:instrText>
      </w:r>
      <w:r>
        <w:rPr>
          <w:rFonts w:hint="eastAsia" w:ascii="AR PL UKai CN" w:hAnsi="AR PL UKai CN" w:eastAsia="AR PL UKai CN" w:cs="AR PL UKai CN"/>
          <w:lang w:eastAsia="zh-CN"/>
        </w:rPr>
        <w:fldChar w:fldCharType="separate"/>
      </w:r>
      <w:r>
        <w:rPr>
          <w:rStyle w:val="28"/>
          <w:rFonts w:hint="eastAsia" w:ascii="AR PL UKai CN" w:hAnsi="AR PL UKai CN" w:eastAsia="AR PL UKai CN" w:cs="AR PL UKai CN"/>
          <w:lang w:eastAsia="zh-CN"/>
        </w:rPr>
        <w:t>https://cwiki.apache.org/confluence/display/Hive/HiveServer2+Clients</w:t>
      </w:r>
      <w:r>
        <w:rPr>
          <w:rFonts w:hint="eastAsia" w:ascii="AR PL UKai CN" w:hAnsi="AR PL UKai CN" w:eastAsia="AR PL UKai CN" w:cs="AR PL UKai CN"/>
          <w:lang w:eastAsia="zh-CN"/>
        </w:rPr>
        <w:fldChar w:fldCharType="end"/>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p>
    <w:p>
      <w:pPr>
        <w:pStyle w:val="4"/>
        <w:bidi w:val="0"/>
        <w:rPr>
          <w:rFonts w:hint="eastAsia"/>
          <w:lang w:val="en-US" w:eastAsia="zh-CN"/>
        </w:rPr>
      </w:pPr>
      <w:bookmarkStart w:id="178" w:name="_Toc967020924"/>
      <w:r>
        <w:rPr>
          <w:rFonts w:hint="eastAsia"/>
          <w:lang w:val="en-US" w:eastAsia="zh-CN"/>
        </w:rPr>
        <w:t>Beeline</w:t>
      </w:r>
      <w:bookmarkEnd w:id="178"/>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参考</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cwiki.apache.org/confluence/display/Hive/HiveServer2+Clients#HiveServer2Clients-Beeline%E2%80%93CommandLineShell"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cwiki.apache.org/confluence/display/Hive/HiveServer2+Clients#HiveServer2Clients-Beeline%E2%80%93CommandLineShell</w:t>
      </w:r>
      <w:r>
        <w:rPr>
          <w:rFonts w:hint="eastAsia" w:ascii="AR PL UKai CN" w:hAnsi="AR PL UKai CN" w:eastAsia="AR PL UKai CN" w:cs="AR PL UKai CN"/>
          <w:lang w:val="en-US" w:eastAsia="zh-CN"/>
        </w:rPr>
        <w:fldChar w:fldCharType="end"/>
      </w:r>
    </w:p>
    <w:p>
      <w:pPr>
        <w:rPr>
          <w:rFonts w:hint="eastAsia" w:ascii="AR PL UKai CN" w:hAnsi="AR PL UKai CN" w:eastAsia="AR PL UKai CN" w:cs="AR PL UKai CN"/>
          <w:lang w:val="en-US" w:eastAsia="zh-CN"/>
        </w:rPr>
      </w:pPr>
    </w:p>
    <w:p>
      <w:pPr>
        <w:rPr>
          <w:rFonts w:hint="default" w:ascii="AR PL UKai CN" w:hAnsi="AR PL UKai CN" w:eastAsia="AR PL UKai CN" w:cs="AR PL UKai CN"/>
          <w:lang w:val="en-US" w:eastAsia="zh-CN"/>
        </w:rPr>
      </w:pPr>
      <w:r>
        <w:rPr>
          <w:rFonts w:hint="eastAsia" w:ascii="AR PL UKai CN" w:hAnsi="AR PL UKai CN" w:eastAsia="AR PL UKai CN" w:cs="AR PL UKai CN"/>
          <w:b w:val="0"/>
          <w:bCs w:val="0"/>
          <w:lang w:val="en-US" w:eastAsia="zh-CN"/>
        </w:rPr>
        <w:t>Hive的服务端</w:t>
      </w:r>
      <w:r>
        <w:rPr>
          <w:rFonts w:hint="default" w:ascii="AR PL UKai CN" w:hAnsi="AR PL UKai CN" w:eastAsia="AR PL UKai CN" w:cs="AR PL UKai CN"/>
          <w:b/>
          <w:bCs/>
          <w:lang w:val="en-US" w:eastAsia="zh-CN"/>
        </w:rPr>
        <w:t>HiveServer2</w:t>
      </w:r>
      <w:r>
        <w:rPr>
          <w:rFonts w:hint="default" w:ascii="AR PL UKai CN" w:hAnsi="AR PL UKai CN" w:eastAsia="AR PL UKai CN" w:cs="AR PL UKai CN"/>
          <w:lang w:val="en-US" w:eastAsia="zh-CN"/>
        </w:rPr>
        <w:t>支持命令</w:t>
      </w:r>
      <w:r>
        <w:rPr>
          <w:rFonts w:hint="eastAsia" w:ascii="AR PL UKai CN" w:hAnsi="AR PL UKai CN" w:eastAsia="AR PL UKai CN" w:cs="AR PL UKai CN"/>
          <w:lang w:val="en-US" w:eastAsia="zh-CN"/>
        </w:rPr>
        <w:t>行工具</w:t>
      </w:r>
      <w:r>
        <w:rPr>
          <w:rFonts w:hint="default" w:ascii="AR PL UKai CN" w:hAnsi="AR PL UKai CN" w:eastAsia="AR PL UKai CN" w:cs="AR PL UKai CN"/>
          <w:b/>
          <w:bCs/>
          <w:lang w:val="en-US" w:eastAsia="zh-CN"/>
        </w:rPr>
        <w:t>Beeline</w:t>
      </w:r>
      <w:r>
        <w:rPr>
          <w:rFonts w:hint="default" w:ascii="AR PL UKai CN" w:hAnsi="AR PL UKai CN" w:eastAsia="AR PL UKai CN" w:cs="AR PL UKai CN"/>
          <w:lang w:val="en-US" w:eastAsia="zh-CN"/>
        </w:rPr>
        <w:t xml:space="preserve">。它是一个基于 </w:t>
      </w:r>
      <w:r>
        <w:rPr>
          <w:rFonts w:hint="default" w:ascii="AR PL UKai CN" w:hAnsi="AR PL UKai CN" w:eastAsia="AR PL UKai CN" w:cs="AR PL UKai CN"/>
          <w:b/>
          <w:bCs/>
          <w:lang w:val="en-US" w:eastAsia="zh-CN"/>
        </w:rPr>
        <w:t>SQLLine CLI</w:t>
      </w:r>
      <w:r>
        <w:rPr>
          <w:rFonts w:hint="default" w:ascii="AR PL UKai CN" w:hAnsi="AR PL UKai CN" w:eastAsia="AR PL UKai CN" w:cs="AR PL UKai CN"/>
          <w:lang w:val="en-US" w:eastAsia="zh-CN"/>
        </w:rPr>
        <w:t xml:space="preserve">的 JDBC 客户端。 </w:t>
      </w:r>
    </w:p>
    <w:p>
      <w:pPr>
        <w:rPr>
          <w:rFonts w:hint="default" w:ascii="AR PL UKai CN" w:hAnsi="AR PL UKai CN" w:eastAsia="AR PL UKai CN" w:cs="AR PL UKai CN"/>
          <w:lang w:val="en-US" w:eastAsia="zh-CN"/>
        </w:rPr>
      </w:pPr>
    </w:p>
    <w:p>
      <w:pPr>
        <w:rPr>
          <w:rFonts w:hint="default" w:ascii="AR PL UKai CN" w:hAnsi="AR PL UKai CN" w:eastAsia="AR PL UKai CN" w:cs="AR PL UKai CN"/>
          <w:lang w:val="en-US" w:eastAsia="zh-CN"/>
        </w:rPr>
      </w:pPr>
      <w:r>
        <w:rPr>
          <w:rFonts w:hint="default" w:ascii="AR PL UKai CN" w:hAnsi="AR PL UKai CN" w:eastAsia="AR PL UKai CN" w:cs="AR PL UKai CN"/>
          <w:b/>
          <w:bCs/>
          <w:lang w:val="en-US" w:eastAsia="zh-CN"/>
        </w:rPr>
        <w:t xml:space="preserve">Beeline </w:t>
      </w:r>
      <w:r>
        <w:rPr>
          <w:rFonts w:hint="default" w:ascii="AR PL UKai CN" w:hAnsi="AR PL UKai CN" w:eastAsia="AR PL UKai CN" w:cs="AR PL UKai CN"/>
          <w:lang w:val="en-US" w:eastAsia="zh-CN"/>
        </w:rPr>
        <w:t>shell可以在</w:t>
      </w:r>
      <w:r>
        <w:rPr>
          <w:rFonts w:hint="default" w:ascii="AR PL UKai CN" w:hAnsi="AR PL UKai CN" w:eastAsia="AR PL UKai CN" w:cs="AR PL UKai CN"/>
          <w:b/>
          <w:bCs/>
          <w:lang w:val="en-US" w:eastAsia="zh-CN"/>
        </w:rPr>
        <w:t>嵌入模式</w:t>
      </w:r>
      <w:r>
        <w:rPr>
          <w:rFonts w:hint="default" w:ascii="AR PL UKai CN" w:hAnsi="AR PL UKai CN" w:eastAsia="AR PL UKai CN" w:cs="AR PL UKai CN"/>
          <w:lang w:val="en-US" w:eastAsia="zh-CN"/>
        </w:rPr>
        <w:t>和</w:t>
      </w:r>
      <w:r>
        <w:rPr>
          <w:rFonts w:hint="default" w:ascii="AR PL UKai CN" w:hAnsi="AR PL UKai CN" w:eastAsia="AR PL UKai CN" w:cs="AR PL UKai CN"/>
          <w:b/>
          <w:bCs/>
          <w:lang w:val="en-US" w:eastAsia="zh-CN"/>
        </w:rPr>
        <w:t>远程模式</w:t>
      </w:r>
      <w:r>
        <w:rPr>
          <w:rFonts w:hint="default" w:ascii="AR PL UKai CN" w:hAnsi="AR PL UKai CN" w:eastAsia="AR PL UKai CN" w:cs="AR PL UKai CN"/>
          <w:lang w:val="en-US" w:eastAsia="zh-CN"/>
        </w:rPr>
        <w:t>下工作。在嵌入模式下，它运行嵌入式 Hive（类似于 Hive CLI），而</w:t>
      </w:r>
      <w:r>
        <w:rPr>
          <w:rFonts w:hint="default" w:ascii="AR PL UKai CN" w:hAnsi="AR PL UKai CN" w:eastAsia="AR PL UKai CN" w:cs="AR PL UKai CN"/>
          <w:b/>
          <w:bCs/>
          <w:lang w:val="en-US" w:eastAsia="zh-CN"/>
        </w:rPr>
        <w:t>远程模式</w:t>
      </w:r>
      <w:r>
        <w:rPr>
          <w:rFonts w:hint="default" w:ascii="AR PL UKai CN" w:hAnsi="AR PL UKai CN" w:eastAsia="AR PL UKai CN" w:cs="AR PL UKai CN"/>
          <w:lang w:val="en-US" w:eastAsia="zh-CN"/>
        </w:rPr>
        <w:t>用于通过</w:t>
      </w:r>
      <w:r>
        <w:rPr>
          <w:rFonts w:hint="default" w:ascii="AR PL UKai CN" w:hAnsi="AR PL UKai CN" w:eastAsia="AR PL UKai CN" w:cs="AR PL UKai CN"/>
          <w:b/>
          <w:bCs/>
          <w:lang w:val="en-US" w:eastAsia="zh-CN"/>
        </w:rPr>
        <w:t>Thrift</w:t>
      </w:r>
      <w:r>
        <w:rPr>
          <w:rFonts w:hint="default" w:ascii="AR PL UKai CN" w:hAnsi="AR PL UKai CN" w:eastAsia="AR PL UKai CN" w:cs="AR PL UKai CN"/>
          <w:lang w:val="en-US" w:eastAsia="zh-CN"/>
        </w:rPr>
        <w:t>连接到单独的</w:t>
      </w:r>
      <w:r>
        <w:rPr>
          <w:rFonts w:hint="default" w:ascii="AR PL UKai CN" w:hAnsi="AR PL UKai CN" w:eastAsia="AR PL UKai CN" w:cs="AR PL UKai CN"/>
          <w:b/>
          <w:bCs/>
          <w:lang w:val="en-US" w:eastAsia="zh-CN"/>
        </w:rPr>
        <w:t>HiveServer2</w:t>
      </w:r>
      <w:r>
        <w:rPr>
          <w:rFonts w:hint="default" w:ascii="AR PL UKai CN" w:hAnsi="AR PL UKai CN" w:eastAsia="AR PL UKai CN" w:cs="AR PL UKai CN"/>
          <w:lang w:val="en-US" w:eastAsia="zh-CN"/>
        </w:rPr>
        <w:t xml:space="preserve">进程。 从 Hive 0.14 开始，当 </w:t>
      </w:r>
      <w:r>
        <w:rPr>
          <w:rFonts w:hint="default" w:ascii="AR PL UKai CN" w:hAnsi="AR PL UKai CN" w:eastAsia="AR PL UKai CN" w:cs="AR PL UKai CN"/>
          <w:b/>
          <w:bCs/>
          <w:lang w:val="en-US" w:eastAsia="zh-CN"/>
        </w:rPr>
        <w:t xml:space="preserve">Beeline </w:t>
      </w:r>
      <w:r>
        <w:rPr>
          <w:rFonts w:hint="default" w:ascii="AR PL UKai CN" w:hAnsi="AR PL UKai CN" w:eastAsia="AR PL UKai CN" w:cs="AR PL UKai CN"/>
          <w:lang w:val="en-US" w:eastAsia="zh-CN"/>
        </w:rPr>
        <w:t xml:space="preserve">与 </w:t>
      </w:r>
      <w:r>
        <w:rPr>
          <w:rFonts w:hint="default" w:ascii="AR PL UKai CN" w:hAnsi="AR PL UKai CN" w:eastAsia="AR PL UKai CN" w:cs="AR PL UKai CN"/>
          <w:b/>
          <w:bCs/>
          <w:lang w:val="en-US" w:eastAsia="zh-CN"/>
        </w:rPr>
        <w:t xml:space="preserve">HiveServer2 </w:t>
      </w:r>
      <w:r>
        <w:rPr>
          <w:rFonts w:hint="default" w:ascii="AR PL UKai CN" w:hAnsi="AR PL UKai CN" w:eastAsia="AR PL UKai CN" w:cs="AR PL UKai CN"/>
          <w:lang w:val="en-US" w:eastAsia="zh-CN"/>
        </w:rPr>
        <w:t xml:space="preserve">一起使用时，它还会打印来自 </w:t>
      </w:r>
      <w:r>
        <w:rPr>
          <w:rFonts w:hint="default" w:ascii="AR PL UKai CN" w:hAnsi="AR PL UKai CN" w:eastAsia="AR PL UKai CN" w:cs="AR PL UKai CN"/>
          <w:b/>
          <w:bCs/>
          <w:lang w:val="en-US" w:eastAsia="zh-CN"/>
        </w:rPr>
        <w:t xml:space="preserve">HiveServer2 </w:t>
      </w:r>
      <w:r>
        <w:rPr>
          <w:rFonts w:hint="default" w:ascii="AR PL UKai CN" w:hAnsi="AR PL UKai CN" w:eastAsia="AR PL UKai CN" w:cs="AR PL UKai CN"/>
          <w:lang w:val="en-US" w:eastAsia="zh-CN"/>
        </w:rPr>
        <w:t xml:space="preserve">的日志消息，以执行对 STDERR 的查询。建议将HiveServer2 </w:t>
      </w:r>
      <w:r>
        <w:rPr>
          <w:rFonts w:hint="eastAsia" w:ascii="AR PL UKai CN" w:hAnsi="AR PL UKai CN" w:eastAsia="AR PL UKai CN" w:cs="AR PL UKai CN"/>
          <w:b/>
          <w:bCs/>
          <w:lang w:val="en-US" w:eastAsia="zh-CN"/>
        </w:rPr>
        <w:t>远程</w:t>
      </w:r>
      <w:r>
        <w:rPr>
          <w:rFonts w:hint="default" w:ascii="AR PL UKai CN" w:hAnsi="AR PL UKai CN" w:eastAsia="AR PL UKai CN" w:cs="AR PL UKai CN"/>
          <w:b/>
          <w:bCs/>
          <w:lang w:val="en-US" w:eastAsia="zh-CN"/>
        </w:rPr>
        <w:t>模式</w:t>
      </w:r>
      <w:r>
        <w:rPr>
          <w:rFonts w:hint="default" w:ascii="AR PL UKai CN" w:hAnsi="AR PL UKai CN" w:eastAsia="AR PL UKai CN" w:cs="AR PL UKai CN"/>
          <w:lang w:val="en-US" w:eastAsia="zh-CN"/>
        </w:rPr>
        <w:t>用于生产用途，因为它更安全并且不需要为用户授予直接 HDFS/metastore 访问权限。</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例子</w:t>
      </w:r>
    </w:p>
    <w:p>
      <w:pPr>
        <w:shd w:val="clear" w:fill="CFCECE" w:themeFill="background2" w:themeFillShade="E5"/>
        <w:rPr>
          <w:rFonts w:hint="default" w:ascii="AR PL UKai CN" w:hAnsi="AR PL UKai CN" w:eastAsia="AR PL UKai CN" w:cs="AR PL UKai CN"/>
          <w:b/>
          <w:bCs/>
          <w:lang w:val="en-US" w:eastAsia="zh-CN"/>
        </w:rPr>
      </w:pPr>
      <w:r>
        <w:rPr>
          <w:rFonts w:hint="default" w:ascii="AR PL UKai CN" w:hAnsi="AR PL UKai CN" w:eastAsia="AR PL UKai CN" w:cs="AR PL UKai CN"/>
          <w:b/>
          <w:bCs/>
          <w:lang w:val="en-US" w:eastAsia="zh-CN"/>
        </w:rPr>
        <w:t xml:space="preserve">% bin/beeline </w:t>
      </w:r>
    </w:p>
    <w:p>
      <w:pPr>
        <w:shd w:val="clear" w:fill="CFCECE" w:themeFill="background2" w:themeFillShade="E5"/>
        <w:rPr>
          <w:rFonts w:hint="default" w:ascii="AR PL UKai CN" w:hAnsi="AR PL UKai CN" w:eastAsia="AR PL UKai CN" w:cs="AR PL UKai CN"/>
          <w:lang w:val="en-US" w:eastAsia="zh-CN"/>
        </w:rPr>
      </w:pPr>
      <w:r>
        <w:rPr>
          <w:rFonts w:hint="default" w:ascii="AR PL UKai CN" w:hAnsi="AR PL UKai CN" w:eastAsia="AR PL UKai CN" w:cs="AR PL UKai CN"/>
          <w:lang w:val="en-US" w:eastAsia="zh-CN"/>
        </w:rPr>
        <w:t>Hive version 0.11.0-SNAPSHOT by Apache</w:t>
      </w:r>
    </w:p>
    <w:p>
      <w:pPr>
        <w:shd w:val="clear" w:fill="CFCECE" w:themeFill="background2" w:themeFillShade="E5"/>
        <w:rPr>
          <w:rFonts w:hint="default" w:ascii="AR PL UKai CN" w:hAnsi="AR PL UKai CN" w:eastAsia="AR PL UKai CN" w:cs="AR PL UKai CN"/>
          <w:b/>
          <w:bCs/>
          <w:lang w:val="en-US" w:eastAsia="zh-CN"/>
        </w:rPr>
      </w:pPr>
      <w:r>
        <w:rPr>
          <w:rFonts w:hint="default" w:ascii="AR PL UKai CN" w:hAnsi="AR PL UKai CN" w:eastAsia="AR PL UKai CN" w:cs="AR PL UKai CN"/>
          <w:b/>
          <w:bCs/>
          <w:lang w:val="en-US" w:eastAsia="zh-CN"/>
        </w:rPr>
        <w:t>beeline&gt; !connect jdbc:hive2://localhost:10000 scott tiger</w:t>
      </w:r>
    </w:p>
    <w:p>
      <w:pPr>
        <w:shd w:val="clear" w:fill="CFCECE" w:themeFill="background2" w:themeFillShade="E5"/>
        <w:rPr>
          <w:rFonts w:hint="default" w:ascii="AR PL UKai CN" w:hAnsi="AR PL UKai CN" w:eastAsia="AR PL UKai CN" w:cs="AR PL UKai CN"/>
          <w:lang w:val="en-US" w:eastAsia="zh-CN"/>
        </w:rPr>
      </w:pPr>
      <w:r>
        <w:rPr>
          <w:rFonts w:hint="default" w:ascii="AR PL UKai CN" w:hAnsi="AR PL UKai CN" w:eastAsia="AR PL UKai CN" w:cs="AR PL UKai CN"/>
          <w:lang w:val="en-US" w:eastAsia="zh-CN"/>
        </w:rPr>
        <w:t xml:space="preserve">!connect jdbc:hive2://localhost:10000 scott tiger </w:t>
      </w:r>
    </w:p>
    <w:p>
      <w:pPr>
        <w:shd w:val="clear" w:fill="CFCECE" w:themeFill="background2" w:themeFillShade="E5"/>
        <w:rPr>
          <w:rFonts w:hint="default" w:ascii="AR PL UKai CN" w:hAnsi="AR PL UKai CN" w:eastAsia="AR PL UKai CN" w:cs="AR PL UKai CN"/>
          <w:lang w:val="en-US" w:eastAsia="zh-CN"/>
        </w:rPr>
      </w:pPr>
      <w:r>
        <w:rPr>
          <w:rFonts w:hint="default" w:ascii="AR PL UKai CN" w:hAnsi="AR PL UKai CN" w:eastAsia="AR PL UKai CN" w:cs="AR PL UKai CN"/>
          <w:lang w:val="en-US" w:eastAsia="zh-CN"/>
        </w:rPr>
        <w:t>Connecting to jdbc:hive2://localhost:10000</w:t>
      </w:r>
    </w:p>
    <w:p>
      <w:pPr>
        <w:shd w:val="clear" w:fill="CFCECE" w:themeFill="background2" w:themeFillShade="E5"/>
        <w:rPr>
          <w:rFonts w:hint="default" w:ascii="AR PL UKai CN" w:hAnsi="AR PL UKai CN" w:eastAsia="AR PL UKai CN" w:cs="AR PL UKai CN"/>
          <w:lang w:val="en-US" w:eastAsia="zh-CN"/>
        </w:rPr>
      </w:pPr>
      <w:r>
        <w:rPr>
          <w:rFonts w:hint="default" w:ascii="AR PL UKai CN" w:hAnsi="AR PL UKai CN" w:eastAsia="AR PL UKai CN" w:cs="AR PL UKai CN"/>
          <w:lang w:val="en-US" w:eastAsia="zh-CN"/>
        </w:rPr>
        <w:t>Connected to: Hive (version 0.10.0)</w:t>
      </w:r>
    </w:p>
    <w:p>
      <w:pPr>
        <w:shd w:val="clear" w:fill="CFCECE" w:themeFill="background2" w:themeFillShade="E5"/>
        <w:rPr>
          <w:rFonts w:hint="default" w:ascii="AR PL UKai CN" w:hAnsi="AR PL UKai CN" w:eastAsia="AR PL UKai CN" w:cs="AR PL UKai CN"/>
          <w:lang w:val="en-US" w:eastAsia="zh-CN"/>
        </w:rPr>
      </w:pPr>
      <w:r>
        <w:rPr>
          <w:rFonts w:hint="default" w:ascii="AR PL UKai CN" w:hAnsi="AR PL UKai CN" w:eastAsia="AR PL UKai CN" w:cs="AR PL UKai CN"/>
          <w:lang w:val="en-US" w:eastAsia="zh-CN"/>
        </w:rPr>
        <w:t>Driver: Hive (version 0.10.0-SNAPSHOT)</w:t>
      </w:r>
    </w:p>
    <w:p>
      <w:pPr>
        <w:shd w:val="clear" w:fill="CFCECE" w:themeFill="background2" w:themeFillShade="E5"/>
        <w:rPr>
          <w:rFonts w:hint="default" w:ascii="AR PL UKai CN" w:hAnsi="AR PL UKai CN" w:eastAsia="AR PL UKai CN" w:cs="AR PL UKai CN"/>
          <w:lang w:val="en-US" w:eastAsia="zh-CN"/>
        </w:rPr>
      </w:pPr>
      <w:r>
        <w:rPr>
          <w:rFonts w:hint="default" w:ascii="AR PL UKai CN" w:hAnsi="AR PL UKai CN" w:eastAsia="AR PL UKai CN" w:cs="AR PL UKai CN"/>
          <w:lang w:val="en-US" w:eastAsia="zh-CN"/>
        </w:rPr>
        <w:t>Transaction isolation: TRANSACTION_REPEATABLE_READ</w:t>
      </w:r>
    </w:p>
    <w:p>
      <w:pPr>
        <w:shd w:val="clear" w:fill="CFCECE" w:themeFill="background2" w:themeFillShade="E5"/>
        <w:rPr>
          <w:rFonts w:hint="default" w:ascii="AR PL UKai CN" w:hAnsi="AR PL UKai CN" w:eastAsia="AR PL UKai CN" w:cs="AR PL UKai CN"/>
          <w:b/>
          <w:bCs/>
          <w:lang w:val="en-US" w:eastAsia="zh-CN"/>
        </w:rPr>
      </w:pPr>
      <w:r>
        <w:rPr>
          <w:rFonts w:hint="default" w:ascii="AR PL UKai CN" w:hAnsi="AR PL UKai CN" w:eastAsia="AR PL UKai CN" w:cs="AR PL UKai CN"/>
          <w:b/>
          <w:bCs/>
          <w:lang w:val="en-US" w:eastAsia="zh-CN"/>
        </w:rPr>
        <w:t>0: jdbc:hive2://localhost:10000&gt; show tables;</w:t>
      </w:r>
    </w:p>
    <w:p>
      <w:pPr>
        <w:shd w:val="clear" w:fill="CFCECE" w:themeFill="background2" w:themeFillShade="E5"/>
        <w:rPr>
          <w:rFonts w:hint="default" w:ascii="AR PL UKai CN" w:hAnsi="AR PL UKai CN" w:eastAsia="AR PL UKai CN" w:cs="AR PL UKai CN"/>
          <w:lang w:val="en-US" w:eastAsia="zh-CN"/>
        </w:rPr>
      </w:pPr>
      <w:r>
        <w:rPr>
          <w:rFonts w:hint="default" w:ascii="AR PL UKai CN" w:hAnsi="AR PL UKai CN" w:eastAsia="AR PL UKai CN" w:cs="AR PL UKai CN"/>
          <w:lang w:val="en-US" w:eastAsia="zh-CN"/>
        </w:rPr>
        <w:t>show tables;</w:t>
      </w:r>
    </w:p>
    <w:p>
      <w:pPr>
        <w:shd w:val="clear" w:fill="CFCECE" w:themeFill="background2" w:themeFillShade="E5"/>
        <w:rPr>
          <w:rFonts w:hint="default" w:ascii="AR PL UKai CN" w:hAnsi="AR PL UKai CN" w:eastAsia="AR PL UKai CN" w:cs="AR PL UKai CN"/>
          <w:lang w:val="en-US" w:eastAsia="zh-CN"/>
        </w:rPr>
      </w:pPr>
      <w:r>
        <w:rPr>
          <w:rFonts w:hint="default" w:ascii="AR PL UKai CN" w:hAnsi="AR PL UKai CN" w:eastAsia="AR PL UKai CN" w:cs="AR PL UKai CN"/>
          <w:lang w:val="en-US" w:eastAsia="zh-CN"/>
        </w:rPr>
        <w:t>+-------------------+</w:t>
      </w:r>
    </w:p>
    <w:p>
      <w:pPr>
        <w:shd w:val="clear" w:fill="CFCECE" w:themeFill="background2" w:themeFillShade="E5"/>
        <w:rPr>
          <w:rFonts w:hint="default" w:ascii="AR PL UKai CN" w:hAnsi="AR PL UKai CN" w:eastAsia="AR PL UKai CN" w:cs="AR PL UKai CN"/>
          <w:lang w:val="en-US" w:eastAsia="zh-CN"/>
        </w:rPr>
      </w:pPr>
      <w:r>
        <w:rPr>
          <w:rFonts w:hint="default" w:ascii="AR PL UKai CN" w:hAnsi="AR PL UKai CN" w:eastAsia="AR PL UKai CN" w:cs="AR PL UKai CN"/>
          <w:lang w:val="en-US" w:eastAsia="zh-CN"/>
        </w:rPr>
        <w:t>|     tab_name      |</w:t>
      </w:r>
    </w:p>
    <w:p>
      <w:pPr>
        <w:shd w:val="clear" w:fill="CFCECE" w:themeFill="background2" w:themeFillShade="E5"/>
        <w:rPr>
          <w:rFonts w:hint="default" w:ascii="AR PL UKai CN" w:hAnsi="AR PL UKai CN" w:eastAsia="AR PL UKai CN" w:cs="AR PL UKai CN"/>
          <w:lang w:val="en-US" w:eastAsia="zh-CN"/>
        </w:rPr>
      </w:pPr>
      <w:r>
        <w:rPr>
          <w:rFonts w:hint="default" w:ascii="AR PL UKai CN" w:hAnsi="AR PL UKai CN" w:eastAsia="AR PL UKai CN" w:cs="AR PL UKai CN"/>
          <w:lang w:val="en-US" w:eastAsia="zh-CN"/>
        </w:rPr>
        <w:t>+-------------------+</w:t>
      </w:r>
    </w:p>
    <w:p>
      <w:pPr>
        <w:shd w:val="clear" w:fill="CFCECE" w:themeFill="background2" w:themeFillShade="E5"/>
        <w:rPr>
          <w:rFonts w:hint="default" w:ascii="AR PL UKai CN" w:hAnsi="AR PL UKai CN" w:eastAsia="AR PL UKai CN" w:cs="AR PL UKai CN"/>
          <w:lang w:val="en-US" w:eastAsia="zh-CN"/>
        </w:rPr>
      </w:pPr>
      <w:r>
        <w:rPr>
          <w:rFonts w:hint="default" w:ascii="AR PL UKai CN" w:hAnsi="AR PL UKai CN" w:eastAsia="AR PL UKai CN" w:cs="AR PL UKai CN"/>
          <w:lang w:val="en-US" w:eastAsia="zh-CN"/>
        </w:rPr>
        <w:t>| primitives        |</w:t>
      </w:r>
    </w:p>
    <w:p>
      <w:pPr>
        <w:shd w:val="clear" w:fill="CFCECE" w:themeFill="background2" w:themeFillShade="E5"/>
        <w:rPr>
          <w:rFonts w:hint="default" w:ascii="AR PL UKai CN" w:hAnsi="AR PL UKai CN" w:eastAsia="AR PL UKai CN" w:cs="AR PL UKai CN"/>
          <w:lang w:val="en-US" w:eastAsia="zh-CN"/>
        </w:rPr>
      </w:pPr>
      <w:r>
        <w:rPr>
          <w:rFonts w:hint="default" w:ascii="AR PL UKai CN" w:hAnsi="AR PL UKai CN" w:eastAsia="AR PL UKai CN" w:cs="AR PL UKai CN"/>
          <w:lang w:val="en-US" w:eastAsia="zh-CN"/>
        </w:rPr>
        <w:t>| src               |</w:t>
      </w:r>
    </w:p>
    <w:p>
      <w:pPr>
        <w:shd w:val="clear" w:fill="CFCECE" w:themeFill="background2" w:themeFillShade="E5"/>
        <w:rPr>
          <w:rFonts w:hint="default" w:ascii="AR PL UKai CN" w:hAnsi="AR PL UKai CN" w:eastAsia="AR PL UKai CN" w:cs="AR PL UKai CN"/>
          <w:lang w:val="en-US" w:eastAsia="zh-CN"/>
        </w:rPr>
      </w:pPr>
      <w:r>
        <w:rPr>
          <w:rFonts w:hint="default" w:ascii="AR PL UKai CN" w:hAnsi="AR PL UKai CN" w:eastAsia="AR PL UKai CN" w:cs="AR PL UKai CN"/>
          <w:lang w:val="en-US" w:eastAsia="zh-CN"/>
        </w:rPr>
        <w:t>| src1              |</w:t>
      </w:r>
    </w:p>
    <w:p>
      <w:pPr>
        <w:shd w:val="clear" w:fill="CFCECE" w:themeFill="background2" w:themeFillShade="E5"/>
        <w:rPr>
          <w:rFonts w:hint="default" w:ascii="AR PL UKai CN" w:hAnsi="AR PL UKai CN" w:eastAsia="AR PL UKai CN" w:cs="AR PL UKai CN"/>
          <w:lang w:val="en-US" w:eastAsia="zh-CN"/>
        </w:rPr>
      </w:pPr>
      <w:r>
        <w:rPr>
          <w:rFonts w:hint="default" w:ascii="AR PL UKai CN" w:hAnsi="AR PL UKai CN" w:eastAsia="AR PL UKai CN" w:cs="AR PL UKai CN"/>
          <w:lang w:val="en-US" w:eastAsia="zh-CN"/>
        </w:rPr>
        <w:t>| src_json          |</w:t>
      </w:r>
    </w:p>
    <w:p>
      <w:pPr>
        <w:shd w:val="clear" w:fill="CFCECE" w:themeFill="background2" w:themeFillShade="E5"/>
        <w:rPr>
          <w:rFonts w:hint="default" w:ascii="AR PL UKai CN" w:hAnsi="AR PL UKai CN" w:eastAsia="AR PL UKai CN" w:cs="AR PL UKai CN"/>
          <w:lang w:val="en-US" w:eastAsia="zh-CN"/>
        </w:rPr>
      </w:pPr>
      <w:r>
        <w:rPr>
          <w:rFonts w:hint="default" w:ascii="AR PL UKai CN" w:hAnsi="AR PL UKai CN" w:eastAsia="AR PL UKai CN" w:cs="AR PL UKai CN"/>
          <w:lang w:val="en-US" w:eastAsia="zh-CN"/>
        </w:rPr>
        <w:t>| src_sequencefile  |</w:t>
      </w:r>
    </w:p>
    <w:p>
      <w:pPr>
        <w:shd w:val="clear" w:fill="CFCECE" w:themeFill="background2" w:themeFillShade="E5"/>
        <w:rPr>
          <w:rFonts w:hint="default" w:ascii="AR PL UKai CN" w:hAnsi="AR PL UKai CN" w:eastAsia="AR PL UKai CN" w:cs="AR PL UKai CN"/>
          <w:lang w:val="en-US" w:eastAsia="zh-CN"/>
        </w:rPr>
      </w:pPr>
      <w:r>
        <w:rPr>
          <w:rFonts w:hint="default" w:ascii="AR PL UKai CN" w:hAnsi="AR PL UKai CN" w:eastAsia="AR PL UKai CN" w:cs="AR PL UKai CN"/>
          <w:lang w:val="en-US" w:eastAsia="zh-CN"/>
        </w:rPr>
        <w:t>| src_thrift        |</w:t>
      </w:r>
    </w:p>
    <w:p>
      <w:pPr>
        <w:shd w:val="clear" w:fill="CFCECE" w:themeFill="background2" w:themeFillShade="E5"/>
        <w:rPr>
          <w:rFonts w:hint="default" w:ascii="AR PL UKai CN" w:hAnsi="AR PL UKai CN" w:eastAsia="AR PL UKai CN" w:cs="AR PL UKai CN"/>
          <w:lang w:val="en-US" w:eastAsia="zh-CN"/>
        </w:rPr>
      </w:pPr>
      <w:r>
        <w:rPr>
          <w:rFonts w:hint="default" w:ascii="AR PL UKai CN" w:hAnsi="AR PL UKai CN" w:eastAsia="AR PL UKai CN" w:cs="AR PL UKai CN"/>
          <w:lang w:val="en-US" w:eastAsia="zh-CN"/>
        </w:rPr>
        <w:t>| srcbucket         |</w:t>
      </w:r>
    </w:p>
    <w:p>
      <w:pPr>
        <w:shd w:val="clear" w:fill="CFCECE" w:themeFill="background2" w:themeFillShade="E5"/>
        <w:rPr>
          <w:rFonts w:hint="default" w:ascii="AR PL UKai CN" w:hAnsi="AR PL UKai CN" w:eastAsia="AR PL UKai CN" w:cs="AR PL UKai CN"/>
          <w:lang w:val="en-US" w:eastAsia="zh-CN"/>
        </w:rPr>
      </w:pPr>
      <w:r>
        <w:rPr>
          <w:rFonts w:hint="default" w:ascii="AR PL UKai CN" w:hAnsi="AR PL UKai CN" w:eastAsia="AR PL UKai CN" w:cs="AR PL UKai CN"/>
          <w:lang w:val="en-US" w:eastAsia="zh-CN"/>
        </w:rPr>
        <w:t>| srcbucket2        |</w:t>
      </w:r>
    </w:p>
    <w:p>
      <w:pPr>
        <w:shd w:val="clear" w:fill="CFCECE" w:themeFill="background2" w:themeFillShade="E5"/>
        <w:rPr>
          <w:rFonts w:hint="default" w:ascii="AR PL UKai CN" w:hAnsi="AR PL UKai CN" w:eastAsia="AR PL UKai CN" w:cs="AR PL UKai CN"/>
          <w:lang w:val="en-US" w:eastAsia="zh-CN"/>
        </w:rPr>
      </w:pPr>
      <w:r>
        <w:rPr>
          <w:rFonts w:hint="default" w:ascii="AR PL UKai CN" w:hAnsi="AR PL UKai CN" w:eastAsia="AR PL UKai CN" w:cs="AR PL UKai CN"/>
          <w:lang w:val="en-US" w:eastAsia="zh-CN"/>
        </w:rPr>
        <w:t>| srcpart           |</w:t>
      </w:r>
    </w:p>
    <w:p>
      <w:pPr>
        <w:shd w:val="clear" w:fill="CFCECE" w:themeFill="background2" w:themeFillShade="E5"/>
        <w:rPr>
          <w:rFonts w:hint="default" w:ascii="AR PL UKai CN" w:hAnsi="AR PL UKai CN" w:eastAsia="AR PL UKai CN" w:cs="AR PL UKai CN"/>
          <w:lang w:val="en-US" w:eastAsia="zh-CN"/>
        </w:rPr>
      </w:pPr>
      <w:r>
        <w:rPr>
          <w:rFonts w:hint="default" w:ascii="AR PL UKai CN" w:hAnsi="AR PL UKai CN" w:eastAsia="AR PL UKai CN" w:cs="AR PL UKai CN"/>
          <w:lang w:val="en-US" w:eastAsia="zh-CN"/>
        </w:rPr>
        <w:t>+-------------------+</w:t>
      </w:r>
    </w:p>
    <w:p>
      <w:pPr>
        <w:shd w:val="clear" w:fill="CFCECE" w:themeFill="background2" w:themeFillShade="E5"/>
        <w:rPr>
          <w:rFonts w:hint="default" w:ascii="AR PL UKai CN" w:hAnsi="AR PL UKai CN" w:eastAsia="AR PL UKai CN" w:cs="AR PL UKai CN"/>
          <w:lang w:val="en-US" w:eastAsia="zh-CN"/>
        </w:rPr>
      </w:pPr>
      <w:r>
        <w:rPr>
          <w:rFonts w:hint="default" w:ascii="AR PL UKai CN" w:hAnsi="AR PL UKai CN" w:eastAsia="AR PL UKai CN" w:cs="AR PL UKai CN"/>
          <w:lang w:val="en-US" w:eastAsia="zh-CN"/>
        </w:rPr>
        <w:t>9 rows selected (1.079 seconds)</w:t>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还可以在命令行上指定连接参数：</w:t>
      </w:r>
    </w:p>
    <w:p>
      <w:pPr>
        <w:shd w:val="clear" w:fill="CFCECE" w:themeFill="background2" w:themeFillShade="E5"/>
        <w:rPr>
          <w:rFonts w:hint="eastAsia" w:ascii="AR PL UKai CN" w:hAnsi="AR PL UKai CN" w:eastAsia="AR PL UKai CN" w:cs="AR PL UKai CN"/>
          <w:b/>
          <w:bCs/>
          <w:lang w:eastAsia="zh-CN"/>
        </w:rPr>
      </w:pPr>
      <w:r>
        <w:rPr>
          <w:rFonts w:hint="eastAsia" w:ascii="AR PL UKai CN" w:hAnsi="AR PL UKai CN" w:eastAsia="AR PL UKai CN" w:cs="AR PL UKai CN"/>
          <w:b/>
          <w:bCs/>
          <w:lang w:eastAsia="zh-CN"/>
        </w:rPr>
        <w:t>% beeline -u jdbc:hive2://localhost:10000/default -n scott -w password_file</w:t>
      </w:r>
    </w:p>
    <w:p>
      <w:pPr>
        <w:shd w:val="clear" w:fill="CFCECE" w:themeFill="background2" w:themeFillShade="E5"/>
        <w:rPr>
          <w:rFonts w:hint="eastAsia" w:ascii="AR PL UKai CN" w:hAnsi="AR PL UKai CN" w:eastAsia="AR PL UKai CN" w:cs="AR PL UKai CN"/>
          <w:lang w:eastAsia="zh-CN"/>
        </w:rPr>
      </w:pPr>
      <w:r>
        <w:rPr>
          <w:rFonts w:hint="eastAsia" w:ascii="AR PL UKai CN" w:hAnsi="AR PL UKai CN" w:eastAsia="AR PL UKai CN" w:cs="AR PL UKai CN"/>
          <w:lang w:eastAsia="zh-CN"/>
        </w:rPr>
        <w:t>Hive version 0.11.0-SNAPSHOT by Apache</w:t>
      </w:r>
    </w:p>
    <w:p>
      <w:pPr>
        <w:shd w:val="clear" w:fill="CFCECE" w:themeFill="background2" w:themeFillShade="E5"/>
        <w:rPr>
          <w:rFonts w:hint="eastAsia" w:ascii="AR PL UKai CN" w:hAnsi="AR PL UKai CN" w:eastAsia="AR PL UKai CN" w:cs="AR PL UKai CN"/>
          <w:lang w:eastAsia="zh-CN"/>
        </w:rPr>
      </w:pPr>
    </w:p>
    <w:p>
      <w:pPr>
        <w:shd w:val="clear" w:fill="CFCECE" w:themeFill="background2" w:themeFillShade="E5"/>
        <w:rPr>
          <w:rFonts w:hint="eastAsia" w:ascii="AR PL UKai CN" w:hAnsi="AR PL UKai CN" w:eastAsia="AR PL UKai CN" w:cs="AR PL UKai CN"/>
          <w:lang w:eastAsia="zh-CN"/>
        </w:rPr>
      </w:pPr>
      <w:r>
        <w:rPr>
          <w:rFonts w:hint="eastAsia" w:ascii="AR PL UKai CN" w:hAnsi="AR PL UKai CN" w:eastAsia="AR PL UKai CN" w:cs="AR PL UKai CN"/>
          <w:lang w:eastAsia="zh-CN"/>
        </w:rPr>
        <w:t>Connecting to jdbc:hive2://localhost:10000/default</w:t>
      </w:r>
    </w:p>
    <w:p>
      <w:pPr>
        <w:rPr>
          <w:rFonts w:hint="eastAsia" w:ascii="AR PL UKai CN" w:hAnsi="AR PL UKai CN" w:eastAsia="AR PL UKai CN" w:cs="AR PL UKai CN"/>
          <w:lang w:eastAsia="zh-CN"/>
        </w:rPr>
      </w:pPr>
    </w:p>
    <w:p>
      <w:pPr>
        <w:pStyle w:val="5"/>
        <w:bidi w:val="0"/>
        <w:rPr>
          <w:rFonts w:hint="eastAsia"/>
          <w:lang w:eastAsia="zh-CN"/>
        </w:rPr>
      </w:pPr>
      <w:r>
        <w:rPr>
          <w:rFonts w:hint="eastAsia"/>
          <w:lang w:eastAsia="zh-CN"/>
        </w:rPr>
        <w:t>命令</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Beeline CLI下，可以运行以下命令：</w:t>
      </w:r>
    </w:p>
    <w:p>
      <w:pPr>
        <w:rPr>
          <w:rFonts w:hint="default" w:ascii="AR PL UKai CN" w:hAnsi="AR PL UKai CN" w:eastAsia="AR PL UKai CN" w:cs="AR PL UKai CN"/>
          <w:lang w:val="en-US" w:eastAsia="zh-CN"/>
        </w:rPr>
      </w:pPr>
    </w:p>
    <w:p>
      <w:pPr>
        <w:numPr>
          <w:ilvl w:val="0"/>
          <w:numId w:val="141"/>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shd w:val="clear" w:fill="CFCECE" w:themeFill="background2" w:themeFillShade="E5"/>
          <w:lang w:val="en-US" w:eastAsia="zh-CN"/>
        </w:rPr>
        <w:t>!&lt;SQLLine命令&gt;</w:t>
      </w:r>
      <w:r>
        <w:rPr>
          <w:rFonts w:hint="eastAsia" w:ascii="AR PL UKai CN" w:hAnsi="AR PL UKai CN" w:eastAsia="AR PL UKai CN" w:cs="AR PL UKai CN"/>
          <w:lang w:val="en-US" w:eastAsia="zh-CN"/>
        </w:rPr>
        <w:t>：由于基于</w:t>
      </w:r>
      <w:r>
        <w:rPr>
          <w:rFonts w:hint="eastAsia" w:ascii="AR PL UKai CN" w:hAnsi="AR PL UKai CN" w:eastAsia="AR PL UKai CN" w:cs="AR PL UKai CN"/>
          <w:b/>
          <w:bCs/>
          <w:lang w:val="en-US" w:eastAsia="zh-CN"/>
        </w:rPr>
        <w:t>SQLLine</w:t>
      </w:r>
      <w:r>
        <w:rPr>
          <w:rFonts w:hint="eastAsia" w:ascii="AR PL UKai CN" w:hAnsi="AR PL UKai CN" w:eastAsia="AR PL UKai CN" w:cs="AR PL UKai CN"/>
          <w:lang w:val="en-US" w:eastAsia="zh-CN"/>
        </w:rPr>
        <w:t>，Beeline支持SQLLine的所有命令</w:t>
      </w:r>
    </w:p>
    <w:p>
      <w:pPr>
        <w:numPr>
          <w:ilvl w:val="0"/>
          <w:numId w:val="141"/>
        </w:numPr>
        <w:ind w:left="420" w:leftChars="0" w:hanging="420" w:firstLineChars="0"/>
        <w:rPr>
          <w:rFonts w:hint="default" w:ascii="AR PL UKai CN" w:hAnsi="AR PL UKai CN" w:eastAsia="AR PL UKai CN" w:cs="AR PL UKai CN"/>
          <w:lang w:val="en-US" w:eastAsia="zh-CN"/>
        </w:rPr>
      </w:pPr>
      <w:r>
        <w:rPr>
          <w:rFonts w:hint="eastAsia" w:ascii="AR PL UKai CN" w:hAnsi="AR PL UKai CN" w:eastAsia="AR PL UKai CN" w:cs="AR PL UKai CN"/>
          <w:shd w:val="clear" w:fill="CFCECE" w:themeFill="background2" w:themeFillShade="E5"/>
          <w:lang w:val="en-US" w:eastAsia="zh-CN"/>
        </w:rPr>
        <w:t>!delimiter</w:t>
      </w:r>
      <w:r>
        <w:rPr>
          <w:rFonts w:hint="eastAsia" w:ascii="AR PL UKai CN" w:hAnsi="AR PL UKai CN" w:eastAsia="AR PL UKai CN" w:cs="AR PL UKai CN"/>
          <w:lang w:val="en-US" w:eastAsia="zh-CN"/>
        </w:rPr>
        <w:t>：为查询设置分隔符。允许使用多字符分隔符，但不允许使用</w:t>
      </w:r>
      <w:r>
        <w:rPr>
          <w:rFonts w:hint="eastAsia" w:ascii="AR PL UKai CN" w:hAnsi="AR PL UKai CN" w:eastAsia="AR PL UKai CN" w:cs="AR PL UKai CN"/>
          <w:b/>
          <w:bCs/>
          <w:lang w:val="en-US" w:eastAsia="zh-CN"/>
        </w:rPr>
        <w:t>引号</w:t>
      </w:r>
      <w:r>
        <w:rPr>
          <w:rFonts w:hint="eastAsia" w:ascii="AR PL UKai CN" w:hAnsi="AR PL UKai CN" w:eastAsia="AR PL UKai CN" w:cs="AR PL UKai CN"/>
          <w:lang w:val="en-US" w:eastAsia="zh-CN"/>
        </w:rPr>
        <w:t>、</w:t>
      </w:r>
      <w:r>
        <w:rPr>
          <w:rFonts w:hint="eastAsia" w:ascii="AR PL UKai CN" w:hAnsi="AR PL UKai CN" w:eastAsia="AR PL UKai CN" w:cs="AR PL UKai CN"/>
          <w:b/>
          <w:bCs/>
          <w:lang w:val="en-US" w:eastAsia="zh-CN"/>
        </w:rPr>
        <w:t>斜杠</w:t>
      </w:r>
      <w:r>
        <w:rPr>
          <w:rFonts w:hint="eastAsia" w:ascii="AR PL UKai CN" w:hAnsi="AR PL UKai CN" w:eastAsia="AR PL UKai CN" w:cs="AR PL UKai CN"/>
          <w:lang w:val="en-US" w:eastAsia="zh-CN"/>
        </w:rPr>
        <w:t>和</w:t>
      </w:r>
      <w:r>
        <w:rPr>
          <w:rFonts w:hint="eastAsia" w:ascii="AR PL UKai CN" w:hAnsi="AR PL UKai CN" w:eastAsia="AR PL UKai CN" w:cs="AR PL UKai CN"/>
          <w:shd w:val="clear" w:fill="CFCECE" w:themeFill="background2" w:themeFillShade="E5"/>
          <w:lang w:val="en-US" w:eastAsia="zh-CN"/>
        </w:rPr>
        <w:t>--</w:t>
      </w:r>
      <w:r>
        <w:rPr>
          <w:rFonts w:hint="eastAsia" w:ascii="AR PL UKai CN" w:hAnsi="AR PL UKai CN" w:eastAsia="AR PL UKai CN" w:cs="AR PL UKai CN"/>
          <w:lang w:val="en-US" w:eastAsia="zh-CN"/>
        </w:rPr>
        <w:t>。默认为</w:t>
      </w:r>
      <w:r>
        <w:rPr>
          <w:rFonts w:hint="eastAsia" w:cs="AR PL UKai CN"/>
          <w:shd w:val="clear" w:fill="CFCECE" w:themeFill="background2" w:themeFillShade="E5"/>
          <w:lang w:val="en-US" w:eastAsia="zh-CN"/>
        </w:rPr>
        <w:t xml:space="preserve"> ; </w:t>
      </w:r>
    </w:p>
    <w:p>
      <w:pPr>
        <w:numPr>
          <w:ilvl w:val="0"/>
          <w:numId w:val="141"/>
        </w:numPr>
        <w:ind w:left="420" w:leftChars="0" w:hanging="420" w:firstLineChars="0"/>
        <w:rPr>
          <w:rFonts w:hint="default" w:ascii="AR PL UKai CN" w:hAnsi="AR PL UKai CN" w:eastAsia="AR PL UKai CN" w:cs="AR PL UKai CN"/>
          <w:lang w:val="en-US" w:eastAsia="zh-CN"/>
        </w:rPr>
      </w:pPr>
      <w:r>
        <w:rPr>
          <w:rFonts w:hint="eastAsia" w:ascii="AR PL UKai CN" w:hAnsi="AR PL UKai CN" w:eastAsia="AR PL UKai CN" w:cs="AR PL UKai CN"/>
          <w:b/>
          <w:bCs/>
          <w:lang w:val="en-US" w:eastAsia="zh-CN"/>
        </w:rPr>
        <w:t>Hive命令</w:t>
      </w:r>
      <w:r>
        <w:rPr>
          <w:rFonts w:hint="eastAsia" w:ascii="AR PL UKai CN" w:hAnsi="AR PL UKai CN" w:eastAsia="AR PL UKai CN" w:cs="AR PL UKai CN"/>
          <w:lang w:val="en-US" w:eastAsia="zh-CN"/>
        </w:rPr>
        <w:t>：Hive专有命令</w:t>
      </w:r>
    </w:p>
    <w:p>
      <w:pPr>
        <w:rPr>
          <w:rFonts w:hint="eastAsia" w:ascii="AR PL UKai CN" w:hAnsi="AR PL UKai CN" w:eastAsia="AR PL UKai CN" w:cs="AR PL UKai CN"/>
          <w:lang w:eastAsia="zh-CN"/>
        </w:rPr>
      </w:pPr>
    </w:p>
    <w:p>
      <w:pPr>
        <w:pStyle w:val="3"/>
        <w:rPr>
          <w:rFonts w:hint="eastAsia" w:ascii="AR PL UKai CN" w:hAnsi="AR PL UKai CN" w:eastAsia="AR PL UKai CN" w:cs="AR PL UKai CN"/>
        </w:rPr>
      </w:pPr>
      <w:bookmarkStart w:id="179" w:name="_Toc362052637"/>
      <w:r>
        <w:rPr>
          <w:rFonts w:hint="eastAsia" w:ascii="AR PL UKai CN" w:hAnsi="AR PL UKai CN" w:eastAsia="AR PL UKai CN" w:cs="AR PL UKai CN"/>
        </w:rPr>
        <w:t>存储</w:t>
      </w:r>
      <w:bookmarkEnd w:id="179"/>
    </w:p>
    <w:p>
      <w:pPr>
        <w:rPr>
          <w:rFonts w:hint="eastAsia" w:ascii="AR PL UKai CN" w:hAnsi="AR PL UKai CN" w:eastAsia="AR PL UKai CN" w:cs="AR PL UKai CN"/>
        </w:rPr>
      </w:pPr>
      <w:r>
        <w:rPr>
          <w:rFonts w:hint="eastAsia" w:ascii="AR PL UKai CN" w:hAnsi="AR PL UKai CN" w:eastAsia="AR PL UKai CN" w:cs="AR PL UKai CN"/>
        </w:rPr>
        <w:t>不象传统数据库（比如MySQL）或者分布式数据库（比如HBase），Hive没有被视为“Hive格式”的固定数据存储格式，其中的数据可以是：</w:t>
      </w:r>
    </w:p>
    <w:p>
      <w:pPr>
        <w:numPr>
          <w:ilvl w:val="0"/>
          <w:numId w:val="142"/>
        </w:numPr>
        <w:rPr>
          <w:rFonts w:hint="eastAsia" w:ascii="AR PL UKai CN" w:hAnsi="AR PL UKai CN" w:eastAsia="AR PL UKai CN" w:cs="AR PL UKai CN"/>
        </w:rPr>
      </w:pPr>
      <w:r>
        <w:rPr>
          <w:rFonts w:hint="eastAsia" w:ascii="AR PL UKai CN" w:hAnsi="AR PL UKai CN" w:eastAsia="AR PL UKai CN" w:cs="AR PL UKai CN"/>
        </w:rPr>
        <w:t>HDFS上的各种文件</w:t>
      </w:r>
    </w:p>
    <w:p>
      <w:pPr>
        <w:numPr>
          <w:ilvl w:val="0"/>
          <w:numId w:val="142"/>
        </w:numPr>
        <w:rPr>
          <w:rFonts w:hint="eastAsia" w:ascii="AR PL UKai CN" w:hAnsi="AR PL UKai CN" w:eastAsia="AR PL UKai CN" w:cs="AR PL UKai CN"/>
        </w:rPr>
      </w:pPr>
      <w:r>
        <w:rPr>
          <w:rFonts w:hint="eastAsia" w:ascii="AR PL UKai CN" w:hAnsi="AR PL UKai CN" w:eastAsia="AR PL UKai CN" w:cs="AR PL UKai CN"/>
        </w:rPr>
        <w:t>数据库，比如HBase</w:t>
      </w:r>
    </w:p>
    <w:p>
      <w:pPr>
        <w:rPr>
          <w:rFonts w:hint="eastAsia" w:ascii="AR PL UKai CN" w:hAnsi="AR PL UKai CN" w:eastAsia="AR PL UKai CN" w:cs="AR PL UKai CN"/>
        </w:rPr>
      </w:pPr>
      <w:r>
        <w:rPr>
          <w:rFonts w:hint="eastAsia" w:ascii="AR PL UKai CN" w:hAnsi="AR PL UKai CN" w:eastAsia="AR PL UKai CN" w:cs="AR PL UKai CN"/>
        </w:rPr>
        <w:t>只要有对应的Hive</w:t>
      </w:r>
      <w:r>
        <w:rPr>
          <w:rFonts w:hint="eastAsia" w:ascii="AR PL UKai CN" w:hAnsi="AR PL UKai CN" w:eastAsia="AR PL UKai CN" w:cs="AR PL UKai CN"/>
          <w:b/>
          <w:bCs/>
        </w:rPr>
        <w:t>连接器（connector）</w:t>
      </w:r>
      <w:r>
        <w:rPr>
          <w:rFonts w:hint="eastAsia" w:ascii="AR PL UKai CN" w:hAnsi="AR PL UKai CN" w:eastAsia="AR PL UKai CN" w:cs="AR PL UKai CN"/>
        </w:rPr>
        <w:t>支持就行，也可以自行实现连接器。</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虽然没有固定的数据存储格式，但Hive需要一个数据库来存储其元数据，缺省是其内嵌的Apache Derby，但在实际使用中用MySQL（或其他数据库）代替。</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虽然</w:t>
      </w:r>
      <w:r>
        <w:rPr>
          <w:rFonts w:hint="eastAsia" w:ascii="AR PL UKai CN" w:hAnsi="AR PL UKai CN" w:eastAsia="AR PL UKai CN" w:cs="AR PL UKai CN"/>
          <w:lang w:val="en"/>
        </w:rPr>
        <w:t>Hive可以支持不同格式的文件，但Hive的原生存储格式，即在Hive下创建一个数据库并进行存储的格式，有以下几种</w:t>
      </w:r>
      <w:r>
        <w:rPr>
          <w:rFonts w:hint="eastAsia" w:ascii="AR PL UKai CN" w:hAnsi="AR PL UKai CN" w:eastAsia="AR PL UKai CN" w:cs="AR PL UKai CN"/>
        </w:rPr>
        <w:t>：</w:t>
      </w:r>
    </w:p>
    <w:p>
      <w:pPr>
        <w:numPr>
          <w:ilvl w:val="0"/>
          <w:numId w:val="143"/>
        </w:numPr>
        <w:rPr>
          <w:rFonts w:hint="eastAsia" w:ascii="AR PL UKai CN" w:hAnsi="AR PL UKai CN" w:eastAsia="AR PL UKai CN" w:cs="AR PL UKai CN"/>
        </w:rPr>
      </w:pPr>
      <w:r>
        <w:rPr>
          <w:rFonts w:hint="eastAsia" w:ascii="AR PL UKai CN" w:hAnsi="AR PL UKai CN" w:eastAsia="AR PL UKai CN" w:cs="AR PL UKai CN"/>
        </w:rPr>
        <w:t>TextFile（CSV，TSV）</w:t>
      </w:r>
    </w:p>
    <w:p>
      <w:pPr>
        <w:numPr>
          <w:ilvl w:val="0"/>
          <w:numId w:val="143"/>
        </w:numPr>
        <w:rPr>
          <w:rFonts w:hint="eastAsia" w:ascii="AR PL UKai CN" w:hAnsi="AR PL UKai CN" w:eastAsia="AR PL UKai CN" w:cs="AR PL UKai CN"/>
        </w:rPr>
      </w:pPr>
      <w:r>
        <w:rPr>
          <w:rFonts w:hint="eastAsia" w:ascii="AR PL UKai CN" w:hAnsi="AR PL UKai CN" w:eastAsia="AR PL UKai CN" w:cs="AR PL UKai CN"/>
        </w:rPr>
        <w:t>SequenceFile</w:t>
      </w:r>
    </w:p>
    <w:p>
      <w:pPr>
        <w:numPr>
          <w:ilvl w:val="0"/>
          <w:numId w:val="143"/>
        </w:numPr>
        <w:rPr>
          <w:rFonts w:hint="eastAsia" w:ascii="AR PL UKai CN" w:hAnsi="AR PL UKai CN" w:eastAsia="AR PL UKai CN" w:cs="AR PL UKai CN"/>
        </w:rPr>
      </w:pPr>
      <w:r>
        <w:rPr>
          <w:rFonts w:hint="eastAsia" w:ascii="AR PL UKai CN" w:hAnsi="AR PL UKai CN" w:eastAsia="AR PL UKai CN" w:cs="AR PL UKai CN"/>
        </w:rPr>
        <w:t>RC文件</w:t>
      </w:r>
    </w:p>
    <w:p>
      <w:pPr>
        <w:numPr>
          <w:ilvl w:val="0"/>
          <w:numId w:val="143"/>
        </w:numPr>
        <w:rPr>
          <w:rFonts w:hint="eastAsia" w:ascii="AR PL UKai CN" w:hAnsi="AR PL UKai CN" w:eastAsia="AR PL UKai CN" w:cs="AR PL UKai CN"/>
        </w:rPr>
      </w:pPr>
      <w:r>
        <w:rPr>
          <w:rFonts w:hint="eastAsia" w:ascii="AR PL UKai CN" w:hAnsi="AR PL UKai CN" w:eastAsia="AR PL UKai CN" w:cs="AR PL UKai CN"/>
        </w:rPr>
        <w:t>Avro文件</w:t>
      </w:r>
    </w:p>
    <w:p>
      <w:pPr>
        <w:numPr>
          <w:ilvl w:val="0"/>
          <w:numId w:val="143"/>
        </w:numPr>
        <w:rPr>
          <w:rFonts w:hint="eastAsia" w:ascii="AR PL UKai CN" w:hAnsi="AR PL UKai CN" w:eastAsia="AR PL UKai CN" w:cs="AR PL UKai CN"/>
        </w:rPr>
      </w:pPr>
      <w:r>
        <w:rPr>
          <w:rFonts w:hint="eastAsia" w:ascii="AR PL UKai CN" w:hAnsi="AR PL UKai CN" w:eastAsia="AR PL UKai CN" w:cs="AR PL UKai CN"/>
        </w:rPr>
        <w:t>ORC文件</w:t>
      </w:r>
    </w:p>
    <w:p>
      <w:pPr>
        <w:numPr>
          <w:ilvl w:val="0"/>
          <w:numId w:val="143"/>
        </w:numPr>
        <w:rPr>
          <w:rFonts w:hint="eastAsia" w:ascii="AR PL UKai CN" w:hAnsi="AR PL UKai CN" w:eastAsia="AR PL UKai CN" w:cs="AR PL UKai CN"/>
        </w:rPr>
      </w:pPr>
      <w:r>
        <w:rPr>
          <w:rFonts w:hint="eastAsia" w:ascii="AR PL UKai CN" w:hAnsi="AR PL UKai CN" w:eastAsia="AR PL UKai CN" w:cs="AR PL UKai CN"/>
        </w:rPr>
        <w:t>Parquet</w:t>
      </w:r>
    </w:p>
    <w:p>
      <w:pPr>
        <w:numPr>
          <w:ilvl w:val="0"/>
          <w:numId w:val="143"/>
        </w:numPr>
        <w:rPr>
          <w:rFonts w:hint="eastAsia" w:ascii="AR PL UKai CN" w:hAnsi="AR PL UKai CN" w:eastAsia="AR PL UKai CN" w:cs="AR PL UKai CN"/>
        </w:rPr>
      </w:pPr>
      <w:r>
        <w:rPr>
          <w:rFonts w:hint="eastAsia" w:ascii="AR PL UKai CN" w:hAnsi="AR PL UKai CN" w:eastAsia="AR PL UKai CN" w:cs="AR PL UKai CN"/>
        </w:rPr>
        <w:t>定制化的输入/输出文件格式</w:t>
      </w:r>
    </w:p>
    <w:p>
      <w:pPr>
        <w:rPr>
          <w:rFonts w:hint="eastAsia" w:ascii="AR PL UKai CN" w:hAnsi="AR PL UKai CN" w:eastAsia="AR PL UKai CN" w:cs="AR PL UKai CN"/>
          <w:lang w:val="en"/>
        </w:rPr>
      </w:pPr>
    </w:p>
    <w:p>
      <w:pPr>
        <w:rPr>
          <w:rFonts w:hint="eastAsia" w:ascii="AR PL UKai CN" w:hAnsi="AR PL UKai CN" w:eastAsia="AR PL UKai CN" w:cs="AR PL UKai CN"/>
          <w:b/>
          <w:bCs/>
          <w:sz w:val="28"/>
          <w:szCs w:val="32"/>
          <w:lang w:val="en"/>
        </w:rPr>
      </w:pPr>
      <w:r>
        <w:rPr>
          <w:rFonts w:hint="eastAsia" w:ascii="AR PL UKai CN" w:hAnsi="AR PL UKai CN" w:eastAsia="AR PL UKai CN" w:cs="AR PL UKai CN"/>
          <w:b/>
          <w:bCs/>
          <w:sz w:val="28"/>
          <w:szCs w:val="32"/>
          <w:lang w:val="en"/>
        </w:rPr>
        <w:t>参考</w:t>
      </w:r>
    </w:p>
    <w:p>
      <w:pPr>
        <w:rPr>
          <w:rFonts w:hint="eastAsia" w:ascii="AR PL UKai CN" w:hAnsi="AR PL UKai CN" w:eastAsia="AR PL UKai CN" w:cs="AR PL UKai CN"/>
          <w:lang w:val="en"/>
        </w:rPr>
      </w:pPr>
      <w:r>
        <w:rPr>
          <w:rFonts w:hint="eastAsia" w:ascii="AR PL UKai CN" w:hAnsi="AR PL UKai CN" w:eastAsia="AR PL UKai CN" w:cs="AR PL UKai CN"/>
          <w:lang w:val="en"/>
        </w:rPr>
        <w:fldChar w:fldCharType="begin"/>
      </w:r>
      <w:r>
        <w:rPr>
          <w:rFonts w:hint="eastAsia" w:ascii="AR PL UKai CN" w:hAnsi="AR PL UKai CN" w:eastAsia="AR PL UKai CN" w:cs="AR PL UKai CN"/>
          <w:lang w:val="en"/>
        </w:rPr>
        <w:instrText xml:space="preserve"> HYPERLINK "https://cwiki.apache.org/confluence/display/Hive/FileFormats" </w:instrText>
      </w:r>
      <w:r>
        <w:rPr>
          <w:rFonts w:hint="eastAsia" w:ascii="AR PL UKai CN" w:hAnsi="AR PL UKai CN" w:eastAsia="AR PL UKai CN" w:cs="AR PL UKai CN"/>
          <w:lang w:val="en"/>
        </w:rPr>
        <w:fldChar w:fldCharType="separate"/>
      </w:r>
      <w:r>
        <w:rPr>
          <w:rStyle w:val="28"/>
          <w:rFonts w:hint="eastAsia" w:ascii="AR PL UKai CN" w:hAnsi="AR PL UKai CN" w:eastAsia="AR PL UKai CN" w:cs="AR PL UKai CN"/>
          <w:lang w:val="en"/>
        </w:rPr>
        <w:t>https://cwiki.apache.org/confluence/display/Hive/FileFormats</w:t>
      </w:r>
      <w:r>
        <w:rPr>
          <w:rFonts w:hint="eastAsia" w:ascii="AR PL UKai CN" w:hAnsi="AR PL UKai CN" w:eastAsia="AR PL UKai CN" w:cs="AR PL UKai CN"/>
          <w:lang w:val="e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lang w:val="e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blog.csdn.net/CLKTOY/article/details/120341277"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lang w:val="en"/>
        </w:rPr>
        <w:t>https://blog.csdn.net/CLKTOY/article/details/120341277</w:t>
      </w:r>
      <w:r>
        <w:rPr>
          <w:rStyle w:val="28"/>
          <w:rFonts w:hint="eastAsia" w:ascii="AR PL UKai CN" w:hAnsi="AR PL UKai CN" w:eastAsia="AR PL UKai CN" w:cs="AR PL UKai CN"/>
          <w:lang w:val="en"/>
        </w:rPr>
        <w:fldChar w:fldCharType="end"/>
      </w:r>
    </w:p>
    <w:p>
      <w:pPr>
        <w:rPr>
          <w:rFonts w:hint="eastAsia" w:ascii="AR PL UKai CN" w:hAnsi="AR PL UKai CN" w:eastAsia="AR PL UKai CN" w:cs="AR PL UKai CN"/>
          <w:lang w:val="en"/>
        </w:rPr>
      </w:pPr>
    </w:p>
    <w:p>
      <w:pPr>
        <w:pStyle w:val="4"/>
        <w:rPr>
          <w:rFonts w:hint="eastAsia" w:ascii="AR PL UKai CN" w:hAnsi="AR PL UKai CN" w:eastAsia="AR PL UKai CN" w:cs="AR PL UKai CN"/>
          <w:lang w:val="en"/>
        </w:rPr>
      </w:pPr>
      <w:bookmarkStart w:id="180" w:name="_Toc2020731647"/>
      <w:r>
        <w:rPr>
          <w:rFonts w:hint="eastAsia" w:ascii="AR PL UKai CN" w:hAnsi="AR PL UKai CN" w:eastAsia="AR PL UKai CN" w:cs="AR PL UKai CN"/>
          <w:lang w:val="en" w:eastAsia="zh-CN"/>
        </w:rPr>
        <w:t>存储位置</w:t>
      </w:r>
      <w:bookmarkEnd w:id="180"/>
    </w:p>
    <w:p>
      <w:pPr>
        <w:rPr>
          <w:rFonts w:hint="eastAsia" w:ascii="AR PL UKai CN" w:hAnsi="AR PL UKai CN" w:eastAsia="AR PL UKai CN" w:cs="AR PL UKai CN"/>
          <w:b/>
          <w:bCs/>
          <w:sz w:val="28"/>
          <w:szCs w:val="32"/>
          <w:lang w:val="en" w:eastAsia="zh-CN"/>
        </w:rPr>
      </w:pPr>
      <w:r>
        <w:rPr>
          <w:rFonts w:hint="eastAsia" w:ascii="AR PL UKai CN" w:hAnsi="AR PL UKai CN" w:eastAsia="AR PL UKai CN" w:cs="AR PL UKai CN"/>
          <w:b/>
          <w:bCs/>
          <w:sz w:val="28"/>
          <w:szCs w:val="32"/>
          <w:lang w:val="en" w:eastAsia="zh-CN"/>
        </w:rPr>
        <w:t>参考</w:t>
      </w:r>
    </w:p>
    <w:p>
      <w:pPr>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fldChar w:fldCharType="begin"/>
      </w:r>
      <w:r>
        <w:rPr>
          <w:rFonts w:hint="eastAsia" w:ascii="AR PL UKai CN" w:hAnsi="AR PL UKai CN" w:eastAsia="AR PL UKai CN" w:cs="AR PL UKai CN"/>
          <w:lang w:val="en" w:eastAsia="zh-CN"/>
        </w:rPr>
        <w:instrText xml:space="preserve"> HYPERLINK "https://sparkbyexamples.com/apache-hive/where-does-hive-store-data-files-in-hdfs/" </w:instrText>
      </w:r>
      <w:r>
        <w:rPr>
          <w:rFonts w:hint="eastAsia" w:ascii="AR PL UKai CN" w:hAnsi="AR PL UKai CN" w:eastAsia="AR PL UKai CN" w:cs="AR PL UKai CN"/>
          <w:lang w:val="en" w:eastAsia="zh-CN"/>
        </w:rPr>
        <w:fldChar w:fldCharType="separate"/>
      </w:r>
      <w:r>
        <w:rPr>
          <w:rStyle w:val="28"/>
          <w:rFonts w:hint="eastAsia" w:ascii="AR PL UKai CN" w:hAnsi="AR PL UKai CN" w:eastAsia="AR PL UKai CN" w:cs="AR PL UKai CN"/>
          <w:lang w:val="en" w:eastAsia="zh-CN"/>
        </w:rPr>
        <w:t>https://sparkbyexamples.com/apache-hive/where-does-hive-store-data-files-in-hdfs/</w:t>
      </w:r>
      <w:r>
        <w:rPr>
          <w:rFonts w:hint="eastAsia" w:ascii="AR PL UKai CN" w:hAnsi="AR PL UKai CN" w:eastAsia="AR PL UKai CN" w:cs="AR PL UKai CN"/>
          <w:lang w:val="en" w:eastAsia="zh-CN"/>
        </w:rPr>
        <w:fldChar w:fldCharType="end"/>
      </w:r>
    </w:p>
    <w:p>
      <w:pPr>
        <w:rPr>
          <w:rFonts w:hint="eastAsia" w:ascii="AR PL UKai CN" w:hAnsi="AR PL UKai CN" w:eastAsia="AR PL UKai CN" w:cs="AR PL UKai CN"/>
          <w:lang w:val="en" w:eastAsia="zh-CN"/>
        </w:rPr>
      </w:pPr>
    </w:p>
    <w:p>
      <w:pPr>
        <w:numPr>
          <w:ilvl w:val="0"/>
          <w:numId w:val="144"/>
        </w:numPr>
        <w:ind w:left="420" w:leftChars="0" w:hanging="420" w:firstLineChars="0"/>
        <w:rPr>
          <w:rFonts w:hint="default" w:ascii="AR PL UKai CN" w:hAnsi="AR PL UKai CN" w:eastAsia="AR PL UKai CN" w:cs="AR PL UKai CN"/>
          <w:lang w:val="en-US" w:eastAsia="zh-CN"/>
        </w:rPr>
      </w:pPr>
      <w:r>
        <w:rPr>
          <w:rFonts w:hint="eastAsia" w:ascii="AR PL UKai CN" w:hAnsi="AR PL UKai CN" w:eastAsia="AR PL UKai CN" w:cs="AR PL UKai CN"/>
          <w:b/>
          <w:bCs/>
          <w:lang w:val="en-US" w:eastAsia="zh-CN"/>
        </w:rPr>
        <w:t>metastore</w:t>
      </w:r>
      <w:r>
        <w:rPr>
          <w:rFonts w:hint="eastAsia" w:ascii="AR PL UKai CN" w:hAnsi="AR PL UKai CN" w:eastAsia="AR PL UKai CN" w:cs="AR PL UKai CN"/>
          <w:lang w:val="en-US" w:eastAsia="zh-CN"/>
        </w:rPr>
        <w:t>：以某种RDBMS存储，缺省名为</w:t>
      </w:r>
      <w:r>
        <w:rPr>
          <w:rFonts w:hint="eastAsia" w:ascii="AR PL UKai CN" w:hAnsi="AR PL UKai CN" w:eastAsia="AR PL UKai CN" w:cs="AR PL UKai CN"/>
          <w:shd w:val="clear" w:fill="CFCECE" w:themeFill="background2" w:themeFillShade="E5"/>
          <w:lang w:val="en-US" w:eastAsia="zh-CN"/>
        </w:rPr>
        <w:t>metastore_db</w:t>
      </w:r>
    </w:p>
    <w:p>
      <w:pPr>
        <w:numPr>
          <w:ilvl w:val="0"/>
          <w:numId w:val="144"/>
        </w:numPr>
        <w:ind w:left="420" w:leftChars="0" w:hanging="420" w:firstLineChars="0"/>
        <w:rPr>
          <w:rFonts w:hint="default" w:ascii="AR PL UKai CN" w:hAnsi="AR PL UKai CN" w:eastAsia="AR PL UKai CN" w:cs="AR PL UKai CN"/>
          <w:lang w:val="en-US" w:eastAsia="zh-CN"/>
        </w:rPr>
      </w:pPr>
      <w:r>
        <w:rPr>
          <w:rFonts w:hint="eastAsia" w:ascii="AR PL UKai CN" w:hAnsi="AR PL UKai CN" w:eastAsia="AR PL UKai CN" w:cs="AR PL UKai CN"/>
          <w:b/>
          <w:bCs/>
          <w:lang w:val="en-US" w:eastAsia="zh-CN"/>
        </w:rPr>
        <w:t>数据仓库</w:t>
      </w:r>
      <w:r>
        <w:rPr>
          <w:rFonts w:hint="eastAsia" w:ascii="AR PL UKai CN" w:hAnsi="AR PL UKai CN" w:eastAsia="AR PL UKai CN" w:cs="AR PL UKai CN"/>
          <w:lang w:val="en-US" w:eastAsia="zh-CN"/>
        </w:rPr>
        <w:t>：缺省情况下（没有使用LOCATION语句），Hive将数据存储在HDFS的</w:t>
      </w:r>
      <w:r>
        <w:rPr>
          <w:rFonts w:hint="eastAsia" w:ascii="AR PL UKai CN" w:hAnsi="AR PL UKai CN" w:eastAsia="AR PL UKai CN" w:cs="AR PL UKai CN"/>
          <w:shd w:val="clear" w:fill="CFCECE" w:themeFill="background2" w:themeFillShade="E5"/>
          <w:lang w:val="en-US" w:eastAsia="zh-CN"/>
        </w:rPr>
        <w:t>/user/hive/warehouse</w:t>
      </w:r>
      <w:r>
        <w:rPr>
          <w:rFonts w:hint="eastAsia" w:ascii="AR PL UKai CN" w:hAnsi="AR PL UKai CN" w:eastAsia="AR PL UKai CN" w:cs="AR PL UKai CN"/>
          <w:lang w:val="en-US" w:eastAsia="zh-CN"/>
        </w:rPr>
        <w:t>目录，</w:t>
      </w:r>
    </w:p>
    <w:p>
      <w:pPr>
        <w:widowControl w:val="0"/>
        <w:numPr>
          <w:ilvl w:val="0"/>
          <w:numId w:val="0"/>
        </w:numPr>
        <w:jc w:val="both"/>
        <w:rPr>
          <w:rFonts w:hint="default" w:ascii="AR PL UKai CN" w:hAnsi="AR PL UKai CN" w:eastAsia="AR PL UKai CN" w:cs="AR PL UKai CN"/>
          <w:lang w:val="en-US" w:eastAsia="zh-CN"/>
        </w:rPr>
      </w:pPr>
    </w:p>
    <w:p>
      <w:pPr>
        <w:pStyle w:val="4"/>
        <w:rPr>
          <w:rFonts w:hint="eastAsia" w:ascii="AR PL UKai CN" w:hAnsi="AR PL UKai CN" w:eastAsia="AR PL UKai CN" w:cs="AR PL UKai CN"/>
          <w:lang w:val="en"/>
        </w:rPr>
      </w:pPr>
      <w:bookmarkStart w:id="181" w:name="_Toc1428120164"/>
      <w:r>
        <w:rPr>
          <w:rFonts w:hint="eastAsia" w:ascii="AR PL UKai CN" w:hAnsi="AR PL UKai CN" w:eastAsia="AR PL UKai CN" w:cs="AR PL UKai CN"/>
          <w:lang w:val="en"/>
        </w:rPr>
        <w:t>Text文件</w:t>
      </w:r>
      <w:bookmarkEnd w:id="181"/>
    </w:p>
    <w:p>
      <w:pPr>
        <w:rPr>
          <w:rFonts w:hint="eastAsia" w:ascii="AR PL UKai CN" w:hAnsi="AR PL UKai CN" w:eastAsia="AR PL UKai CN" w:cs="AR PL UKai CN"/>
        </w:rPr>
      </w:pPr>
      <w:r>
        <w:rPr>
          <w:rFonts w:hint="eastAsia" w:ascii="AR PL UKai CN" w:hAnsi="AR PL UKai CN" w:eastAsia="AR PL UKai CN" w:cs="AR PL UKai CN"/>
        </w:rPr>
        <w:t>（HDFS上的）CSV/TSC格式的文本文件是默认的Hive的底层存储格式，建表时不指定则默认为这个格式，导入数据时会直接把数据文件拷贝到 hdfs 上不进行处理。</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创建一个 TextFile 格式的 Hive 表：</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create table if not exists textfile_table</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ueserid STRING,</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movieid STRING,</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rating STRING,</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ts STRING</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row formated delimated fields terminated by '\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stored as textfile;  -- 可不指定（默认格式）</w:t>
      </w:r>
    </w:p>
    <w:p>
      <w:pPr>
        <w:rPr>
          <w:rFonts w:hint="eastAsia" w:ascii="AR PL UKai CN" w:hAnsi="AR PL UKai CN" w:eastAsia="AR PL UKai CN" w:cs="AR PL UKai CN"/>
        </w:rPr>
      </w:pPr>
    </w:p>
    <w:p>
      <w:pPr>
        <w:numPr>
          <w:ilvl w:val="0"/>
          <w:numId w:val="145"/>
        </w:numPr>
        <w:rPr>
          <w:rFonts w:hint="eastAsia" w:ascii="AR PL UKai CN" w:hAnsi="AR PL UKai CN" w:eastAsia="AR PL UKai CN" w:cs="AR PL UKai CN"/>
        </w:rPr>
      </w:pPr>
      <w:r>
        <w:rPr>
          <w:rFonts w:hint="eastAsia" w:ascii="AR PL UKai CN" w:hAnsi="AR PL UKai CN" w:eastAsia="AR PL UKai CN" w:cs="AR PL UKai CN"/>
        </w:rPr>
        <w:t>TextFile 格式因为不对导入的数据文件做处理，所以可以直接使用 load 方式加载数据，其他存储格式则不能使用 load 直接导入数据文件。所以 TextFile 的加载速度是最高的。</w:t>
      </w:r>
    </w:p>
    <w:p>
      <w:pPr>
        <w:numPr>
          <w:ilvl w:val="0"/>
          <w:numId w:val="145"/>
        </w:numPr>
        <w:rPr>
          <w:rFonts w:hint="eastAsia" w:ascii="AR PL UKai CN" w:hAnsi="AR PL UKai CN" w:eastAsia="AR PL UKai CN" w:cs="AR PL UKai CN"/>
        </w:rPr>
      </w:pPr>
      <w:r>
        <w:rPr>
          <w:rFonts w:hint="eastAsia" w:ascii="AR PL UKai CN" w:hAnsi="AR PL UKai CN" w:eastAsia="AR PL UKai CN" w:cs="AR PL UKai CN"/>
        </w:rPr>
        <w:t>TextFile 格式虽然可以使用 Gzip 压缩算法，但压缩后的文件不支持 split。在反序列化过程中，必须逐个字符判断是不是分隔符和行结束符，因此反序列化开销会比 SequenceFile 高几十倍。</w:t>
      </w:r>
    </w:p>
    <w:p>
      <w:pPr>
        <w:rPr>
          <w:rFonts w:hint="eastAsia" w:ascii="AR PL UKai CN" w:hAnsi="AR PL UKai CN" w:eastAsia="AR PL UKai CN" w:cs="AR PL UKai CN"/>
        </w:rPr>
      </w:pPr>
    </w:p>
    <w:p>
      <w:pPr>
        <w:pStyle w:val="4"/>
        <w:rPr>
          <w:rFonts w:hint="eastAsia" w:ascii="AR PL UKai CN" w:hAnsi="AR PL UKai CN" w:eastAsia="AR PL UKai CN" w:cs="AR PL UKai CN"/>
          <w:lang w:val="en"/>
        </w:rPr>
      </w:pPr>
      <w:bookmarkStart w:id="182" w:name="_Toc1408660633"/>
      <w:r>
        <w:rPr>
          <w:rFonts w:hint="eastAsia" w:ascii="AR PL UKai CN" w:hAnsi="AR PL UKai CN" w:eastAsia="AR PL UKai CN" w:cs="AR PL UKai CN"/>
          <w:lang w:val="en"/>
        </w:rPr>
        <w:t>Sequence文件</w:t>
      </w:r>
      <w:bookmarkEnd w:id="182"/>
    </w:p>
    <w:p>
      <w:pPr>
        <w:rPr>
          <w:rFonts w:hint="eastAsia" w:ascii="AR PL UKai CN" w:hAnsi="AR PL UKai CN" w:eastAsia="AR PL UKai CN" w:cs="AR PL UKai CN"/>
        </w:rPr>
      </w:pPr>
      <w:r>
        <w:rPr>
          <w:rFonts w:hint="eastAsia" w:ascii="AR PL UKai CN" w:hAnsi="AR PL UKai CN" w:eastAsia="AR PL UKai CN" w:cs="AR PL UKai CN"/>
        </w:rPr>
        <w:t>SequenceFile 是 Hadoop API 提供的一种二进制文件支持，其具有使用方便、可分割、可压缩的特点。</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SequenceFIle 的内部格式取决于是否启用压缩，如果是压缩，则又可以分为记录压缩和块压缩：</w:t>
      </w:r>
    </w:p>
    <w:p>
      <w:pPr>
        <w:rPr>
          <w:rFonts w:hint="eastAsia" w:ascii="AR PL UKai CN" w:hAnsi="AR PL UKai CN" w:eastAsia="AR PL UKai CN" w:cs="AR PL UKai CN"/>
        </w:rPr>
      </w:pPr>
      <w:r>
        <w:rPr>
          <w:rFonts w:hint="eastAsia" w:ascii="AR PL UKai CN" w:hAnsi="AR PL UKai CN" w:eastAsia="AR PL UKai CN" w:cs="AR PL UKai CN"/>
        </w:rPr>
        <w:t>无压缩（NONE）：如果没有启用压缩(默认设置)那么每个记录就由它的记录长度(字节数)、键的长度，键和值组成。长度字段为 4 字节。</w:t>
      </w:r>
    </w:p>
    <w:p>
      <w:pPr>
        <w:rPr>
          <w:rFonts w:hint="eastAsia" w:ascii="AR PL UKai CN" w:hAnsi="AR PL UKai CN" w:eastAsia="AR PL UKai CN" w:cs="AR PL UKai CN"/>
        </w:rPr>
      </w:pPr>
      <w:r>
        <w:rPr>
          <w:rFonts w:hint="eastAsia" w:ascii="AR PL UKai CN" w:hAnsi="AR PL UKai CN" w:eastAsia="AR PL UKai CN" w:cs="AR PL UKai CN"/>
        </w:rPr>
        <w:t>记录压缩（RECORD）：记录压缩格式与无压缩格式基本相同，不同的是值字节是用定义在头部的编码器来压缩。注意：键是不压缩的。</w:t>
      </w:r>
    </w:p>
    <w:p>
      <w:pPr>
        <w:rPr>
          <w:rFonts w:hint="eastAsia" w:ascii="AR PL UKai CN" w:hAnsi="AR PL UKai CN" w:eastAsia="AR PL UKai CN" w:cs="AR PL UKai CN"/>
        </w:rPr>
      </w:pPr>
      <w:r>
        <w:rPr>
          <w:rFonts w:hint="eastAsia" w:ascii="AR PL UKai CN" w:hAnsi="AR PL UKai CN" w:eastAsia="AR PL UKai CN" w:cs="AR PL UKai CN"/>
        </w:rPr>
        <w:t>块压缩（BLOCK）：块压缩一次压缩多个记录，因此它比记录压缩更紧凑，而且一般优先选择。当记录的字节数达到最小大小，才会添加到块。该最小值由 io.seqfile.compress.blocksize 中的属性定义。默认值是 1000000 字节。格式为记录数、键长度、键、值长度、值。Record 压缩率低，一般建议使用 BLOCK 压缩。</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创建一个 SequenceFile 格式的 Hive 表：</w:t>
      </w:r>
    </w:p>
    <w:p>
      <w:pPr>
        <w:shd w:val="clear" w:color="auto" w:fill="CFCECE" w:themeFill="background2" w:themeFillShade="E5"/>
        <w:rPr>
          <w:rFonts w:hint="eastAsia" w:ascii="AR PL UKai CN" w:hAnsi="AR PL UKai CN" w:eastAsia="AR PL UKai CN" w:cs="AR PL UKai CN"/>
          <w:lang w:val="en"/>
        </w:rPr>
      </w:pPr>
      <w:r>
        <w:rPr>
          <w:rFonts w:hint="eastAsia" w:ascii="AR PL UKai CN" w:hAnsi="AR PL UKai CN" w:eastAsia="AR PL UKai CN" w:cs="AR PL UKai CN"/>
          <w:lang w:val="en"/>
        </w:rPr>
        <w:t>create table if not exists seqfile_table</w:t>
      </w:r>
    </w:p>
    <w:p>
      <w:pPr>
        <w:shd w:val="clear" w:color="auto" w:fill="CFCECE" w:themeFill="background2" w:themeFillShade="E5"/>
        <w:rPr>
          <w:rFonts w:hint="eastAsia" w:ascii="AR PL UKai CN" w:hAnsi="AR PL UKai CN" w:eastAsia="AR PL UKai CN" w:cs="AR PL UKai CN"/>
          <w:lang w:val="en"/>
        </w:rPr>
      </w:pPr>
      <w:r>
        <w:rPr>
          <w:rFonts w:hint="eastAsia" w:ascii="AR PL UKai CN" w:hAnsi="AR PL UKai CN" w:eastAsia="AR PL UKai CN" w:cs="AR PL UKai CN"/>
          <w:lang w:val="en"/>
        </w:rPr>
        <w:t>(</w:t>
      </w:r>
    </w:p>
    <w:p>
      <w:pPr>
        <w:shd w:val="clear" w:color="auto" w:fill="CFCECE" w:themeFill="background2" w:themeFillShade="E5"/>
        <w:rPr>
          <w:rFonts w:hint="eastAsia" w:ascii="AR PL UKai CN" w:hAnsi="AR PL UKai CN" w:eastAsia="AR PL UKai CN" w:cs="AR PL UKai CN"/>
          <w:lang w:val="en"/>
        </w:rPr>
      </w:pPr>
      <w:r>
        <w:rPr>
          <w:rFonts w:hint="eastAsia" w:ascii="AR PL UKai CN" w:hAnsi="AR PL UKai CN" w:eastAsia="AR PL UKai CN" w:cs="AR PL UKai CN"/>
          <w:lang w:val="en"/>
        </w:rPr>
        <w:t xml:space="preserve">    ueserid STRING,</w:t>
      </w:r>
    </w:p>
    <w:p>
      <w:pPr>
        <w:shd w:val="clear" w:color="auto" w:fill="CFCECE" w:themeFill="background2" w:themeFillShade="E5"/>
        <w:rPr>
          <w:rFonts w:hint="eastAsia" w:ascii="AR PL UKai CN" w:hAnsi="AR PL UKai CN" w:eastAsia="AR PL UKai CN" w:cs="AR PL UKai CN"/>
          <w:lang w:val="en"/>
        </w:rPr>
      </w:pPr>
      <w:r>
        <w:rPr>
          <w:rFonts w:hint="eastAsia" w:ascii="AR PL UKai CN" w:hAnsi="AR PL UKai CN" w:eastAsia="AR PL UKai CN" w:cs="AR PL UKai CN"/>
          <w:lang w:val="en"/>
        </w:rPr>
        <w:t xml:space="preserve">    movieid STRING,</w:t>
      </w:r>
    </w:p>
    <w:p>
      <w:pPr>
        <w:shd w:val="clear" w:color="auto" w:fill="CFCECE" w:themeFill="background2" w:themeFillShade="E5"/>
        <w:rPr>
          <w:rFonts w:hint="eastAsia" w:ascii="AR PL UKai CN" w:hAnsi="AR PL UKai CN" w:eastAsia="AR PL UKai CN" w:cs="AR PL UKai CN"/>
          <w:lang w:val="en"/>
        </w:rPr>
      </w:pPr>
      <w:r>
        <w:rPr>
          <w:rFonts w:hint="eastAsia" w:ascii="AR PL UKai CN" w:hAnsi="AR PL UKai CN" w:eastAsia="AR PL UKai CN" w:cs="AR PL UKai CN"/>
          <w:lang w:val="en"/>
        </w:rPr>
        <w:t xml:space="preserve">    rating STRING,</w:t>
      </w:r>
    </w:p>
    <w:p>
      <w:pPr>
        <w:shd w:val="clear" w:color="auto" w:fill="CFCECE" w:themeFill="background2" w:themeFillShade="E5"/>
        <w:rPr>
          <w:rFonts w:hint="eastAsia" w:ascii="AR PL UKai CN" w:hAnsi="AR PL UKai CN" w:eastAsia="AR PL UKai CN" w:cs="AR PL UKai CN"/>
          <w:lang w:val="en"/>
        </w:rPr>
      </w:pPr>
      <w:r>
        <w:rPr>
          <w:rFonts w:hint="eastAsia" w:ascii="AR PL UKai CN" w:hAnsi="AR PL UKai CN" w:eastAsia="AR PL UKai CN" w:cs="AR PL UKai CN"/>
          <w:lang w:val="en"/>
        </w:rPr>
        <w:t xml:space="preserve">    ts STRING</w:t>
      </w:r>
    </w:p>
    <w:p>
      <w:pPr>
        <w:shd w:val="clear" w:color="auto" w:fill="CFCECE" w:themeFill="background2" w:themeFillShade="E5"/>
        <w:rPr>
          <w:rFonts w:hint="eastAsia" w:ascii="AR PL UKai CN" w:hAnsi="AR PL UKai CN" w:eastAsia="AR PL UKai CN" w:cs="AR PL UKai CN"/>
          <w:lang w:val="en"/>
        </w:rPr>
      </w:pPr>
      <w:r>
        <w:rPr>
          <w:rFonts w:hint="eastAsia" w:ascii="AR PL UKai CN" w:hAnsi="AR PL UKai CN" w:eastAsia="AR PL UKai CN" w:cs="AR PL UKai CN"/>
          <w:lang w:val="en"/>
        </w:rPr>
        <w:t>)</w:t>
      </w:r>
    </w:p>
    <w:p>
      <w:pPr>
        <w:shd w:val="clear" w:color="auto" w:fill="CFCECE" w:themeFill="background2" w:themeFillShade="E5"/>
        <w:rPr>
          <w:rFonts w:hint="eastAsia" w:ascii="AR PL UKai CN" w:hAnsi="AR PL UKai CN" w:eastAsia="AR PL UKai CN" w:cs="AR PL UKai CN"/>
          <w:lang w:val="en"/>
        </w:rPr>
      </w:pPr>
      <w:r>
        <w:rPr>
          <w:rFonts w:hint="eastAsia" w:ascii="AR PL UKai CN" w:hAnsi="AR PL UKai CN" w:eastAsia="AR PL UKai CN" w:cs="AR PL UKai CN"/>
          <w:lang w:val="en"/>
        </w:rPr>
        <w:t>row format delimited</w:t>
      </w:r>
    </w:p>
    <w:p>
      <w:pPr>
        <w:shd w:val="clear" w:color="auto" w:fill="CFCECE" w:themeFill="background2" w:themeFillShade="E5"/>
        <w:rPr>
          <w:rFonts w:hint="eastAsia" w:ascii="AR PL UKai CN" w:hAnsi="AR PL UKai CN" w:eastAsia="AR PL UKai CN" w:cs="AR PL UKai CN"/>
          <w:lang w:val="en"/>
        </w:rPr>
      </w:pPr>
      <w:r>
        <w:rPr>
          <w:rFonts w:hint="eastAsia" w:ascii="AR PL UKai CN" w:hAnsi="AR PL UKai CN" w:eastAsia="AR PL UKai CN" w:cs="AR PL UKai CN"/>
          <w:lang w:val="en"/>
        </w:rPr>
        <w:t>fields terminated by '\t'</w:t>
      </w:r>
    </w:p>
    <w:p>
      <w:pPr>
        <w:shd w:val="clear" w:color="auto" w:fill="CFCECE" w:themeFill="background2" w:themeFillShade="E5"/>
        <w:rPr>
          <w:rFonts w:hint="eastAsia" w:ascii="AR PL UKai CN" w:hAnsi="AR PL UKai CN" w:eastAsia="AR PL UKai CN" w:cs="AR PL UKai CN"/>
          <w:lang w:val="en"/>
        </w:rPr>
      </w:pPr>
      <w:r>
        <w:rPr>
          <w:rFonts w:hint="eastAsia" w:ascii="AR PL UKai CN" w:hAnsi="AR PL UKai CN" w:eastAsia="AR PL UKai CN" w:cs="AR PL UKai CN"/>
          <w:lang w:val="en"/>
        </w:rPr>
        <w:t>stored as sequencefile;</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SequenceFile 优点：</w:t>
      </w:r>
    </w:p>
    <w:p>
      <w:pPr>
        <w:numPr>
          <w:ilvl w:val="0"/>
          <w:numId w:val="146"/>
        </w:numPr>
        <w:rPr>
          <w:rFonts w:hint="eastAsia" w:ascii="AR PL UKai CN" w:hAnsi="AR PL UKai CN" w:eastAsia="AR PL UKai CN" w:cs="AR PL UKai CN"/>
          <w:lang w:val="en"/>
        </w:rPr>
      </w:pPr>
      <w:r>
        <w:rPr>
          <w:rFonts w:hint="eastAsia" w:ascii="AR PL UKai CN" w:hAnsi="AR PL UKai CN" w:eastAsia="AR PL UKai CN" w:cs="AR PL UKai CN"/>
          <w:lang w:val="en"/>
        </w:rPr>
        <w:t>支持基于记录(Record)或块(Block)的数据压缩。</w:t>
      </w:r>
    </w:p>
    <w:p>
      <w:pPr>
        <w:numPr>
          <w:ilvl w:val="0"/>
          <w:numId w:val="146"/>
        </w:numPr>
        <w:rPr>
          <w:rFonts w:hint="eastAsia" w:ascii="AR PL UKai CN" w:hAnsi="AR PL UKai CN" w:eastAsia="AR PL UKai CN" w:cs="AR PL UKai CN"/>
          <w:lang w:val="en"/>
        </w:rPr>
      </w:pPr>
      <w:r>
        <w:rPr>
          <w:rFonts w:hint="eastAsia" w:ascii="AR PL UKai CN" w:hAnsi="AR PL UKai CN" w:eastAsia="AR PL UKai CN" w:cs="AR PL UKai CN"/>
          <w:lang w:val="en"/>
        </w:rPr>
        <w:t>支持 splitable，能够作为 MapReduce 的输入分片。</w:t>
      </w:r>
    </w:p>
    <w:p>
      <w:pPr>
        <w:numPr>
          <w:ilvl w:val="0"/>
          <w:numId w:val="146"/>
        </w:numPr>
        <w:rPr>
          <w:rFonts w:hint="eastAsia" w:ascii="AR PL UKai CN" w:hAnsi="AR PL UKai CN" w:eastAsia="AR PL UKai CN" w:cs="AR PL UKai CN"/>
          <w:lang w:val="en"/>
        </w:rPr>
      </w:pPr>
      <w:r>
        <w:rPr>
          <w:rFonts w:hint="eastAsia" w:ascii="AR PL UKai CN" w:hAnsi="AR PL UKai CN" w:eastAsia="AR PL UKai CN" w:cs="AR PL UKai CN"/>
          <w:lang w:val="en"/>
        </w:rPr>
        <w:t>修改简单：主要负责修改相应的业务逻辑，而不用考虑具体的存储格式。</w:t>
      </w:r>
    </w:p>
    <w:p>
      <w:pPr>
        <w:rPr>
          <w:rFonts w:hint="eastAsia" w:ascii="AR PL UKai CN" w:hAnsi="AR PL UKai CN" w:eastAsia="AR PL UKai CN" w:cs="AR PL UKai CN"/>
          <w:lang w:val="en"/>
        </w:rPr>
      </w:pPr>
      <w:r>
        <w:rPr>
          <w:rFonts w:hint="eastAsia" w:ascii="AR PL UKai CN" w:hAnsi="AR PL UKai CN" w:eastAsia="AR PL UKai CN" w:cs="AR PL UKai CN"/>
          <w:lang w:val="en"/>
        </w:rPr>
        <w:t>SequenceFile 的缺点：</w:t>
      </w:r>
    </w:p>
    <w:p>
      <w:pPr>
        <w:numPr>
          <w:ilvl w:val="0"/>
          <w:numId w:val="147"/>
        </w:numPr>
        <w:rPr>
          <w:rFonts w:hint="eastAsia" w:ascii="AR PL UKai CN" w:hAnsi="AR PL UKai CN" w:eastAsia="AR PL UKai CN" w:cs="AR PL UKai CN"/>
          <w:lang w:val="en"/>
        </w:rPr>
      </w:pPr>
      <w:r>
        <w:rPr>
          <w:rFonts w:hint="eastAsia" w:ascii="AR PL UKai CN" w:hAnsi="AR PL UKai CN" w:eastAsia="AR PL UKai CN" w:cs="AR PL UKai CN"/>
          <w:lang w:val="en"/>
        </w:rPr>
        <w:t>需要一个合并文件的过程，且合并后的文件不方便查看。</w:t>
      </w: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183" w:name="_Toc1308992359"/>
      <w:r>
        <w:rPr>
          <w:rFonts w:hint="eastAsia" w:ascii="AR PL UKai CN" w:hAnsi="AR PL UKai CN" w:eastAsia="AR PL UKai CN" w:cs="AR PL UKai CN"/>
        </w:rPr>
        <w:t>RC文件</w:t>
      </w:r>
      <w:bookmarkEnd w:id="183"/>
    </w:p>
    <w:p>
      <w:pPr>
        <w:rPr>
          <w:rFonts w:hint="eastAsia" w:ascii="AR PL UKai CN" w:hAnsi="AR PL UKai CN" w:eastAsia="AR PL UKai CN" w:cs="AR PL UKai CN"/>
          <w:lang w:val="en"/>
        </w:rPr>
      </w:pPr>
      <w:r>
        <w:rPr>
          <w:rFonts w:hint="eastAsia" w:ascii="AR PL UKai CN" w:hAnsi="AR PL UKai CN" w:eastAsia="AR PL UKai CN" w:cs="AR PL UKai CN"/>
          <w:lang w:val="en"/>
        </w:rPr>
        <w:t>RCFile （</w:t>
      </w:r>
      <w:r>
        <w:rPr>
          <w:rFonts w:hint="eastAsia" w:ascii="AR PL UKai CN" w:hAnsi="AR PL UKai CN" w:eastAsia="AR PL UKai CN" w:cs="AR PL UKai CN"/>
        </w:rPr>
        <w:t>Row Columnar</w:t>
      </w:r>
      <w:r>
        <w:rPr>
          <w:rFonts w:hint="eastAsia" w:ascii="AR PL UKai CN" w:hAnsi="AR PL UKai CN" w:eastAsia="AR PL UKai CN" w:cs="AR PL UKai CN"/>
          <w:lang w:val="en"/>
        </w:rPr>
        <w:t>）文件格式是 FaceBook 开源的一种 Hive 的文件存储格式，首先将表分为几个行组，对每个行组内的数据进行按列存储，每一列的数据都是分开存储，正是先水平划分，再垂直划分的理念。</w:t>
      </w:r>
    </w:p>
    <w:p>
      <w:pPr>
        <w:widowControl/>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bidi="ar"/>
        </w:rPr>
        <w:drawing>
          <wp:inline distT="0" distB="0" distL="114300" distR="114300">
            <wp:extent cx="5276215" cy="2604770"/>
            <wp:effectExtent l="0" t="0" r="12065" b="1270"/>
            <wp:docPr id="152" name="图片 1"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52" name="图片 1" descr="IMG_256"/>
                    <pic:cNvPicPr>
                      <a:picLocks noChangeAspect="true"/>
                    </pic:cNvPicPr>
                  </pic:nvPicPr>
                  <pic:blipFill>
                    <a:blip r:embed="rId71"/>
                    <a:stretch>
                      <a:fillRect/>
                    </a:stretch>
                  </pic:blipFill>
                  <pic:spPr>
                    <a:xfrm>
                      <a:off x="0" y="0"/>
                      <a:ext cx="5276215" cy="2604770"/>
                    </a:xfrm>
                    <a:prstGeom prst="rect">
                      <a:avLst/>
                    </a:prstGeom>
                    <a:noFill/>
                    <a:ln w="9525">
                      <a:noFill/>
                    </a:ln>
                  </pic:spPr>
                </pic:pic>
              </a:graphicData>
            </a:graphic>
          </wp:inline>
        </w:drawing>
      </w:r>
    </w:p>
    <w:p>
      <w:pPr>
        <w:rPr>
          <w:rFonts w:hint="eastAsia" w:ascii="AR PL UKai CN" w:hAnsi="AR PL UKai CN" w:eastAsia="AR PL UKai CN" w:cs="AR PL UKai CN"/>
          <w:lang w:val="en"/>
        </w:rPr>
      </w:pPr>
      <w:r>
        <w:rPr>
          <w:rFonts w:hint="eastAsia" w:ascii="AR PL UKai CN" w:hAnsi="AR PL UKai CN" w:eastAsia="AR PL UKai CN" w:cs="AR PL UKai CN"/>
          <w:lang w:val="en"/>
        </w:rPr>
        <w:t>首先对表进行行划分，分成多个行组。一个行组主要包括：</w:t>
      </w:r>
    </w:p>
    <w:p>
      <w:pPr>
        <w:numPr>
          <w:ilvl w:val="0"/>
          <w:numId w:val="148"/>
        </w:numPr>
        <w:rPr>
          <w:rFonts w:hint="eastAsia" w:ascii="AR PL UKai CN" w:hAnsi="AR PL UKai CN" w:eastAsia="AR PL UKai CN" w:cs="AR PL UKai CN"/>
          <w:lang w:val="en"/>
        </w:rPr>
      </w:pPr>
      <w:r>
        <w:rPr>
          <w:rFonts w:hint="eastAsia" w:ascii="AR PL UKai CN" w:hAnsi="AR PL UKai CN" w:eastAsia="AR PL UKai CN" w:cs="AR PL UKai CN"/>
          <w:lang w:val="en"/>
        </w:rPr>
        <w:t>16 字节的 HDFS 同步块信息，主要是为了区分一个 HDFS 块上的相邻行组；</w:t>
      </w:r>
    </w:p>
    <w:p>
      <w:pPr>
        <w:numPr>
          <w:ilvl w:val="0"/>
          <w:numId w:val="148"/>
        </w:numPr>
        <w:rPr>
          <w:rFonts w:hint="eastAsia" w:ascii="AR PL UKai CN" w:hAnsi="AR PL UKai CN" w:eastAsia="AR PL UKai CN" w:cs="AR PL UKai CN"/>
          <w:lang w:val="en"/>
        </w:rPr>
      </w:pPr>
      <w:r>
        <w:rPr>
          <w:rFonts w:hint="eastAsia" w:ascii="AR PL UKai CN" w:hAnsi="AR PL UKai CN" w:eastAsia="AR PL UKai CN" w:cs="AR PL UKai CN"/>
          <w:lang w:val="en"/>
        </w:rPr>
        <w:t>元数据的头部信息（</w:t>
      </w:r>
      <w:r>
        <w:rPr>
          <w:rFonts w:hint="eastAsia" w:ascii="AR PL UKai CN" w:hAnsi="AR PL UKai CN" w:eastAsia="AR PL UKai CN" w:cs="AR PL UKai CN"/>
        </w:rPr>
        <w:t>Metadata Header</w:t>
      </w:r>
      <w:r>
        <w:rPr>
          <w:rFonts w:hint="eastAsia" w:ascii="AR PL UKai CN" w:hAnsi="AR PL UKai CN" w:eastAsia="AR PL UKai CN" w:cs="AR PL UKai CN"/>
          <w:lang w:val="en"/>
        </w:rPr>
        <w:t>）主要包括该行组内的存储的行数、列的字段信息等等；</w:t>
      </w:r>
    </w:p>
    <w:p>
      <w:pPr>
        <w:numPr>
          <w:ilvl w:val="0"/>
          <w:numId w:val="148"/>
        </w:numPr>
        <w:rPr>
          <w:rFonts w:hint="eastAsia" w:ascii="AR PL UKai CN" w:hAnsi="AR PL UKai CN" w:eastAsia="AR PL UKai CN" w:cs="AR PL UKai CN"/>
          <w:lang w:val="en"/>
        </w:rPr>
      </w:pPr>
      <w:r>
        <w:rPr>
          <w:rFonts w:hint="eastAsia" w:ascii="AR PL UKai CN" w:hAnsi="AR PL UKai CN" w:eastAsia="AR PL UKai CN" w:cs="AR PL UKai CN"/>
          <w:lang w:val="en"/>
        </w:rPr>
        <w:t>数据部分我们可以看出 RCFile 将每一行，存储为一列，将一列存储为一行，因为当表很大，我们的字段很多的时候，我们往往只需要取出固定的一列就可以。</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创建一个 RCFile 的表：</w:t>
      </w:r>
    </w:p>
    <w:p>
      <w:pPr>
        <w:shd w:val="clear" w:color="auto" w:fill="CFCECE" w:themeFill="background2" w:themeFillShade="E5"/>
        <w:rPr>
          <w:rFonts w:hint="eastAsia" w:ascii="AR PL UKai CN" w:hAnsi="AR PL UKai CN" w:eastAsia="AR PL UKai CN" w:cs="AR PL UKai CN"/>
          <w:lang w:val="en"/>
        </w:rPr>
      </w:pPr>
      <w:r>
        <w:rPr>
          <w:rFonts w:hint="eastAsia" w:ascii="AR PL UKai CN" w:hAnsi="AR PL UKai CN" w:eastAsia="AR PL UKai CN" w:cs="AR PL UKai CN"/>
          <w:lang w:val="en"/>
        </w:rPr>
        <w:t>create table if not exists rcfile_table</w:t>
      </w:r>
    </w:p>
    <w:p>
      <w:pPr>
        <w:shd w:val="clear" w:color="auto" w:fill="CFCECE" w:themeFill="background2" w:themeFillShade="E5"/>
        <w:rPr>
          <w:rFonts w:hint="eastAsia" w:ascii="AR PL UKai CN" w:hAnsi="AR PL UKai CN" w:eastAsia="AR PL UKai CN" w:cs="AR PL UKai CN"/>
          <w:lang w:val="en"/>
        </w:rPr>
      </w:pPr>
      <w:r>
        <w:rPr>
          <w:rFonts w:hint="eastAsia" w:ascii="AR PL UKai CN" w:hAnsi="AR PL UKai CN" w:eastAsia="AR PL UKai CN" w:cs="AR PL UKai CN"/>
          <w:lang w:val="en"/>
        </w:rPr>
        <w:t>(</w:t>
      </w:r>
    </w:p>
    <w:p>
      <w:pPr>
        <w:shd w:val="clear" w:color="auto" w:fill="CFCECE" w:themeFill="background2" w:themeFillShade="E5"/>
        <w:rPr>
          <w:rFonts w:hint="eastAsia" w:ascii="AR PL UKai CN" w:hAnsi="AR PL UKai CN" w:eastAsia="AR PL UKai CN" w:cs="AR PL UKai CN"/>
          <w:lang w:val="en"/>
        </w:rPr>
      </w:pPr>
      <w:r>
        <w:rPr>
          <w:rFonts w:hint="eastAsia" w:ascii="AR PL UKai CN" w:hAnsi="AR PL UKai CN" w:eastAsia="AR PL UKai CN" w:cs="AR PL UKai CN"/>
          <w:lang w:val="en"/>
        </w:rPr>
        <w:t xml:space="preserve">    ueserid STRING,</w:t>
      </w:r>
    </w:p>
    <w:p>
      <w:pPr>
        <w:shd w:val="clear" w:color="auto" w:fill="CFCECE" w:themeFill="background2" w:themeFillShade="E5"/>
        <w:rPr>
          <w:rFonts w:hint="eastAsia" w:ascii="AR PL UKai CN" w:hAnsi="AR PL UKai CN" w:eastAsia="AR PL UKai CN" w:cs="AR PL UKai CN"/>
          <w:lang w:val="en"/>
        </w:rPr>
      </w:pPr>
      <w:r>
        <w:rPr>
          <w:rFonts w:hint="eastAsia" w:ascii="AR PL UKai CN" w:hAnsi="AR PL UKai CN" w:eastAsia="AR PL UKai CN" w:cs="AR PL UKai CN"/>
          <w:lang w:val="en"/>
        </w:rPr>
        <w:t xml:space="preserve">    movieid STRING,</w:t>
      </w:r>
    </w:p>
    <w:p>
      <w:pPr>
        <w:shd w:val="clear" w:color="auto" w:fill="CFCECE" w:themeFill="background2" w:themeFillShade="E5"/>
        <w:rPr>
          <w:rFonts w:hint="eastAsia" w:ascii="AR PL UKai CN" w:hAnsi="AR PL UKai CN" w:eastAsia="AR PL UKai CN" w:cs="AR PL UKai CN"/>
          <w:lang w:val="en"/>
        </w:rPr>
      </w:pPr>
      <w:r>
        <w:rPr>
          <w:rFonts w:hint="eastAsia" w:ascii="AR PL UKai CN" w:hAnsi="AR PL UKai CN" w:eastAsia="AR PL UKai CN" w:cs="AR PL UKai CN"/>
          <w:lang w:val="en"/>
        </w:rPr>
        <w:t xml:space="preserve">    rating STRING,</w:t>
      </w:r>
    </w:p>
    <w:p>
      <w:pPr>
        <w:shd w:val="clear" w:color="auto" w:fill="CFCECE" w:themeFill="background2" w:themeFillShade="E5"/>
        <w:rPr>
          <w:rFonts w:hint="eastAsia" w:ascii="AR PL UKai CN" w:hAnsi="AR PL UKai CN" w:eastAsia="AR PL UKai CN" w:cs="AR PL UKai CN"/>
          <w:lang w:val="en"/>
        </w:rPr>
      </w:pPr>
      <w:r>
        <w:rPr>
          <w:rFonts w:hint="eastAsia" w:ascii="AR PL UKai CN" w:hAnsi="AR PL UKai CN" w:eastAsia="AR PL UKai CN" w:cs="AR PL UKai CN"/>
          <w:lang w:val="en"/>
        </w:rPr>
        <w:t xml:space="preserve">    ts STRING</w:t>
      </w:r>
    </w:p>
    <w:p>
      <w:pPr>
        <w:shd w:val="clear" w:color="auto" w:fill="CFCECE" w:themeFill="background2" w:themeFillShade="E5"/>
        <w:rPr>
          <w:rFonts w:hint="eastAsia" w:ascii="AR PL UKai CN" w:hAnsi="AR PL UKai CN" w:eastAsia="AR PL UKai CN" w:cs="AR PL UKai CN"/>
          <w:lang w:val="en"/>
        </w:rPr>
      </w:pPr>
      <w:r>
        <w:rPr>
          <w:rFonts w:hint="eastAsia" w:ascii="AR PL UKai CN" w:hAnsi="AR PL UKai CN" w:eastAsia="AR PL UKai CN" w:cs="AR PL UKai CN"/>
          <w:lang w:val="en"/>
        </w:rPr>
        <w:t>)</w:t>
      </w:r>
    </w:p>
    <w:p>
      <w:pPr>
        <w:shd w:val="clear" w:color="auto" w:fill="CFCECE" w:themeFill="background2" w:themeFillShade="E5"/>
        <w:rPr>
          <w:rFonts w:hint="eastAsia" w:ascii="AR PL UKai CN" w:hAnsi="AR PL UKai CN" w:eastAsia="AR PL UKai CN" w:cs="AR PL UKai CN"/>
          <w:lang w:val="en"/>
        </w:rPr>
      </w:pPr>
      <w:r>
        <w:rPr>
          <w:rFonts w:hint="eastAsia" w:ascii="AR PL UKai CN" w:hAnsi="AR PL UKai CN" w:eastAsia="AR PL UKai CN" w:cs="AR PL UKai CN"/>
          <w:lang w:val="en"/>
        </w:rPr>
        <w:t>row format delimited fields terminated by '\t'</w:t>
      </w:r>
    </w:p>
    <w:p>
      <w:pPr>
        <w:shd w:val="clear" w:color="auto" w:fill="CFCECE" w:themeFill="background2" w:themeFillShade="E5"/>
        <w:rPr>
          <w:rFonts w:hint="eastAsia" w:ascii="AR PL UKai CN" w:hAnsi="AR PL UKai CN" w:eastAsia="AR PL UKai CN" w:cs="AR PL UKai CN"/>
          <w:lang w:val="en"/>
        </w:rPr>
      </w:pPr>
      <w:r>
        <w:rPr>
          <w:rFonts w:hint="eastAsia" w:ascii="AR PL UKai CN" w:hAnsi="AR PL UKai CN" w:eastAsia="AR PL UKai CN" w:cs="AR PL UKai CN"/>
          <w:lang w:val="en"/>
        </w:rPr>
        <w:t>stored as rcfile;</w:t>
      </w:r>
    </w:p>
    <w:p>
      <w:pPr>
        <w:rPr>
          <w:rFonts w:hint="eastAsia" w:ascii="AR PL UKai CN" w:hAnsi="AR PL UKai CN" w:eastAsia="AR PL UKai CN" w:cs="AR PL UKai CN"/>
          <w:lang w:val="en"/>
        </w:rPr>
      </w:pPr>
    </w:p>
    <w:p>
      <w:pPr>
        <w:rPr>
          <w:rFonts w:hint="eastAsia" w:ascii="AR PL UKai CN" w:hAnsi="AR PL UKai CN" w:eastAsia="AR PL UKai CN" w:cs="AR PL UKai CN"/>
        </w:rPr>
      </w:pPr>
      <w:r>
        <w:rPr>
          <w:rFonts w:hint="eastAsia" w:ascii="AR PL UKai CN" w:hAnsi="AR PL UKai CN" w:eastAsia="AR PL UKai CN" w:cs="AR PL UKai CN"/>
        </w:rPr>
        <w:t>RC文件的特点：</w:t>
      </w:r>
    </w:p>
    <w:p>
      <w:pPr>
        <w:numPr>
          <w:ilvl w:val="0"/>
          <w:numId w:val="149"/>
        </w:numPr>
        <w:rPr>
          <w:rFonts w:hint="eastAsia" w:ascii="AR PL UKai CN" w:hAnsi="AR PL UKai CN" w:eastAsia="AR PL UKai CN" w:cs="AR PL UKai CN"/>
          <w:lang w:val="en"/>
        </w:rPr>
      </w:pPr>
      <w:r>
        <w:rPr>
          <w:rFonts w:hint="eastAsia" w:ascii="AR PL UKai CN" w:hAnsi="AR PL UKai CN" w:eastAsia="AR PL UKai CN" w:cs="AR PL UKai CN"/>
          <w:lang w:val="en"/>
        </w:rPr>
        <w:t xml:space="preserve">在一般的行存储中 </w:t>
      </w:r>
      <w:r>
        <w:rPr>
          <w:rFonts w:hint="eastAsia" w:ascii="AR PL UKai CN" w:hAnsi="AR PL UKai CN" w:eastAsia="AR PL UKai CN" w:cs="AR PL UKai CN"/>
          <w:shd w:val="clear" w:color="auto" w:fill="CFCECE" w:themeFill="background2" w:themeFillShade="E5"/>
          <w:lang w:val="en"/>
        </w:rPr>
        <w:t>select a from table</w:t>
      </w:r>
      <w:r>
        <w:rPr>
          <w:rFonts w:hint="eastAsia" w:ascii="AR PL UKai CN" w:hAnsi="AR PL UKai CN" w:eastAsia="AR PL UKai CN" w:cs="AR PL UKai CN"/>
          <w:lang w:val="en"/>
        </w:rPr>
        <w:t xml:space="preserve">，虽然只是取出一个字段的值，但是还是会遍历整个表，所以效果和 </w:t>
      </w:r>
      <w:r>
        <w:rPr>
          <w:rFonts w:hint="eastAsia" w:ascii="AR PL UKai CN" w:hAnsi="AR PL UKai CN" w:eastAsia="AR PL UKai CN" w:cs="AR PL UKai CN"/>
          <w:shd w:val="clear" w:color="auto" w:fill="CFCECE" w:themeFill="background2" w:themeFillShade="E5"/>
          <w:lang w:val="en"/>
        </w:rPr>
        <w:t>select * from table</w:t>
      </w:r>
      <w:r>
        <w:rPr>
          <w:rFonts w:hint="eastAsia" w:ascii="AR PL UKai CN" w:hAnsi="AR PL UKai CN" w:eastAsia="AR PL UKai CN" w:cs="AR PL UKai CN"/>
          <w:lang w:val="en"/>
        </w:rPr>
        <w:t xml:space="preserve"> 一样，在 RCFile 中，像前面说的情况，只会读取该行组的一行。</w:t>
      </w:r>
    </w:p>
    <w:p>
      <w:pPr>
        <w:numPr>
          <w:ilvl w:val="0"/>
          <w:numId w:val="149"/>
        </w:numPr>
        <w:rPr>
          <w:rFonts w:hint="eastAsia" w:ascii="AR PL UKai CN" w:hAnsi="AR PL UKai CN" w:eastAsia="AR PL UKai CN" w:cs="AR PL UKai CN"/>
          <w:lang w:val="en"/>
        </w:rPr>
      </w:pPr>
      <w:r>
        <w:rPr>
          <w:rFonts w:hint="eastAsia" w:ascii="AR PL UKai CN" w:hAnsi="AR PL UKai CN" w:eastAsia="AR PL UKai CN" w:cs="AR PL UKai CN"/>
          <w:lang w:val="en"/>
        </w:rPr>
        <w:t>RCFile 是行划分，列存储，采用游程编码，相同的数据不会重复存储，很大程度上节约了存储空间，尤其是字段中包含大量重复数据的时候。</w:t>
      </w:r>
    </w:p>
    <w:p>
      <w:pPr>
        <w:numPr>
          <w:ilvl w:val="0"/>
          <w:numId w:val="150"/>
        </w:numPr>
        <w:rPr>
          <w:rFonts w:hint="eastAsia" w:ascii="AR PL UKai CN" w:hAnsi="AR PL UKai CN" w:eastAsia="AR PL UKai CN" w:cs="AR PL UKai CN"/>
          <w:lang w:val="en"/>
        </w:rPr>
      </w:pPr>
      <w:r>
        <w:rPr>
          <w:rFonts w:hint="eastAsia" w:ascii="AR PL UKai CN" w:hAnsi="AR PL UKai CN" w:eastAsia="AR PL UKai CN" w:cs="AR PL UKai CN"/>
          <w:lang w:val="en"/>
        </w:rPr>
        <w:t>懒加载：数据存储到表中都是压缩的数据，Hive 读取数据的时候会对其进行解压缩，但是会针对特定的查询跳过不需要的列，这样也就省去了无用的列解压缩。</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p>
    <w:p>
      <w:pPr>
        <w:pStyle w:val="4"/>
        <w:rPr>
          <w:rFonts w:hint="eastAsia" w:ascii="AR PL UKai CN" w:hAnsi="AR PL UKai CN" w:eastAsia="AR PL UKai CN" w:cs="AR PL UKai CN"/>
          <w:lang w:val="en"/>
        </w:rPr>
      </w:pPr>
      <w:bookmarkStart w:id="184" w:name="_Toc423800270"/>
      <w:r>
        <w:rPr>
          <w:rFonts w:hint="eastAsia" w:ascii="AR PL UKai CN" w:hAnsi="AR PL UKai CN" w:eastAsia="AR PL UKai CN" w:cs="AR PL UKai CN"/>
          <w:lang w:val="en"/>
        </w:rPr>
        <w:t>ORC文件</w:t>
      </w:r>
      <w:bookmarkEnd w:id="184"/>
    </w:p>
    <w:p>
      <w:pPr>
        <w:rPr>
          <w:rFonts w:hint="eastAsia" w:ascii="AR PL UKai CN" w:hAnsi="AR PL UKai CN" w:eastAsia="AR PL UKai CN" w:cs="AR PL UKai CN"/>
          <w:lang w:val="en"/>
        </w:rPr>
      </w:pPr>
      <w:r>
        <w:rPr>
          <w:rFonts w:hint="eastAsia" w:ascii="AR PL UKai CN" w:hAnsi="AR PL UKai CN" w:eastAsia="AR PL UKai CN" w:cs="AR PL UKai CN"/>
          <w:lang w:val="en"/>
        </w:rPr>
        <w:t xml:space="preserve">Apache </w:t>
      </w:r>
      <w:r>
        <w:rPr>
          <w:rFonts w:hint="eastAsia" w:ascii="AR PL UKai CN" w:hAnsi="AR PL UKai CN" w:eastAsia="AR PL UKai CN" w:cs="AR PL UKai CN"/>
          <w:b/>
          <w:bCs/>
          <w:lang w:val="en"/>
        </w:rPr>
        <w:t>ORC (Optimized Row Columnar)</w:t>
      </w:r>
      <w:r>
        <w:rPr>
          <w:rFonts w:hint="eastAsia" w:ascii="AR PL UKai CN" w:hAnsi="AR PL UKai CN" w:eastAsia="AR PL UKai CN" w:cs="AR PL UKai CN"/>
          <w:lang w:val="en"/>
        </w:rPr>
        <w:t xml:space="preserve"> 是一种免费开源的面向列的数据存储格式。它类似于Hadoop生态系统中可用的其他列式存储文件格式，例如</w:t>
      </w:r>
      <w:r>
        <w:rPr>
          <w:rFonts w:hint="eastAsia" w:ascii="AR PL UKai CN" w:hAnsi="AR PL UKai CN" w:eastAsia="AR PL UKai CN" w:cs="AR PL UKai CN"/>
          <w:b/>
          <w:bCs/>
          <w:lang w:val="en"/>
        </w:rPr>
        <w:t>RCFile</w:t>
      </w:r>
      <w:r>
        <w:rPr>
          <w:rFonts w:hint="eastAsia" w:ascii="AR PL UKai CN" w:hAnsi="AR PL UKai CN" w:eastAsia="AR PL UKai CN" w:cs="AR PL UKai CN"/>
          <w:lang w:val="en"/>
        </w:rPr>
        <w:t>和</w:t>
      </w:r>
      <w:r>
        <w:rPr>
          <w:rFonts w:hint="eastAsia" w:ascii="AR PL UKai CN" w:hAnsi="AR PL UKai CN" w:eastAsia="AR PL UKai CN" w:cs="AR PL UKai CN"/>
          <w:b/>
          <w:bCs/>
          <w:lang w:val="en"/>
        </w:rPr>
        <w:t>Parquet</w:t>
      </w:r>
      <w:r>
        <w:rPr>
          <w:rFonts w:hint="eastAsia" w:ascii="AR PL UKai CN" w:hAnsi="AR PL UKai CN" w:eastAsia="AR PL UKai CN" w:cs="AR PL UKai CN"/>
          <w:lang w:val="en"/>
        </w:rPr>
        <w:t>。它被大多数数据处理框架Apache Spark、Apache Hive、Apache Flink和Apache Hadoop使用。</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2013 年 2 月， Hortonworks与Facebook合作发布了</w:t>
      </w:r>
      <w:r>
        <w:rPr>
          <w:rFonts w:hint="eastAsia" w:ascii="AR PL UKai CN" w:hAnsi="AR PL UKai CN" w:eastAsia="AR PL UKai CN" w:cs="AR PL UKai CN"/>
          <w:b/>
          <w:bCs/>
          <w:lang w:val="en"/>
        </w:rPr>
        <w:t>优化行列 (ORC)</w:t>
      </w:r>
      <w:r>
        <w:rPr>
          <w:rFonts w:hint="eastAsia" w:ascii="AR PL UKai CN" w:hAnsi="AR PL UKai CN" w:eastAsia="AR PL UKai CN" w:cs="AR PL UKai CN"/>
          <w:lang w:val="en"/>
        </w:rPr>
        <w:t xml:space="preserve"> 文件格式。 一个月后，由Cloudera和Twitter开发的Apache </w:t>
      </w:r>
      <w:r>
        <w:rPr>
          <w:rFonts w:hint="eastAsia" w:ascii="AR PL UKai CN" w:hAnsi="AR PL UKai CN" w:eastAsia="AR PL UKai CN" w:cs="AR PL UKai CN"/>
          <w:b/>
          <w:bCs/>
          <w:lang w:val="en"/>
        </w:rPr>
        <w:t>Parquet</w:t>
      </w:r>
      <w:r>
        <w:rPr>
          <w:rFonts w:hint="eastAsia" w:ascii="AR PL UKai CN" w:hAnsi="AR PL UKai CN" w:eastAsia="AR PL UKai CN" w:cs="AR PL UKai CN"/>
          <w:lang w:val="en"/>
        </w:rPr>
        <w:t>格式发布。</w:t>
      </w:r>
    </w:p>
    <w:p>
      <w:pPr>
        <w:rPr>
          <w:rFonts w:hint="eastAsia" w:ascii="AR PL UKai CN" w:hAnsi="AR PL UKai CN" w:eastAsia="AR PL UKai CN" w:cs="AR PL UKai CN"/>
          <w:lang w:val="en"/>
        </w:rPr>
      </w:pPr>
    </w:p>
    <w:p>
      <w:pPr>
        <w:rPr>
          <w:rFonts w:hint="eastAsia" w:ascii="AR PL UKai CN" w:hAnsi="AR PL UKai CN" w:eastAsia="AR PL UKai CN" w:cs="AR PL UKai CN"/>
        </w:rPr>
      </w:pPr>
      <w:r>
        <w:rPr>
          <w:rFonts w:hint="eastAsia" w:ascii="AR PL UKai CN" w:hAnsi="AR PL UKai CN" w:eastAsia="AR PL UKai CN" w:cs="AR PL UKai CN"/>
          <w:b/>
          <w:bCs/>
        </w:rPr>
        <w:t>ORC（Optimized Row Columnar）</w:t>
      </w:r>
      <w:r>
        <w:rPr>
          <w:rFonts w:hint="eastAsia" w:ascii="AR PL UKai CN" w:hAnsi="AR PL UKai CN" w:eastAsia="AR PL UKai CN" w:cs="AR PL UKai CN"/>
        </w:rPr>
        <w:t>文件格式是在RC文件格式基础上做的优化：</w:t>
      </w:r>
    </w:p>
    <w:p>
      <w:pPr>
        <w:numPr>
          <w:ilvl w:val="0"/>
          <w:numId w:val="151"/>
        </w:numPr>
        <w:rPr>
          <w:rFonts w:hint="eastAsia" w:ascii="AR PL UKai CN" w:hAnsi="AR PL UKai CN" w:eastAsia="AR PL UKai CN" w:cs="AR PL UKai CN"/>
          <w:lang w:val="en"/>
        </w:rPr>
      </w:pPr>
      <w:r>
        <w:rPr>
          <w:rFonts w:hint="eastAsia" w:ascii="AR PL UKai CN" w:hAnsi="AR PL UKai CN" w:eastAsia="AR PL UKai CN" w:cs="AR PL UKai CN"/>
          <w:lang w:val="en"/>
        </w:rPr>
        <w:t>ORC 扩展了 RCFile 的压缩，除了 Run-length（游程编码），引入了字典编码和 Bit 编码。</w:t>
      </w:r>
    </w:p>
    <w:p>
      <w:pPr>
        <w:numPr>
          <w:ilvl w:val="0"/>
          <w:numId w:val="151"/>
        </w:numPr>
        <w:rPr>
          <w:rFonts w:hint="eastAsia" w:ascii="AR PL UKai CN" w:hAnsi="AR PL UKai CN" w:eastAsia="AR PL UKai CN" w:cs="AR PL UKai CN"/>
          <w:lang w:val="en"/>
        </w:rPr>
      </w:pPr>
      <w:r>
        <w:rPr>
          <w:rFonts w:hint="eastAsia" w:ascii="AR PL UKai CN" w:hAnsi="AR PL UKai CN" w:eastAsia="AR PL UKai CN" w:cs="AR PL UKai CN"/>
          <w:lang w:val="en"/>
        </w:rPr>
        <w:t>每个 task 只输出单个文件，这样可以减少 NameNode 的负载；</w:t>
      </w:r>
    </w:p>
    <w:p>
      <w:pPr>
        <w:numPr>
          <w:ilvl w:val="0"/>
          <w:numId w:val="151"/>
        </w:numPr>
        <w:rPr>
          <w:rFonts w:hint="eastAsia" w:ascii="AR PL UKai CN" w:hAnsi="AR PL UKai CN" w:eastAsia="AR PL UKai CN" w:cs="AR PL UKai CN"/>
          <w:lang w:val="en"/>
        </w:rPr>
      </w:pPr>
      <w:r>
        <w:rPr>
          <w:rFonts w:hint="eastAsia" w:ascii="AR PL UKai CN" w:hAnsi="AR PL UKai CN" w:eastAsia="AR PL UKai CN" w:cs="AR PL UKai CN"/>
          <w:lang w:val="en"/>
        </w:rPr>
        <w:t>支持各种复杂的数据类型，比如：datetime，decimal，以及一些复杂类型(struct, list, map,等)；</w:t>
      </w:r>
    </w:p>
    <w:p>
      <w:pPr>
        <w:numPr>
          <w:ilvl w:val="0"/>
          <w:numId w:val="151"/>
        </w:numPr>
        <w:rPr>
          <w:rFonts w:hint="eastAsia" w:ascii="AR PL UKai CN" w:hAnsi="AR PL UKai CN" w:eastAsia="AR PL UKai CN" w:cs="AR PL UKai CN"/>
          <w:lang w:val="en"/>
        </w:rPr>
      </w:pPr>
      <w:r>
        <w:rPr>
          <w:rFonts w:hint="eastAsia" w:ascii="AR PL UKai CN" w:hAnsi="AR PL UKai CN" w:eastAsia="AR PL UKai CN" w:cs="AR PL UKai CN"/>
          <w:lang w:val="en"/>
        </w:rPr>
        <w:t>文件是可切分（Split）的。在 Hive 中使用 ORC 作为表的文件存储格式，不仅节省 HDFS 存储资源，查询任务的输入数据量减少，使用的 MapTask 也就减少了</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ORCFile在RCFile基础上引申出来 Stripe 和 Footer 等。每个 ORC 文件首先会被横向切分成多个 Stripe，而每个 Stripe 内部以列存储，所有的列存储在一个文件中，而且每个 stripe默认的大小是250MB，相对于 RCFile 默认的行组大小是 4MB，所以比 RCFile 更高效。</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下图是 ORC 的文件结构示意图：</w:t>
      </w:r>
    </w:p>
    <w:p>
      <w:pPr>
        <w:widowControl/>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bidi="ar"/>
        </w:rPr>
        <w:drawing>
          <wp:inline distT="0" distB="0" distL="114300" distR="114300">
            <wp:extent cx="4070985" cy="1799590"/>
            <wp:effectExtent l="0" t="0" r="13335" b="13970"/>
            <wp:docPr id="154" name="图片 2"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54" name="图片 2" descr="IMG_256"/>
                    <pic:cNvPicPr>
                      <a:picLocks noChangeAspect="true"/>
                    </pic:cNvPicPr>
                  </pic:nvPicPr>
                  <pic:blipFill>
                    <a:blip r:embed="rId72"/>
                    <a:stretch>
                      <a:fillRect/>
                    </a:stretch>
                  </pic:blipFill>
                  <pic:spPr>
                    <a:xfrm>
                      <a:off x="0" y="0"/>
                      <a:ext cx="4070985" cy="1799590"/>
                    </a:xfrm>
                    <a:prstGeom prst="rect">
                      <a:avLst/>
                    </a:prstGeom>
                    <a:noFill/>
                    <a:ln w="9525">
                      <a:noFill/>
                    </a:ln>
                  </pic:spPr>
                </pic:pic>
              </a:graphicData>
            </a:graphic>
          </wp:inline>
        </w:drawing>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ORC 文件结构由三部分组成:</w:t>
      </w:r>
    </w:p>
    <w:p>
      <w:pPr>
        <w:numPr>
          <w:ilvl w:val="0"/>
          <w:numId w:val="151"/>
        </w:numPr>
        <w:rPr>
          <w:rFonts w:hint="eastAsia" w:ascii="AR PL UKai CN" w:hAnsi="AR PL UKai CN" w:eastAsia="AR PL UKai CN" w:cs="AR PL UKai CN"/>
          <w:lang w:val="en"/>
        </w:rPr>
      </w:pPr>
      <w:r>
        <w:rPr>
          <w:rFonts w:hint="eastAsia" w:ascii="AR PL UKai CN" w:hAnsi="AR PL UKai CN" w:eastAsia="AR PL UKai CN" w:cs="AR PL UKai CN"/>
          <w:b/>
          <w:bCs/>
          <w:lang w:val="en"/>
        </w:rPr>
        <w:t>条带（stripe）</w:t>
      </w:r>
      <w:r>
        <w:rPr>
          <w:rFonts w:hint="eastAsia" w:ascii="AR PL UKai CN" w:hAnsi="AR PL UKai CN" w:eastAsia="AR PL UKai CN" w:cs="AR PL UKai CN"/>
          <w:lang w:val="en"/>
        </w:rPr>
        <w:t>：ORC 文件存储数据的地方。</w:t>
      </w:r>
    </w:p>
    <w:p>
      <w:pPr>
        <w:numPr>
          <w:ilvl w:val="0"/>
          <w:numId w:val="151"/>
        </w:numPr>
        <w:rPr>
          <w:rFonts w:hint="eastAsia" w:ascii="AR PL UKai CN" w:hAnsi="AR PL UKai CN" w:eastAsia="AR PL UKai CN" w:cs="AR PL UKai CN"/>
          <w:lang w:val="en"/>
        </w:rPr>
      </w:pPr>
      <w:r>
        <w:rPr>
          <w:rFonts w:hint="eastAsia" w:ascii="AR PL UKai CN" w:hAnsi="AR PL UKai CN" w:eastAsia="AR PL UKai CN" w:cs="AR PL UKai CN"/>
          <w:b/>
          <w:bCs/>
          <w:lang w:val="en"/>
        </w:rPr>
        <w:t>文件脚注（file footer）</w:t>
      </w:r>
      <w:r>
        <w:rPr>
          <w:rFonts w:hint="eastAsia" w:ascii="AR PL UKai CN" w:hAnsi="AR PL UKai CN" w:eastAsia="AR PL UKai CN" w:cs="AR PL UKai CN"/>
          <w:lang w:val="en"/>
        </w:rPr>
        <w:t>：包含了文件中 stripe 的列表，每个 stripe 的行数，以及每个列的数据类型。它还包含每个列的最小值、最大值、行计数、 求和等聚合信息。</w:t>
      </w:r>
    </w:p>
    <w:p>
      <w:pPr>
        <w:numPr>
          <w:ilvl w:val="0"/>
          <w:numId w:val="151"/>
        </w:numPr>
        <w:rPr>
          <w:rFonts w:hint="eastAsia" w:ascii="AR PL UKai CN" w:hAnsi="AR PL UKai CN" w:eastAsia="AR PL UKai CN" w:cs="AR PL UKai CN"/>
          <w:lang w:val="en"/>
        </w:rPr>
      </w:pPr>
      <w:r>
        <w:rPr>
          <w:rFonts w:hint="eastAsia" w:ascii="AR PL UKai CN" w:hAnsi="AR PL UKai CN" w:eastAsia="AR PL UKai CN" w:cs="AR PL UKai CN"/>
          <w:b/>
          <w:bCs/>
          <w:lang w:val="en"/>
        </w:rPr>
        <w:t>postscript</w:t>
      </w:r>
      <w:r>
        <w:rPr>
          <w:rFonts w:hint="eastAsia" w:ascii="AR PL UKai CN" w:hAnsi="AR PL UKai CN" w:eastAsia="AR PL UKai CN" w:cs="AR PL UKai CN"/>
          <w:lang w:val="en"/>
        </w:rPr>
        <w:t>：含有压缩参数和压缩大小相关的信息。</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stripe 结构同样可以分为三部分：index data、rows data 和 stripe footer：</w:t>
      </w:r>
    </w:p>
    <w:p>
      <w:pPr>
        <w:numPr>
          <w:ilvl w:val="0"/>
          <w:numId w:val="151"/>
        </w:numPr>
        <w:rPr>
          <w:rFonts w:hint="eastAsia" w:ascii="AR PL UKai CN" w:hAnsi="AR PL UKai CN" w:eastAsia="AR PL UKai CN" w:cs="AR PL UKai CN"/>
          <w:lang w:val="en"/>
        </w:rPr>
      </w:pPr>
      <w:r>
        <w:rPr>
          <w:rFonts w:hint="eastAsia" w:ascii="AR PL UKai CN" w:hAnsi="AR PL UKai CN" w:eastAsia="AR PL UKai CN" w:cs="AR PL UKai CN"/>
          <w:b/>
          <w:bCs/>
          <w:lang w:val="en"/>
        </w:rPr>
        <w:t>index data</w:t>
      </w:r>
      <w:r>
        <w:rPr>
          <w:rFonts w:hint="eastAsia" w:ascii="AR PL UKai CN" w:hAnsi="AR PL UKai CN" w:eastAsia="AR PL UKai CN" w:cs="AR PL UKai CN"/>
          <w:lang w:val="en"/>
        </w:rPr>
        <w:t>：保存了所在条带的一些统计信息，以及数据在 stripe 中的位置索引信息。</w:t>
      </w:r>
    </w:p>
    <w:p>
      <w:pPr>
        <w:numPr>
          <w:ilvl w:val="0"/>
          <w:numId w:val="151"/>
        </w:numPr>
        <w:rPr>
          <w:rFonts w:hint="eastAsia" w:ascii="AR PL UKai CN" w:hAnsi="AR PL UKai CN" w:eastAsia="AR PL UKai CN" w:cs="AR PL UKai CN"/>
          <w:lang w:val="en"/>
        </w:rPr>
      </w:pPr>
      <w:r>
        <w:rPr>
          <w:rFonts w:hint="eastAsia" w:ascii="AR PL UKai CN" w:hAnsi="AR PL UKai CN" w:eastAsia="AR PL UKai CN" w:cs="AR PL UKai CN"/>
          <w:b/>
          <w:bCs/>
          <w:lang w:val="en"/>
        </w:rPr>
        <w:t>rows data</w:t>
      </w:r>
      <w:r>
        <w:rPr>
          <w:rFonts w:hint="eastAsia" w:ascii="AR PL UKai CN" w:hAnsi="AR PL UKai CN" w:eastAsia="AR PL UKai CN" w:cs="AR PL UKai CN"/>
          <w:lang w:val="en"/>
        </w:rPr>
        <w:t>：数据存储的地方，由多个行组构成，数据以流（stream）的形式进行存储。</w:t>
      </w:r>
    </w:p>
    <w:p>
      <w:pPr>
        <w:numPr>
          <w:ilvl w:val="0"/>
          <w:numId w:val="151"/>
        </w:numPr>
        <w:rPr>
          <w:rFonts w:hint="eastAsia" w:ascii="AR PL UKai CN" w:hAnsi="AR PL UKai CN" w:eastAsia="AR PL UKai CN" w:cs="AR PL UKai CN"/>
          <w:lang w:val="en"/>
        </w:rPr>
      </w:pPr>
      <w:r>
        <w:rPr>
          <w:rFonts w:hint="eastAsia" w:ascii="AR PL UKai CN" w:hAnsi="AR PL UKai CN" w:eastAsia="AR PL UKai CN" w:cs="AR PL UKai CN"/>
          <w:b/>
          <w:bCs/>
          <w:lang w:val="en"/>
        </w:rPr>
        <w:t>stripe footer</w:t>
      </w:r>
      <w:r>
        <w:rPr>
          <w:rFonts w:hint="eastAsia" w:ascii="AR PL UKai CN" w:hAnsi="AR PL UKai CN" w:eastAsia="AR PL UKai CN" w:cs="AR PL UKai CN"/>
          <w:lang w:val="en"/>
        </w:rPr>
        <w:t>：保存数据所在的文件目录。</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rows data 存储两部分的数据，即 metadata stream 和 data stream：</w:t>
      </w:r>
    </w:p>
    <w:p>
      <w:pPr>
        <w:numPr>
          <w:ilvl w:val="0"/>
          <w:numId w:val="151"/>
        </w:numPr>
        <w:rPr>
          <w:rFonts w:hint="eastAsia" w:ascii="AR PL UKai CN" w:hAnsi="AR PL UKai CN" w:eastAsia="AR PL UKai CN" w:cs="AR PL UKai CN"/>
          <w:lang w:val="en"/>
        </w:rPr>
      </w:pPr>
      <w:r>
        <w:rPr>
          <w:rFonts w:hint="eastAsia" w:ascii="AR PL UKai CN" w:hAnsi="AR PL UKai CN" w:eastAsia="AR PL UKai CN" w:cs="AR PL UKai CN"/>
          <w:b/>
          <w:bCs/>
          <w:lang w:val="en"/>
        </w:rPr>
        <w:t>metadata stream</w:t>
      </w:r>
      <w:r>
        <w:rPr>
          <w:rFonts w:hint="eastAsia" w:ascii="AR PL UKai CN" w:hAnsi="AR PL UKai CN" w:eastAsia="AR PL UKai CN" w:cs="AR PL UKai CN"/>
          <w:lang w:val="en"/>
        </w:rPr>
        <w:t>：用于描述每个行组的元数据信息。</w:t>
      </w:r>
    </w:p>
    <w:p>
      <w:pPr>
        <w:numPr>
          <w:ilvl w:val="0"/>
          <w:numId w:val="151"/>
        </w:numPr>
        <w:rPr>
          <w:rFonts w:hint="eastAsia" w:ascii="AR PL UKai CN" w:hAnsi="AR PL UKai CN" w:eastAsia="AR PL UKai CN" w:cs="AR PL UKai CN"/>
          <w:lang w:val="en"/>
        </w:rPr>
      </w:pPr>
      <w:r>
        <w:rPr>
          <w:rFonts w:hint="eastAsia" w:ascii="AR PL UKai CN" w:hAnsi="AR PL UKai CN" w:eastAsia="AR PL UKai CN" w:cs="AR PL UKai CN"/>
          <w:b/>
          <w:bCs/>
          <w:lang w:val="en"/>
        </w:rPr>
        <w:t>data stream</w:t>
      </w:r>
      <w:r>
        <w:rPr>
          <w:rFonts w:hint="eastAsia" w:ascii="AR PL UKai CN" w:hAnsi="AR PL UKai CN" w:eastAsia="AR PL UKai CN" w:cs="AR PL UKai CN"/>
          <w:lang w:val="en"/>
        </w:rPr>
        <w:t>：存储数据的地方。</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ORC 在每个文件中提供了3个级别的索引：</w:t>
      </w:r>
    </w:p>
    <w:p>
      <w:pPr>
        <w:numPr>
          <w:ilvl w:val="0"/>
          <w:numId w:val="151"/>
        </w:numPr>
        <w:rPr>
          <w:rFonts w:hint="eastAsia" w:ascii="AR PL UKai CN" w:hAnsi="AR PL UKai CN" w:eastAsia="AR PL UKai CN" w:cs="AR PL UKai CN"/>
          <w:lang w:val="en"/>
        </w:rPr>
      </w:pPr>
      <w:r>
        <w:rPr>
          <w:rFonts w:hint="eastAsia" w:ascii="AR PL UKai CN" w:hAnsi="AR PL UKai CN" w:eastAsia="AR PL UKai CN" w:cs="AR PL UKai CN"/>
          <w:lang w:val="en"/>
        </w:rPr>
        <w:t>文件级：这一级的索引信息记录文件中所有 stripe 的位置信息，以及文件中所存储的每列数据的统计信息。</w:t>
      </w:r>
    </w:p>
    <w:p>
      <w:pPr>
        <w:numPr>
          <w:ilvl w:val="0"/>
          <w:numId w:val="151"/>
        </w:numPr>
        <w:rPr>
          <w:rFonts w:hint="eastAsia" w:ascii="AR PL UKai CN" w:hAnsi="AR PL UKai CN" w:eastAsia="AR PL UKai CN" w:cs="AR PL UKai CN"/>
          <w:lang w:val="en"/>
        </w:rPr>
      </w:pPr>
      <w:r>
        <w:rPr>
          <w:rFonts w:hint="eastAsia" w:ascii="AR PL UKai CN" w:hAnsi="AR PL UKai CN" w:eastAsia="AR PL UKai CN" w:cs="AR PL UKai CN"/>
          <w:lang w:val="en"/>
        </w:rPr>
        <w:t>条带级别：该级别索引记录每个 stripe 所存储数据的统计信息。</w:t>
      </w:r>
    </w:p>
    <w:p>
      <w:pPr>
        <w:numPr>
          <w:ilvl w:val="0"/>
          <w:numId w:val="151"/>
        </w:numPr>
        <w:rPr>
          <w:rFonts w:hint="eastAsia" w:ascii="AR PL UKai CN" w:hAnsi="AR PL UKai CN" w:eastAsia="AR PL UKai CN" w:cs="AR PL UKai CN"/>
          <w:lang w:val="en"/>
        </w:rPr>
      </w:pPr>
      <w:r>
        <w:rPr>
          <w:rFonts w:hint="eastAsia" w:ascii="AR PL UKai CN" w:hAnsi="AR PL UKai CN" w:eastAsia="AR PL UKai CN" w:cs="AR PL UKai CN"/>
          <w:lang w:val="en"/>
        </w:rPr>
        <w:t>行组级别：在stripe中，每10000行构成一个行组，该级别的索引信息 就是记录这个行组中存储的数据的统计信息。</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程序可以借助 ORC 提供的索引加快数据查找和读取效率。程序在查询 ORC 文件类型的表时，会先读取每一列的索引信息，将查找数据的条件和索引信息进行对比，找到满足查找条件的文件。</w:t>
      </w:r>
    </w:p>
    <w:p>
      <w:pPr>
        <w:rPr>
          <w:rFonts w:hint="eastAsia" w:ascii="AR PL UKai CN" w:hAnsi="AR PL UKai CN" w:eastAsia="AR PL UKai CN" w:cs="AR PL UKai CN"/>
          <w:lang w:val="en"/>
        </w:rPr>
      </w:pPr>
      <w:r>
        <w:rPr>
          <w:rFonts w:hint="eastAsia" w:ascii="AR PL UKai CN" w:hAnsi="AR PL UKai CN" w:eastAsia="AR PL UKai CN" w:cs="AR PL UKai CN"/>
          <w:lang w:val="en"/>
        </w:rPr>
        <w:t>接着根据文件中的索引信息，找到存储对应的查询条件数据 stripe，再借助 stripe 的索引信息读文件中满足查询条件的所有 stripe 块。</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之后再根据 stripe 中每个行组的索引信息和查询条件比对的结果，找到满足要求的行组。</w:t>
      </w:r>
    </w:p>
    <w:p>
      <w:pPr>
        <w:rPr>
          <w:rFonts w:hint="eastAsia" w:ascii="AR PL UKai CN" w:hAnsi="AR PL UKai CN" w:eastAsia="AR PL UKai CN" w:cs="AR PL UKai CN"/>
          <w:lang w:val="en"/>
        </w:rPr>
      </w:pPr>
      <w:r>
        <w:rPr>
          <w:rFonts w:hint="eastAsia" w:ascii="AR PL UKai CN" w:hAnsi="AR PL UKai CN" w:eastAsia="AR PL UKai CN" w:cs="AR PL UKai CN"/>
          <w:lang w:val="en"/>
        </w:rPr>
        <w:t>通过 ORC 这些索引，可以快速定位满足查询的数据块，规避大部分不满足查询条件的文件和数据块，相比于读取传统的数据文件，进行查找时需要遍历全部的数据，使用 ORC 可以避免磁盘和网络 I/O 的浪费，提升程序的查找效率，提升整个集群的工作负载。</w:t>
      </w:r>
    </w:p>
    <w:p>
      <w:pPr>
        <w:pStyle w:val="4"/>
        <w:rPr>
          <w:rFonts w:hint="eastAsia" w:ascii="AR PL UKai CN" w:hAnsi="AR PL UKai CN" w:eastAsia="AR PL UKai CN" w:cs="AR PL UKai CN"/>
          <w:lang w:val="en"/>
        </w:rPr>
      </w:pPr>
      <w:bookmarkStart w:id="185" w:name="_Toc2013721627"/>
      <w:r>
        <w:rPr>
          <w:rFonts w:hint="eastAsia" w:ascii="AR PL UKai CN" w:hAnsi="AR PL UKai CN" w:eastAsia="AR PL UKai CN" w:cs="AR PL UKai CN"/>
          <w:lang w:val="en"/>
        </w:rPr>
        <w:t>Parquet</w:t>
      </w:r>
      <w:bookmarkEnd w:id="185"/>
    </w:p>
    <w:p>
      <w:pPr>
        <w:rPr>
          <w:rFonts w:hint="eastAsia" w:ascii="AR PL UKai CN" w:hAnsi="AR PL UKai CN" w:eastAsia="AR PL UKai CN" w:cs="AR PL UKai CN"/>
          <w:lang w:val="en"/>
        </w:rPr>
      </w:pPr>
      <w:r>
        <w:rPr>
          <w:rFonts w:hint="eastAsia" w:ascii="AR PL UKai CN" w:hAnsi="AR PL UKai CN" w:eastAsia="AR PL UKai CN" w:cs="AR PL UKai CN"/>
          <w:lang w:val="en"/>
        </w:rPr>
        <w:t>Parquet 是另外的一种高性能行列式的存储结构，可以适用多种计算框架，被多种查询引擎所支持，包括 Hive、Impala、Drill 等。</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在一个 Parquet 类型的 Hive 表文件中，数据被分成多个行组，每个列块又被拆分成若干的页（Page），如下图所示：</w:t>
      </w:r>
    </w:p>
    <w:p>
      <w:pPr>
        <w:widowControl/>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bidi="ar"/>
        </w:rPr>
        <w:drawing>
          <wp:inline distT="0" distB="0" distL="114300" distR="114300">
            <wp:extent cx="1856105" cy="2522220"/>
            <wp:effectExtent l="0" t="0" r="3175" b="7620"/>
            <wp:docPr id="156" name="图片 3"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56" name="图片 3" descr="IMG_256"/>
                    <pic:cNvPicPr>
                      <a:picLocks noChangeAspect="true"/>
                    </pic:cNvPicPr>
                  </pic:nvPicPr>
                  <pic:blipFill>
                    <a:blip r:embed="rId73"/>
                    <a:stretch>
                      <a:fillRect/>
                    </a:stretch>
                  </pic:blipFill>
                  <pic:spPr>
                    <a:xfrm>
                      <a:off x="0" y="0"/>
                      <a:ext cx="1856105" cy="2522220"/>
                    </a:xfrm>
                    <a:prstGeom prst="rect">
                      <a:avLst/>
                    </a:prstGeom>
                    <a:noFill/>
                    <a:ln w="9525">
                      <a:noFill/>
                    </a:ln>
                  </pic:spPr>
                </pic:pic>
              </a:graphicData>
            </a:graphic>
          </wp:inline>
        </w:drawing>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Parquet 在存储数据时，也同 ORC 一样记录这些数据的元数据，这些元数据也同 Parquet 的文件结构一样，被分成多层文件级别的元数据、列块级别的元数据及页级别的元数据。</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文件级别的元数据（fileMetadata）记录主要如下：</w:t>
      </w:r>
    </w:p>
    <w:p>
      <w:pPr>
        <w:numPr>
          <w:ilvl w:val="0"/>
          <w:numId w:val="152"/>
        </w:numPr>
        <w:rPr>
          <w:rFonts w:hint="eastAsia" w:ascii="AR PL UKai CN" w:hAnsi="AR PL UKai CN" w:eastAsia="AR PL UKai CN" w:cs="AR PL UKai CN"/>
          <w:lang w:val="en"/>
        </w:rPr>
      </w:pPr>
      <w:r>
        <w:rPr>
          <w:rFonts w:hint="eastAsia" w:ascii="AR PL UKai CN" w:hAnsi="AR PL UKai CN" w:eastAsia="AR PL UKai CN" w:cs="AR PL UKai CN"/>
          <w:lang w:val="en"/>
        </w:rPr>
        <w:t>表结构信息（Schema）；</w:t>
      </w:r>
    </w:p>
    <w:p>
      <w:pPr>
        <w:numPr>
          <w:ilvl w:val="0"/>
          <w:numId w:val="152"/>
        </w:numPr>
        <w:rPr>
          <w:rFonts w:hint="eastAsia" w:ascii="AR PL UKai CN" w:hAnsi="AR PL UKai CN" w:eastAsia="AR PL UKai CN" w:cs="AR PL UKai CN"/>
          <w:lang w:val="en"/>
        </w:rPr>
      </w:pPr>
      <w:r>
        <w:rPr>
          <w:rFonts w:hint="eastAsia" w:ascii="AR PL UKai CN" w:hAnsi="AR PL UKai CN" w:eastAsia="AR PL UKai CN" w:cs="AR PL UKai CN"/>
          <w:lang w:val="en"/>
        </w:rPr>
        <w:t>该文件的记录数；</w:t>
      </w:r>
    </w:p>
    <w:p>
      <w:pPr>
        <w:numPr>
          <w:ilvl w:val="0"/>
          <w:numId w:val="152"/>
        </w:numPr>
        <w:rPr>
          <w:rFonts w:hint="eastAsia" w:ascii="AR PL UKai CN" w:hAnsi="AR PL UKai CN" w:eastAsia="AR PL UKai CN" w:cs="AR PL UKai CN"/>
          <w:lang w:val="en"/>
        </w:rPr>
      </w:pPr>
      <w:r>
        <w:rPr>
          <w:rFonts w:hint="eastAsia" w:ascii="AR PL UKai CN" w:hAnsi="AR PL UKai CN" w:eastAsia="AR PL UKai CN" w:cs="AR PL UKai CN"/>
          <w:lang w:val="en"/>
        </w:rPr>
        <w:t>该文件拥有的行组，以及每个行组的数据总量，记录数；</w:t>
      </w:r>
    </w:p>
    <w:p>
      <w:pPr>
        <w:numPr>
          <w:ilvl w:val="0"/>
          <w:numId w:val="152"/>
        </w:numPr>
        <w:rPr>
          <w:rFonts w:hint="eastAsia" w:ascii="AR PL UKai CN" w:hAnsi="AR PL UKai CN" w:eastAsia="AR PL UKai CN" w:cs="AR PL UKai CN"/>
          <w:lang w:val="en"/>
        </w:rPr>
      </w:pPr>
      <w:r>
        <w:rPr>
          <w:rFonts w:hint="eastAsia" w:ascii="AR PL UKai CN" w:hAnsi="AR PL UKai CN" w:eastAsia="AR PL UKai CN" w:cs="AR PL UKai CN"/>
          <w:lang w:val="en"/>
        </w:rPr>
        <w:t>每个行组下，列块的文件偏移量。</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列块的元数据信息如下：</w:t>
      </w:r>
    </w:p>
    <w:p>
      <w:pPr>
        <w:numPr>
          <w:ilvl w:val="0"/>
          <w:numId w:val="152"/>
        </w:numPr>
        <w:rPr>
          <w:rFonts w:hint="eastAsia" w:ascii="AR PL UKai CN" w:hAnsi="AR PL UKai CN" w:eastAsia="AR PL UKai CN" w:cs="AR PL UKai CN"/>
          <w:lang w:val="en"/>
        </w:rPr>
      </w:pPr>
      <w:r>
        <w:rPr>
          <w:rFonts w:hint="eastAsia" w:ascii="AR PL UKai CN" w:hAnsi="AR PL UKai CN" w:eastAsia="AR PL UKai CN" w:cs="AR PL UKai CN"/>
          <w:lang w:val="en"/>
        </w:rPr>
        <w:t>记录该列块的未压缩和压缩后的数据大小和压缩编码；</w:t>
      </w:r>
    </w:p>
    <w:p>
      <w:pPr>
        <w:numPr>
          <w:ilvl w:val="0"/>
          <w:numId w:val="152"/>
        </w:numPr>
        <w:rPr>
          <w:rFonts w:hint="eastAsia" w:ascii="AR PL UKai CN" w:hAnsi="AR PL UKai CN" w:eastAsia="AR PL UKai CN" w:cs="AR PL UKai CN"/>
          <w:lang w:val="en"/>
        </w:rPr>
      </w:pPr>
      <w:r>
        <w:rPr>
          <w:rFonts w:hint="eastAsia" w:ascii="AR PL UKai CN" w:hAnsi="AR PL UKai CN" w:eastAsia="AR PL UKai CN" w:cs="AR PL UKai CN"/>
          <w:lang w:val="en"/>
        </w:rPr>
        <w:t>数据页的偏移量；</w:t>
      </w:r>
    </w:p>
    <w:p>
      <w:pPr>
        <w:numPr>
          <w:ilvl w:val="0"/>
          <w:numId w:val="152"/>
        </w:numPr>
        <w:rPr>
          <w:rFonts w:hint="eastAsia" w:ascii="AR PL UKai CN" w:hAnsi="AR PL UKai CN" w:eastAsia="AR PL UKai CN" w:cs="AR PL UKai CN"/>
          <w:lang w:val="en"/>
        </w:rPr>
      </w:pPr>
      <w:r>
        <w:rPr>
          <w:rFonts w:hint="eastAsia" w:ascii="AR PL UKai CN" w:hAnsi="AR PL UKai CN" w:eastAsia="AR PL UKai CN" w:cs="AR PL UKai CN"/>
          <w:lang w:val="en"/>
        </w:rPr>
        <w:t>索引页的偏移量；</w:t>
      </w:r>
    </w:p>
    <w:p>
      <w:pPr>
        <w:numPr>
          <w:ilvl w:val="0"/>
          <w:numId w:val="152"/>
        </w:numPr>
        <w:rPr>
          <w:rFonts w:hint="eastAsia" w:ascii="AR PL UKai CN" w:hAnsi="AR PL UKai CN" w:eastAsia="AR PL UKai CN" w:cs="AR PL UKai CN"/>
          <w:lang w:val="en"/>
        </w:rPr>
      </w:pPr>
      <w:r>
        <w:rPr>
          <w:rFonts w:hint="eastAsia" w:ascii="AR PL UKai CN" w:hAnsi="AR PL UKai CN" w:eastAsia="AR PL UKai CN" w:cs="AR PL UKai CN"/>
          <w:lang w:val="en"/>
        </w:rPr>
        <w:t>列块的数据记录数。</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页头的元数据信息如下：</w:t>
      </w:r>
    </w:p>
    <w:p>
      <w:pPr>
        <w:numPr>
          <w:ilvl w:val="0"/>
          <w:numId w:val="152"/>
        </w:numPr>
        <w:rPr>
          <w:rFonts w:hint="eastAsia" w:ascii="AR PL UKai CN" w:hAnsi="AR PL UKai CN" w:eastAsia="AR PL UKai CN" w:cs="AR PL UKai CN"/>
          <w:lang w:val="en"/>
        </w:rPr>
      </w:pPr>
      <w:r>
        <w:rPr>
          <w:rFonts w:hint="eastAsia" w:ascii="AR PL UKai CN" w:hAnsi="AR PL UKai CN" w:eastAsia="AR PL UKai CN" w:cs="AR PL UKai CN"/>
          <w:lang w:val="en"/>
        </w:rPr>
        <w:t>该页的编码信息；</w:t>
      </w:r>
    </w:p>
    <w:p>
      <w:pPr>
        <w:numPr>
          <w:ilvl w:val="0"/>
          <w:numId w:val="152"/>
        </w:numPr>
        <w:rPr>
          <w:rFonts w:hint="eastAsia" w:ascii="AR PL UKai CN" w:hAnsi="AR PL UKai CN" w:eastAsia="AR PL UKai CN" w:cs="AR PL UKai CN"/>
          <w:lang w:val="en"/>
        </w:rPr>
      </w:pPr>
      <w:r>
        <w:rPr>
          <w:rFonts w:hint="eastAsia" w:ascii="AR PL UKai CN" w:hAnsi="AR PL UKai CN" w:eastAsia="AR PL UKai CN" w:cs="AR PL UKai CN"/>
          <w:lang w:val="en"/>
        </w:rPr>
        <w:t>该页的数据记录数。</w:t>
      </w:r>
    </w:p>
    <w:p>
      <w:pPr>
        <w:rPr>
          <w:rFonts w:hint="eastAsia" w:ascii="AR PL UKai CN" w:hAnsi="AR PL UKai CN" w:eastAsia="AR PL UKai CN" w:cs="AR PL UKai CN"/>
          <w:lang w:val="en"/>
        </w:rPr>
      </w:pPr>
      <w:r>
        <w:rPr>
          <w:rFonts w:hint="eastAsia" w:ascii="AR PL UKai CN" w:hAnsi="AR PL UKai CN" w:eastAsia="AR PL UKai CN" w:cs="AR PL UKai CN"/>
          <w:lang w:val="en"/>
        </w:rPr>
        <w:t>程序可以借助 Parquet 的这些元数据，在读取数据时过滤掉不需要读取的大部分文件数据，加快程序的运行速度。</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同 ORC 的元数据一样，Parquet 的这些元数据信息能够帮助提升程序的运行速度，但是 ORC 在读取数据时又做了一定的优化，增强了数据的读取效率。在查询时所消耗的集群资源比 Parquet 类型少。</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Parquet 在嵌套式结构支持比较完美，而 ORC 多层级嵌套表达起来比较复杂，性能损失较大。</w:t>
      </w:r>
    </w:p>
    <w:p>
      <w:pPr>
        <w:rPr>
          <w:rFonts w:hint="eastAsia" w:ascii="AR PL UKai CN" w:hAnsi="AR PL UKai CN" w:eastAsia="AR PL UKai CN" w:cs="AR PL UKai CN"/>
        </w:rPr>
      </w:pPr>
    </w:p>
    <w:p>
      <w:pPr>
        <w:pStyle w:val="3"/>
        <w:bidi w:val="0"/>
        <w:rPr>
          <w:rFonts w:hint="eastAsia" w:ascii="AR PL UKai CN" w:hAnsi="AR PL UKai CN" w:eastAsia="AR PL UKai CN" w:cs="AR PL UKai CN"/>
          <w:lang w:val="en-US" w:eastAsia="zh-CN"/>
        </w:rPr>
      </w:pPr>
      <w:bookmarkStart w:id="186" w:name="_Toc288333184"/>
      <w:r>
        <w:rPr>
          <w:rFonts w:hint="eastAsia" w:ascii="AR PL UKai CN" w:hAnsi="AR PL UKai CN" w:eastAsia="AR PL UKai CN" w:cs="AR PL UKai CN"/>
          <w:lang w:val="en-US" w:eastAsia="zh-CN"/>
        </w:rPr>
        <w:t>教程</w:t>
      </w:r>
      <w:bookmarkEnd w:id="186"/>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参考</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cwiki.apache.org/confluence/display/Hive/Tutorial"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cwiki.apache.org/confluence/display/Hive/Tutorial</w:t>
      </w:r>
      <w:r>
        <w:rPr>
          <w:rFonts w:hint="eastAsia" w:ascii="AR PL UKai CN" w:hAnsi="AR PL UKai CN" w:eastAsia="AR PL UKai CN" w:cs="AR PL UKai CN"/>
          <w:lang w:val="en-US" w:eastAsia="zh-CN"/>
        </w:rPr>
        <w:fldChar w:fldCharType="end"/>
      </w:r>
    </w:p>
    <w:p>
      <w:pPr>
        <w:rPr>
          <w:rFonts w:hint="eastAsia" w:ascii="AR PL UKai CN" w:hAnsi="AR PL UKai CN" w:eastAsia="AR PL UKai CN" w:cs="AR PL UKai CN"/>
          <w:lang w:val="en-US" w:eastAsia="zh-CN"/>
        </w:rPr>
      </w:pPr>
    </w:p>
    <w:p>
      <w:pPr>
        <w:pStyle w:val="4"/>
        <w:bidi w:val="0"/>
        <w:rPr>
          <w:rFonts w:hint="eastAsia" w:ascii="AR PL UKai CN" w:hAnsi="AR PL UKai CN" w:eastAsia="AR PL UKai CN" w:cs="AR PL UKai CN"/>
          <w:lang w:val="en-US" w:eastAsia="zh-CN"/>
        </w:rPr>
      </w:pPr>
      <w:bookmarkStart w:id="187" w:name="_Toc421744589"/>
      <w:r>
        <w:rPr>
          <w:rFonts w:hint="eastAsia" w:ascii="AR PL UKai CN" w:hAnsi="AR PL UKai CN" w:eastAsia="AR PL UKai CN" w:cs="AR PL UKai CN"/>
          <w:lang w:val="en-US" w:eastAsia="zh-CN"/>
        </w:rPr>
        <w:t>数据单元（Data Unit）</w:t>
      </w:r>
      <w:bookmarkEnd w:id="187"/>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按照数据粒度的排序，Hive的数据被依次组织为：</w:t>
      </w:r>
    </w:p>
    <w:p>
      <w:pPr>
        <w:numPr>
          <w:ilvl w:val="0"/>
          <w:numId w:val="153"/>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数据库（Databases）</w:t>
      </w:r>
      <w:r>
        <w:rPr>
          <w:rFonts w:hint="eastAsia" w:ascii="AR PL UKai CN" w:hAnsi="AR PL UKai CN" w:eastAsia="AR PL UKai CN" w:cs="AR PL UKai CN"/>
          <w:lang w:val="en-US" w:eastAsia="zh-CN"/>
        </w:rPr>
        <w:t>：命名空间的作用是避免表、视图、分区、列等的命名冲突。数据库还可以用于强制用户或用户组的安全性。</w:t>
      </w:r>
    </w:p>
    <w:p>
      <w:pPr>
        <w:numPr>
          <w:ilvl w:val="0"/>
          <w:numId w:val="153"/>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表（Tables）</w:t>
      </w:r>
      <w:r>
        <w:rPr>
          <w:rFonts w:hint="eastAsia" w:ascii="AR PL UKai CN" w:hAnsi="AR PL UKai CN" w:eastAsia="AR PL UKai CN" w:cs="AR PL UKai CN"/>
          <w:lang w:val="en-US" w:eastAsia="zh-CN"/>
        </w:rPr>
        <w:t>：拥有同样结构的同质数据</w:t>
      </w:r>
    </w:p>
    <w:p>
      <w:pPr>
        <w:numPr>
          <w:ilvl w:val="0"/>
          <w:numId w:val="153"/>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分区（Partitions）</w:t>
      </w:r>
      <w:r>
        <w:rPr>
          <w:rFonts w:hint="eastAsia" w:ascii="AR PL UKai CN" w:hAnsi="AR PL UKai CN" w:eastAsia="AR PL UKai CN" w:cs="AR PL UKai CN"/>
          <w:lang w:val="en-US" w:eastAsia="zh-CN"/>
        </w:rPr>
        <w:t>：每个表可以有一个或多个</w:t>
      </w:r>
      <w:r>
        <w:rPr>
          <w:rFonts w:hint="eastAsia" w:ascii="AR PL UKai CN" w:hAnsi="AR PL UKai CN" w:eastAsia="AR PL UKai CN" w:cs="AR PL UKai CN"/>
          <w:b/>
          <w:bCs/>
          <w:lang w:val="en-US" w:eastAsia="zh-CN"/>
        </w:rPr>
        <w:t>分区键（Partition key）</w:t>
      </w:r>
      <w:r>
        <w:rPr>
          <w:rFonts w:hint="eastAsia" w:ascii="AR PL UKai CN" w:hAnsi="AR PL UKai CN" w:eastAsia="AR PL UKai CN" w:cs="AR PL UKai CN"/>
          <w:lang w:val="en-US" w:eastAsia="zh-CN"/>
        </w:rPr>
        <w:t>来决定数据如何存储。除了作为存储单元之外，分区还允许用户有效地识别满足指定条件的行。因为可以通过分区键快速的找到对应的分区，而无需访问其他分区。</w:t>
      </w:r>
    </w:p>
    <w:p>
      <w:pPr>
        <w:numPr>
          <w:ilvl w:val="0"/>
          <w:numId w:val="153"/>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簇（Bucket，Cluster）</w:t>
      </w:r>
      <w:r>
        <w:rPr>
          <w:rFonts w:hint="eastAsia" w:ascii="AR PL UKai CN" w:hAnsi="AR PL UKai CN" w:eastAsia="AR PL UKai CN" w:cs="AR PL UKai CN"/>
          <w:lang w:val="en-US" w:eastAsia="zh-CN"/>
        </w:rPr>
        <w:t>：每个分区中的数据可以根据Table中某一列的哈希函数的值依次划分为Bucket。</w:t>
      </w:r>
    </w:p>
    <w:p>
      <w:pPr>
        <w:numPr>
          <w:ilvl w:val="0"/>
          <w:numId w:val="0"/>
        </w:numPr>
        <w:ind w:leftChars="0"/>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注意，对表进行分区或分簇并非是必须的，但这些抽象允许系统在查询期间减少大量工作，从而加快查询执行。</w:t>
      </w:r>
    </w:p>
    <w:p>
      <w:pPr>
        <w:rPr>
          <w:rFonts w:hint="eastAsia" w:ascii="AR PL UKai CN" w:hAnsi="AR PL UKai CN" w:eastAsia="AR PL UKai CN" w:cs="AR PL UKai CN"/>
          <w:lang w:val="en-US" w:eastAsia="zh-CN"/>
        </w:rPr>
      </w:pPr>
    </w:p>
    <w:p>
      <w:pPr>
        <w:pStyle w:val="4"/>
        <w:bidi w:val="0"/>
        <w:rPr>
          <w:rFonts w:hint="eastAsia" w:ascii="AR PL UKai CN" w:hAnsi="AR PL UKai CN" w:eastAsia="AR PL UKai CN" w:cs="AR PL UKai CN"/>
          <w:lang w:val="en-US" w:eastAsia="zh-CN"/>
        </w:rPr>
      </w:pPr>
      <w:bookmarkStart w:id="188" w:name="_Toc29518598"/>
      <w:r>
        <w:rPr>
          <w:rFonts w:hint="eastAsia" w:ascii="AR PL UKai CN" w:hAnsi="AR PL UKai CN" w:eastAsia="AR PL UKai CN" w:cs="AR PL UKai CN"/>
          <w:lang w:val="en-US" w:eastAsia="zh-CN"/>
        </w:rPr>
        <w:t>类型系统（Type System）</w:t>
      </w:r>
      <w:bookmarkEnd w:id="188"/>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Hive支持</w:t>
      </w:r>
      <w:r>
        <w:rPr>
          <w:rFonts w:hint="eastAsia" w:ascii="AR PL UKai CN" w:hAnsi="AR PL UKai CN" w:eastAsia="AR PL UKai CN" w:cs="AR PL UKai CN"/>
          <w:b/>
          <w:bCs/>
          <w:lang w:val="en-US" w:eastAsia="zh-CN"/>
        </w:rPr>
        <w:t>基本（primitive）</w:t>
      </w:r>
      <w:r>
        <w:rPr>
          <w:rFonts w:hint="eastAsia" w:ascii="AR PL UKai CN" w:hAnsi="AR PL UKai CN" w:eastAsia="AR PL UKai CN" w:cs="AR PL UKai CN"/>
          <w:lang w:val="en-US" w:eastAsia="zh-CN"/>
        </w:rPr>
        <w:t>和</w:t>
      </w:r>
      <w:r>
        <w:rPr>
          <w:rFonts w:hint="eastAsia" w:ascii="AR PL UKai CN" w:hAnsi="AR PL UKai CN" w:eastAsia="AR PL UKai CN" w:cs="AR PL UKai CN"/>
          <w:b/>
          <w:bCs/>
          <w:lang w:val="en-US" w:eastAsia="zh-CN"/>
        </w:rPr>
        <w:t>复合（complex）</w:t>
      </w:r>
      <w:r>
        <w:rPr>
          <w:rFonts w:hint="eastAsia" w:ascii="AR PL UKai CN" w:hAnsi="AR PL UKai CN" w:eastAsia="AR PL UKai CN" w:cs="AR PL UKai CN"/>
          <w:lang w:val="en-US" w:eastAsia="zh-CN"/>
        </w:rPr>
        <w:t>类型</w:t>
      </w:r>
    </w:p>
    <w:p>
      <w:pPr>
        <w:rPr>
          <w:rFonts w:hint="eastAsia" w:ascii="AR PL UKai CN" w:hAnsi="AR PL UKai CN" w:eastAsia="AR PL UKai CN" w:cs="AR PL UKai CN"/>
          <w:lang w:val="en-US" w:eastAsia="zh-CN"/>
        </w:rPr>
      </w:pPr>
    </w:p>
    <w:p>
      <w:pPr>
        <w:pStyle w:val="5"/>
        <w:bidi w:val="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基本类型</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表的列中的类型，包括如下基本类型：</w:t>
      </w:r>
    </w:p>
    <w:p>
      <w:pPr>
        <w:numPr>
          <w:ilvl w:val="0"/>
          <w:numId w:val="154"/>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整数</w:t>
      </w:r>
    </w:p>
    <w:p>
      <w:pPr>
        <w:numPr>
          <w:ilvl w:val="0"/>
          <w:numId w:val="155"/>
        </w:numPr>
        <w:ind w:left="84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TINYINT：1字节整数</w:t>
      </w:r>
    </w:p>
    <w:p>
      <w:pPr>
        <w:numPr>
          <w:ilvl w:val="0"/>
          <w:numId w:val="155"/>
        </w:numPr>
        <w:ind w:left="84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MALLINT：2字节整数</w:t>
      </w:r>
    </w:p>
    <w:p>
      <w:pPr>
        <w:numPr>
          <w:ilvl w:val="0"/>
          <w:numId w:val="155"/>
        </w:numPr>
        <w:ind w:left="84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INT：4字节整数</w:t>
      </w:r>
    </w:p>
    <w:p>
      <w:pPr>
        <w:numPr>
          <w:ilvl w:val="0"/>
          <w:numId w:val="155"/>
        </w:numPr>
        <w:ind w:left="84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BIGINT：8字节整数</w:t>
      </w:r>
    </w:p>
    <w:p>
      <w:pPr>
        <w:numPr>
          <w:ilvl w:val="0"/>
          <w:numId w:val="154"/>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布尔类型</w:t>
      </w:r>
    </w:p>
    <w:p>
      <w:pPr>
        <w:numPr>
          <w:ilvl w:val="0"/>
          <w:numId w:val="155"/>
        </w:numPr>
        <w:ind w:left="84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BOOLEAN：TRUE/FALSE</w:t>
      </w:r>
    </w:p>
    <w:p>
      <w:pPr>
        <w:numPr>
          <w:ilvl w:val="0"/>
          <w:numId w:val="154"/>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浮点数</w:t>
      </w:r>
    </w:p>
    <w:p>
      <w:pPr>
        <w:numPr>
          <w:ilvl w:val="0"/>
          <w:numId w:val="155"/>
        </w:numPr>
        <w:ind w:left="84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FLOAT：单精度</w:t>
      </w:r>
    </w:p>
    <w:p>
      <w:pPr>
        <w:numPr>
          <w:ilvl w:val="0"/>
          <w:numId w:val="155"/>
        </w:numPr>
        <w:ind w:left="84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DOUBLE：双精度</w:t>
      </w:r>
    </w:p>
    <w:p>
      <w:pPr>
        <w:numPr>
          <w:ilvl w:val="0"/>
          <w:numId w:val="154"/>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固点数</w:t>
      </w:r>
    </w:p>
    <w:p>
      <w:pPr>
        <w:numPr>
          <w:ilvl w:val="0"/>
          <w:numId w:val="155"/>
        </w:numPr>
        <w:ind w:left="84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DECIMAL：用户定义比例（scale）和精度（precision）的固定点值</w:t>
      </w:r>
    </w:p>
    <w:p>
      <w:pPr>
        <w:numPr>
          <w:ilvl w:val="0"/>
          <w:numId w:val="154"/>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字符串类型</w:t>
      </w:r>
    </w:p>
    <w:p>
      <w:pPr>
        <w:numPr>
          <w:ilvl w:val="0"/>
          <w:numId w:val="155"/>
        </w:numPr>
        <w:ind w:left="84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TRING：字符序列，来自指定字符集</w:t>
      </w:r>
    </w:p>
    <w:p>
      <w:pPr>
        <w:numPr>
          <w:ilvl w:val="0"/>
          <w:numId w:val="155"/>
        </w:numPr>
        <w:ind w:left="84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VARCHAR：字符序列，来自指定字符集，有一个最大的长度</w:t>
      </w:r>
    </w:p>
    <w:p>
      <w:pPr>
        <w:numPr>
          <w:ilvl w:val="0"/>
          <w:numId w:val="155"/>
        </w:numPr>
        <w:ind w:left="84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CHAR：字符序列，来自指定字符集，有一个预先定义的长度</w:t>
      </w:r>
    </w:p>
    <w:p>
      <w:pPr>
        <w:numPr>
          <w:ilvl w:val="0"/>
          <w:numId w:val="154"/>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日期和时间</w:t>
      </w:r>
    </w:p>
    <w:p>
      <w:pPr>
        <w:numPr>
          <w:ilvl w:val="0"/>
          <w:numId w:val="155"/>
        </w:numPr>
        <w:ind w:left="84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TIMESTAMP：不包括时区的日期时间("LocalDateTime" semantics)</w:t>
      </w:r>
    </w:p>
    <w:p>
      <w:pPr>
        <w:numPr>
          <w:ilvl w:val="0"/>
          <w:numId w:val="155"/>
        </w:numPr>
        <w:ind w:left="84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TIMESTAMP WITH LOCAL TIME ZONE：纳秒级别的时间度量("Instant" semantics)</w:t>
      </w:r>
    </w:p>
    <w:p>
      <w:pPr>
        <w:numPr>
          <w:ilvl w:val="0"/>
          <w:numId w:val="155"/>
        </w:numPr>
        <w:ind w:left="84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DATE：日期</w:t>
      </w:r>
    </w:p>
    <w:p>
      <w:pPr>
        <w:numPr>
          <w:ilvl w:val="0"/>
          <w:numId w:val="154"/>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二进制类型</w:t>
      </w:r>
    </w:p>
    <w:p>
      <w:pPr>
        <w:numPr>
          <w:ilvl w:val="0"/>
          <w:numId w:val="155"/>
        </w:numPr>
        <w:ind w:left="84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BINARY：字节序列</w:t>
      </w:r>
    </w:p>
    <w:p>
      <w:pPr>
        <w:numPr>
          <w:ilvl w:val="0"/>
          <w:numId w:val="0"/>
        </w:numPr>
        <w:rPr>
          <w:rFonts w:hint="eastAsia" w:ascii="AR PL UKai CN" w:hAnsi="AR PL UKai CN" w:eastAsia="AR PL UKai CN" w:cs="AR PL UKai CN"/>
          <w:lang w:val="en-US" w:eastAsia="zh-CN"/>
        </w:rPr>
      </w:pPr>
    </w:p>
    <w:p>
      <w:pPr>
        <w:numPr>
          <w:ilvl w:val="0"/>
          <w:numId w:val="0"/>
        </w:num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类型是以如下的层次结构组织的：</w:t>
      </w:r>
    </w:p>
    <w:p>
      <w:pPr>
        <w:numPr>
          <w:ilvl w:val="0"/>
          <w:numId w:val="0"/>
        </w:numPr>
        <w:rPr>
          <w:rFonts w:hint="eastAsia" w:ascii="AR PL UKai CN" w:hAnsi="AR PL UKai CN" w:eastAsia="AR PL UKai CN" w:cs="AR PL UKai CN"/>
          <w:lang w:val="en-US" w:eastAsia="zh-CN"/>
        </w:rPr>
      </w:pPr>
      <w:r>
        <w:rPr>
          <w:rFonts w:hint="eastAsia" w:ascii="AR PL UKai CN" w:hAnsi="AR PL UKai CN" w:eastAsia="AR PL UKai CN" w:cs="AR PL UKai CN"/>
        </w:rPr>
        <w:drawing>
          <wp:inline distT="0" distB="0" distL="114300" distR="114300">
            <wp:extent cx="3302000" cy="2983230"/>
            <wp:effectExtent l="0" t="0" r="5080" b="3810"/>
            <wp:docPr id="157" name="图片 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57" name="图片 6"/>
                    <pic:cNvPicPr>
                      <a:picLocks noChangeAspect="true"/>
                    </pic:cNvPicPr>
                  </pic:nvPicPr>
                  <pic:blipFill>
                    <a:blip r:embed="rId74"/>
                    <a:stretch>
                      <a:fillRect/>
                    </a:stretch>
                  </pic:blipFill>
                  <pic:spPr>
                    <a:xfrm>
                      <a:off x="0" y="0"/>
                      <a:ext cx="3302000" cy="2983230"/>
                    </a:xfrm>
                    <a:prstGeom prst="rect">
                      <a:avLst/>
                    </a:prstGeom>
                    <a:noFill/>
                    <a:ln>
                      <a:noFill/>
                    </a:ln>
                  </pic:spPr>
                </pic:pic>
              </a:graphicData>
            </a:graphic>
          </wp:inline>
        </w:drawing>
      </w:r>
    </w:p>
    <w:p>
      <w:pPr>
        <w:numPr>
          <w:ilvl w:val="0"/>
          <w:numId w:val="0"/>
        </w:num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此类型层次结构定义了如何在查询语言中</w:t>
      </w:r>
      <w:r>
        <w:rPr>
          <w:rFonts w:hint="eastAsia" w:ascii="AR PL UKai CN" w:hAnsi="AR PL UKai CN" w:eastAsia="AR PL UKai CN" w:cs="AR PL UKai CN"/>
          <w:b/>
          <w:bCs/>
          <w:lang w:val="en-US" w:eastAsia="zh-CN"/>
        </w:rPr>
        <w:t>隐式转换</w:t>
      </w:r>
      <w:r>
        <w:rPr>
          <w:rFonts w:hint="eastAsia" w:ascii="AR PL UKai CN" w:hAnsi="AR PL UKai CN" w:eastAsia="AR PL UKai CN" w:cs="AR PL UKai CN"/>
          <w:lang w:val="en-US" w:eastAsia="zh-CN"/>
        </w:rPr>
        <w:t>类型。允许将类型从</w:t>
      </w:r>
      <w:r>
        <w:rPr>
          <w:rFonts w:hint="eastAsia" w:ascii="AR PL UKai CN" w:hAnsi="AR PL UKai CN" w:eastAsia="AR PL UKai CN" w:cs="AR PL UKai CN"/>
          <w:b/>
          <w:bCs/>
          <w:lang w:val="en-US" w:eastAsia="zh-CN"/>
        </w:rPr>
        <w:t>子类型</w:t>
      </w:r>
      <w:r>
        <w:rPr>
          <w:rFonts w:hint="eastAsia" w:ascii="AR PL UKai CN" w:hAnsi="AR PL UKai CN" w:eastAsia="AR PL UKai CN" w:cs="AR PL UKai CN"/>
          <w:lang w:val="en-US" w:eastAsia="zh-CN"/>
        </w:rPr>
        <w:t>隐式转换为</w:t>
      </w:r>
      <w:r>
        <w:rPr>
          <w:rFonts w:hint="eastAsia" w:ascii="AR PL UKai CN" w:hAnsi="AR PL UKai CN" w:eastAsia="AR PL UKai CN" w:cs="AR PL UKai CN"/>
          <w:b/>
          <w:bCs/>
          <w:lang w:val="en-US" w:eastAsia="zh-CN"/>
        </w:rPr>
        <w:t>祖先类型</w:t>
      </w:r>
      <w:r>
        <w:rPr>
          <w:rFonts w:hint="eastAsia" w:ascii="AR PL UKai CN" w:hAnsi="AR PL UKai CN" w:eastAsia="AR PL UKai CN" w:cs="AR PL UKai CN"/>
          <w:lang w:val="en-US" w:eastAsia="zh-CN"/>
        </w:rPr>
        <w:t>。因此，当查询表达式需要类型1而数据为类型2时，如果类型1是类型层次结构中类型2的祖先，则类型2将隐式转换为类型1。注意：类型层次结构允许将STRING隐式转换为DOUBLE。</w:t>
      </w:r>
    </w:p>
    <w:p>
      <w:pPr>
        <w:numPr>
          <w:ilvl w:val="0"/>
          <w:numId w:val="0"/>
        </w:numPr>
        <w:rPr>
          <w:rFonts w:hint="eastAsia" w:ascii="AR PL UKai CN" w:hAnsi="AR PL UKai CN" w:eastAsia="AR PL UKai CN" w:cs="AR PL UKai CN"/>
          <w:lang w:val="en-US" w:eastAsia="zh-CN"/>
        </w:rPr>
      </w:pPr>
    </w:p>
    <w:p>
      <w:pPr>
        <w:numPr>
          <w:ilvl w:val="0"/>
          <w:numId w:val="0"/>
        </w:num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显式类型转换可以使用</w:t>
      </w:r>
      <w:r>
        <w:rPr>
          <w:rFonts w:hint="eastAsia" w:ascii="AR PL UKai CN" w:hAnsi="AR PL UKai CN" w:eastAsia="AR PL UKai CN" w:cs="AR PL UKai CN"/>
          <w:b/>
          <w:bCs/>
          <w:lang w:val="en-US" w:eastAsia="zh-CN"/>
        </w:rPr>
        <w:t>强制转换运算符</w:t>
      </w:r>
      <w:r>
        <w:rPr>
          <w:rFonts w:hint="eastAsia" w:ascii="AR PL UKai CN" w:hAnsi="AR PL UKai CN" w:eastAsia="AR PL UKai CN" w:cs="AR PL UKai CN"/>
          <w:lang w:val="en-US" w:eastAsia="zh-CN"/>
        </w:rPr>
        <w:t>完成。</w:t>
      </w:r>
    </w:p>
    <w:p>
      <w:pPr>
        <w:numPr>
          <w:ilvl w:val="0"/>
          <w:numId w:val="0"/>
        </w:numPr>
        <w:rPr>
          <w:rFonts w:hint="eastAsia" w:ascii="AR PL UKai CN" w:hAnsi="AR PL UKai CN" w:eastAsia="AR PL UKai CN" w:cs="AR PL UKai CN"/>
          <w:lang w:val="en-US" w:eastAsia="zh-CN"/>
        </w:rPr>
      </w:pPr>
    </w:p>
    <w:p>
      <w:pPr>
        <w:pStyle w:val="5"/>
        <w:bidi w:val="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复合类型</w:t>
      </w:r>
    </w:p>
    <w:p>
      <w:pPr>
        <w:numPr>
          <w:ilvl w:val="0"/>
          <w:numId w:val="0"/>
        </w:num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可以使用以下方法从</w:t>
      </w:r>
      <w:r>
        <w:rPr>
          <w:rFonts w:hint="eastAsia" w:ascii="AR PL UKai CN" w:hAnsi="AR PL UKai CN" w:eastAsia="AR PL UKai CN" w:cs="AR PL UKai CN"/>
          <w:b/>
          <w:bCs/>
          <w:lang w:val="en-US" w:eastAsia="zh-CN"/>
        </w:rPr>
        <w:t>基本类型</w:t>
      </w:r>
      <w:r>
        <w:rPr>
          <w:rFonts w:hint="eastAsia" w:ascii="AR PL UKai CN" w:hAnsi="AR PL UKai CN" w:eastAsia="AR PL UKai CN" w:cs="AR PL UKai CN"/>
          <w:lang w:val="en-US" w:eastAsia="zh-CN"/>
        </w:rPr>
        <w:t>和其他复合类型构建</w:t>
      </w:r>
      <w:r>
        <w:rPr>
          <w:rFonts w:hint="eastAsia" w:ascii="AR PL UKai CN" w:hAnsi="AR PL UKai CN" w:eastAsia="AR PL UKai CN" w:cs="AR PL UKai CN"/>
          <w:b/>
          <w:bCs/>
          <w:lang w:val="en-US" w:eastAsia="zh-CN"/>
        </w:rPr>
        <w:t>复合类型</w:t>
      </w:r>
      <w:r>
        <w:rPr>
          <w:rFonts w:hint="eastAsia" w:ascii="AR PL UKai CN" w:hAnsi="AR PL UKai CN" w:eastAsia="AR PL UKai CN" w:cs="AR PL UKai CN"/>
          <w:lang w:val="en-US" w:eastAsia="zh-CN"/>
        </w:rPr>
        <w:t>：</w:t>
      </w:r>
    </w:p>
    <w:p>
      <w:pPr>
        <w:numPr>
          <w:ilvl w:val="0"/>
          <w:numId w:val="0"/>
        </w:numPr>
        <w:rPr>
          <w:rFonts w:hint="eastAsia" w:ascii="AR PL UKai CN" w:hAnsi="AR PL UKai CN" w:eastAsia="AR PL UKai CN" w:cs="AR PL UKai CN"/>
          <w:lang w:val="en-US" w:eastAsia="zh-CN"/>
        </w:rPr>
      </w:pPr>
    </w:p>
    <w:p>
      <w:pPr>
        <w:numPr>
          <w:ilvl w:val="0"/>
          <w:numId w:val="156"/>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Structs</w:t>
      </w:r>
      <w:r>
        <w:rPr>
          <w:rFonts w:hint="eastAsia" w:ascii="AR PL UKai CN" w:hAnsi="AR PL UKai CN" w:eastAsia="AR PL UKai CN" w:cs="AR PL UKai CN"/>
          <w:lang w:val="en-US" w:eastAsia="zh-CN"/>
        </w:rPr>
        <w:t>：可以使用点（.）表示法访问类型中的元素。例如，对于</w:t>
      </w:r>
      <w:r>
        <w:rPr>
          <w:rFonts w:hint="eastAsia" w:ascii="AR PL UKai CN" w:hAnsi="AR PL UKai CN" w:eastAsia="AR PL UKai CN" w:cs="AR PL UKai CN"/>
          <w:shd w:val="clear" w:fill="CFCECE" w:themeFill="background2" w:themeFillShade="E5"/>
          <w:lang w:val="en-US" w:eastAsia="zh-CN"/>
        </w:rPr>
        <w:t>STRUCT｛a INT；b INT｝</w:t>
      </w:r>
      <w:r>
        <w:rPr>
          <w:rFonts w:hint="eastAsia" w:ascii="AR PL UKai CN" w:hAnsi="AR PL UKai CN" w:eastAsia="AR PL UKai CN" w:cs="AR PL UKai CN"/>
          <w:lang w:val="en-US" w:eastAsia="zh-CN"/>
        </w:rPr>
        <w:t>类型的列c，a字段由表达式</w:t>
      </w:r>
      <w:r>
        <w:rPr>
          <w:rFonts w:hint="eastAsia" w:ascii="AR PL UKai CN" w:hAnsi="AR PL UKai CN" w:eastAsia="AR PL UKai CN" w:cs="AR PL UKai CN"/>
          <w:shd w:val="clear" w:fill="CFCECE" w:themeFill="background2" w:themeFillShade="E5"/>
          <w:lang w:val="en-US" w:eastAsia="zh-CN"/>
        </w:rPr>
        <w:t>c.a</w:t>
      </w:r>
      <w:r>
        <w:rPr>
          <w:rFonts w:hint="eastAsia" w:ascii="AR PL UKai CN" w:hAnsi="AR PL UKai CN" w:eastAsia="AR PL UKai CN" w:cs="AR PL UKai CN"/>
          <w:lang w:val="en-US" w:eastAsia="zh-CN"/>
        </w:rPr>
        <w:t>访问</w:t>
      </w:r>
    </w:p>
    <w:p>
      <w:pPr>
        <w:numPr>
          <w:ilvl w:val="0"/>
          <w:numId w:val="156"/>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Maps</w:t>
      </w:r>
      <w:r>
        <w:rPr>
          <w:rFonts w:hint="eastAsia" w:ascii="AR PL UKai CN" w:hAnsi="AR PL UKai CN" w:eastAsia="AR PL UKai CN" w:cs="AR PL UKai CN"/>
          <w:lang w:val="en-US" w:eastAsia="zh-CN"/>
        </w:rPr>
        <w:t>（键-值元组）：使用</w:t>
      </w:r>
      <w:r>
        <w:rPr>
          <w:rFonts w:hint="eastAsia" w:ascii="AR PL UKai CN" w:hAnsi="AR PL UKai CN" w:eastAsia="AR PL UKai CN" w:cs="AR PL UKai CN"/>
          <w:b/>
          <w:bCs/>
          <w:lang w:val="en-US" w:eastAsia="zh-CN"/>
        </w:rPr>
        <w:t>['element name']</w:t>
      </w:r>
      <w:r>
        <w:rPr>
          <w:rFonts w:hint="eastAsia" w:ascii="AR PL UKai CN" w:hAnsi="AR PL UKai CN" w:eastAsia="AR PL UKai CN" w:cs="AR PL UKai CN"/>
          <w:lang w:val="en-US" w:eastAsia="zh-CN"/>
        </w:rPr>
        <w:t>符号访问元素。例如，在由</w:t>
      </w:r>
      <w:r>
        <w:rPr>
          <w:rFonts w:hint="eastAsia" w:ascii="AR PL UKai CN" w:hAnsi="AR PL UKai CN" w:eastAsia="AR PL UKai CN" w:cs="AR PL UKai CN"/>
          <w:b/>
          <w:bCs/>
          <w:lang w:val="en-US" w:eastAsia="zh-CN"/>
        </w:rPr>
        <w:t>'group'-&gt;gid</w:t>
      </w:r>
      <w:r>
        <w:rPr>
          <w:rFonts w:hint="eastAsia" w:ascii="AR PL UKai CN" w:hAnsi="AR PL UKai CN" w:eastAsia="AR PL UKai CN" w:cs="AR PL UKai CN"/>
          <w:lang w:val="en-US" w:eastAsia="zh-CN"/>
        </w:rPr>
        <w:t>的映射组成的映射M中，可以使用</w:t>
      </w:r>
      <w:r>
        <w:rPr>
          <w:rFonts w:hint="eastAsia" w:ascii="AR PL UKai CN" w:hAnsi="AR PL UKai CN" w:eastAsia="AR PL UKai CN" w:cs="AR PL UKai CN"/>
          <w:shd w:val="clear" w:fill="CFCECE" w:themeFill="background2" w:themeFillShade="E5"/>
          <w:lang w:val="en-US" w:eastAsia="zh-CN"/>
        </w:rPr>
        <w:t>M['group']</w:t>
      </w:r>
      <w:r>
        <w:rPr>
          <w:rFonts w:hint="eastAsia" w:ascii="AR PL UKai CN" w:hAnsi="AR PL UKai CN" w:eastAsia="AR PL UKai CN" w:cs="AR PL UKai CN"/>
          <w:lang w:val="en-US" w:eastAsia="zh-CN"/>
        </w:rPr>
        <w:t>访问gid值</w:t>
      </w:r>
    </w:p>
    <w:p>
      <w:pPr>
        <w:numPr>
          <w:ilvl w:val="0"/>
          <w:numId w:val="156"/>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Arrays</w:t>
      </w:r>
      <w:r>
        <w:rPr>
          <w:rFonts w:hint="eastAsia" w:ascii="AR PL UKai CN" w:hAnsi="AR PL UKai CN" w:eastAsia="AR PL UKai CN" w:cs="AR PL UKai CN"/>
          <w:lang w:val="en-US" w:eastAsia="zh-CN"/>
        </w:rPr>
        <w:t>（可索引列表）：数组中的元素必须是相同的类型。可以使用</w:t>
      </w:r>
      <w:r>
        <w:rPr>
          <w:rFonts w:hint="eastAsia" w:ascii="AR PL UKai CN" w:hAnsi="AR PL UKai CN" w:eastAsia="AR PL UKai CN" w:cs="AR PL UKai CN"/>
          <w:b/>
          <w:bCs/>
          <w:lang w:val="en-US" w:eastAsia="zh-CN"/>
        </w:rPr>
        <w:t>[n]</w:t>
      </w:r>
      <w:r>
        <w:rPr>
          <w:rFonts w:hint="eastAsia" w:ascii="AR PL UKai CN" w:hAnsi="AR PL UKai CN" w:eastAsia="AR PL UKai CN" w:cs="AR PL UKai CN"/>
          <w:lang w:val="en-US" w:eastAsia="zh-CN"/>
        </w:rPr>
        <w:t>表示法访问元素，其中n是数组的索引（从零开始）。例如，对于具有元素</w:t>
      </w:r>
      <w:r>
        <w:rPr>
          <w:rFonts w:hint="eastAsia" w:ascii="AR PL UKai CN" w:hAnsi="AR PL UKai CN" w:eastAsia="AR PL UKai CN" w:cs="AR PL UKai CN"/>
          <w:shd w:val="clear" w:fill="CFCECE" w:themeFill="background2" w:themeFillShade="E5"/>
          <w:lang w:val="en-US" w:eastAsia="zh-CN"/>
        </w:rPr>
        <w:t>['a','b','c']</w:t>
      </w:r>
      <w:r>
        <w:rPr>
          <w:rFonts w:hint="eastAsia" w:ascii="AR PL UKai CN" w:hAnsi="AR PL UKai CN" w:eastAsia="AR PL UKai CN" w:cs="AR PL UKai CN"/>
          <w:lang w:val="en-US" w:eastAsia="zh-CN"/>
        </w:rPr>
        <w:t>的数组A，</w:t>
      </w:r>
      <w:r>
        <w:rPr>
          <w:rFonts w:hint="eastAsia" w:ascii="AR PL UKai CN" w:hAnsi="AR PL UKai CN" w:eastAsia="AR PL UKai CN" w:cs="AR PL UKai CN"/>
          <w:shd w:val="clear" w:fill="CFCECE" w:themeFill="background2" w:themeFillShade="E5"/>
          <w:lang w:val="en-US" w:eastAsia="zh-CN"/>
        </w:rPr>
        <w:t>A[1]</w:t>
      </w:r>
      <w:r>
        <w:rPr>
          <w:rFonts w:hint="eastAsia" w:ascii="AR PL UKai CN" w:hAnsi="AR PL UKai CN" w:eastAsia="AR PL UKai CN" w:cs="AR PL UKai CN"/>
          <w:lang w:val="en-US" w:eastAsia="zh-CN"/>
        </w:rPr>
        <w:t>将返回</w:t>
      </w:r>
      <w:r>
        <w:rPr>
          <w:rFonts w:hint="eastAsia" w:ascii="AR PL UKai CN" w:hAnsi="AR PL UKai CN" w:eastAsia="AR PL UKai CN" w:cs="AR PL UKai CN"/>
          <w:shd w:val="clear" w:fill="CFCECE" w:themeFill="background2" w:themeFillShade="E5"/>
          <w:lang w:val="en-US" w:eastAsia="zh-CN"/>
        </w:rPr>
        <w:t>'b'</w:t>
      </w:r>
    </w:p>
    <w:p>
      <w:pPr>
        <w:numPr>
          <w:ilvl w:val="0"/>
          <w:numId w:val="0"/>
        </w:numPr>
        <w:rPr>
          <w:rFonts w:hint="eastAsia" w:ascii="AR PL UKai CN" w:hAnsi="AR PL UKai CN" w:eastAsia="AR PL UKai CN" w:cs="AR PL UKai CN"/>
          <w:lang w:val="en-US" w:eastAsia="zh-CN"/>
        </w:rPr>
      </w:pPr>
    </w:p>
    <w:p>
      <w:pPr>
        <w:numPr>
          <w:ilvl w:val="0"/>
          <w:numId w:val="0"/>
        </w:num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使用基本类型和构造来创建复杂类型，可以创建具有任意嵌套级别的类型。例如，用户类型可以包括以下字段：</w:t>
      </w:r>
    </w:p>
    <w:p>
      <w:pPr>
        <w:numPr>
          <w:ilvl w:val="0"/>
          <w:numId w:val="156"/>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gender：即字符串。</w:t>
      </w:r>
    </w:p>
    <w:p>
      <w:pPr>
        <w:numPr>
          <w:ilvl w:val="0"/>
          <w:numId w:val="156"/>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active：这是一个BOOLEAN。</w:t>
      </w:r>
    </w:p>
    <w:p>
      <w:pPr>
        <w:numPr>
          <w:ilvl w:val="0"/>
          <w:numId w:val="0"/>
        </w:numPr>
        <w:rPr>
          <w:rFonts w:hint="eastAsia" w:ascii="AR PL UKai CN" w:hAnsi="AR PL UKai CN" w:eastAsia="AR PL UKai CN" w:cs="AR PL UKai CN"/>
          <w:lang w:val="en-US" w:eastAsia="zh-CN"/>
        </w:rPr>
      </w:pPr>
    </w:p>
    <w:p>
      <w:pPr>
        <w:pStyle w:val="3"/>
        <w:bidi w:val="0"/>
        <w:rPr>
          <w:rFonts w:hint="eastAsia" w:ascii="AR PL UKai CN" w:hAnsi="AR PL UKai CN" w:eastAsia="AR PL UKai CN" w:cs="AR PL UKai CN"/>
          <w:lang w:val="en-US" w:eastAsia="zh-CN"/>
        </w:rPr>
      </w:pPr>
      <w:bookmarkStart w:id="189" w:name="_Toc1715512927"/>
      <w:r>
        <w:rPr>
          <w:rFonts w:hint="eastAsia" w:ascii="AR PL UKai CN" w:hAnsi="AR PL UKai CN" w:eastAsia="AR PL UKai CN" w:cs="AR PL UKai CN"/>
          <w:lang w:val="en-US" w:eastAsia="zh-CN"/>
        </w:rPr>
        <w:t>Hive Metastore</w:t>
      </w:r>
      <w:bookmarkEnd w:id="189"/>
    </w:p>
    <w:p>
      <w:pPr>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Hive Metastore（HMS）</w:t>
      </w:r>
      <w:r>
        <w:rPr>
          <w:rFonts w:hint="eastAsia" w:ascii="AR PL UKai CN" w:hAnsi="AR PL UKai CN" w:eastAsia="AR PL UKai CN" w:cs="AR PL UKai CN"/>
          <w:lang w:val="en-US" w:eastAsia="zh-CN"/>
        </w:rPr>
        <w:t>已经成为了现今Hadoop世界中的元数据的事实标准，无论是</w:t>
      </w:r>
      <w:r>
        <w:rPr>
          <w:rFonts w:hint="eastAsia" w:ascii="AR PL UKai CN" w:hAnsi="AR PL UKai CN" w:eastAsia="AR PL UKai CN" w:cs="AR PL UKai CN"/>
          <w:b/>
          <w:bCs/>
          <w:lang w:val="en-US" w:eastAsia="zh-CN"/>
        </w:rPr>
        <w:t>Hive</w:t>
      </w:r>
      <w:r>
        <w:rPr>
          <w:rFonts w:hint="eastAsia" w:ascii="AR PL UKai CN" w:hAnsi="AR PL UKai CN" w:eastAsia="AR PL UKai CN" w:cs="AR PL UKai CN"/>
          <w:lang w:val="en-US" w:eastAsia="zh-CN"/>
        </w:rPr>
        <w:t>、</w:t>
      </w:r>
      <w:r>
        <w:rPr>
          <w:rFonts w:hint="eastAsia" w:ascii="AR PL UKai CN" w:hAnsi="AR PL UKai CN" w:eastAsia="AR PL UKai CN" w:cs="AR PL UKai CN"/>
          <w:b/>
          <w:bCs/>
          <w:lang w:val="en-US" w:eastAsia="zh-CN"/>
        </w:rPr>
        <w:t>Spark</w:t>
      </w:r>
      <w:r>
        <w:rPr>
          <w:rFonts w:hint="eastAsia" w:ascii="AR PL UKai CN" w:hAnsi="AR PL UKai CN" w:eastAsia="AR PL UKai CN" w:cs="AR PL UKai CN"/>
          <w:lang w:val="en-US" w:eastAsia="zh-CN"/>
        </w:rPr>
        <w:t>还是</w:t>
      </w:r>
      <w:r>
        <w:rPr>
          <w:rFonts w:hint="eastAsia" w:ascii="AR PL UKai CN" w:hAnsi="AR PL UKai CN" w:eastAsia="AR PL UKai CN" w:cs="AR PL UKai CN"/>
          <w:b/>
          <w:bCs/>
          <w:lang w:val="en-US" w:eastAsia="zh-CN"/>
        </w:rPr>
        <w:t>Impala</w:t>
      </w:r>
      <w:r>
        <w:rPr>
          <w:rFonts w:hint="eastAsia" w:ascii="AR PL UKai CN" w:hAnsi="AR PL UKai CN" w:eastAsia="AR PL UKai CN" w:cs="AR PL UKai CN"/>
          <w:lang w:val="en-US" w:eastAsia="zh-CN"/>
        </w:rPr>
        <w:t>，都采用HMS作为元数据组件。</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lang w:eastAsia="zh-CN"/>
        </w:rPr>
      </w:pPr>
      <w:r>
        <w:rPr>
          <w:rFonts w:hint="eastAsia" w:ascii="AR PL UKai CN" w:hAnsi="AR PL UKai CN" w:eastAsia="AR PL UKai CN" w:cs="AR PL UKai CN"/>
          <w:b/>
          <w:bCs/>
          <w:sz w:val="28"/>
          <w:szCs w:val="32"/>
          <w:lang w:eastAsia="zh-CN"/>
        </w:rPr>
        <w:t>参考</w:t>
      </w: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fldChar w:fldCharType="begin"/>
      </w:r>
      <w:r>
        <w:rPr>
          <w:rFonts w:hint="eastAsia" w:ascii="AR PL UKai CN" w:hAnsi="AR PL UKai CN" w:eastAsia="AR PL UKai CN" w:cs="AR PL UKai CN"/>
          <w:lang w:eastAsia="zh-CN"/>
        </w:rPr>
        <w:instrText xml:space="preserve"> HYPERLINK "https://cwiki.apache.org/confluence/display/Hive/AdminManual+Metastore+Administration" </w:instrText>
      </w:r>
      <w:r>
        <w:rPr>
          <w:rFonts w:hint="eastAsia" w:ascii="AR PL UKai CN" w:hAnsi="AR PL UKai CN" w:eastAsia="AR PL UKai CN" w:cs="AR PL UKai CN"/>
          <w:lang w:eastAsia="zh-CN"/>
        </w:rPr>
        <w:fldChar w:fldCharType="separate"/>
      </w:r>
      <w:r>
        <w:rPr>
          <w:rStyle w:val="28"/>
          <w:rFonts w:hint="eastAsia" w:ascii="AR PL UKai CN" w:hAnsi="AR PL UKai CN" w:eastAsia="AR PL UKai CN" w:cs="AR PL UKai CN"/>
          <w:lang w:eastAsia="zh-CN"/>
        </w:rPr>
        <w:t>https://cwiki.apache.org/confluence/display/Hive/AdminManual+Metastore+Administration</w:t>
      </w:r>
      <w:r>
        <w:rPr>
          <w:rFonts w:hint="eastAsia" w:ascii="AR PL UKai CN" w:hAnsi="AR PL UKai CN" w:eastAsia="AR PL UKai CN" w:cs="AR PL UKai CN"/>
          <w:lang w:eastAsia="zh-CN"/>
        </w:rPr>
        <w:fldChar w:fldCharType="end"/>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fldChar w:fldCharType="begin"/>
      </w:r>
      <w:r>
        <w:rPr>
          <w:rFonts w:hint="eastAsia" w:ascii="AR PL UKai CN" w:hAnsi="AR PL UKai CN" w:eastAsia="AR PL UKai CN" w:cs="AR PL UKai CN"/>
          <w:lang w:eastAsia="zh-CN"/>
        </w:rPr>
        <w:instrText xml:space="preserve"> HYPERLINK "https://docs.cloudera.com/runtime/7.2.8/hive-metastore/topics/hive-hms-table-storage.html" </w:instrText>
      </w:r>
      <w:r>
        <w:rPr>
          <w:rFonts w:hint="eastAsia" w:ascii="AR PL UKai CN" w:hAnsi="AR PL UKai CN" w:eastAsia="AR PL UKai CN" w:cs="AR PL UKai CN"/>
          <w:lang w:eastAsia="zh-CN"/>
        </w:rPr>
        <w:fldChar w:fldCharType="separate"/>
      </w:r>
      <w:r>
        <w:rPr>
          <w:rStyle w:val="28"/>
          <w:rFonts w:hint="eastAsia" w:ascii="AR PL UKai CN" w:hAnsi="AR PL UKai CN" w:eastAsia="AR PL UKai CN" w:cs="AR PL UKai CN"/>
          <w:lang w:eastAsia="zh-CN"/>
        </w:rPr>
        <w:t>https://docs.cloudera.com/runtime/7.2.8/hive-metastore/topics/hive-hms-table-storage.html</w:t>
      </w:r>
      <w:r>
        <w:rPr>
          <w:rFonts w:hint="eastAsia" w:ascii="AR PL UKai CN" w:hAnsi="AR PL UKai CN" w:eastAsia="AR PL UKai CN" w:cs="AR PL UKai CN"/>
          <w:lang w:eastAsia="zh-CN"/>
        </w:rPr>
        <w:fldChar w:fldCharType="end"/>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p>
    <w:p>
      <w:pPr>
        <w:pStyle w:val="4"/>
        <w:bidi w:val="0"/>
        <w:rPr>
          <w:rFonts w:hint="eastAsia" w:ascii="AR PL UKai CN" w:hAnsi="AR PL UKai CN" w:eastAsia="AR PL UKai CN" w:cs="AR PL UKai CN"/>
          <w:lang w:eastAsia="zh-CN"/>
        </w:rPr>
      </w:pPr>
      <w:bookmarkStart w:id="190" w:name="_Toc1411596686"/>
      <w:r>
        <w:rPr>
          <w:rFonts w:hint="eastAsia" w:ascii="AR PL UKai CN" w:hAnsi="AR PL UKai CN" w:eastAsia="AR PL UKai CN" w:cs="AR PL UKai CN"/>
          <w:lang w:eastAsia="zh-CN"/>
        </w:rPr>
        <w:t>介绍</w:t>
      </w:r>
      <w:bookmarkEnd w:id="190"/>
    </w:p>
    <w:p>
      <w:pPr>
        <w:rPr>
          <w:rFonts w:hint="eastAsia" w:ascii="AR PL UKai CN" w:hAnsi="AR PL UKai CN" w:eastAsia="AR PL UKai CN" w:cs="AR PL UKai CN"/>
        </w:rPr>
      </w:pPr>
      <w:r>
        <w:rPr>
          <w:rFonts w:hint="eastAsia" w:ascii="AR PL UKai CN" w:hAnsi="AR PL UKai CN" w:eastAsia="AR PL UKai CN" w:cs="AR PL UKai CN"/>
        </w:rPr>
        <w:t>Hive</w:t>
      </w:r>
      <w:r>
        <w:rPr>
          <w:rFonts w:hint="eastAsia" w:ascii="AR PL UKai CN" w:hAnsi="AR PL UKai CN" w:eastAsia="AR PL UKai CN" w:cs="AR PL UKai CN"/>
          <w:lang w:eastAsia="zh-CN"/>
        </w:rPr>
        <w:t>的</w:t>
      </w:r>
      <w:r>
        <w:rPr>
          <w:rFonts w:hint="eastAsia" w:ascii="AR PL UKai CN" w:hAnsi="AR PL UKai CN" w:eastAsia="AR PL UKai CN" w:cs="AR PL UKai CN"/>
        </w:rPr>
        <w:t xml:space="preserve">表和分区的所有元数据都通过 </w:t>
      </w:r>
      <w:r>
        <w:rPr>
          <w:rFonts w:hint="eastAsia" w:ascii="AR PL UKai CN" w:hAnsi="AR PL UKai CN" w:eastAsia="AR PL UKai CN" w:cs="AR PL UKai CN"/>
          <w:b/>
          <w:bCs/>
        </w:rPr>
        <w:t>Hive Metastore</w:t>
      </w:r>
      <w:r>
        <w:rPr>
          <w:rFonts w:hint="eastAsia" w:ascii="AR PL UKai CN" w:hAnsi="AR PL UKai CN" w:eastAsia="AR PL UKai CN" w:cs="AR PL UKai CN"/>
        </w:rPr>
        <w:t>访问。元数据使用JPOX ORM 解决方案（Data Nucleus）持久化，因此 Hive可以使用它支持的任何数据库。支持大多数商业关系数据库和许多开源数据库。</w:t>
      </w:r>
    </w:p>
    <w:p>
      <w:pPr>
        <w:rPr>
          <w:rFonts w:hint="eastAsia" w:ascii="AR PL UKai CN" w:hAnsi="AR PL UKai CN" w:eastAsia="AR PL UKai CN" w:cs="AR PL UKai 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eastAsia="zh-CN"/>
        </w:rPr>
        <w:t>以下是</w:t>
      </w:r>
      <w:r>
        <w:rPr>
          <w:rFonts w:hint="eastAsia" w:ascii="AR PL UKai CN" w:hAnsi="AR PL UKai CN" w:eastAsia="AR PL UKai CN" w:cs="AR PL UKai CN"/>
          <w:lang w:val="en-US" w:eastAsia="zh-CN"/>
        </w:rPr>
        <w:t>HMS的</w:t>
      </w:r>
      <w:r>
        <w:rPr>
          <w:rFonts w:hint="eastAsia" w:ascii="AR PL UKai CN" w:hAnsi="AR PL UKai CN" w:eastAsia="AR PL UKai CN" w:cs="AR PL UKai CN"/>
          <w:b/>
          <w:bCs/>
          <w:lang w:val="en-US" w:eastAsia="zh-CN"/>
        </w:rPr>
        <w:t>E/R图</w:t>
      </w:r>
      <w:r>
        <w:rPr>
          <w:rFonts w:hint="eastAsia" w:ascii="AR PL UKai CN" w:hAnsi="AR PL UKai CN" w:eastAsia="AR PL UKai CN" w:cs="AR PL UKai CN"/>
          <w:lang w:val="en-US" w:eastAsia="zh-CN"/>
        </w:rPr>
        <w:t>（实体/联系图）：</w:t>
      </w:r>
    </w:p>
    <w:p>
      <w:pPr>
        <w:rPr>
          <w:rFonts w:hint="eastAsia" w:ascii="AR PL UKai CN" w:hAnsi="AR PL UKai CN" w:eastAsia="AR PL UKai CN" w:cs="AR PL UKai CN"/>
          <w:lang w:eastAsia="zh-CN"/>
        </w:rPr>
      </w:pPr>
      <w:r>
        <w:rPr>
          <w:rFonts w:hint="eastAsia" w:ascii="AR PL UKai CN" w:hAnsi="AR PL UKai CN" w:eastAsia="AR PL UKai CN" w:cs="AR PL UKai CN"/>
        </w:rPr>
        <w:drawing>
          <wp:inline distT="0" distB="0" distL="114300" distR="114300">
            <wp:extent cx="7054215" cy="4960620"/>
            <wp:effectExtent l="0" t="0" r="7620" b="1905"/>
            <wp:docPr id="158" name="图片 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58" name="图片 9"/>
                    <pic:cNvPicPr>
                      <a:picLocks noChangeAspect="true"/>
                    </pic:cNvPicPr>
                  </pic:nvPicPr>
                  <pic:blipFill>
                    <a:blip r:embed="rId75"/>
                    <a:stretch>
                      <a:fillRect/>
                    </a:stretch>
                  </pic:blipFill>
                  <pic:spPr>
                    <a:xfrm rot="16200000">
                      <a:off x="0" y="0"/>
                      <a:ext cx="7054215" cy="4960620"/>
                    </a:xfrm>
                    <a:prstGeom prst="rect">
                      <a:avLst/>
                    </a:prstGeom>
                    <a:noFill/>
                    <a:ln>
                      <a:noFill/>
                    </a:ln>
                  </pic:spPr>
                </pic:pic>
              </a:graphicData>
            </a:graphic>
          </wp:inline>
        </w:drawing>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有两种不同的方法可以使用不同的 Hive 配置来设置 Metastore 服务器和 Metastore 数据库：</w:t>
      </w:r>
    </w:p>
    <w:p>
      <w:pPr>
        <w:numPr>
          <w:ilvl w:val="0"/>
          <w:numId w:val="157"/>
        </w:numPr>
        <w:ind w:left="420" w:leftChars="0" w:hanging="420" w:firstLineChars="0"/>
        <w:rPr>
          <w:rFonts w:hint="eastAsia" w:ascii="AR PL UKai CN" w:hAnsi="AR PL UKai CN" w:eastAsia="AR PL UKai CN" w:cs="AR PL UKai CN"/>
          <w:lang w:eastAsia="zh-CN"/>
        </w:rPr>
      </w:pPr>
      <w:r>
        <w:rPr>
          <w:rFonts w:hint="eastAsia" w:ascii="AR PL UKai CN" w:hAnsi="AR PL UKai CN" w:eastAsia="AR PL UKai CN" w:cs="AR PL UKai CN"/>
          <w:lang w:eastAsia="zh-CN"/>
        </w:rPr>
        <w:t>元数据持久化的Metastore 数据库的配置选项：</w:t>
      </w:r>
    </w:p>
    <w:p>
      <w:pPr>
        <w:numPr>
          <w:ilvl w:val="1"/>
          <w:numId w:val="157"/>
        </w:numPr>
        <w:ind w:left="840" w:leftChars="0" w:hanging="420" w:firstLineChars="0"/>
        <w:rPr>
          <w:rFonts w:hint="eastAsia" w:ascii="AR PL UKai CN" w:hAnsi="AR PL UKai CN" w:eastAsia="AR PL UKai CN" w:cs="AR PL UKai CN"/>
          <w:lang w:eastAsia="zh-CN"/>
        </w:rPr>
      </w:pPr>
      <w:r>
        <w:rPr>
          <w:rFonts w:hint="eastAsia" w:ascii="AR PL UKai CN" w:hAnsi="AR PL UKai CN" w:eastAsia="AR PL UKai CN" w:cs="AR PL UKai CN"/>
          <w:lang w:eastAsia="zh-CN"/>
        </w:rPr>
        <w:t>本地/嵌入式 Metastore 数据库 (Derby)</w:t>
      </w:r>
    </w:p>
    <w:p>
      <w:pPr>
        <w:numPr>
          <w:ilvl w:val="1"/>
          <w:numId w:val="157"/>
        </w:numPr>
        <w:ind w:left="840" w:leftChars="0" w:hanging="420" w:firstLineChars="0"/>
        <w:rPr>
          <w:rFonts w:hint="eastAsia" w:ascii="AR PL UKai CN" w:hAnsi="AR PL UKai CN" w:eastAsia="AR PL UKai CN" w:cs="AR PL UKai CN"/>
          <w:lang w:eastAsia="zh-CN"/>
        </w:rPr>
      </w:pPr>
      <w:r>
        <w:rPr>
          <w:rFonts w:hint="eastAsia" w:ascii="AR PL UKai CN" w:hAnsi="AR PL UKai CN" w:eastAsia="AR PL UKai CN" w:cs="AR PL UKai CN"/>
          <w:lang w:eastAsia="zh-CN"/>
        </w:rPr>
        <w:t>远程 Metastore 数据库</w:t>
      </w:r>
    </w:p>
    <w:p>
      <w:pPr>
        <w:numPr>
          <w:ilvl w:val="0"/>
          <w:numId w:val="157"/>
        </w:numPr>
        <w:ind w:left="420" w:leftChars="0" w:hanging="420" w:firstLineChars="0"/>
        <w:rPr>
          <w:rFonts w:hint="eastAsia" w:ascii="AR PL UKai CN" w:hAnsi="AR PL UKai CN" w:eastAsia="AR PL UKai CN" w:cs="AR PL UKai CN"/>
          <w:lang w:eastAsia="zh-CN"/>
        </w:rPr>
      </w:pPr>
      <w:r>
        <w:rPr>
          <w:rFonts w:hint="eastAsia" w:ascii="AR PL UKai CN" w:hAnsi="AR PL UKai CN" w:eastAsia="AR PL UKai CN" w:cs="AR PL UKai CN"/>
          <w:lang w:eastAsia="zh-CN"/>
        </w:rPr>
        <w:t>Metastore 服务器的配置选项：</w:t>
      </w:r>
    </w:p>
    <w:p>
      <w:pPr>
        <w:numPr>
          <w:ilvl w:val="1"/>
          <w:numId w:val="157"/>
        </w:numPr>
        <w:ind w:left="840" w:leftChars="0" w:hanging="420" w:firstLineChars="0"/>
        <w:rPr>
          <w:rFonts w:hint="eastAsia" w:ascii="AR PL UKai CN" w:hAnsi="AR PL UKai CN" w:eastAsia="AR PL UKai CN" w:cs="AR PL UKai CN"/>
          <w:lang w:eastAsia="zh-CN"/>
        </w:rPr>
      </w:pPr>
      <w:r>
        <w:rPr>
          <w:rFonts w:hint="eastAsia" w:ascii="AR PL UKai CN" w:hAnsi="AR PL UKai CN" w:eastAsia="AR PL UKai CN" w:cs="AR PL UKai CN"/>
          <w:lang w:eastAsia="zh-CN"/>
        </w:rPr>
        <w:t xml:space="preserve">本地/嵌入式 Metastore 服务器 </w:t>
      </w:r>
    </w:p>
    <w:p>
      <w:pPr>
        <w:numPr>
          <w:ilvl w:val="1"/>
          <w:numId w:val="157"/>
        </w:numPr>
        <w:ind w:left="840" w:leftChars="0" w:hanging="420" w:firstLineChars="0"/>
        <w:rPr>
          <w:rFonts w:hint="eastAsia" w:ascii="AR PL UKai CN" w:hAnsi="AR PL UKai CN" w:eastAsia="AR PL UKai CN" w:cs="AR PL UKai CN"/>
          <w:lang w:eastAsia="zh-CN"/>
        </w:rPr>
      </w:pPr>
      <w:r>
        <w:rPr>
          <w:rFonts w:hint="eastAsia" w:ascii="AR PL UKai CN" w:hAnsi="AR PL UKai CN" w:eastAsia="AR PL UKai CN" w:cs="AR PL UKai CN"/>
          <w:lang w:eastAsia="zh-CN"/>
        </w:rPr>
        <w:t>远程元存储服务器</w:t>
      </w:r>
    </w:p>
    <w:p>
      <w:pPr>
        <w:rPr>
          <w:rFonts w:hint="eastAsia" w:ascii="AR PL UKai CN" w:hAnsi="AR PL UKai CN" w:eastAsia="AR PL UKai CN" w:cs="AR PL UKai CN"/>
          <w:lang w:eastAsia="zh-CN"/>
        </w:rPr>
      </w:pPr>
    </w:p>
    <w:p>
      <w:pPr>
        <w:pStyle w:val="5"/>
        <w:bidi w:val="0"/>
        <w:rPr>
          <w:rFonts w:hint="eastAsia" w:ascii="AR PL UKai CN" w:hAnsi="AR PL UKai CN" w:eastAsia="AR PL UKai CN" w:cs="AR PL UKai CN"/>
          <w:lang w:eastAsia="zh-CN"/>
        </w:rPr>
      </w:pPr>
      <w:r>
        <w:rPr>
          <w:rFonts w:hint="eastAsia" w:ascii="AR PL UKai CN" w:hAnsi="AR PL UKai CN" w:eastAsia="AR PL UKai CN" w:cs="AR PL UKai CN"/>
          <w:lang w:eastAsia="zh-CN"/>
        </w:rPr>
        <w:t>基础配置参数</w:t>
      </w:r>
    </w:p>
    <w:p>
      <w:pPr>
        <w:rPr>
          <w:rFonts w:hint="eastAsia" w:ascii="AR PL UKai CN" w:hAnsi="AR PL UKai CN" w:eastAsia="AR PL UKai CN" w:cs="AR PL UKai CN"/>
          <w:lang w:eastAsia="zh-CN"/>
        </w:rPr>
      </w:pPr>
      <w:r>
        <w:rPr>
          <w:rFonts w:hint="eastAsia" w:ascii="AR PL UKai CN" w:hAnsi="AR PL UKai CN" w:eastAsia="AR PL UKai CN" w:cs="AR PL UKai CN"/>
          <w:lang w:val="en-US" w:eastAsia="zh-CN"/>
        </w:rPr>
        <w:t>此处显示metastore相关配置参数。</w:t>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p>
    <w:p>
      <w:pPr>
        <w:pStyle w:val="3"/>
        <w:bidi w:val="0"/>
        <w:rPr>
          <w:rFonts w:hint="eastAsia"/>
          <w:lang w:eastAsia="zh-CN"/>
        </w:rPr>
      </w:pPr>
      <w:bookmarkStart w:id="191" w:name="_Toc1859229711"/>
      <w:r>
        <w:rPr>
          <w:rFonts w:hint="eastAsia"/>
          <w:lang w:eastAsia="zh-CN"/>
        </w:rPr>
        <w:t>区别和联系</w:t>
      </w:r>
      <w:bookmarkEnd w:id="191"/>
    </w:p>
    <w:p>
      <w:pPr>
        <w:rPr>
          <w:rFonts w:hint="eastAsia" w:cs="AR PL UKai CN"/>
          <w:lang w:eastAsia="zh-CN"/>
        </w:rPr>
      </w:pPr>
    </w:p>
    <w:p>
      <w:pPr>
        <w:pStyle w:val="4"/>
        <w:bidi w:val="0"/>
        <w:rPr>
          <w:rFonts w:hint="default"/>
          <w:lang w:val="en-US" w:eastAsia="zh-CN"/>
        </w:rPr>
      </w:pPr>
      <w:bookmarkStart w:id="192" w:name="_Toc681023582"/>
      <w:r>
        <w:rPr>
          <w:rFonts w:hint="eastAsia"/>
          <w:lang w:val="en-US" w:eastAsia="zh-CN"/>
        </w:rPr>
        <w:t>分区和分桶</w:t>
      </w:r>
      <w:bookmarkEnd w:id="192"/>
    </w:p>
    <w:p>
      <w:pPr>
        <w:rPr>
          <w:rFonts w:hint="eastAsia" w:ascii="AR PL UKai CN" w:hAnsi="AR PL UKai CN" w:eastAsia="AR PL UKai CN" w:cs="AR PL UKai CN"/>
          <w:lang w:eastAsia="zh-CN"/>
        </w:rPr>
      </w:pPr>
    </w:p>
    <w:p>
      <w:pPr>
        <w:rPr>
          <w:rFonts w:hint="eastAsia" w:cs="AR PL UKai CN"/>
          <w:b/>
          <w:bCs/>
          <w:sz w:val="28"/>
          <w:szCs w:val="32"/>
          <w:lang w:eastAsia="zh-CN"/>
        </w:rPr>
      </w:pPr>
      <w:r>
        <w:rPr>
          <w:rFonts w:hint="eastAsia" w:cs="AR PL UKai CN"/>
          <w:b/>
          <w:bCs/>
          <w:sz w:val="28"/>
          <w:szCs w:val="32"/>
          <w:lang w:eastAsia="zh-CN"/>
        </w:rPr>
        <w:t>参考</w:t>
      </w:r>
    </w:p>
    <w:p>
      <w:pPr>
        <w:rPr>
          <w:rFonts w:hint="eastAsia" w:cs="AR PL UKai CN"/>
          <w:lang w:eastAsia="zh-CN"/>
        </w:rPr>
      </w:pPr>
      <w:r>
        <w:rPr>
          <w:rFonts w:hint="eastAsia" w:cs="AR PL UKai CN"/>
          <w:lang w:eastAsia="zh-CN"/>
        </w:rPr>
        <w:fldChar w:fldCharType="begin"/>
      </w:r>
      <w:r>
        <w:rPr>
          <w:rFonts w:hint="eastAsia" w:cs="AR PL UKai CN"/>
          <w:lang w:eastAsia="zh-CN"/>
        </w:rPr>
        <w:instrText xml:space="preserve"> HYPERLINK "https://sparkbyexamples.com/apache-hive/hive-partitioning-vs-bucketing-with-examples/" </w:instrText>
      </w:r>
      <w:r>
        <w:rPr>
          <w:rFonts w:hint="eastAsia" w:cs="AR PL UKai CN"/>
          <w:lang w:eastAsia="zh-CN"/>
        </w:rPr>
        <w:fldChar w:fldCharType="separate"/>
      </w:r>
      <w:r>
        <w:rPr>
          <w:rStyle w:val="28"/>
          <w:rFonts w:hint="eastAsia" w:cs="AR PL UKai CN"/>
          <w:lang w:eastAsia="zh-CN"/>
        </w:rPr>
        <w:t>https://sparkbyexamples.com/apache-hive/hive-partitioning-vs-bucketing-with-examples/</w:t>
      </w:r>
      <w:r>
        <w:rPr>
          <w:rFonts w:hint="eastAsia" w:cs="AR PL UKai CN"/>
          <w:lang w:eastAsia="zh-CN"/>
        </w:rPr>
        <w:fldChar w:fldCharType="end"/>
      </w:r>
    </w:p>
    <w:p>
      <w:pPr>
        <w:rPr>
          <w:rFonts w:hint="eastAsia" w:cs="AR PL UKai CN"/>
          <w:lang w:eastAsia="zh-CN"/>
        </w:rPr>
      </w:pP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Hive 中的</w:t>
      </w:r>
      <w:r>
        <w:rPr>
          <w:rFonts w:hint="eastAsia" w:ascii="AR PL UKai CN" w:hAnsi="AR PL UKai CN" w:eastAsia="AR PL UKai CN" w:cs="AR PL UKai CN"/>
          <w:b/>
          <w:bCs/>
          <w:lang w:eastAsia="zh-CN"/>
        </w:rPr>
        <w:t>分区</w:t>
      </w:r>
      <w:r>
        <w:rPr>
          <w:rFonts w:hint="eastAsia" w:cs="AR PL UKai CN"/>
          <w:b/>
          <w:bCs/>
          <w:lang w:eastAsia="zh-CN"/>
        </w:rPr>
        <w:t>（</w:t>
      </w:r>
      <w:r>
        <w:rPr>
          <w:rFonts w:hint="eastAsia" w:cs="AR PL UKai CN"/>
          <w:b/>
          <w:bCs/>
          <w:lang w:val="en-US" w:eastAsia="zh-CN"/>
        </w:rPr>
        <w:t>parition</w:t>
      </w:r>
      <w:r>
        <w:rPr>
          <w:rFonts w:hint="eastAsia" w:cs="AR PL UKai CN"/>
          <w:b/>
          <w:bCs/>
          <w:lang w:eastAsia="zh-CN"/>
        </w:rPr>
        <w:t>）</w:t>
      </w:r>
      <w:r>
        <w:rPr>
          <w:rFonts w:hint="eastAsia" w:ascii="AR PL UKai CN" w:hAnsi="AR PL UKai CN" w:eastAsia="AR PL UKai CN" w:cs="AR PL UKai CN"/>
          <w:lang w:eastAsia="zh-CN"/>
        </w:rPr>
        <w:t>和</w:t>
      </w:r>
      <w:r>
        <w:rPr>
          <w:rFonts w:hint="eastAsia" w:ascii="AR PL UKai CN" w:hAnsi="AR PL UKai CN" w:eastAsia="AR PL UKai CN" w:cs="AR PL UKai CN"/>
          <w:b/>
          <w:bCs/>
          <w:lang w:eastAsia="zh-CN"/>
        </w:rPr>
        <w:t>分桶</w:t>
      </w:r>
      <w:r>
        <w:rPr>
          <w:rFonts w:hint="eastAsia" w:cs="AR PL UKai CN"/>
          <w:b/>
          <w:bCs/>
          <w:lang w:eastAsia="zh-CN"/>
        </w:rPr>
        <w:t>（</w:t>
      </w:r>
      <w:r>
        <w:rPr>
          <w:rFonts w:hint="eastAsia" w:cs="AR PL UKai CN"/>
          <w:b/>
          <w:bCs/>
          <w:lang w:val="en-US" w:eastAsia="zh-CN"/>
        </w:rPr>
        <w:t>bucket</w:t>
      </w:r>
      <w:r>
        <w:rPr>
          <w:rFonts w:hint="eastAsia" w:cs="AR PL UKai CN"/>
          <w:b/>
          <w:bCs/>
          <w:lang w:eastAsia="zh-CN"/>
        </w:rPr>
        <w:t>）</w:t>
      </w:r>
      <w:r>
        <w:rPr>
          <w:rFonts w:hint="eastAsia" w:ascii="AR PL UKai CN" w:hAnsi="AR PL UKai CN" w:eastAsia="AR PL UKai CN" w:cs="AR PL UKai CN"/>
          <w:lang w:eastAsia="zh-CN"/>
        </w:rPr>
        <w:t>都用于在处理 Hadoop 文件系统 (HDFS) 上的大量数据时</w:t>
      </w:r>
      <w:r>
        <w:rPr>
          <w:rFonts w:hint="eastAsia" w:cs="AR PL UKai CN"/>
          <w:lang w:eastAsia="zh-CN"/>
        </w:rPr>
        <w:t>减少</w:t>
      </w:r>
      <w:r>
        <w:rPr>
          <w:rFonts w:hint="eastAsia" w:ascii="AR PL UKai CN" w:hAnsi="AR PL UKai CN" w:eastAsia="AR PL UKai CN" w:cs="AR PL UKai CN"/>
          <w:lang w:eastAsia="zh-CN"/>
        </w:rPr>
        <w:t>表扫描，从而提高性能。</w:t>
      </w:r>
      <w:r>
        <w:rPr>
          <w:rFonts w:hint="eastAsia" w:ascii="AR PL UKai CN" w:hAnsi="AR PL UKai CN" w:eastAsia="AR PL UKai CN" w:cs="AR PL UKai CN"/>
          <w:b/>
          <w:bCs/>
          <w:lang w:eastAsia="zh-CN"/>
        </w:rPr>
        <w:t>分区</w:t>
      </w:r>
      <w:r>
        <w:rPr>
          <w:rFonts w:hint="eastAsia" w:ascii="AR PL UKai CN" w:hAnsi="AR PL UKai CN" w:eastAsia="AR PL UKai CN" w:cs="AR PL UKai CN"/>
          <w:lang w:eastAsia="zh-CN"/>
        </w:rPr>
        <w:t>与</w:t>
      </w:r>
      <w:r>
        <w:rPr>
          <w:rFonts w:hint="eastAsia" w:ascii="AR PL UKai CN" w:hAnsi="AR PL UKai CN" w:eastAsia="AR PL UKai CN" w:cs="AR PL UKai CN"/>
          <w:b/>
          <w:bCs/>
          <w:lang w:eastAsia="zh-CN"/>
        </w:rPr>
        <w:t>分桶</w:t>
      </w:r>
      <w:r>
        <w:rPr>
          <w:rFonts w:hint="eastAsia" w:ascii="AR PL UKai CN" w:hAnsi="AR PL UKai CN" w:eastAsia="AR PL UKai CN" w:cs="AR PL UKai CN"/>
          <w:lang w:eastAsia="zh-CN"/>
        </w:rPr>
        <w:t>之间的主要区别在于它们如何分割数据。</w:t>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r>
        <w:rPr>
          <w:rFonts w:hint="eastAsia" w:ascii="AR PL UKai CN" w:hAnsi="AR PL UKai CN" w:eastAsia="AR PL UKai CN" w:cs="AR PL UKai CN"/>
          <w:b/>
          <w:bCs/>
          <w:lang w:eastAsia="zh-CN"/>
        </w:rPr>
        <w:t>Hive</w:t>
      </w:r>
      <w:r>
        <w:rPr>
          <w:rFonts w:hint="eastAsia" w:cs="AR PL UKai CN"/>
          <w:b/>
          <w:bCs/>
          <w:lang w:eastAsia="zh-CN"/>
        </w:rPr>
        <w:t>分区</w:t>
      </w:r>
      <w:r>
        <w:rPr>
          <w:rFonts w:hint="eastAsia" w:ascii="AR PL UKai CN" w:hAnsi="AR PL UKai CN" w:eastAsia="AR PL UKai CN" w:cs="AR PL UKai CN"/>
          <w:lang w:eastAsia="zh-CN"/>
        </w:rPr>
        <w:t>是一种根据列的值将大表组织成更小的逻辑表的方法</w:t>
      </w:r>
      <w:r>
        <w:rPr>
          <w:rFonts w:hint="eastAsia" w:cs="AR PL UKai CN"/>
          <w:lang w:eastAsia="zh-CN"/>
        </w:rPr>
        <w:t>，</w:t>
      </w:r>
      <w:r>
        <w:rPr>
          <w:rFonts w:hint="eastAsia" w:ascii="AR PL UKai CN" w:hAnsi="AR PL UKai CN" w:eastAsia="AR PL UKai CN" w:cs="AR PL UKai CN"/>
          <w:lang w:eastAsia="zh-CN"/>
        </w:rPr>
        <w:t>每个不同值对应一个逻辑表（分区）。在</w:t>
      </w:r>
      <w:r>
        <w:rPr>
          <w:rFonts w:hint="eastAsia" w:ascii="AR PL UKai CN" w:hAnsi="AR PL UKai CN" w:eastAsia="AR PL UKai CN" w:cs="AR PL UKai CN"/>
          <w:b/>
          <w:bCs/>
          <w:lang w:eastAsia="zh-CN"/>
        </w:rPr>
        <w:t>Hive</w:t>
      </w:r>
      <w:r>
        <w:rPr>
          <w:rFonts w:hint="eastAsia" w:ascii="AR PL UKai CN" w:hAnsi="AR PL UKai CN" w:eastAsia="AR PL UKai CN" w:cs="AR PL UKai CN"/>
          <w:lang w:eastAsia="zh-CN"/>
        </w:rPr>
        <w:t>中，表被创建为</w:t>
      </w:r>
      <w:r>
        <w:rPr>
          <w:rFonts w:hint="eastAsia" w:ascii="AR PL UKai CN" w:hAnsi="AR PL UKai CN" w:eastAsia="AR PL UKai CN" w:cs="AR PL UKai CN"/>
          <w:b/>
          <w:bCs/>
          <w:lang w:eastAsia="zh-CN"/>
        </w:rPr>
        <w:t>HDFS</w:t>
      </w:r>
      <w:r>
        <w:rPr>
          <w:rFonts w:hint="eastAsia" w:ascii="AR PL UKai CN" w:hAnsi="AR PL UKai CN" w:eastAsia="AR PL UKai CN" w:cs="AR PL UKai CN"/>
          <w:lang w:eastAsia="zh-CN"/>
        </w:rPr>
        <w:t>上的目录。一张表可以有一个或多个分区，这些分区对应于表目录内</w:t>
      </w:r>
      <w:r>
        <w:rPr>
          <w:rFonts w:hint="eastAsia" w:cs="AR PL UKai CN"/>
          <w:lang w:eastAsia="zh-CN"/>
        </w:rPr>
        <w:t>（表示</w:t>
      </w:r>
      <w:r>
        <w:rPr>
          <w:rFonts w:hint="eastAsia" w:ascii="AR PL UKai CN" w:hAnsi="AR PL UKai CN" w:eastAsia="AR PL UKai CN" w:cs="AR PL UKai CN"/>
          <w:lang w:eastAsia="zh-CN"/>
        </w:rPr>
        <w:t>每个分区的</w:t>
      </w:r>
      <w:r>
        <w:rPr>
          <w:rFonts w:hint="eastAsia" w:cs="AR PL UKai CN"/>
          <w:lang w:eastAsia="zh-CN"/>
        </w:rPr>
        <w:t>）</w:t>
      </w:r>
      <w:r>
        <w:rPr>
          <w:rFonts w:hint="eastAsia" w:ascii="AR PL UKai CN" w:hAnsi="AR PL UKai CN" w:eastAsia="AR PL UKai CN" w:cs="AR PL UKai CN"/>
          <w:lang w:eastAsia="zh-CN"/>
        </w:rPr>
        <w:t>一个子目录。</w:t>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假设有一个美国人口普查表，其中包含邮政编码、城市、州和其他列。在</w:t>
      </w:r>
      <w:r>
        <w:rPr>
          <w:rFonts w:hint="eastAsia" w:cs="AR PL UKai CN"/>
          <w:lang w:eastAsia="zh-CN"/>
        </w:rPr>
        <w:t>州</w:t>
      </w:r>
      <w:r>
        <w:rPr>
          <w:rFonts w:hint="eastAsia" w:ascii="AR PL UKai CN" w:hAnsi="AR PL UKai CN" w:eastAsia="AR PL UKai CN" w:cs="AR PL UKai CN"/>
          <w:lang w:eastAsia="zh-CN"/>
        </w:rPr>
        <w:t>上创建分区会将表分成大约50个分区，当</w:t>
      </w:r>
      <w:r>
        <w:rPr>
          <w:rFonts w:hint="eastAsia" w:cs="AR PL UKai CN"/>
          <w:lang w:eastAsia="zh-CN"/>
        </w:rPr>
        <w:t>按州</w:t>
      </w:r>
      <w:r>
        <w:rPr>
          <w:rFonts w:hint="eastAsia" w:ascii="AR PL UKai CN" w:hAnsi="AR PL UKai CN" w:eastAsia="AR PL UKai CN" w:cs="AR PL UKai CN"/>
          <w:lang w:eastAsia="zh-CN"/>
        </w:rPr>
        <w:t>搜索邮政编码（state='CA' 和 zipCode ='92704'）时，结果会更快，因为它只需要在</w:t>
      </w:r>
      <w:r>
        <w:rPr>
          <w:rFonts w:hint="eastAsia" w:cs="AR PL UKai CN"/>
          <w:b/>
          <w:bCs/>
          <w:lang w:val="en-US" w:eastAsia="zh-CN"/>
        </w:rPr>
        <w:t>state</w:t>
      </w:r>
      <w:r>
        <w:rPr>
          <w:rFonts w:hint="eastAsia" w:ascii="AR PL UKai CN" w:hAnsi="AR PL UKai CN" w:eastAsia="AR PL UKai CN" w:cs="AR PL UKai CN"/>
          <w:b/>
          <w:bCs/>
          <w:lang w:eastAsia="zh-CN"/>
        </w:rPr>
        <w:t>=CA</w:t>
      </w:r>
      <w:r>
        <w:rPr>
          <w:rFonts w:hint="eastAsia" w:cs="AR PL UKai CN"/>
          <w:lang w:eastAsia="zh-CN"/>
        </w:rPr>
        <w:t>的</w:t>
      </w:r>
      <w:r>
        <w:rPr>
          <w:rFonts w:hint="eastAsia" w:ascii="AR PL UKai CN" w:hAnsi="AR PL UKai CN" w:eastAsia="AR PL UKai CN" w:cs="AR PL UKai CN"/>
          <w:lang w:eastAsia="zh-CN"/>
        </w:rPr>
        <w:t>分区中扫描目录。</w:t>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创建分区时，必须非常小心它创建的分区数量，因为太多分区会在表目录中创建太多</w:t>
      </w:r>
      <w:r>
        <w:rPr>
          <w:rFonts w:hint="eastAsia" w:cs="AR PL UKai CN"/>
          <w:lang w:eastAsia="zh-CN"/>
        </w:rPr>
        <w:t>的</w:t>
      </w:r>
      <w:r>
        <w:rPr>
          <w:rFonts w:hint="eastAsia" w:ascii="AR PL UKai CN" w:hAnsi="AR PL UKai CN" w:eastAsia="AR PL UKai CN" w:cs="AR PL UKai CN"/>
          <w:lang w:eastAsia="zh-CN"/>
        </w:rPr>
        <w:t>子目录，这会给NameNode带来不必要的开销，因为它必须将</w:t>
      </w:r>
      <w:r>
        <w:rPr>
          <w:rFonts w:hint="eastAsia" w:cs="AR PL UKai CN"/>
          <w:b/>
          <w:bCs/>
          <w:lang w:val="en-US" w:eastAsia="zh-CN"/>
        </w:rPr>
        <w:t>HDFS</w:t>
      </w:r>
      <w:r>
        <w:rPr>
          <w:rFonts w:hint="eastAsia" w:ascii="AR PL UKai CN" w:hAnsi="AR PL UKai CN" w:eastAsia="AR PL UKai CN" w:cs="AR PL UKai CN"/>
          <w:lang w:eastAsia="zh-CN"/>
        </w:rPr>
        <w:t>的所有</w:t>
      </w:r>
      <w:r>
        <w:rPr>
          <w:rFonts w:hint="eastAsia" w:ascii="AR PL UKai CN" w:hAnsi="AR PL UKai CN" w:eastAsia="AR PL UKai CN" w:cs="AR PL UKai CN"/>
          <w:b/>
          <w:bCs/>
          <w:lang w:eastAsia="zh-CN"/>
        </w:rPr>
        <w:t>元数据</w:t>
      </w:r>
      <w:r>
        <w:rPr>
          <w:rFonts w:hint="eastAsia" w:ascii="AR PL UKai CN" w:hAnsi="AR PL UKai CN" w:eastAsia="AR PL UKai CN" w:cs="AR PL UKai CN"/>
          <w:lang w:eastAsia="zh-CN"/>
        </w:rPr>
        <w:t>保存在</w:t>
      </w:r>
      <w:r>
        <w:rPr>
          <w:rFonts w:hint="eastAsia" w:cs="AR PL UKai CN"/>
          <w:lang w:eastAsia="zh-CN"/>
        </w:rPr>
        <w:t>内存中</w:t>
      </w:r>
      <w:r>
        <w:rPr>
          <w:rFonts w:hint="eastAsia" w:ascii="AR PL UKai CN" w:hAnsi="AR PL UKai CN" w:eastAsia="AR PL UKai CN" w:cs="AR PL UKai CN"/>
          <w:lang w:eastAsia="zh-CN"/>
        </w:rPr>
        <w:t>。</w:t>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r>
        <w:rPr>
          <w:rFonts w:hint="eastAsia" w:ascii="AR PL UKai CN" w:hAnsi="AR PL UKai CN" w:eastAsia="AR PL UKai CN" w:cs="AR PL UKai CN"/>
          <w:b/>
          <w:bCs/>
          <w:lang w:eastAsia="zh-CN"/>
        </w:rPr>
        <w:t>Hive</w:t>
      </w:r>
      <w:r>
        <w:rPr>
          <w:rFonts w:hint="eastAsia" w:cs="AR PL UKai CN"/>
          <w:b/>
          <w:bCs/>
          <w:lang w:eastAsia="zh-CN"/>
        </w:rPr>
        <w:t>分桶</w:t>
      </w:r>
      <w:r>
        <w:rPr>
          <w:rFonts w:hint="eastAsia" w:ascii="AR PL UKai CN" w:hAnsi="AR PL UKai CN" w:eastAsia="AR PL UKai CN" w:cs="AR PL UKai CN"/>
          <w:lang w:eastAsia="zh-CN"/>
        </w:rPr>
        <w:t>（</w:t>
      </w:r>
      <w:r>
        <w:rPr>
          <w:rFonts w:hint="eastAsia" w:cs="AR PL UKai CN"/>
          <w:lang w:val="en-US" w:eastAsia="zh-CN"/>
        </w:rPr>
        <w:t>bucketing，</w:t>
      </w:r>
      <w:r>
        <w:rPr>
          <w:rFonts w:hint="eastAsia" w:ascii="AR PL UKai CN" w:hAnsi="AR PL UKai CN" w:eastAsia="AR PL UKai CN" w:cs="AR PL UKai CN"/>
          <w:lang w:eastAsia="zh-CN"/>
        </w:rPr>
        <w:t>又名</w:t>
      </w:r>
      <w:r>
        <w:rPr>
          <w:rFonts w:hint="eastAsia" w:cs="AR PL UKai CN"/>
          <w:lang w:val="en-US" w:eastAsia="zh-CN"/>
        </w:rPr>
        <w:t>clustering</w:t>
      </w:r>
      <w:r>
        <w:rPr>
          <w:rFonts w:hint="eastAsia" w:ascii="AR PL UKai CN" w:hAnsi="AR PL UKai CN" w:eastAsia="AR PL UKai CN" w:cs="AR PL UKai CN"/>
          <w:lang w:eastAsia="zh-CN"/>
        </w:rPr>
        <w:t>）是一种将数据拆分为更易于管理的文件的技术（通过指定要创建的存储桶数量）。分桶列的值将按用户定义的数字散列到桶中。</w:t>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可以只在某一列上创建</w:t>
      </w:r>
      <w:r>
        <w:rPr>
          <w:rFonts w:hint="eastAsia" w:ascii="AR PL UKai CN" w:hAnsi="AR PL UKai CN" w:eastAsia="AR PL UKai CN" w:cs="AR PL UKai CN"/>
          <w:b/>
          <w:bCs/>
          <w:lang w:eastAsia="zh-CN"/>
        </w:rPr>
        <w:t>分桶</w:t>
      </w:r>
      <w:r>
        <w:rPr>
          <w:rFonts w:hint="eastAsia" w:ascii="AR PL UKai CN" w:hAnsi="AR PL UKai CN" w:eastAsia="AR PL UKai CN" w:cs="AR PL UKai CN"/>
          <w:lang w:eastAsia="zh-CN"/>
        </w:rPr>
        <w:t>，也可以在</w:t>
      </w:r>
      <w:r>
        <w:rPr>
          <w:rFonts w:hint="eastAsia" w:ascii="AR PL UKai CN" w:hAnsi="AR PL UKai CN" w:eastAsia="AR PL UKai CN" w:cs="AR PL UKai CN"/>
          <w:b/>
          <w:bCs/>
          <w:lang w:eastAsia="zh-CN"/>
        </w:rPr>
        <w:t>分区</w:t>
      </w:r>
      <w:r>
        <w:rPr>
          <w:rFonts w:hint="eastAsia" w:cs="AR PL UKai CN"/>
          <w:b w:val="0"/>
          <w:bCs w:val="0"/>
          <w:lang w:eastAsia="zh-CN"/>
        </w:rPr>
        <w:t>后的</w:t>
      </w:r>
      <w:r>
        <w:rPr>
          <w:rFonts w:hint="eastAsia" w:ascii="AR PL UKai CN" w:hAnsi="AR PL UKai CN" w:eastAsia="AR PL UKai CN" w:cs="AR PL UKai CN"/>
          <w:lang w:eastAsia="zh-CN"/>
        </w:rPr>
        <w:t>表上创建</w:t>
      </w:r>
      <w:r>
        <w:rPr>
          <w:rFonts w:hint="eastAsia" w:ascii="AR PL UKai CN" w:hAnsi="AR PL UKai CN" w:eastAsia="AR PL UKai CN" w:cs="AR PL UKai CN"/>
          <w:b/>
          <w:bCs/>
          <w:lang w:eastAsia="zh-CN"/>
        </w:rPr>
        <w:t>分桶</w:t>
      </w:r>
      <w:r>
        <w:rPr>
          <w:rFonts w:hint="eastAsia" w:ascii="AR PL UKai CN" w:hAnsi="AR PL UKai CN" w:eastAsia="AR PL UKai CN" w:cs="AR PL UKai CN"/>
          <w:lang w:eastAsia="zh-CN"/>
        </w:rPr>
        <w:t>来进一步拆分数据，从而进一步提高分区表的查询性能。</w:t>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每个存储桶都作为文件存储在</w:t>
      </w:r>
      <w:r>
        <w:rPr>
          <w:rFonts w:hint="eastAsia" w:ascii="AR PL UKai CN" w:hAnsi="AR PL UKai CN" w:eastAsia="AR PL UKai CN" w:cs="AR PL UKai CN"/>
          <w:b/>
          <w:bCs/>
          <w:lang w:eastAsia="zh-CN"/>
        </w:rPr>
        <w:t>表目录</w:t>
      </w:r>
      <w:r>
        <w:rPr>
          <w:rFonts w:hint="eastAsia" w:ascii="AR PL UKai CN" w:hAnsi="AR PL UKai CN" w:eastAsia="AR PL UKai CN" w:cs="AR PL UKai CN"/>
          <w:lang w:eastAsia="zh-CN"/>
        </w:rPr>
        <w:t>或</w:t>
      </w:r>
      <w:r>
        <w:rPr>
          <w:rFonts w:hint="eastAsia" w:ascii="AR PL UKai CN" w:hAnsi="AR PL UKai CN" w:eastAsia="AR PL UKai CN" w:cs="AR PL UKai CN"/>
          <w:b/>
          <w:bCs/>
          <w:lang w:eastAsia="zh-CN"/>
        </w:rPr>
        <w:t>分区目录</w:t>
      </w:r>
      <w:r>
        <w:rPr>
          <w:rFonts w:hint="eastAsia" w:ascii="AR PL UKai CN" w:hAnsi="AR PL UKai CN" w:eastAsia="AR PL UKai CN" w:cs="AR PL UKai CN"/>
          <w:lang w:eastAsia="zh-CN"/>
        </w:rPr>
        <w:t>中。注意，分区会创建一个目录，并且可以在一个或多个列上创建一个</w:t>
      </w:r>
      <w:r>
        <w:rPr>
          <w:rFonts w:hint="eastAsia" w:ascii="AR PL UKai CN" w:hAnsi="AR PL UKai CN" w:eastAsia="AR PL UKai CN" w:cs="AR PL UKai CN"/>
          <w:b/>
          <w:bCs/>
          <w:lang w:eastAsia="zh-CN"/>
        </w:rPr>
        <w:t>分</w:t>
      </w:r>
      <w:r>
        <w:rPr>
          <w:rFonts w:hint="eastAsia" w:cs="AR PL UKai CN"/>
          <w:b/>
          <w:bCs/>
          <w:lang w:eastAsia="zh-CN"/>
        </w:rPr>
        <w:t>区</w:t>
      </w:r>
      <w:r>
        <w:rPr>
          <w:rFonts w:hint="eastAsia" w:cs="AR PL UKai CN"/>
          <w:lang w:eastAsia="zh-CN"/>
        </w:rPr>
        <w:t>，</w:t>
      </w:r>
      <w:r>
        <w:rPr>
          <w:rFonts w:hint="eastAsia" w:ascii="AR PL UKai CN" w:hAnsi="AR PL UKai CN" w:eastAsia="AR PL UKai CN" w:cs="AR PL UKai CN"/>
          <w:lang w:eastAsia="zh-CN"/>
        </w:rPr>
        <w:t>这些是 Hive</w:t>
      </w:r>
      <w:r>
        <w:rPr>
          <w:rFonts w:hint="eastAsia" w:ascii="AR PL UKai CN" w:hAnsi="AR PL UKai CN" w:eastAsia="AR PL UKai CN" w:cs="AR PL UKai CN"/>
          <w:b/>
          <w:bCs/>
          <w:lang w:eastAsia="zh-CN"/>
        </w:rPr>
        <w:t>分区</w:t>
      </w:r>
      <w:r>
        <w:rPr>
          <w:rFonts w:hint="eastAsia" w:ascii="AR PL UKai CN" w:hAnsi="AR PL UKai CN" w:eastAsia="AR PL UKai CN" w:cs="AR PL UKai CN"/>
          <w:lang w:eastAsia="zh-CN"/>
        </w:rPr>
        <w:t>和</w:t>
      </w:r>
      <w:r>
        <w:rPr>
          <w:rFonts w:hint="eastAsia" w:ascii="AR PL UKai CN" w:hAnsi="AR PL UKai CN" w:eastAsia="AR PL UKai CN" w:cs="AR PL UKai CN"/>
          <w:b/>
          <w:bCs/>
          <w:lang w:eastAsia="zh-CN"/>
        </w:rPr>
        <w:t>存储桶</w:t>
      </w:r>
      <w:r>
        <w:rPr>
          <w:rFonts w:hint="eastAsia" w:ascii="AR PL UKai CN" w:hAnsi="AR PL UKai CN" w:eastAsia="AR PL UKai CN" w:cs="AR PL UKai CN"/>
          <w:lang w:eastAsia="zh-CN"/>
        </w:rPr>
        <w:t>之间的一些区别。</w:t>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在我们的示例中，我们已经有一个</w:t>
      </w:r>
      <w:r>
        <w:rPr>
          <w:rFonts w:hint="eastAsia" w:cs="AR PL UKai CN"/>
          <w:shd w:val="clear" w:fill="CFCECE" w:themeFill="background2" w:themeFillShade="E5"/>
          <w:lang w:val="en-US" w:eastAsia="zh-CN"/>
        </w:rPr>
        <w:t>state</w:t>
      </w:r>
      <w:r>
        <w:rPr>
          <w:rFonts w:hint="eastAsia" w:ascii="AR PL UKai CN" w:hAnsi="AR PL UKai CN" w:eastAsia="AR PL UKai CN" w:cs="AR PL UKai CN"/>
          <w:b/>
          <w:bCs/>
          <w:lang w:eastAsia="zh-CN"/>
        </w:rPr>
        <w:t>分区</w:t>
      </w:r>
      <w:r>
        <w:rPr>
          <w:rFonts w:hint="eastAsia" w:ascii="AR PL UKai CN" w:hAnsi="AR PL UKai CN" w:eastAsia="AR PL UKai CN" w:cs="AR PL UKai CN"/>
          <w:lang w:eastAsia="zh-CN"/>
        </w:rPr>
        <w:t xml:space="preserve">，它导致表目录上有大约50个子目录，并且在 </w:t>
      </w:r>
      <w:r>
        <w:rPr>
          <w:rFonts w:hint="eastAsia" w:ascii="AR PL UKai CN" w:hAnsi="AR PL UKai CN" w:eastAsia="AR PL UKai CN" w:cs="AR PL UKai CN"/>
          <w:shd w:val="clear" w:fill="CFCECE" w:themeFill="background2" w:themeFillShade="E5"/>
          <w:lang w:eastAsia="zh-CN"/>
        </w:rPr>
        <w:t>zipcode</w:t>
      </w:r>
      <w:r>
        <w:rPr>
          <w:rFonts w:hint="eastAsia" w:ascii="AR PL UKai CN" w:hAnsi="AR PL UKai CN" w:eastAsia="AR PL UKai CN" w:cs="AR PL UKai CN"/>
          <w:lang w:eastAsia="zh-CN"/>
        </w:rPr>
        <w:t>列上创建10个</w:t>
      </w:r>
      <w:r>
        <w:rPr>
          <w:rFonts w:hint="eastAsia" w:ascii="AR PL UKai CN" w:hAnsi="AR PL UKai CN" w:eastAsia="AR PL UKai CN" w:cs="AR PL UKai CN"/>
          <w:b/>
          <w:bCs/>
          <w:lang w:eastAsia="zh-CN"/>
        </w:rPr>
        <w:t>分桶</w:t>
      </w:r>
      <w:r>
        <w:rPr>
          <w:rFonts w:hint="eastAsia" w:ascii="AR PL UKai CN" w:hAnsi="AR PL UKai CN" w:eastAsia="AR PL UKai CN" w:cs="AR PL UKai CN"/>
          <w:lang w:eastAsia="zh-CN"/>
        </w:rPr>
        <w:t>会为每个</w:t>
      </w:r>
      <w:r>
        <w:rPr>
          <w:rFonts w:hint="eastAsia" w:ascii="AR PL UKai CN" w:hAnsi="AR PL UKai CN" w:eastAsia="AR PL UKai CN" w:cs="AR PL UKai CN"/>
          <w:b/>
          <w:bCs/>
          <w:lang w:eastAsia="zh-CN"/>
        </w:rPr>
        <w:t>分区子目录</w:t>
      </w:r>
      <w:r>
        <w:rPr>
          <w:rFonts w:hint="eastAsia" w:ascii="AR PL UKai CN" w:hAnsi="AR PL UKai CN" w:eastAsia="AR PL UKai CN" w:cs="AR PL UKai CN"/>
          <w:lang w:eastAsia="zh-CN"/>
        </w:rPr>
        <w:t>创建10个文件。</w:t>
      </w:r>
    </w:p>
    <w:p>
      <w:pPr>
        <w:rPr>
          <w:rFonts w:hint="eastAsia" w:ascii="AR PL UKai CN" w:hAnsi="AR PL UKai CN" w:eastAsia="AR PL UKai CN" w:cs="AR PL UKai CN"/>
          <w:lang w:eastAsia="zh-CN"/>
        </w:rPr>
      </w:pPr>
    </w:p>
    <w:p>
      <w:pPr>
        <w:numPr>
          <w:ilvl w:val="0"/>
          <w:numId w:val="158"/>
        </w:numPr>
        <w:ind w:left="420" w:leftChars="0" w:hanging="420" w:firstLineChars="0"/>
        <w:rPr>
          <w:rFonts w:hint="eastAsia" w:ascii="AR PL UKai CN" w:hAnsi="AR PL UKai CN" w:eastAsia="AR PL UKai CN" w:cs="AR PL UKai CN"/>
          <w:lang w:eastAsia="zh-CN"/>
        </w:rPr>
      </w:pPr>
      <w:r>
        <w:rPr>
          <w:rFonts w:hint="eastAsia" w:ascii="AR PL UKai CN" w:hAnsi="AR PL UKai CN" w:eastAsia="AR PL UKai CN" w:cs="AR PL UKai CN"/>
          <w:lang w:eastAsia="zh-CN"/>
        </w:rPr>
        <w:t>在美国邮政编码上创建分区并不是一个好的做法，因为它会在HDFS上创建近42,000个目录（美国有近 42,000 个邮政编码）</w:t>
      </w:r>
    </w:p>
    <w:p>
      <w:pPr>
        <w:numPr>
          <w:ilvl w:val="0"/>
          <w:numId w:val="158"/>
        </w:numPr>
        <w:ind w:left="420" w:leftChars="0" w:hanging="420" w:firstLineChars="0"/>
        <w:rPr>
          <w:rFonts w:hint="eastAsia" w:ascii="AR PL UKai CN" w:hAnsi="AR PL UKai CN" w:eastAsia="AR PL UKai CN" w:cs="AR PL UKai CN"/>
          <w:lang w:eastAsia="zh-CN"/>
        </w:rPr>
      </w:pPr>
      <w:r>
        <w:rPr>
          <w:rFonts w:hint="eastAsia" w:ascii="AR PL UKai CN" w:hAnsi="AR PL UKai CN" w:eastAsia="AR PL UKai CN" w:cs="AR PL UKai CN"/>
          <w:lang w:eastAsia="zh-CN"/>
        </w:rPr>
        <w:t>由于分桶</w:t>
      </w:r>
      <w:r>
        <w:rPr>
          <w:rFonts w:hint="eastAsia" w:cs="AR PL UKai CN"/>
          <w:lang w:eastAsia="zh-CN"/>
        </w:rPr>
        <w:t>基于</w:t>
      </w:r>
      <w:r>
        <w:rPr>
          <w:rFonts w:hint="eastAsia" w:ascii="AR PL UKai CN" w:hAnsi="AR PL UKai CN" w:eastAsia="AR PL UKai CN" w:cs="AR PL UKai CN"/>
          <w:lang w:eastAsia="zh-CN"/>
        </w:rPr>
        <w:t>哈希，如果数据在哈希之间分布不均匀，则会导致文件不相等，并可能导致性能问题。</w:t>
      </w:r>
    </w:p>
    <w:p>
      <w:pPr>
        <w:rPr>
          <w:rFonts w:hint="eastAsia" w:ascii="AR PL UKai CN" w:hAnsi="AR PL UKai CN" w:eastAsia="AR PL UKai CN" w:cs="AR PL UKai CN"/>
          <w:lang w:eastAsia="zh-CN"/>
        </w:rPr>
      </w:pPr>
    </w:p>
    <w:tbl>
      <w:tblPr>
        <w:tblStyle w:val="22"/>
        <w:tblW w:w="0" w:type="auto"/>
        <w:tblInd w:w="35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80"/>
        <w:gridCol w:w="4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0" w:type="dxa"/>
            <w:shd w:val="clear" w:color="auto" w:fill="CFCECE" w:themeFill="background2" w:themeFillShade="E5"/>
          </w:tcPr>
          <w:p>
            <w:pPr>
              <w:rPr>
                <w:rFonts w:hint="eastAsia" w:ascii="AR PL UKai CN" w:hAnsi="AR PL UKai CN" w:eastAsia="AR PL UKai CN" w:cs="AR PL UKai CN"/>
                <w:vertAlign w:val="baseline"/>
                <w:lang w:eastAsia="zh-CN"/>
              </w:rPr>
            </w:pPr>
            <w:r>
              <w:rPr>
                <w:rFonts w:hint="eastAsia" w:cs="AR PL UKai CN"/>
                <w:vertAlign w:val="baseline"/>
                <w:lang w:eastAsia="zh-CN"/>
              </w:rPr>
              <w:t>分区</w:t>
            </w:r>
          </w:p>
        </w:tc>
        <w:tc>
          <w:tcPr>
            <w:tcW w:w="4085" w:type="dxa"/>
            <w:shd w:val="clear" w:color="auto" w:fill="CFCECE" w:themeFill="background2" w:themeFillShade="E5"/>
          </w:tcPr>
          <w:p>
            <w:pPr>
              <w:rPr>
                <w:rFonts w:hint="eastAsia" w:ascii="AR PL UKai CN" w:hAnsi="AR PL UKai CN" w:eastAsia="AR PL UKai CN" w:cs="AR PL UKai CN"/>
                <w:vertAlign w:val="baseline"/>
                <w:lang w:eastAsia="zh-CN"/>
              </w:rPr>
            </w:pPr>
            <w:r>
              <w:rPr>
                <w:rFonts w:hint="eastAsia" w:cs="AR PL UKai CN"/>
                <w:vertAlign w:val="baseline"/>
                <w:lang w:eastAsia="zh-CN"/>
              </w:rPr>
              <w:t>分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0" w:type="dxa"/>
          </w:tcPr>
          <w:p>
            <w:pPr>
              <w:rPr>
                <w:rFonts w:hint="default" w:ascii="AR PL UKai CN" w:hAnsi="AR PL UKai CN" w:eastAsia="AR PL UKai CN" w:cs="AR PL UKai CN"/>
                <w:vertAlign w:val="baseline"/>
                <w:lang w:val="en-US" w:eastAsia="zh-CN"/>
              </w:rPr>
            </w:pPr>
            <w:r>
              <w:rPr>
                <w:rFonts w:hint="eastAsia" w:cs="AR PL UKai CN"/>
                <w:vertAlign w:val="baseline"/>
                <w:lang w:eastAsia="zh-CN"/>
              </w:rPr>
              <w:t>每个分区创建一个</w:t>
            </w:r>
            <w:r>
              <w:rPr>
                <w:rFonts w:hint="eastAsia" w:cs="AR PL UKai CN"/>
                <w:vertAlign w:val="baseline"/>
                <w:lang w:val="en-US" w:eastAsia="zh-CN"/>
              </w:rPr>
              <w:t>HDFS</w:t>
            </w:r>
            <w:r>
              <w:rPr>
                <w:rFonts w:hint="eastAsia" w:cs="AR PL UKai CN"/>
                <w:b/>
                <w:bCs/>
                <w:vertAlign w:val="baseline"/>
                <w:lang w:val="en-US" w:eastAsia="zh-CN"/>
              </w:rPr>
              <w:t>目录</w:t>
            </w:r>
          </w:p>
        </w:tc>
        <w:tc>
          <w:tcPr>
            <w:tcW w:w="4085" w:type="dxa"/>
          </w:tcPr>
          <w:p>
            <w:pPr>
              <w:rPr>
                <w:rFonts w:hint="default" w:ascii="AR PL UKai CN" w:hAnsi="AR PL UKai CN" w:eastAsia="AR PL UKai CN" w:cs="AR PL UKai CN"/>
                <w:vertAlign w:val="baseline"/>
                <w:lang w:val="en-US" w:eastAsia="zh-CN"/>
              </w:rPr>
            </w:pPr>
            <w:r>
              <w:rPr>
                <w:rFonts w:hint="eastAsia" w:cs="AR PL UKai CN"/>
                <w:vertAlign w:val="baseline"/>
                <w:lang w:eastAsia="zh-CN"/>
              </w:rPr>
              <w:t>每个分桶创建一个</w:t>
            </w:r>
            <w:r>
              <w:rPr>
                <w:rFonts w:hint="eastAsia" w:cs="AR PL UKai CN"/>
                <w:vertAlign w:val="baseline"/>
                <w:lang w:val="en-US" w:eastAsia="zh-CN"/>
              </w:rPr>
              <w:t>HDFS</w:t>
            </w:r>
            <w:r>
              <w:rPr>
                <w:rFonts w:hint="eastAsia" w:cs="AR PL UKai CN"/>
                <w:b/>
                <w:bCs/>
                <w:vertAlign w:val="baseline"/>
                <w:lang w:val="en-US" w:eastAsia="zh-CN"/>
              </w:rPr>
              <w:t>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0" w:type="dxa"/>
          </w:tcPr>
          <w:p>
            <w:pPr>
              <w:rPr>
                <w:rFonts w:hint="eastAsia" w:ascii="AR PL UKai CN" w:hAnsi="AR PL UKai CN" w:eastAsia="AR PL UKai CN" w:cs="AR PL UKai CN"/>
                <w:vertAlign w:val="baseline"/>
                <w:lang w:eastAsia="zh-CN"/>
              </w:rPr>
            </w:pPr>
            <w:r>
              <w:rPr>
                <w:rFonts w:hint="eastAsia" w:cs="AR PL UKai CN"/>
                <w:vertAlign w:val="baseline"/>
                <w:lang w:eastAsia="zh-CN"/>
              </w:rPr>
              <w:t>可以按照</w:t>
            </w:r>
            <w:r>
              <w:rPr>
                <w:rFonts w:hint="eastAsia" w:cs="AR PL UKai CN"/>
                <w:b/>
                <w:bCs/>
                <w:vertAlign w:val="baseline"/>
                <w:lang w:eastAsia="zh-CN"/>
              </w:rPr>
              <w:t>一个或多个</w:t>
            </w:r>
            <w:r>
              <w:rPr>
                <w:rFonts w:hint="eastAsia" w:cs="AR PL UKai CN"/>
                <w:vertAlign w:val="baseline"/>
                <w:lang w:eastAsia="zh-CN"/>
              </w:rPr>
              <w:t>列进行分区</w:t>
            </w:r>
          </w:p>
        </w:tc>
        <w:tc>
          <w:tcPr>
            <w:tcW w:w="4085" w:type="dxa"/>
          </w:tcPr>
          <w:p>
            <w:pPr>
              <w:rPr>
                <w:rFonts w:hint="eastAsia" w:ascii="AR PL UKai CN" w:hAnsi="AR PL UKai CN" w:eastAsia="AR PL UKai CN" w:cs="AR PL UKai CN"/>
                <w:vertAlign w:val="baseline"/>
                <w:lang w:eastAsia="zh-CN"/>
              </w:rPr>
            </w:pPr>
            <w:r>
              <w:rPr>
                <w:rFonts w:hint="eastAsia" w:cs="AR PL UKai CN"/>
                <w:vertAlign w:val="baseline"/>
                <w:lang w:eastAsia="zh-CN"/>
              </w:rPr>
              <w:t>只能按照</w:t>
            </w:r>
            <w:r>
              <w:rPr>
                <w:rFonts w:hint="eastAsia" w:cs="AR PL UKai CN"/>
                <w:b/>
                <w:bCs/>
                <w:vertAlign w:val="baseline"/>
                <w:lang w:eastAsia="zh-CN"/>
              </w:rPr>
              <w:t>一个</w:t>
            </w:r>
            <w:r>
              <w:rPr>
                <w:rFonts w:hint="eastAsia" w:cs="AR PL UKai CN"/>
                <w:vertAlign w:val="baseline"/>
                <w:lang w:eastAsia="zh-CN"/>
              </w:rPr>
              <w:t>列分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80" w:type="dxa"/>
          </w:tcPr>
          <w:p>
            <w:pPr>
              <w:rPr>
                <w:rFonts w:hint="eastAsia" w:ascii="AR PL UKai CN" w:hAnsi="AR PL UKai CN" w:eastAsia="AR PL UKai CN" w:cs="AR PL UKai CN"/>
                <w:vertAlign w:val="baseline"/>
                <w:lang w:eastAsia="zh-CN"/>
              </w:rPr>
            </w:pPr>
            <w:r>
              <w:rPr>
                <w:rFonts w:hint="eastAsia" w:cs="AR PL UKai CN"/>
                <w:vertAlign w:val="baseline"/>
                <w:lang w:eastAsia="zh-CN"/>
              </w:rPr>
              <w:t>无法控制分区的数量（根据列的取值）</w:t>
            </w:r>
          </w:p>
        </w:tc>
        <w:tc>
          <w:tcPr>
            <w:tcW w:w="4085" w:type="dxa"/>
          </w:tcPr>
          <w:p>
            <w:pPr>
              <w:rPr>
                <w:rFonts w:hint="eastAsia" w:ascii="AR PL UKai CN" w:hAnsi="AR PL UKai CN" w:eastAsia="AR PL UKai CN" w:cs="AR PL UKai CN"/>
                <w:vertAlign w:val="baseline"/>
                <w:lang w:eastAsia="zh-CN"/>
              </w:rPr>
            </w:pPr>
            <w:r>
              <w:rPr>
                <w:rFonts w:hint="eastAsia" w:cs="AR PL UKai CN"/>
                <w:vertAlign w:val="baseline"/>
                <w:lang w:eastAsia="zh-CN"/>
              </w:rPr>
              <w:t>可以控制分桶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0" w:type="dxa"/>
          </w:tcPr>
          <w:p>
            <w:pPr>
              <w:rPr>
                <w:rFonts w:hint="default" w:ascii="AR PL UKai CN" w:hAnsi="AR PL UKai CN" w:eastAsia="AR PL UKai CN" w:cs="AR PL UKai CN"/>
                <w:vertAlign w:val="baseline"/>
                <w:lang w:val="en-US" w:eastAsia="zh-CN"/>
              </w:rPr>
            </w:pPr>
            <w:r>
              <w:rPr>
                <w:rFonts w:hint="eastAsia" w:cs="AR PL UKai CN"/>
                <w:vertAlign w:val="baseline"/>
                <w:lang w:val="en-US" w:eastAsia="zh-CN"/>
              </w:rPr>
              <w:t>N/A</w:t>
            </w:r>
          </w:p>
        </w:tc>
        <w:tc>
          <w:tcPr>
            <w:tcW w:w="4085" w:type="dxa"/>
          </w:tcPr>
          <w:p>
            <w:pPr>
              <w:rPr>
                <w:rFonts w:hint="eastAsia" w:ascii="AR PL UKai CN" w:hAnsi="AR PL UKai CN" w:eastAsia="AR PL UKai CN" w:cs="AR PL UKai CN"/>
                <w:vertAlign w:val="baseline"/>
                <w:lang w:eastAsia="zh-CN"/>
              </w:rPr>
            </w:pPr>
            <w:r>
              <w:rPr>
                <w:rFonts w:hint="eastAsia" w:cs="AR PL UKai CN"/>
                <w:vertAlign w:val="baseline"/>
                <w:lang w:eastAsia="zh-CN"/>
              </w:rPr>
              <w:t>可以在一个分区之下再分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0" w:type="dxa"/>
          </w:tcPr>
          <w:p>
            <w:pPr>
              <w:rPr>
                <w:rFonts w:hint="default" w:ascii="AR PL UKai CN" w:hAnsi="AR PL UKai CN" w:eastAsia="AR PL UKai CN" w:cs="AR PL UKai CN"/>
                <w:vertAlign w:val="baseline"/>
                <w:lang w:val="en-US" w:eastAsia="zh-CN"/>
              </w:rPr>
            </w:pPr>
            <w:r>
              <w:rPr>
                <w:rFonts w:hint="eastAsia" w:cs="AR PL UKai CN"/>
                <w:vertAlign w:val="baseline"/>
                <w:lang w:eastAsia="zh-CN"/>
              </w:rPr>
              <w:t>使用</w:t>
            </w:r>
            <w:r>
              <w:rPr>
                <w:rFonts w:hint="eastAsia" w:cs="AR PL UKai CN"/>
                <w:b/>
                <w:bCs/>
                <w:vertAlign w:val="baseline"/>
                <w:lang w:val="en-US" w:eastAsia="zh-CN"/>
              </w:rPr>
              <w:t>PARTITIONED BY</w:t>
            </w:r>
          </w:p>
        </w:tc>
        <w:tc>
          <w:tcPr>
            <w:tcW w:w="4085" w:type="dxa"/>
          </w:tcPr>
          <w:p>
            <w:pPr>
              <w:rPr>
                <w:rFonts w:hint="default" w:ascii="AR PL UKai CN" w:hAnsi="AR PL UKai CN" w:eastAsia="AR PL UKai CN" w:cs="AR PL UKai CN"/>
                <w:vertAlign w:val="baseline"/>
                <w:lang w:val="en-US" w:eastAsia="zh-CN"/>
              </w:rPr>
            </w:pPr>
            <w:r>
              <w:rPr>
                <w:rFonts w:hint="eastAsia" w:cs="AR PL UKai CN"/>
                <w:vertAlign w:val="baseline"/>
                <w:lang w:eastAsia="zh-CN"/>
              </w:rPr>
              <w:t>使用</w:t>
            </w:r>
            <w:r>
              <w:rPr>
                <w:rFonts w:hint="eastAsia" w:cs="AR PL UKai CN"/>
                <w:b/>
                <w:bCs/>
                <w:vertAlign w:val="baseline"/>
                <w:lang w:val="en-US" w:eastAsia="zh-CN"/>
              </w:rPr>
              <w:t>CLUSTERED BY</w:t>
            </w:r>
          </w:p>
        </w:tc>
      </w:tr>
    </w:tbl>
    <w:p>
      <w:pPr>
        <w:rPr>
          <w:rFonts w:hint="eastAsia" w:ascii="AR PL UKai CN" w:hAnsi="AR PL UKai CN" w:eastAsia="AR PL UKai CN" w:cs="AR PL UKai CN"/>
          <w:lang w:eastAsia="zh-CN"/>
        </w:rPr>
      </w:pPr>
    </w:p>
    <w:p>
      <w:pPr>
        <w:rPr>
          <w:rFonts w:hint="eastAsia" w:ascii="AR PL UKai CN" w:hAnsi="AR PL UKai CN" w:eastAsia="AR PL UKai CN" w:cs="AR PL UKai CN"/>
          <w:lang w:val="en"/>
        </w:rPr>
      </w:pPr>
      <w:r>
        <w:rPr>
          <w:rFonts w:hint="eastAsia" w:ascii="AR PL UKai CN" w:hAnsi="AR PL UKai CN" w:eastAsia="AR PL UKai CN" w:cs="AR PL UKai CN"/>
        </w:rPr>
        <w:br w:type="page"/>
      </w:r>
    </w:p>
    <w:p>
      <w:pPr>
        <w:pStyle w:val="2"/>
        <w:rPr>
          <w:rFonts w:hint="eastAsia" w:ascii="AR PL UKai CN" w:hAnsi="AR PL UKai CN" w:eastAsia="AR PL UKai CN" w:cs="AR PL UKai CN"/>
        </w:rPr>
      </w:pPr>
      <w:bookmarkStart w:id="193" w:name="_Toc1187094370"/>
      <w:r>
        <w:rPr>
          <w:rFonts w:hint="eastAsia" w:ascii="AR PL UKai CN" w:hAnsi="AR PL UKai CN" w:eastAsia="AR PL UKai CN" w:cs="AR PL UKai CN"/>
          <w:lang w:val="en-US" w:eastAsia="zh-CN"/>
        </w:rPr>
        <w:t>Spark</w:t>
      </w:r>
      <w:bookmarkEnd w:id="193"/>
    </w:p>
    <w:p>
      <w:pPr>
        <w:rPr>
          <w:rFonts w:hint="eastAsia" w:ascii="AR PL UKai CN" w:hAnsi="AR PL UKai CN" w:eastAsia="AR PL UKai CN" w:cs="AR PL UKai CN"/>
        </w:rPr>
      </w:pPr>
      <w:r>
        <w:rPr>
          <w:rFonts w:hint="eastAsia" w:ascii="AR PL UKai CN" w:hAnsi="AR PL UKai CN" w:eastAsia="AR PL UKai CN" w:cs="AR PL UKai CN"/>
        </w:rPr>
        <w:t>Spark并非一个独立的生态系统。</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Spark既被视为Hadoop的替代（替代了MapReduce），也被视为Hadoop生态的一部分（依然基于HDFS）。整个Spark框架相对独立，有自己的组件构成，并且可以独立运行（独立模式）。又可以作为一个Hadoop组件运行。</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Spark是一个分布式运算框架，相对于</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Apache_Hadoop" \o "Apache Hadoop"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Hadoop</w:t>
      </w:r>
      <w:r>
        <w:rPr>
          <w:rFonts w:hint="eastAsia" w:ascii="AR PL UKai CN" w:hAnsi="AR PL UKai CN" w:eastAsia="AR PL UKai CN" w:cs="AR PL UKai CN"/>
        </w:rPr>
        <w:fldChar w:fldCharType="end"/>
      </w:r>
      <w:r>
        <w:rPr>
          <w:rFonts w:hint="eastAsia" w:ascii="AR PL UKai CN" w:hAnsi="AR PL UKai CN" w:eastAsia="AR PL UKai CN" w:cs="AR PL UKai CN"/>
        </w:rPr>
        <w:t>的</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MapReduce" \o "MapReduce"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MapReduce</w:t>
      </w:r>
      <w:r>
        <w:rPr>
          <w:rFonts w:hint="eastAsia" w:ascii="AR PL UKai CN" w:hAnsi="AR PL UKai CN" w:eastAsia="AR PL UKai CN" w:cs="AR PL UKai CN"/>
        </w:rPr>
        <w:fldChar w:fldCharType="end"/>
      </w:r>
      <w:r>
        <w:rPr>
          <w:rFonts w:hint="eastAsia" w:ascii="AR PL UKai CN" w:hAnsi="AR PL UKai CN" w:eastAsia="AR PL UKai CN" w:cs="AR PL UKai CN"/>
        </w:rPr>
        <w:t>会在运行完工作后将中介数据存放到磁盘中，Spark则能在数据尚未写入硬盘时即在存储器内分析运算。Spark在存储器内运行程序的运算速度能做到比Hadoop MapReduce的运算速度快上100倍，即便是运行程序于硬盘时，Spark也能快上10倍速度。Spark允许用户将数据加载至集群存储器，并多次对其进行查询，非常适合用于</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6%9C%BA%E5%99%A8%E5%AD%A6%E4%B9%A0" \o "机器学习"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机器学习</w:t>
      </w:r>
      <w:r>
        <w:rPr>
          <w:rFonts w:hint="eastAsia" w:ascii="AR PL UKai CN" w:hAnsi="AR PL UKai CN" w:eastAsia="AR PL UKai CN" w:cs="AR PL UKai CN"/>
        </w:rPr>
        <w:fldChar w:fldCharType="end"/>
      </w:r>
      <w:r>
        <w:rPr>
          <w:rFonts w:hint="eastAsia" w:ascii="AR PL UKai CN" w:hAnsi="AR PL UKai CN" w:eastAsia="AR PL UKai CN" w:cs="AR PL UKai CN"/>
        </w:rPr>
        <w:t>算法。</w:t>
      </w:r>
    </w:p>
    <w:p>
      <w:pPr>
        <w:rPr>
          <w:rFonts w:hint="eastAsia" w:ascii="AR PL UKai CN" w:hAnsi="AR PL UKai CN" w:eastAsia="AR PL UKai CN" w:cs="AR PL UKai CN"/>
        </w:rPr>
      </w:pPr>
    </w:p>
    <w:p>
      <w:pPr>
        <w:rPr>
          <w:rFonts w:hint="eastAsia" w:ascii="AR PL UKai CN" w:hAnsi="AR PL UKai CN" w:eastAsia="AR PL UKai CN" w:cs="AR PL UKai CN"/>
          <w:lang w:val="en"/>
        </w:rPr>
      </w:pPr>
      <w:r>
        <w:rPr>
          <w:rFonts w:hint="eastAsia" w:ascii="AR PL UKai CN" w:hAnsi="AR PL UKai CN" w:eastAsia="AR PL UKai CN" w:cs="AR PL UKai CN"/>
          <w:lang w:val="en" w:eastAsia="zh-CN"/>
        </w:rPr>
        <w:t>注意：</w:t>
      </w:r>
      <w:r>
        <w:rPr>
          <w:rFonts w:hint="eastAsia" w:ascii="AR PL UKai CN" w:hAnsi="AR PL UKai CN" w:eastAsia="AR PL UKai CN" w:cs="AR PL UKai CN"/>
          <w:lang w:val="en"/>
        </w:rPr>
        <w:t>Spark也可以不运行在HDFS之上（比如运行在Amazon S3之上）。</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lang w:eastAsia="zh-CN"/>
        </w:rPr>
      </w:pPr>
      <w:r>
        <w:rPr>
          <w:rFonts w:hint="eastAsia" w:ascii="AR PL UKai CN" w:hAnsi="AR PL UKai CN" w:eastAsia="AR PL UKai CN" w:cs="AR PL UKai CN"/>
          <w:b/>
          <w:bCs/>
          <w:sz w:val="28"/>
          <w:szCs w:val="32"/>
          <w:lang w:eastAsia="zh-CN"/>
        </w:rPr>
        <w:t>参考</w:t>
      </w: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fldChar w:fldCharType="begin"/>
      </w:r>
      <w:r>
        <w:rPr>
          <w:rFonts w:hint="eastAsia" w:ascii="AR PL UKai CN" w:hAnsi="AR PL UKai CN" w:eastAsia="AR PL UKai CN" w:cs="AR PL UKai CN"/>
          <w:lang w:eastAsia="zh-CN"/>
        </w:rPr>
        <w:instrText xml:space="preserve"> HYPERLINK "https://spark.apache.org/" </w:instrText>
      </w:r>
      <w:r>
        <w:rPr>
          <w:rFonts w:hint="eastAsia" w:ascii="AR PL UKai CN" w:hAnsi="AR PL UKai CN" w:eastAsia="AR PL UKai CN" w:cs="AR PL UKai CN"/>
          <w:lang w:eastAsia="zh-CN"/>
        </w:rPr>
        <w:fldChar w:fldCharType="separate"/>
      </w:r>
      <w:r>
        <w:rPr>
          <w:rStyle w:val="28"/>
          <w:rFonts w:hint="eastAsia" w:ascii="AR PL UKai CN" w:hAnsi="AR PL UKai CN" w:eastAsia="AR PL UKai CN" w:cs="AR PL UKai CN"/>
          <w:lang w:eastAsia="zh-CN"/>
        </w:rPr>
        <w:t>https://spark.apache.org/</w:t>
      </w:r>
      <w:r>
        <w:rPr>
          <w:rFonts w:hint="eastAsia" w:ascii="AR PL UKai CN" w:hAnsi="AR PL UKai CN" w:eastAsia="AR PL UKai CN" w:cs="AR PL UKai CN"/>
          <w:lang w:eastAsia="zh-CN"/>
        </w:rPr>
        <w:fldChar w:fldCharType="end"/>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fldChar w:fldCharType="begin"/>
      </w:r>
      <w:r>
        <w:rPr>
          <w:rFonts w:hint="eastAsia" w:ascii="AR PL UKai CN" w:hAnsi="AR PL UKai CN" w:eastAsia="AR PL UKai CN" w:cs="AR PL UKai CN"/>
          <w:lang w:eastAsia="zh-CN"/>
        </w:rPr>
        <w:instrText xml:space="preserve"> HYPERLINK "https://github.com/JerryLead/SparkInternals" </w:instrText>
      </w:r>
      <w:r>
        <w:rPr>
          <w:rFonts w:hint="eastAsia" w:ascii="AR PL UKai CN" w:hAnsi="AR PL UKai CN" w:eastAsia="AR PL UKai CN" w:cs="AR PL UKai CN"/>
          <w:lang w:eastAsia="zh-CN"/>
        </w:rPr>
        <w:fldChar w:fldCharType="separate"/>
      </w:r>
      <w:r>
        <w:rPr>
          <w:rStyle w:val="28"/>
          <w:rFonts w:hint="eastAsia" w:ascii="AR PL UKai CN" w:hAnsi="AR PL UKai CN" w:eastAsia="AR PL UKai CN" w:cs="AR PL UKai CN"/>
          <w:lang w:eastAsia="zh-CN"/>
        </w:rPr>
        <w:t>https://github.com/JerryLead/SparkInternals</w:t>
      </w:r>
      <w:r>
        <w:rPr>
          <w:rFonts w:hint="eastAsia" w:ascii="AR PL UKai CN" w:hAnsi="AR PL UKai CN" w:eastAsia="AR PL UKai CN" w:cs="AR PL UKai CN"/>
          <w:lang w:eastAsia="zh-CN"/>
        </w:rPr>
        <w:fldChar w:fldCharType="end"/>
      </w:r>
    </w:p>
    <w:p>
      <w:pPr>
        <w:rPr>
          <w:rFonts w:hint="eastAsia" w:ascii="AR PL UKai CN" w:hAnsi="AR PL UKai CN" w:eastAsia="AR PL UKai CN" w:cs="AR PL UKai CN"/>
          <w:lang w:eastAsia="zh-CN"/>
        </w:rPr>
      </w:pPr>
    </w:p>
    <w:p>
      <w:pPr>
        <w:pStyle w:val="3"/>
        <w:bidi w:val="0"/>
        <w:rPr>
          <w:rFonts w:hint="eastAsia" w:ascii="AR PL UKai CN" w:hAnsi="AR PL UKai CN" w:eastAsia="AR PL UKai CN" w:cs="AR PL UKai CN"/>
        </w:rPr>
      </w:pPr>
      <w:bookmarkStart w:id="194" w:name="_Toc1795885976"/>
      <w:r>
        <w:rPr>
          <w:rFonts w:hint="eastAsia" w:ascii="AR PL UKai CN" w:hAnsi="AR PL UKai CN" w:eastAsia="AR PL UKai CN" w:cs="AR PL UKai CN"/>
          <w:lang w:eastAsia="zh-CN"/>
        </w:rPr>
        <w:t>概述</w:t>
      </w:r>
      <w:bookmarkEnd w:id="194"/>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park是一个用于大规模数据处理的统一分析引擎。</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lang w:eastAsia="zh-CN"/>
        </w:rPr>
      </w:pPr>
      <w:r>
        <w:rPr>
          <w:rFonts w:hint="eastAsia" w:ascii="AR PL UKai CN" w:hAnsi="AR PL UKai CN" w:eastAsia="AR PL UKai CN" w:cs="AR PL UKai CN"/>
          <w:b/>
          <w:bCs/>
          <w:sz w:val="28"/>
          <w:szCs w:val="32"/>
          <w:lang w:eastAsia="zh-CN"/>
        </w:rPr>
        <w:t>工具</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park还提供了一组高级工具，包括：</w:t>
      </w:r>
    </w:p>
    <w:p>
      <w:pPr>
        <w:numPr>
          <w:ilvl w:val="0"/>
          <w:numId w:val="159"/>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Spark SQL</w:t>
      </w:r>
      <w:r>
        <w:rPr>
          <w:rFonts w:hint="eastAsia" w:ascii="AR PL UKai CN" w:hAnsi="AR PL UKai CN" w:eastAsia="AR PL UKai CN" w:cs="AR PL UKai CN"/>
          <w:lang w:val="en-US" w:eastAsia="zh-CN"/>
        </w:rPr>
        <w:t>：SQL和结构化数据处理</w:t>
      </w:r>
    </w:p>
    <w:p>
      <w:pPr>
        <w:numPr>
          <w:ilvl w:val="0"/>
          <w:numId w:val="159"/>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MLlib</w:t>
      </w:r>
      <w:r>
        <w:rPr>
          <w:rFonts w:hint="eastAsia" w:ascii="AR PL UKai CN" w:hAnsi="AR PL UKai CN" w:eastAsia="AR PL UKai CN" w:cs="AR PL UKai CN"/>
          <w:lang w:val="en-US" w:eastAsia="zh-CN"/>
        </w:rPr>
        <w:t>：机器学习库</w:t>
      </w:r>
    </w:p>
    <w:p>
      <w:pPr>
        <w:numPr>
          <w:ilvl w:val="0"/>
          <w:numId w:val="159"/>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GraphX</w:t>
      </w:r>
      <w:r>
        <w:rPr>
          <w:rFonts w:hint="eastAsia" w:ascii="AR PL UKai CN" w:hAnsi="AR PL UKai CN" w:eastAsia="AR PL UKai CN" w:cs="AR PL UKai CN"/>
          <w:lang w:val="en-US" w:eastAsia="zh-CN"/>
        </w:rPr>
        <w:t>：图形处理</w:t>
      </w:r>
    </w:p>
    <w:p>
      <w:pPr>
        <w:numPr>
          <w:ilvl w:val="0"/>
          <w:numId w:val="159"/>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Spark Streaming</w:t>
      </w:r>
      <w:r>
        <w:rPr>
          <w:rFonts w:hint="eastAsia" w:ascii="AR PL UKai CN" w:hAnsi="AR PL UKai CN" w:eastAsia="AR PL UKai CN" w:cs="AR PL UKai CN"/>
          <w:lang w:val="en-US" w:eastAsia="zh-CN"/>
        </w:rPr>
        <w:t>：上一代的Spark流引擎，使用旧的</w:t>
      </w:r>
      <w:r>
        <w:rPr>
          <w:rFonts w:hint="eastAsia" w:ascii="AR PL UKai CN" w:hAnsi="AR PL UKai CN" w:eastAsia="AR PL UKai CN" w:cs="AR PL UKai CN"/>
          <w:b/>
          <w:bCs/>
          <w:lang w:val="en-US" w:eastAsia="zh-CN"/>
        </w:rPr>
        <w:t>DStream</w:t>
      </w:r>
      <w:r>
        <w:rPr>
          <w:rFonts w:hint="eastAsia" w:ascii="AR PL UKai CN" w:hAnsi="AR PL UKai CN" w:eastAsia="AR PL UKai CN" w:cs="AR PL UKai CN"/>
          <w:lang w:val="en-US" w:eastAsia="zh-CN"/>
        </w:rPr>
        <w:t xml:space="preserve"> API</w:t>
      </w:r>
    </w:p>
    <w:p>
      <w:pPr>
        <w:numPr>
          <w:ilvl w:val="0"/>
          <w:numId w:val="159"/>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Structured Streaming</w:t>
      </w:r>
      <w:r>
        <w:rPr>
          <w:rFonts w:hint="eastAsia" w:ascii="AR PL UKai CN" w:hAnsi="AR PL UKai CN" w:eastAsia="AR PL UKai CN" w:cs="AR PL UKai CN"/>
          <w:lang w:val="en-US" w:eastAsia="zh-CN"/>
        </w:rPr>
        <w:t>：增量计算和流处理（使用新的</w:t>
      </w:r>
      <w:r>
        <w:rPr>
          <w:rFonts w:hint="eastAsia" w:ascii="AR PL UKai CN" w:hAnsi="AR PL UKai CN" w:eastAsia="AR PL UKai CN" w:cs="AR PL UKai CN"/>
          <w:b/>
          <w:bCs/>
          <w:lang w:val="en-US" w:eastAsia="zh-CN"/>
        </w:rPr>
        <w:t>Datasets</w:t>
      </w:r>
      <w:r>
        <w:rPr>
          <w:rFonts w:hint="eastAsia" w:ascii="AR PL UKai CN" w:hAnsi="AR PL UKai CN" w:eastAsia="AR PL UKai CN" w:cs="AR PL UKai CN"/>
          <w:lang w:val="en-US" w:eastAsia="zh-CN"/>
        </w:rPr>
        <w:t>和</w:t>
      </w:r>
      <w:r>
        <w:rPr>
          <w:rFonts w:hint="eastAsia" w:ascii="AR PL UKai CN" w:hAnsi="AR PL UKai CN" w:eastAsia="AR PL UKai CN" w:cs="AR PL UKai CN"/>
          <w:b/>
          <w:bCs/>
          <w:lang w:val="en-US" w:eastAsia="zh-CN"/>
        </w:rPr>
        <w:t xml:space="preserve">Dataframes </w:t>
      </w:r>
      <w:r>
        <w:rPr>
          <w:rFonts w:hint="eastAsia" w:ascii="AR PL UKai CN" w:hAnsi="AR PL UKai CN" w:eastAsia="AR PL UKai CN" w:cs="AR PL UKai CN"/>
          <w:lang w:val="en-US" w:eastAsia="zh-CN"/>
        </w:rPr>
        <w:t>API）</w:t>
      </w:r>
    </w:p>
    <w:p>
      <w:pPr>
        <w:keepNext w:val="0"/>
        <w:keepLines w:val="0"/>
        <w:widowControl/>
        <w:suppressLineNumbers w:val="0"/>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val="en-US" w:eastAsia="zh-CN" w:bidi="ar"/>
        </w:rPr>
        <w:drawing>
          <wp:inline distT="0" distB="0" distL="114300" distR="114300">
            <wp:extent cx="3018155" cy="1196340"/>
            <wp:effectExtent l="0" t="0" r="14605" b="7620"/>
            <wp:docPr id="134" name="图片 6"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4" name="图片 6" descr="IMG_256"/>
                    <pic:cNvPicPr>
                      <a:picLocks noChangeAspect="true"/>
                    </pic:cNvPicPr>
                  </pic:nvPicPr>
                  <pic:blipFill>
                    <a:blip r:embed="rId76"/>
                    <a:stretch>
                      <a:fillRect/>
                    </a:stretch>
                  </pic:blipFill>
                  <pic:spPr>
                    <a:xfrm>
                      <a:off x="0" y="0"/>
                      <a:ext cx="3018155" cy="1196340"/>
                    </a:xfrm>
                    <a:prstGeom prst="rect">
                      <a:avLst/>
                    </a:prstGeom>
                    <a:noFill/>
                    <a:ln w="9525">
                      <a:noFill/>
                    </a:ln>
                  </pic:spPr>
                </pic:pic>
              </a:graphicData>
            </a:graphic>
          </wp:inline>
        </w:drawing>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Spark 可以在 Windows 和类 UNIX 系统（例如 Linux、Mac OS）上运行，它应该可以在任何运行受支持的 Java 版本的平台上运行。这应该包括 x86_64 和 ARM64 上的 JVM。在一台机器上本地运行很容易——你只需要java在你的系统上安装PATH，或者JAVA_HOME环境变量指向一个 Java 安装。</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lang w:eastAsia="zh-CN"/>
        </w:rPr>
      </w:pPr>
      <w:r>
        <w:rPr>
          <w:rFonts w:hint="eastAsia" w:ascii="AR PL UKai CN" w:hAnsi="AR PL UKai CN" w:eastAsia="AR PL UKai CN" w:cs="AR PL UKai CN"/>
          <w:b/>
          <w:bCs/>
          <w:sz w:val="28"/>
          <w:szCs w:val="32"/>
          <w:lang w:eastAsia="zh-CN"/>
        </w:rPr>
        <w:t>部署</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park通常在集群上运行，基于</w:t>
      </w:r>
      <w:r>
        <w:rPr>
          <w:rFonts w:hint="eastAsia" w:ascii="AR PL UKai CN" w:hAnsi="AR PL UKai CN" w:eastAsia="AR PL UKai CN" w:cs="AR PL UKai CN"/>
          <w:b/>
          <w:bCs/>
          <w:lang w:val="en-US" w:eastAsia="zh-CN"/>
        </w:rPr>
        <w:t>集群管理器（Cluster Manager）</w:t>
      </w:r>
      <w:r>
        <w:rPr>
          <w:rFonts w:hint="eastAsia" w:ascii="AR PL UKai CN" w:hAnsi="AR PL UKai CN" w:eastAsia="AR PL UKai CN" w:cs="AR PL UKai CN"/>
          <w:lang w:val="en-US" w:eastAsia="zh-CN"/>
        </w:rPr>
        <w:t>的不同，有如下几种部署方式：</w:t>
      </w:r>
    </w:p>
    <w:p>
      <w:pPr>
        <w:numPr>
          <w:ilvl w:val="0"/>
          <w:numId w:val="159"/>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Standalone</w:t>
      </w:r>
      <w:r>
        <w:rPr>
          <w:rFonts w:hint="eastAsia" w:ascii="AR PL UKai CN" w:hAnsi="AR PL UKai CN" w:eastAsia="AR PL UKai CN" w:cs="AR PL UKai CN"/>
          <w:lang w:val="en-US" w:eastAsia="zh-CN"/>
        </w:rPr>
        <w:t>部署模式：最简单的部署模式，部署在私有集群上，使用Spark自身的独立集群管理器</w:t>
      </w:r>
    </w:p>
    <w:p>
      <w:pPr>
        <w:numPr>
          <w:ilvl w:val="0"/>
          <w:numId w:val="159"/>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Apache Mesos</w:t>
      </w:r>
      <w:r>
        <w:rPr>
          <w:rFonts w:hint="eastAsia" w:ascii="AR PL UKai CN" w:hAnsi="AR PL UKai CN" w:eastAsia="AR PL UKai CN" w:cs="AR PL UKai CN"/>
          <w:lang w:val="en-US" w:eastAsia="zh-CN"/>
        </w:rPr>
        <w:t>（已废弃）：部署在Mesos集群上</w:t>
      </w:r>
    </w:p>
    <w:p>
      <w:pPr>
        <w:numPr>
          <w:ilvl w:val="0"/>
          <w:numId w:val="159"/>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Hadoop YARN</w:t>
      </w:r>
      <w:r>
        <w:rPr>
          <w:rFonts w:hint="eastAsia" w:ascii="AR PL UKai CN" w:hAnsi="AR PL UKai CN" w:eastAsia="AR PL UKai CN" w:cs="AR PL UKai CN"/>
          <w:lang w:val="en-US" w:eastAsia="zh-CN"/>
        </w:rPr>
        <w:t>：部署在YARN管理的集群上</w:t>
      </w:r>
    </w:p>
    <w:p>
      <w:pPr>
        <w:numPr>
          <w:ilvl w:val="0"/>
          <w:numId w:val="159"/>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Kubernetes</w:t>
      </w:r>
      <w:r>
        <w:rPr>
          <w:rFonts w:hint="eastAsia" w:ascii="AR PL UKai CN" w:hAnsi="AR PL UKai CN" w:eastAsia="AR PL UKai CN" w:cs="AR PL UKai CN"/>
          <w:lang w:val="en-US" w:eastAsia="zh-CN"/>
        </w:rPr>
        <w:t>：部署在K8S集群上</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语言</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park目前提供了如下四种语言的API：</w:t>
      </w:r>
    </w:p>
    <w:p>
      <w:pPr>
        <w:numPr>
          <w:ilvl w:val="0"/>
          <w:numId w:val="159"/>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Java：原生API，Spark源码中包括Java</w:t>
      </w:r>
    </w:p>
    <w:p>
      <w:pPr>
        <w:numPr>
          <w:ilvl w:val="0"/>
          <w:numId w:val="159"/>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cala：原生API，Spark源码中包括Scala，Scala编译为Java字节码（</w:t>
      </w:r>
      <w:r>
        <w:rPr>
          <w:rFonts w:hint="eastAsia" w:ascii="AR PL UKai CN" w:hAnsi="AR PL UKai CN" w:eastAsia="AR PL UKai CN" w:cs="AR PL UKai CN"/>
          <w:shd w:val="clear" w:fill="CFCECE" w:themeFill="background2" w:themeFillShade="E5"/>
          <w:lang w:val="en-US" w:eastAsia="zh-CN"/>
        </w:rPr>
        <w:t>.class</w:t>
      </w:r>
      <w:r>
        <w:rPr>
          <w:rFonts w:hint="eastAsia" w:ascii="AR PL UKai CN" w:hAnsi="AR PL UKai CN" w:eastAsia="AR PL UKai CN" w:cs="AR PL UKai CN"/>
          <w:lang w:val="en-US" w:eastAsia="zh-CN"/>
        </w:rPr>
        <w:t>文件）</w:t>
      </w:r>
    </w:p>
    <w:p>
      <w:pPr>
        <w:numPr>
          <w:ilvl w:val="0"/>
          <w:numId w:val="159"/>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Python：</w:t>
      </w:r>
      <w:r>
        <w:rPr>
          <w:rFonts w:hint="eastAsia" w:ascii="AR PL UKai CN" w:hAnsi="AR PL UKai CN" w:eastAsia="AR PL UKai CN" w:cs="AR PL UKai CN"/>
          <w:b/>
          <w:bCs/>
          <w:lang w:val="en-US" w:eastAsia="zh-CN"/>
        </w:rPr>
        <w:t>PySpark</w:t>
      </w:r>
      <w:r>
        <w:rPr>
          <w:rFonts w:hint="eastAsia" w:ascii="AR PL UKai CN" w:hAnsi="AR PL UKai CN" w:eastAsia="AR PL UKai CN" w:cs="AR PL UKai CN"/>
          <w:lang w:val="en-US" w:eastAsia="zh-CN"/>
        </w:rPr>
        <w:t>是Python中操作Spark的接口</w:t>
      </w:r>
    </w:p>
    <w:p>
      <w:pPr>
        <w:numPr>
          <w:ilvl w:val="0"/>
          <w:numId w:val="159"/>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R：</w:t>
      </w:r>
      <w:r>
        <w:rPr>
          <w:rFonts w:hint="eastAsia" w:ascii="AR PL UKai CN" w:hAnsi="AR PL UKai CN" w:eastAsia="AR PL UKai CN" w:cs="AR PL UKai CN"/>
          <w:b/>
          <w:bCs/>
          <w:lang w:val="en-US" w:eastAsia="zh-CN"/>
        </w:rPr>
        <w:t>SparkR</w:t>
      </w:r>
      <w:r>
        <w:rPr>
          <w:rFonts w:hint="eastAsia" w:ascii="AR PL UKai CN" w:hAnsi="AR PL UKai CN" w:eastAsia="AR PL UKai CN" w:cs="AR PL UKai CN"/>
          <w:lang w:val="en-US" w:eastAsia="zh-CN"/>
        </w:rPr>
        <w:t>是轻量级前端R包，用于在R语言中操作Spark</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数据接口</w:t>
      </w:r>
    </w:p>
    <w:p>
      <w:pPr>
        <w:numPr>
          <w:ilvl w:val="0"/>
          <w:numId w:val="159"/>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RDD</w:t>
      </w:r>
      <w:r>
        <w:rPr>
          <w:rFonts w:hint="eastAsia" w:ascii="AR PL UKai CN" w:hAnsi="AR PL UKai CN" w:eastAsia="AR PL UKai CN" w:cs="AR PL UKai CN"/>
          <w:lang w:val="en-US" w:eastAsia="zh-CN"/>
        </w:rPr>
        <w:t>：</w:t>
      </w:r>
      <w:r>
        <w:rPr>
          <w:rFonts w:hint="eastAsia" w:cs="AR PL UKai CN"/>
          <w:lang w:val="en-US" w:eastAsia="zh-CN"/>
        </w:rPr>
        <w:t>弹性分布式数据集，</w:t>
      </w:r>
      <w:r>
        <w:rPr>
          <w:rFonts w:hint="eastAsia" w:ascii="AR PL UKai CN" w:hAnsi="AR PL UKai CN" w:eastAsia="AR PL UKai CN" w:cs="AR PL UKai CN"/>
          <w:lang w:val="en-US" w:eastAsia="zh-CN"/>
        </w:rPr>
        <w:t>旧版的API</w:t>
      </w:r>
    </w:p>
    <w:p>
      <w:pPr>
        <w:numPr>
          <w:ilvl w:val="0"/>
          <w:numId w:val="159"/>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Dataframes, Datasets</w:t>
      </w:r>
      <w:r>
        <w:rPr>
          <w:rFonts w:hint="eastAsia" w:ascii="AR PL UKai CN" w:hAnsi="AR PL UKai CN" w:eastAsia="AR PL UKai CN" w:cs="AR PL UKai CN"/>
          <w:lang w:val="en-US" w:eastAsia="zh-CN"/>
        </w:rPr>
        <w:t>：新的API</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jc w:val="left"/>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jc w:val="left"/>
        <w:rPr>
          <w:rFonts w:hint="eastAsia" w:ascii="AR PL UKai CN" w:hAnsi="AR PL UKai CN" w:eastAsia="AR PL UKai CN" w:cs="AR PL UKai CN"/>
        </w:rPr>
      </w:pPr>
      <w:r>
        <w:rPr>
          <w:rFonts w:hint="eastAsia" w:ascii="AR PL UKai CN" w:hAnsi="AR PL UKai CN" w:eastAsia="AR PL UKai CN" w:cs="AR PL UKai CN"/>
        </w:rPr>
        <w:t>官网Overview</w:t>
      </w:r>
    </w:p>
    <w:p>
      <w:pPr>
        <w:jc w:val="left"/>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spark.apache.org/docs/latest/"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spark.apache.org/docs/latest/</w:t>
      </w:r>
      <w:r>
        <w:rPr>
          <w:rStyle w:val="28"/>
          <w:rFonts w:hint="eastAsia" w:ascii="AR PL UKai CN" w:hAnsi="AR PL UKai CN" w:eastAsia="AR PL UKai CN" w:cs="AR PL UKai CN"/>
        </w:rPr>
        <w:fldChar w:fldCharType="end"/>
      </w:r>
    </w:p>
    <w:p>
      <w:pPr>
        <w:jc w:val="left"/>
        <w:rPr>
          <w:rFonts w:hint="eastAsia" w:ascii="AR PL UKai CN" w:hAnsi="AR PL UKai CN" w:eastAsia="AR PL UKai CN" w:cs="AR PL UKai CN"/>
        </w:rPr>
      </w:pPr>
    </w:p>
    <w:p>
      <w:pPr>
        <w:jc w:val="left"/>
        <w:rPr>
          <w:rFonts w:hint="eastAsia" w:ascii="AR PL UKai CN" w:hAnsi="AR PL UKai CN" w:eastAsia="AR PL UKai CN" w:cs="AR PL UKai CN"/>
        </w:rPr>
      </w:pPr>
      <w:r>
        <w:rPr>
          <w:rFonts w:hint="eastAsia" w:ascii="AR PL UKai CN" w:hAnsi="AR PL UKai CN" w:eastAsia="AR PL UKai CN" w:cs="AR PL UKai CN"/>
        </w:rPr>
        <w:t>官网Quick Start</w:t>
      </w:r>
    </w:p>
    <w:p>
      <w:pPr>
        <w:jc w:val="left"/>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spark.apache.org/docs/latest/quick-start.html"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spark.apache.org/docs/latest/quick-start.html</w:t>
      </w:r>
      <w:r>
        <w:rPr>
          <w:rStyle w:val="28"/>
          <w:rFonts w:hint="eastAsia" w:ascii="AR PL UKai CN" w:hAnsi="AR PL UKai CN" w:eastAsia="AR PL UKai CN" w:cs="AR PL UKai CN"/>
        </w:rPr>
        <w:fldChar w:fldCharType="end"/>
      </w:r>
    </w:p>
    <w:p>
      <w:pPr>
        <w:jc w:val="left"/>
        <w:rPr>
          <w:rFonts w:hint="eastAsia" w:ascii="AR PL UKai CN" w:hAnsi="AR PL UKai CN" w:eastAsia="AR PL UKai CN" w:cs="AR PL UKai CN"/>
        </w:rPr>
      </w:pPr>
    </w:p>
    <w:p>
      <w:pPr>
        <w:jc w:val="left"/>
        <w:rPr>
          <w:rFonts w:hint="eastAsia" w:ascii="AR PL UKai CN" w:hAnsi="AR PL UKai CN" w:eastAsia="AR PL UKai CN" w:cs="AR PL UKai CN"/>
          <w:lang w:val="en"/>
        </w:rPr>
      </w:pPr>
      <w:r>
        <w:rPr>
          <w:rFonts w:hint="eastAsia" w:ascii="AR PL UKai CN" w:hAnsi="AR PL UKai CN" w:eastAsia="AR PL UKai CN" w:cs="AR PL UKai CN"/>
          <w:lang w:val="en"/>
        </w:rPr>
        <w:t>w3cschool</w:t>
      </w:r>
    </w:p>
    <w:p>
      <w:pPr>
        <w:jc w:val="left"/>
        <w:rPr>
          <w:rFonts w:hint="eastAsia" w:ascii="AR PL UKai CN" w:hAnsi="AR PL UKai CN" w:eastAsia="AR PL UKai CN" w:cs="AR PL UKai CN"/>
          <w:lang w:val="e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www.w3cschool.cn/spark/"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lang w:val="en"/>
        </w:rPr>
        <w:t>https://www.w3cschool.cn/spark/</w:t>
      </w:r>
      <w:r>
        <w:rPr>
          <w:rStyle w:val="28"/>
          <w:rFonts w:hint="eastAsia" w:ascii="AR PL UKai CN" w:hAnsi="AR PL UKai CN" w:eastAsia="AR PL UKai CN" w:cs="AR PL UKai CN"/>
          <w:lang w:val="en"/>
        </w:rPr>
        <w:fldChar w:fldCharType="end"/>
      </w:r>
    </w:p>
    <w:p>
      <w:pPr>
        <w:jc w:val="left"/>
        <w:rPr>
          <w:rFonts w:hint="eastAsia" w:ascii="AR PL UKai CN" w:hAnsi="AR PL UKai CN" w:eastAsia="AR PL UKai CN" w:cs="AR PL UKai CN"/>
          <w:lang w:val="en"/>
        </w:rPr>
      </w:pPr>
    </w:p>
    <w:p>
      <w:pPr>
        <w:pStyle w:val="3"/>
        <w:bidi w:val="0"/>
        <w:rPr>
          <w:rFonts w:hint="eastAsia" w:ascii="AR PL UKai CN" w:hAnsi="AR PL UKai CN" w:eastAsia="AR PL UKai CN" w:cs="AR PL UKai CN"/>
        </w:rPr>
      </w:pPr>
      <w:bookmarkStart w:id="195" w:name="_Toc817589017"/>
      <w:r>
        <w:rPr>
          <w:rFonts w:hint="eastAsia" w:cs="AR PL UKai CN"/>
          <w:lang w:eastAsia="zh-CN"/>
        </w:rPr>
        <w:t>总结</w:t>
      </w:r>
      <w:bookmarkEnd w:id="195"/>
    </w:p>
    <w:p>
      <w:pPr>
        <w:numPr>
          <w:ilvl w:val="0"/>
          <w:numId w:val="160"/>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application</w:t>
      </w:r>
      <w:r>
        <w:rPr>
          <w:rFonts w:hint="eastAsia" w:ascii="AR PL UKai CN" w:hAnsi="AR PL UKai CN" w:eastAsia="AR PL UKai CN" w:cs="AR PL UKai CN"/>
          <w:lang w:val="en-US" w:eastAsia="zh-CN"/>
        </w:rPr>
        <w:t>：运行在Spark之上的，用户定义的应用程序</w:t>
      </w:r>
    </w:p>
    <w:p>
      <w:pPr>
        <w:numPr>
          <w:ilvl w:val="0"/>
          <w:numId w:val="160"/>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job</w:t>
      </w:r>
      <w:r>
        <w:rPr>
          <w:rFonts w:hint="eastAsia" w:ascii="AR PL UKai CN" w:hAnsi="AR PL UKai CN" w:eastAsia="AR PL UKai CN" w:cs="AR PL UKai CN"/>
          <w:lang w:val="en-US" w:eastAsia="zh-CN"/>
        </w:rPr>
        <w:t>：用户程序中每次调用Action时，会产生一个job，一个job包括了若干stage，stage包括两类：ShuffleMapStage和ResultStage。如果用户程序中调用了需要进行 Shuffle计算的Operator，如groupByKey等，就会以Shuffle为边界分成 ShuffleMapStage和ResultStage</w:t>
      </w:r>
      <w:r>
        <w:rPr>
          <w:rFonts w:hint="eastAsia" w:ascii="AR PL UKai CN" w:hAnsi="AR PL UKai CN" w:eastAsia="AR PL UKai CN" w:cs="AR PL UKai CN"/>
          <w:lang w:val="en-US" w:eastAsia="zh-CN"/>
        </w:rPr>
        <w:tab/>
      </w:r>
    </w:p>
    <w:p>
      <w:pPr>
        <w:numPr>
          <w:ilvl w:val="0"/>
          <w:numId w:val="160"/>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task</w:t>
      </w:r>
      <w:r>
        <w:rPr>
          <w:rFonts w:hint="eastAsia" w:ascii="AR PL UKai CN" w:hAnsi="AR PL UKai CN" w:eastAsia="AR PL UKai CN" w:cs="AR PL UKai CN"/>
          <w:lang w:val="en-US" w:eastAsia="zh-CN"/>
        </w:rPr>
        <w:t>：单个executor执行的单元</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Spark主从结构</w:t>
      </w:r>
    </w:p>
    <w:p>
      <w:pPr>
        <w:numPr>
          <w:ilvl w:val="0"/>
          <w:numId w:val="161"/>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driver</w:t>
      </w:r>
      <w:r>
        <w:rPr>
          <w:rFonts w:hint="eastAsia" w:ascii="AR PL UKai CN" w:hAnsi="AR PL UKai CN" w:eastAsia="AR PL UKai CN" w:cs="AR PL UKai CN"/>
          <w:lang w:val="en-US" w:eastAsia="zh-CN"/>
        </w:rPr>
        <w:t>：</w:t>
      </w:r>
    </w:p>
    <w:p>
      <w:pPr>
        <w:numPr>
          <w:ilvl w:val="0"/>
          <w:numId w:val="161"/>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executor</w:t>
      </w:r>
      <w:r>
        <w:rPr>
          <w:rFonts w:hint="eastAsia" w:ascii="AR PL UKai CN" w:hAnsi="AR PL UKai CN" w:eastAsia="AR PL UKai CN" w:cs="AR PL UKai CN"/>
          <w:lang w:val="en-US" w:eastAsia="zh-CN"/>
        </w:rPr>
        <w:t>：运行在工作节点上的JVM进程，负责计算工作</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lang w:val="en" w:eastAsia="zh-CN"/>
        </w:rPr>
      </w:pPr>
      <w:r>
        <w:rPr>
          <w:rFonts w:hint="eastAsia" w:ascii="AR PL UKai CN" w:hAnsi="AR PL UKai CN" w:eastAsia="AR PL UKai CN" w:cs="AR PL UKai CN"/>
          <w:b/>
          <w:bCs/>
          <w:sz w:val="28"/>
          <w:szCs w:val="32"/>
          <w:lang w:val="en" w:eastAsia="zh-CN"/>
        </w:rPr>
        <w:t>计算资源集群</w:t>
      </w:r>
    </w:p>
    <w:p>
      <w:pPr>
        <w:numPr>
          <w:ilvl w:val="0"/>
          <w:numId w:val="162"/>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cluster manager</w:t>
      </w:r>
      <w:r>
        <w:rPr>
          <w:rFonts w:hint="eastAsia" w:ascii="AR PL UKai CN" w:hAnsi="AR PL UKai CN" w:eastAsia="AR PL UKai CN" w:cs="AR PL UKai CN"/>
          <w:lang w:val="en-US" w:eastAsia="zh-CN"/>
        </w:rPr>
        <w:t>：计算集群的资源管理器（比如YARN中的Node Manager），负责分配计算资源</w:t>
      </w:r>
    </w:p>
    <w:p>
      <w:pPr>
        <w:numPr>
          <w:ilvl w:val="0"/>
          <w:numId w:val="162"/>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master node</w:t>
      </w:r>
      <w:r>
        <w:rPr>
          <w:rFonts w:hint="eastAsia" w:ascii="AR PL UKai CN" w:hAnsi="AR PL UKai CN" w:eastAsia="AR PL UKai CN" w:cs="AR PL UKai CN"/>
          <w:lang w:val="en-US" w:eastAsia="zh-CN"/>
        </w:rPr>
        <w:t>：主节点，运行cluster manager的节点</w:t>
      </w:r>
    </w:p>
    <w:p>
      <w:pPr>
        <w:numPr>
          <w:ilvl w:val="0"/>
          <w:numId w:val="162"/>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worker node</w:t>
      </w:r>
      <w:r>
        <w:rPr>
          <w:rFonts w:hint="eastAsia" w:ascii="AR PL UKai CN" w:hAnsi="AR PL UKai CN" w:eastAsia="AR PL UKai CN" w:cs="AR PL UKai CN"/>
          <w:lang w:val="en-US" w:eastAsia="zh-CN"/>
        </w:rPr>
        <w:t>：工作节点，接受来自cluster manager分配的任务</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Java类</w:t>
      </w:r>
    </w:p>
    <w:p>
      <w:pPr>
        <w:numPr>
          <w:ilvl w:val="0"/>
          <w:numId w:val="162"/>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SparkSession</w:t>
      </w:r>
      <w:r>
        <w:rPr>
          <w:rFonts w:hint="eastAsia" w:ascii="AR PL UKai CN" w:hAnsi="AR PL UKai CN" w:eastAsia="AR PL UKai CN" w:cs="AR PL UKai CN"/>
          <w:lang w:val="en-US" w:eastAsia="zh-CN"/>
        </w:rPr>
        <w:t>：</w:t>
      </w:r>
    </w:p>
    <w:p>
      <w:pPr>
        <w:numPr>
          <w:ilvl w:val="0"/>
          <w:numId w:val="162"/>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SparkContext</w:t>
      </w:r>
      <w:r>
        <w:rPr>
          <w:rFonts w:hint="eastAsia" w:ascii="AR PL UKai CN" w:hAnsi="AR PL UKai CN" w:eastAsia="AR PL UKai CN" w:cs="AR PL UKai CN"/>
          <w:lang w:val="en-US" w:eastAsia="zh-CN"/>
        </w:rPr>
        <w:t>：</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命令行</w:t>
      </w:r>
    </w:p>
    <w:p>
      <w:pPr>
        <w:numPr>
          <w:ilvl w:val="0"/>
          <w:numId w:val="162"/>
        </w:numPr>
        <w:ind w:left="42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shd w:val="clear" w:fill="CFCECE" w:themeFill="background2" w:themeFillShade="E5"/>
          <w:lang w:val="en" w:eastAsia="zh-CN"/>
        </w:rPr>
        <w:t>/sbin/start-thriftserver.sh</w:t>
      </w:r>
      <w:r>
        <w:rPr>
          <w:rFonts w:hint="eastAsia" w:ascii="AR PL UKai CN" w:hAnsi="AR PL UKai CN" w:eastAsia="AR PL UKai CN" w:cs="AR PL UKai CN"/>
          <w:lang w:val="en" w:eastAsia="zh-CN"/>
        </w:rPr>
        <w:t>：</w:t>
      </w:r>
    </w:p>
    <w:p>
      <w:pPr>
        <w:numPr>
          <w:ilvl w:val="0"/>
          <w:numId w:val="162"/>
        </w:numPr>
        <w:ind w:left="42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shd w:val="clear" w:fill="CFCECE" w:themeFill="background2" w:themeFillShade="E5"/>
          <w:lang w:val="en" w:eastAsia="zh-CN"/>
        </w:rPr>
        <w:t>/bin/spark-submit</w:t>
      </w:r>
      <w:r>
        <w:rPr>
          <w:rFonts w:hint="eastAsia" w:ascii="AR PL UKai CN" w:hAnsi="AR PL UKai CN" w:eastAsia="AR PL UKai CN" w:cs="AR PL UKai CN"/>
          <w:lang w:val="en" w:eastAsia="zh-CN"/>
        </w:rPr>
        <w:t>：提交spark任务</w:t>
      </w:r>
    </w:p>
    <w:p>
      <w:pPr>
        <w:numPr>
          <w:ilvl w:val="0"/>
          <w:numId w:val="162"/>
        </w:numPr>
        <w:ind w:left="42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shd w:val="clear" w:fill="CFCECE" w:themeFill="background2" w:themeFillShade="E5"/>
          <w:lang w:val="en" w:eastAsia="zh-CN"/>
        </w:rPr>
        <w:t>/bin/spark-sql</w:t>
      </w:r>
      <w:r>
        <w:rPr>
          <w:rFonts w:hint="eastAsia" w:ascii="AR PL UKai CN" w:hAnsi="AR PL UKai CN" w:eastAsia="AR PL UKai CN" w:cs="AR PL UKai CN"/>
          <w:lang w:val="en" w:eastAsia="zh-CN"/>
        </w:rPr>
        <w:t>：</w:t>
      </w:r>
      <w:r>
        <w:rPr>
          <w:rFonts w:hint="eastAsia" w:ascii="AR PL UKai CN" w:hAnsi="AR PL UKai CN" w:eastAsia="AR PL UKai CN" w:cs="AR PL UKai CN"/>
          <w:lang w:val="en-US" w:eastAsia="zh-CN"/>
        </w:rPr>
        <w:t>Spark SQL的交互CLI</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参考</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t.zoukankan.com/huanghanyu-p-12989067.html"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t.zoukankan.com/huanghanyu-p-12989067.html</w:t>
      </w:r>
      <w:r>
        <w:rPr>
          <w:rFonts w:hint="eastAsia" w:ascii="AR PL UKai CN" w:hAnsi="AR PL UKai CN" w:eastAsia="AR PL UKai CN" w:cs="AR PL UKai CN"/>
          <w:lang w:val="en-US" w:eastAsia="zh-CN"/>
        </w:rPr>
        <w:fldChar w:fldCharType="end"/>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pStyle w:val="3"/>
        <w:bidi w:val="0"/>
        <w:rPr>
          <w:rFonts w:hint="eastAsia" w:ascii="AR PL UKai CN" w:hAnsi="AR PL UKai CN" w:eastAsia="AR PL UKai CN" w:cs="AR PL UKai CN"/>
          <w:lang w:val="en-US" w:eastAsia="zh-CN"/>
        </w:rPr>
      </w:pPr>
      <w:bookmarkStart w:id="196" w:name="_Toc604360352"/>
      <w:r>
        <w:rPr>
          <w:rFonts w:hint="eastAsia" w:cs="AR PL UKai CN"/>
          <w:lang w:val="en-US" w:eastAsia="zh-CN"/>
        </w:rPr>
        <w:t>Quick Start</w:t>
      </w:r>
      <w:bookmarkEnd w:id="196"/>
    </w:p>
    <w:p>
      <w:pPr>
        <w:rPr>
          <w:rFonts w:hint="eastAsia"/>
          <w:b/>
          <w:bCs/>
          <w:sz w:val="28"/>
          <w:szCs w:val="32"/>
          <w:lang w:val="en-US" w:eastAsia="zh-CN"/>
        </w:rPr>
      </w:pPr>
      <w:r>
        <w:rPr>
          <w:rFonts w:hint="eastAsia"/>
          <w:b/>
          <w:bCs/>
          <w:sz w:val="28"/>
          <w:szCs w:val="32"/>
          <w:lang w:val="en-US" w:eastAsia="zh-CN"/>
        </w:rPr>
        <w:t>参考</w:t>
      </w:r>
    </w:p>
    <w:p>
      <w:pPr>
        <w:rPr>
          <w:rFonts w:hint="eastAsia"/>
          <w:lang w:val="en-US" w:eastAsia="zh-CN"/>
        </w:rPr>
      </w:pPr>
      <w:r>
        <w:rPr>
          <w:rFonts w:hint="eastAsia"/>
          <w:lang w:val="en-US" w:eastAsia="zh-CN"/>
        </w:rPr>
        <w:fldChar w:fldCharType="begin"/>
      </w:r>
      <w:r>
        <w:rPr>
          <w:rFonts w:hint="eastAsia"/>
          <w:lang w:val="en-US" w:eastAsia="zh-CN"/>
        </w:rPr>
        <w:instrText xml:space="preserve"> HYPERLINK "https://spark.apache.org/docs/latest/quick-start.html" </w:instrText>
      </w:r>
      <w:r>
        <w:rPr>
          <w:rFonts w:hint="eastAsia"/>
          <w:lang w:val="en-US" w:eastAsia="zh-CN"/>
        </w:rPr>
        <w:fldChar w:fldCharType="separate"/>
      </w:r>
      <w:r>
        <w:rPr>
          <w:rStyle w:val="28"/>
          <w:rFonts w:hint="eastAsia"/>
          <w:lang w:val="en-US" w:eastAsia="zh-CN"/>
        </w:rPr>
        <w:t>https://spark.apache.org/docs/latest/quick-start.html</w:t>
      </w:r>
      <w:r>
        <w:rPr>
          <w:rFonts w:hint="eastAsia"/>
          <w:lang w:val="en-US" w:eastAsia="zh-CN"/>
        </w:rPr>
        <w:fldChar w:fldCharType="end"/>
      </w:r>
    </w:p>
    <w:p>
      <w:pPr>
        <w:rPr>
          <w:rFonts w:hint="eastAsia"/>
          <w:lang w:val="en-US" w:eastAsia="zh-CN"/>
        </w:rPr>
      </w:pPr>
    </w:p>
    <w:p>
      <w:pPr>
        <w:rPr>
          <w:rFonts w:hint="eastAsia"/>
          <w:lang w:val="en-US" w:eastAsia="zh-CN"/>
        </w:rPr>
      </w:pPr>
      <w:r>
        <w:rPr>
          <w:rFonts w:hint="eastAsia"/>
          <w:lang w:val="en-US" w:eastAsia="zh-CN"/>
        </w:rPr>
        <w:t>本教程提供了Spark的使用快速介绍。我们将首先通过Spark的交互式shell（</w:t>
      </w:r>
      <w:r>
        <w:rPr>
          <w:rFonts w:hint="eastAsia"/>
          <w:b/>
          <w:bCs/>
          <w:lang w:val="en-US" w:eastAsia="zh-CN"/>
        </w:rPr>
        <w:t>Python</w:t>
      </w:r>
      <w:r>
        <w:rPr>
          <w:rFonts w:hint="eastAsia"/>
          <w:lang w:val="en-US" w:eastAsia="zh-CN"/>
        </w:rPr>
        <w:t>或</w:t>
      </w:r>
      <w:r>
        <w:rPr>
          <w:rFonts w:hint="eastAsia"/>
          <w:b/>
          <w:bCs/>
          <w:lang w:val="en-US" w:eastAsia="zh-CN"/>
        </w:rPr>
        <w:t>Scala</w:t>
      </w:r>
      <w:r>
        <w:rPr>
          <w:rFonts w:hint="eastAsia"/>
          <w:lang w:val="en-US" w:eastAsia="zh-CN"/>
        </w:rPr>
        <w:t xml:space="preserve">）介绍 API，然后展示如何使用 </w:t>
      </w:r>
      <w:r>
        <w:rPr>
          <w:rFonts w:hint="eastAsia"/>
          <w:b/>
          <w:bCs/>
          <w:lang w:val="en-US" w:eastAsia="zh-CN"/>
        </w:rPr>
        <w:t>Java</w:t>
      </w:r>
      <w:r>
        <w:rPr>
          <w:rFonts w:hint="eastAsia"/>
          <w:lang w:val="en-US" w:eastAsia="zh-CN"/>
        </w:rPr>
        <w:t>、</w:t>
      </w:r>
      <w:r>
        <w:rPr>
          <w:rFonts w:hint="eastAsia"/>
          <w:b/>
          <w:bCs/>
          <w:lang w:val="en-US" w:eastAsia="zh-CN"/>
        </w:rPr>
        <w:t xml:space="preserve">Scala </w:t>
      </w:r>
      <w:r>
        <w:rPr>
          <w:rFonts w:hint="eastAsia"/>
          <w:lang w:val="en-US" w:eastAsia="zh-CN"/>
        </w:rPr>
        <w:t xml:space="preserve">和 </w:t>
      </w:r>
      <w:r>
        <w:rPr>
          <w:rFonts w:hint="eastAsia"/>
          <w:b/>
          <w:bCs/>
          <w:lang w:val="en-US" w:eastAsia="zh-CN"/>
        </w:rPr>
        <w:t xml:space="preserve">Python </w:t>
      </w:r>
      <w:r>
        <w:rPr>
          <w:rFonts w:hint="eastAsia"/>
          <w:lang w:val="en-US" w:eastAsia="zh-CN"/>
        </w:rPr>
        <w:t>编写应用程序。</w:t>
      </w:r>
    </w:p>
    <w:p>
      <w:pPr>
        <w:rPr>
          <w:rFonts w:hint="eastAsia"/>
          <w:lang w:val="en-US" w:eastAsia="zh-CN"/>
        </w:rPr>
      </w:pPr>
    </w:p>
    <w:p>
      <w:pPr>
        <w:rPr>
          <w:rFonts w:hint="eastAsia"/>
          <w:lang w:val="en-US" w:eastAsia="zh-CN"/>
        </w:rPr>
      </w:pPr>
      <w:r>
        <w:rPr>
          <w:rFonts w:hint="eastAsia"/>
          <w:lang w:val="en-US" w:eastAsia="zh-CN"/>
        </w:rPr>
        <w:t>要遵循本指南，首先，从 Spark 网站下载 Spark 的打包版本。由于我们不会使用HDFS，因此您可以下载适用于任何版本 Hadoop 的软件包。</w:t>
      </w:r>
    </w:p>
    <w:p>
      <w:pPr>
        <w:rPr>
          <w:rFonts w:hint="eastAsia"/>
          <w:lang w:val="en-US" w:eastAsia="zh-CN"/>
        </w:rPr>
      </w:pPr>
      <w:r>
        <w:rPr>
          <w:rFonts w:hint="eastAsia"/>
          <w:lang w:val="en-US" w:eastAsia="zh-CN"/>
        </w:rPr>
        <w:fldChar w:fldCharType="begin"/>
      </w:r>
      <w:r>
        <w:rPr>
          <w:rFonts w:hint="eastAsia"/>
          <w:lang w:val="en-US" w:eastAsia="zh-CN"/>
        </w:rPr>
        <w:instrText xml:space="preserve"> HYPERLINK "https://spark.apache.org/downloads.html" </w:instrText>
      </w:r>
      <w:r>
        <w:rPr>
          <w:rFonts w:hint="eastAsia"/>
          <w:lang w:val="en-US" w:eastAsia="zh-CN"/>
        </w:rPr>
        <w:fldChar w:fldCharType="separate"/>
      </w:r>
      <w:r>
        <w:rPr>
          <w:rStyle w:val="28"/>
          <w:rFonts w:hint="eastAsia"/>
          <w:lang w:val="en-US" w:eastAsia="zh-CN"/>
        </w:rPr>
        <w:t>https://spark.apache.org/downloads.html</w:t>
      </w:r>
      <w:r>
        <w:rPr>
          <w:rFonts w:hint="eastAsia"/>
          <w:lang w:val="en-US" w:eastAsia="zh-CN"/>
        </w:rPr>
        <w:fldChar w:fldCharType="end"/>
      </w:r>
    </w:p>
    <w:p>
      <w:pPr>
        <w:rPr>
          <w:rFonts w:hint="eastAsia"/>
          <w:lang w:val="en-US" w:eastAsia="zh-CN"/>
        </w:rPr>
      </w:pPr>
    </w:p>
    <w:p>
      <w:pPr>
        <w:rPr>
          <w:rFonts w:hint="eastAsia"/>
          <w:lang w:val="en-US" w:eastAsia="zh-CN"/>
        </w:rPr>
      </w:pPr>
      <w:r>
        <w:rPr>
          <w:rFonts w:hint="eastAsia"/>
          <w:lang w:val="en-US" w:eastAsia="zh-CN"/>
        </w:rPr>
        <w:t>需要注意的是，在</w:t>
      </w:r>
      <w:r>
        <w:rPr>
          <w:rFonts w:hint="eastAsia"/>
          <w:b/>
          <w:bCs/>
          <w:lang w:val="en-US" w:eastAsia="zh-CN"/>
        </w:rPr>
        <w:t>Spark 2.0</w:t>
      </w:r>
      <w:r>
        <w:rPr>
          <w:rFonts w:hint="eastAsia"/>
          <w:lang w:val="en-US" w:eastAsia="zh-CN"/>
        </w:rPr>
        <w:t>之前，Spark的主要编程接口是</w:t>
      </w:r>
      <w:r>
        <w:rPr>
          <w:rFonts w:hint="eastAsia"/>
          <w:b/>
          <w:bCs/>
          <w:lang w:val="en-US" w:eastAsia="zh-CN"/>
        </w:rPr>
        <w:t>弹性分布式数据集（RDD，Resilient Distributed Dataset）</w:t>
      </w:r>
      <w:r>
        <w:rPr>
          <w:rFonts w:hint="eastAsia"/>
          <w:lang w:val="en-US" w:eastAsia="zh-CN"/>
        </w:rPr>
        <w:t xml:space="preserve">。Spark 2.0 之后，RDD 被 </w:t>
      </w:r>
      <w:r>
        <w:rPr>
          <w:rFonts w:hint="eastAsia"/>
          <w:b/>
          <w:bCs/>
          <w:lang w:val="en-US" w:eastAsia="zh-CN"/>
        </w:rPr>
        <w:t xml:space="preserve">Dataset </w:t>
      </w:r>
      <w:r>
        <w:rPr>
          <w:rFonts w:hint="eastAsia"/>
          <w:lang w:val="en-US" w:eastAsia="zh-CN"/>
        </w:rPr>
        <w:t>取代，</w:t>
      </w:r>
      <w:r>
        <w:rPr>
          <w:rFonts w:hint="eastAsia"/>
          <w:b/>
          <w:bCs/>
          <w:lang w:val="en-US" w:eastAsia="zh-CN"/>
        </w:rPr>
        <w:t xml:space="preserve">Dataset </w:t>
      </w:r>
      <w:r>
        <w:rPr>
          <w:rFonts w:hint="eastAsia"/>
          <w:lang w:val="en-US" w:eastAsia="zh-CN"/>
        </w:rPr>
        <w:t>与 RDD一样是强类型的，但在底层有更丰富的优化。仍然支持 RDD 接口，可以在《RDD编程指南》中获得更详细的参考。 但是，我们强烈建议您改用Dataset，它比RDD具有更好的性能。 请参阅 《SQL/DataFrame/DataSet指南》以获取有关数据集的更多信息。</w:t>
      </w:r>
    </w:p>
    <w:p>
      <w:pPr>
        <w:rPr>
          <w:rFonts w:hint="eastAsia"/>
          <w:lang w:val="en-US" w:eastAsia="zh-CN"/>
        </w:rPr>
      </w:pPr>
    </w:p>
    <w:p>
      <w:pPr>
        <w:pStyle w:val="4"/>
        <w:bidi w:val="0"/>
        <w:rPr>
          <w:rFonts w:hint="eastAsia"/>
          <w:lang w:val="en-US" w:eastAsia="zh-CN"/>
        </w:rPr>
      </w:pPr>
      <w:bookmarkStart w:id="197" w:name="_Toc1864556528"/>
      <w:r>
        <w:rPr>
          <w:rFonts w:hint="eastAsia"/>
          <w:lang w:val="en-US" w:eastAsia="zh-CN"/>
        </w:rPr>
        <w:t>使用 Spark Shell 进行交互式分析</w:t>
      </w:r>
      <w:bookmarkEnd w:id="197"/>
    </w:p>
    <w:p>
      <w:pPr>
        <w:pStyle w:val="5"/>
        <w:bidi w:val="0"/>
        <w:rPr>
          <w:rFonts w:hint="eastAsia"/>
          <w:lang w:val="en-US" w:eastAsia="zh-CN"/>
        </w:rPr>
      </w:pPr>
      <w:r>
        <w:rPr>
          <w:rFonts w:hint="eastAsia"/>
          <w:lang w:val="en-US" w:eastAsia="zh-CN"/>
        </w:rPr>
        <w:t>基础</w:t>
      </w:r>
    </w:p>
    <w:p>
      <w:pPr>
        <w:rPr>
          <w:rFonts w:hint="eastAsia"/>
          <w:lang w:val="en-US" w:eastAsia="zh-CN"/>
        </w:rPr>
      </w:pPr>
      <w:r>
        <w:rPr>
          <w:rFonts w:hint="eastAsia"/>
          <w:lang w:val="en-US" w:eastAsia="zh-CN"/>
        </w:rPr>
        <w:t>Spark 的 shell 提供了一种学习 API 的简单方法，以及交互式分析数据的强大工具。 它可以在 Scala（在 Java VM 上运行，因此是使用现有 Java 库的好方法）或 Python 中使用。 通过在 Spark 目录中运行以下命令来启动它：</w:t>
      </w:r>
    </w:p>
    <w:p>
      <w:pPr>
        <w:rPr>
          <w:rFonts w:hint="eastAsia"/>
          <w:lang w:val="en-US" w:eastAsia="zh-CN"/>
        </w:rPr>
      </w:pPr>
    </w:p>
    <w:p>
      <w:pPr>
        <w:numPr>
          <w:ilvl w:val="0"/>
          <w:numId w:val="163"/>
        </w:numPr>
        <w:ind w:left="420" w:leftChars="0" w:hanging="420" w:firstLineChars="0"/>
        <w:rPr>
          <w:rFonts w:hint="eastAsia"/>
          <w:lang w:val="en-US" w:eastAsia="zh-CN"/>
        </w:rPr>
      </w:pPr>
      <w:r>
        <w:rPr>
          <w:rFonts w:hint="eastAsia"/>
          <w:lang w:val="en-US" w:eastAsia="zh-CN"/>
        </w:rPr>
        <w:t>Scala</w:t>
      </w:r>
    </w:p>
    <w:p>
      <w:pPr>
        <w:shd w:val="clear" w:fill="CFCECE" w:themeFill="background2" w:themeFillShade="E5"/>
        <w:rPr>
          <w:rFonts w:hint="eastAsia"/>
          <w:lang w:val="en-US" w:eastAsia="zh-CN"/>
        </w:rPr>
      </w:pPr>
      <w:r>
        <w:rPr>
          <w:rFonts w:hint="default"/>
          <w:lang w:val="en-US" w:eastAsia="zh-CN"/>
        </w:rPr>
        <w:t>./bin/spark-shell</w:t>
      </w:r>
    </w:p>
    <w:p>
      <w:pPr>
        <w:keepNext w:val="0"/>
        <w:keepLines w:val="0"/>
        <w:widowControl/>
        <w:suppressLineNumbers w:val="0"/>
        <w:jc w:val="left"/>
      </w:pPr>
    </w:p>
    <w:p>
      <w:pPr>
        <w:numPr>
          <w:ilvl w:val="0"/>
          <w:numId w:val="163"/>
        </w:numPr>
        <w:ind w:left="420" w:leftChars="0" w:hanging="420" w:firstLineChars="0"/>
        <w:rPr>
          <w:rFonts w:hint="eastAsia"/>
          <w:lang w:val="en-US" w:eastAsia="zh-CN"/>
        </w:rPr>
      </w:pPr>
      <w:r>
        <w:rPr>
          <w:rFonts w:hint="eastAsia"/>
          <w:lang w:val="en-US" w:eastAsia="zh-CN"/>
        </w:rPr>
        <w:t>Python</w:t>
      </w:r>
    </w:p>
    <w:p>
      <w:pPr>
        <w:shd w:val="clear" w:fill="CFCECE" w:themeFill="background2" w:themeFillShade="E5"/>
        <w:rPr>
          <w:rFonts w:hint="eastAsia"/>
          <w:lang w:val="en-US" w:eastAsia="zh-CN"/>
        </w:rPr>
      </w:pPr>
      <w:r>
        <w:rPr>
          <w:rFonts w:hint="default"/>
          <w:lang w:val="en-US" w:eastAsia="zh-CN"/>
        </w:rPr>
        <w:t>./bin/pyspark</w:t>
      </w:r>
    </w:p>
    <w:p>
      <w:pPr>
        <w:keepNext w:val="0"/>
        <w:keepLines w:val="0"/>
        <w:widowControl/>
        <w:suppressLineNumbers w:val="0"/>
        <w:jc w:val="left"/>
        <w:rPr>
          <w:rFonts w:hint="eastAsia"/>
          <w:lang w:eastAsia="zh-CN"/>
        </w:rPr>
      </w:pPr>
      <w:r>
        <w:rPr>
          <w:rFonts w:hint="eastAsia"/>
          <w:lang w:eastAsia="zh-CN"/>
        </w:rPr>
        <w:t>或</w:t>
      </w:r>
    </w:p>
    <w:p>
      <w:pPr>
        <w:shd w:val="clear" w:fill="CFCECE" w:themeFill="background2" w:themeFillShade="E5"/>
        <w:rPr>
          <w:rFonts w:hint="eastAsia"/>
          <w:lang w:val="en-US" w:eastAsia="zh-CN"/>
        </w:rPr>
      </w:pPr>
      <w:r>
        <w:rPr>
          <w:rFonts w:hint="eastAsia"/>
          <w:lang w:val="en-US" w:eastAsia="zh-CN"/>
        </w:rPr>
        <w:t>pyspark</w:t>
      </w:r>
    </w:p>
    <w:p>
      <w:pPr>
        <w:keepNext w:val="0"/>
        <w:keepLines w:val="0"/>
        <w:widowControl/>
        <w:suppressLineNumbers w:val="0"/>
        <w:jc w:val="left"/>
        <w:rPr>
          <w:rFonts w:hint="default"/>
          <w:lang w:val="en-US" w:eastAsia="zh-CN"/>
        </w:rPr>
      </w:pPr>
    </w:p>
    <w:p>
      <w:pPr>
        <w:rPr>
          <w:rFonts w:hint="eastAsia"/>
          <w:lang w:val="en-US" w:eastAsia="zh-CN"/>
        </w:rPr>
      </w:pPr>
      <w:r>
        <w:rPr>
          <w:rFonts w:hint="default"/>
          <w:lang w:val="en-US" w:eastAsia="zh-CN"/>
        </w:rPr>
        <w:t>Spark的主要抽象是称为</w:t>
      </w:r>
      <w:r>
        <w:rPr>
          <w:rFonts w:hint="eastAsia"/>
          <w:b/>
          <w:bCs/>
          <w:lang w:val="en-US" w:eastAsia="zh-CN"/>
        </w:rPr>
        <w:t>Dataset</w:t>
      </w:r>
      <w:r>
        <w:rPr>
          <w:rFonts w:hint="default"/>
          <w:lang w:val="en-US" w:eastAsia="zh-CN"/>
        </w:rPr>
        <w:t xml:space="preserve">的分布式集合。 可以从Hadoop输入格式（例如 </w:t>
      </w:r>
      <w:r>
        <w:rPr>
          <w:rFonts w:hint="default"/>
          <w:b/>
          <w:bCs/>
          <w:lang w:val="en-US" w:eastAsia="zh-CN"/>
        </w:rPr>
        <w:t xml:space="preserve">HDFS </w:t>
      </w:r>
      <w:r>
        <w:rPr>
          <w:rFonts w:hint="default"/>
          <w:lang w:val="en-US" w:eastAsia="zh-CN"/>
        </w:rPr>
        <w:t>文件）或通过转换其他数据集来创建</w:t>
      </w:r>
      <w:r>
        <w:rPr>
          <w:rFonts w:hint="eastAsia"/>
          <w:b/>
          <w:bCs/>
          <w:lang w:val="en-US" w:eastAsia="zh-CN"/>
        </w:rPr>
        <w:t>Dataset</w:t>
      </w:r>
      <w:r>
        <w:rPr>
          <w:rFonts w:hint="default"/>
          <w:lang w:val="en-US" w:eastAsia="zh-CN"/>
        </w:rPr>
        <w:t>。由于Python的动态特性，我们不需要数据集在Python中是</w:t>
      </w:r>
      <w:r>
        <w:rPr>
          <w:rFonts w:hint="default"/>
          <w:b/>
          <w:bCs/>
          <w:lang w:val="en-US" w:eastAsia="zh-CN"/>
        </w:rPr>
        <w:t>强类型</w:t>
      </w:r>
      <w:r>
        <w:rPr>
          <w:rFonts w:hint="default"/>
          <w:lang w:val="en-US" w:eastAsia="zh-CN"/>
        </w:rPr>
        <w:t xml:space="preserve">的。这样一来，Python 中的所有 </w:t>
      </w:r>
      <w:r>
        <w:rPr>
          <w:rFonts w:hint="default"/>
          <w:b/>
          <w:bCs/>
          <w:lang w:val="en-US" w:eastAsia="zh-CN"/>
        </w:rPr>
        <w:t xml:space="preserve">Dataset </w:t>
      </w:r>
      <w:r>
        <w:rPr>
          <w:rFonts w:hint="default"/>
          <w:lang w:val="en-US" w:eastAsia="zh-CN"/>
        </w:rPr>
        <w:t xml:space="preserve">都是 </w:t>
      </w:r>
      <w:r>
        <w:rPr>
          <w:rFonts w:hint="default"/>
          <w:shd w:val="clear" w:fill="CFCECE" w:themeFill="background2" w:themeFillShade="E5"/>
          <w:lang w:val="en-US" w:eastAsia="zh-CN"/>
        </w:rPr>
        <w:t>Dataset[Row]</w:t>
      </w:r>
      <w:r>
        <w:rPr>
          <w:rFonts w:hint="default"/>
          <w:lang w:val="en-US" w:eastAsia="zh-CN"/>
        </w:rPr>
        <w:t xml:space="preserve">，我们将其称为 </w:t>
      </w:r>
      <w:r>
        <w:rPr>
          <w:rFonts w:hint="default"/>
          <w:b/>
          <w:bCs/>
          <w:lang w:val="en-US" w:eastAsia="zh-CN"/>
        </w:rPr>
        <w:t>DataFrame</w:t>
      </w:r>
      <w:r>
        <w:rPr>
          <w:rFonts w:hint="default"/>
          <w:lang w:val="en-US" w:eastAsia="zh-CN"/>
        </w:rPr>
        <w:t xml:space="preserve">，以与Pandas和R中的数据帧概念保持一致。让我们根据Spark源目录中 README 文件的文本创建一个新的 </w:t>
      </w:r>
      <w:r>
        <w:rPr>
          <w:rFonts w:hint="default"/>
          <w:b/>
          <w:bCs/>
          <w:lang w:val="en-US" w:eastAsia="zh-CN"/>
        </w:rPr>
        <w:t>DataFrame</w:t>
      </w:r>
      <w:r>
        <w:rPr>
          <w:rFonts w:hint="default"/>
          <w:lang w:val="en-US" w:eastAsia="zh-CN"/>
        </w:rPr>
        <w:t>：</w:t>
      </w:r>
      <w:r>
        <w:rPr>
          <w:rFonts w:hint="eastAsia"/>
          <w:lang w:val="en-US" w:eastAsia="zh-CN"/>
        </w:rPr>
        <w:t xml:space="preserve"> </w:t>
      </w:r>
      <w:r>
        <w:rPr>
          <w:rFonts w:hint="eastAsia"/>
          <w:lang w:val="en-US" w:eastAsia="zh-CN"/>
        </w:rPr>
        <w:tab/>
      </w:r>
    </w:p>
    <w:p>
      <w:pPr>
        <w:shd w:val="clear" w:fill="CFCECE" w:themeFill="background2" w:themeFillShade="E5"/>
        <w:rPr>
          <w:rFonts w:hint="default"/>
          <w:lang w:val="en-US" w:eastAsia="zh-CN"/>
        </w:rPr>
      </w:pPr>
      <w:r>
        <w:rPr>
          <w:rFonts w:hint="default"/>
          <w:lang w:val="en-US" w:eastAsia="zh-CN"/>
        </w:rPr>
        <w:t>&gt;&gt;&gt; textFile = spark.read.text("README.md")</w:t>
      </w:r>
    </w:p>
    <w:p>
      <w:pPr>
        <w:keepNext w:val="0"/>
        <w:keepLines w:val="0"/>
        <w:widowControl/>
        <w:suppressLineNumbers w:val="0"/>
        <w:jc w:val="left"/>
      </w:pPr>
    </w:p>
    <w:p>
      <w:pPr>
        <w:rPr>
          <w:rFonts w:hint="eastAsia"/>
          <w:lang w:val="en-US" w:eastAsia="zh-CN"/>
        </w:rPr>
      </w:pPr>
      <w:r>
        <w:rPr>
          <w:rFonts w:hint="eastAsia"/>
          <w:lang w:val="en-US" w:eastAsia="zh-CN"/>
        </w:rPr>
        <w:t>可以通过调用某些</w:t>
      </w:r>
      <w:r>
        <w:rPr>
          <w:rFonts w:hint="eastAsia"/>
          <w:b/>
          <w:bCs/>
          <w:lang w:val="en-US" w:eastAsia="zh-CN"/>
        </w:rPr>
        <w:t>action</w:t>
      </w:r>
      <w:r>
        <w:rPr>
          <w:rFonts w:hint="eastAsia"/>
          <w:lang w:val="en-US" w:eastAsia="zh-CN"/>
        </w:rPr>
        <w:t>，从</w:t>
      </w:r>
      <w:r>
        <w:rPr>
          <w:rFonts w:hint="eastAsia"/>
          <w:b/>
          <w:bCs/>
          <w:lang w:val="en-US" w:eastAsia="zh-CN"/>
        </w:rPr>
        <w:t>DataFrame</w:t>
      </w:r>
      <w:r>
        <w:rPr>
          <w:rFonts w:hint="eastAsia"/>
          <w:lang w:val="en-US" w:eastAsia="zh-CN"/>
        </w:rPr>
        <w:t>直接获得值，或者通过对DataFrame做transform来获得，具体请参考API文档</w:t>
      </w:r>
    </w:p>
    <w:p>
      <w:pPr>
        <w:rPr>
          <w:rFonts w:hint="default"/>
          <w:sz w:val="20"/>
          <w:szCs w:val="21"/>
          <w:lang w:val="en-US" w:eastAsia="zh-CN"/>
        </w:rPr>
      </w:pPr>
      <w:r>
        <w:rPr>
          <w:rFonts w:hint="default"/>
          <w:sz w:val="20"/>
          <w:szCs w:val="21"/>
          <w:lang w:val="en-US" w:eastAsia="zh-CN"/>
        </w:rPr>
        <w:fldChar w:fldCharType="begin"/>
      </w:r>
      <w:r>
        <w:rPr>
          <w:rFonts w:hint="default"/>
          <w:sz w:val="20"/>
          <w:szCs w:val="21"/>
          <w:lang w:val="en-US" w:eastAsia="zh-CN"/>
        </w:rPr>
        <w:instrText xml:space="preserve"> HYPERLINK "https://spark.apache.org/docs/latest/api/python/index.html#pyspark.sql.DataFrame" </w:instrText>
      </w:r>
      <w:r>
        <w:rPr>
          <w:rFonts w:hint="default"/>
          <w:sz w:val="20"/>
          <w:szCs w:val="21"/>
          <w:lang w:val="en-US" w:eastAsia="zh-CN"/>
        </w:rPr>
        <w:fldChar w:fldCharType="separate"/>
      </w:r>
      <w:r>
        <w:rPr>
          <w:rStyle w:val="28"/>
          <w:rFonts w:hint="default"/>
          <w:sz w:val="20"/>
          <w:szCs w:val="21"/>
          <w:lang w:val="en-US" w:eastAsia="zh-CN"/>
        </w:rPr>
        <w:t>https://spark.apache.org/docs/latest/api/python/index.html#pyspark.sql.DataFrame</w:t>
      </w:r>
      <w:r>
        <w:rPr>
          <w:rFonts w:hint="default"/>
          <w:sz w:val="20"/>
          <w:szCs w:val="21"/>
          <w:lang w:val="en-US" w:eastAsia="zh-CN"/>
        </w:rPr>
        <w:fldChar w:fldCharType="end"/>
      </w:r>
    </w:p>
    <w:p>
      <w:pPr>
        <w:rPr>
          <w:rFonts w:hint="default"/>
          <w:lang w:val="en-US" w:eastAsia="zh-CN"/>
        </w:rPr>
      </w:pP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caps w:val="0"/>
          <w:color w:val="60A0B0"/>
          <w:spacing w:val="0"/>
          <w:sz w:val="21"/>
          <w:szCs w:val="21"/>
          <w:shd w:val="clear" w:fill="F5F5F5"/>
        </w:rPr>
      </w:pPr>
      <w:r>
        <w:rPr>
          <w:rFonts w:hint="eastAsia" w:ascii="AR PL UKai CN" w:hAnsi="AR PL UKai CN" w:eastAsia="AR PL UKai CN" w:cs="AR PL UKai CN"/>
          <w:i w:val="0"/>
          <w:caps w:val="0"/>
          <w:color w:val="666666"/>
          <w:spacing w:val="0"/>
          <w:sz w:val="21"/>
          <w:szCs w:val="21"/>
          <w:shd w:val="clear" w:fill="F5F5F5"/>
        </w:rPr>
        <w:t>&gt;&gt;&g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212529"/>
          <w:spacing w:val="0"/>
          <w:sz w:val="21"/>
          <w:szCs w:val="21"/>
          <w:shd w:val="clear" w:fill="F5F5F5"/>
        </w:rPr>
        <w:t>textFile.coun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caps w:val="0"/>
          <w:color w:val="60A0B0"/>
          <w:spacing w:val="0"/>
          <w:sz w:val="21"/>
          <w:szCs w:val="21"/>
          <w:shd w:val="clear" w:fill="F5F5F5"/>
        </w:rPr>
        <w:t># Number of rows in this DataFrame</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Fonts w:hint="eastAsia" w:ascii="AR PL UKai CN" w:hAnsi="AR PL UKai CN" w:eastAsia="AR PL UKai CN" w:cs="AR PL UKai CN"/>
          <w:i w:val="0"/>
          <w:caps w:val="0"/>
          <w:color w:val="40A070"/>
          <w:spacing w:val="0"/>
          <w:sz w:val="21"/>
          <w:szCs w:val="21"/>
          <w:shd w:val="clear" w:fill="F5F5F5"/>
        </w:rPr>
        <w:t>126</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caps w:val="0"/>
          <w:color w:val="60A0B0"/>
          <w:spacing w:val="0"/>
          <w:sz w:val="21"/>
          <w:szCs w:val="21"/>
          <w:shd w:val="clear" w:fill="F5F5F5"/>
        </w:rPr>
      </w:pPr>
      <w:r>
        <w:rPr>
          <w:rFonts w:hint="eastAsia" w:ascii="AR PL UKai CN" w:hAnsi="AR PL UKai CN" w:eastAsia="AR PL UKai CN" w:cs="AR PL UKai CN"/>
          <w:i w:val="0"/>
          <w:caps w:val="0"/>
          <w:color w:val="666666"/>
          <w:spacing w:val="0"/>
          <w:sz w:val="21"/>
          <w:szCs w:val="21"/>
          <w:shd w:val="clear" w:fill="F5F5F5"/>
        </w:rPr>
        <w:t>&gt;&gt;&g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212529"/>
          <w:spacing w:val="0"/>
          <w:sz w:val="21"/>
          <w:szCs w:val="21"/>
          <w:shd w:val="clear" w:fill="F5F5F5"/>
        </w:rPr>
        <w:t>textFile.firs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caps w:val="0"/>
          <w:color w:val="60A0B0"/>
          <w:spacing w:val="0"/>
          <w:sz w:val="21"/>
          <w:szCs w:val="21"/>
          <w:shd w:val="clear" w:fill="F5F5F5"/>
        </w:rPr>
        <w:t># First row in this DataFrame</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212529"/>
          <w:spacing w:val="0"/>
          <w:sz w:val="21"/>
          <w:szCs w:val="21"/>
        </w:rPr>
      </w:pPr>
      <w:r>
        <w:rPr>
          <w:rFonts w:hint="eastAsia" w:ascii="AR PL UKai CN" w:hAnsi="AR PL UKai CN" w:eastAsia="AR PL UKai CN" w:cs="AR PL UKai CN"/>
          <w:i w:val="0"/>
          <w:caps w:val="0"/>
          <w:color w:val="212529"/>
          <w:spacing w:val="0"/>
          <w:sz w:val="21"/>
          <w:szCs w:val="21"/>
          <w:shd w:val="clear" w:fill="F5F5F5"/>
        </w:rPr>
        <w:t>Row(value</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i w:val="0"/>
          <w:caps w:val="0"/>
          <w:color w:val="212529"/>
          <w:spacing w:val="0"/>
          <w:sz w:val="21"/>
          <w:szCs w:val="21"/>
          <w:shd w:val="clear" w:fill="F5F5F5"/>
        </w:rPr>
        <w:t>u</w:t>
      </w:r>
      <w:r>
        <w:rPr>
          <w:rFonts w:hint="eastAsia" w:ascii="AR PL UKai CN" w:hAnsi="AR PL UKai CN" w:eastAsia="AR PL UKai CN" w:cs="AR PL UKai CN"/>
          <w:i w:val="0"/>
          <w:caps w:val="0"/>
          <w:color w:val="4070A0"/>
          <w:spacing w:val="0"/>
          <w:sz w:val="21"/>
          <w:szCs w:val="21"/>
          <w:shd w:val="clear" w:fill="F5F5F5"/>
        </w:rPr>
        <w:t>'# Apache Spark'</w:t>
      </w:r>
      <w:r>
        <w:rPr>
          <w:rFonts w:hint="eastAsia" w:ascii="AR PL UKai CN" w:hAnsi="AR PL UKai CN" w:eastAsia="AR PL UKai CN" w:cs="AR PL UKai CN"/>
          <w:i w:val="0"/>
          <w:caps w:val="0"/>
          <w:color w:val="212529"/>
          <w:spacing w:val="0"/>
          <w:sz w:val="21"/>
          <w:szCs w:val="21"/>
          <w:shd w:val="clear" w:fill="F5F5F5"/>
        </w:rPr>
        <w:t>)</w:t>
      </w:r>
    </w:p>
    <w:p>
      <w:pPr>
        <w:rPr>
          <w:rFonts w:hint="eastAsia"/>
          <w:lang w:val="en-US" w:eastAsia="zh-CN"/>
        </w:rPr>
      </w:pPr>
    </w:p>
    <w:p>
      <w:pPr>
        <w:rPr>
          <w:rFonts w:hint="eastAsia"/>
          <w:lang w:val="en-US" w:eastAsia="zh-CN"/>
        </w:rPr>
      </w:pPr>
      <w:r>
        <w:rPr>
          <w:rFonts w:hint="eastAsia"/>
          <w:lang w:val="en-US" w:eastAsia="zh-CN"/>
        </w:rPr>
        <w:t xml:space="preserve">现在让我们将此 </w:t>
      </w:r>
      <w:r>
        <w:rPr>
          <w:rFonts w:hint="eastAsia"/>
          <w:b/>
          <w:bCs/>
          <w:lang w:val="en-US" w:eastAsia="zh-CN"/>
        </w:rPr>
        <w:t xml:space="preserve">DataFrame </w:t>
      </w:r>
      <w:r>
        <w:rPr>
          <w:rFonts w:hint="eastAsia"/>
          <w:lang w:val="en-US" w:eastAsia="zh-CN"/>
        </w:rPr>
        <w:t>转换（transform）为一个新的 DataFrame。 我们调用</w:t>
      </w:r>
      <w:r>
        <w:rPr>
          <w:rFonts w:hint="eastAsia"/>
          <w:shd w:val="clear" w:fill="CFCECE" w:themeFill="background2" w:themeFillShade="E5"/>
          <w:lang w:val="en-US" w:eastAsia="zh-CN"/>
        </w:rPr>
        <w:t>filter</w:t>
      </w:r>
      <w:r>
        <w:rPr>
          <w:rFonts w:hint="eastAsia"/>
          <w:lang w:val="en-US" w:eastAsia="zh-CN"/>
        </w:rPr>
        <w:t>返回一个新的数据帧，其中包含文件中行的子集。</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rPr>
          <w:rFonts w:hint="eastAsia" w:ascii="AR PL UKai CN" w:hAnsi="AR PL UKai CN" w:eastAsia="AR PL UKai CN" w:cs="AR PL UKai CN"/>
          <w:color w:val="212529"/>
          <w:sz w:val="21"/>
          <w:szCs w:val="21"/>
        </w:rPr>
      </w:pPr>
      <w:r>
        <w:rPr>
          <w:rFonts w:hint="eastAsia" w:ascii="AR PL UKai CN" w:hAnsi="AR PL UKai CN" w:eastAsia="AR PL UKai CN" w:cs="AR PL UKai CN"/>
          <w:color w:val="666666"/>
          <w:sz w:val="21"/>
          <w:szCs w:val="21"/>
          <w:shd w:val="clear" w:fill="F5F5F5"/>
        </w:rPr>
        <w:t>&gt;&gt;&gt;</w:t>
      </w:r>
      <w:r>
        <w:rPr>
          <w:rStyle w:val="29"/>
          <w:rFonts w:hint="eastAsia" w:ascii="AR PL UKai CN" w:hAnsi="AR PL UKai CN" w:eastAsia="AR PL UKai CN" w:cs="AR PL UKai CN"/>
          <w:color w:val="212529"/>
          <w:sz w:val="21"/>
          <w:szCs w:val="21"/>
          <w:shd w:val="clear" w:fill="F5F5F5"/>
        </w:rPr>
        <w:t xml:space="preserve"> </w:t>
      </w:r>
      <w:r>
        <w:rPr>
          <w:rFonts w:hint="eastAsia" w:ascii="AR PL UKai CN" w:hAnsi="AR PL UKai CN" w:eastAsia="AR PL UKai CN" w:cs="AR PL UKai CN"/>
          <w:color w:val="212529"/>
          <w:sz w:val="21"/>
          <w:szCs w:val="21"/>
          <w:shd w:val="clear" w:fill="F5F5F5"/>
        </w:rPr>
        <w:t>linesWithSpark</w:t>
      </w:r>
      <w:r>
        <w:rPr>
          <w:rStyle w:val="29"/>
          <w:rFonts w:hint="eastAsia" w:ascii="AR PL UKai CN" w:hAnsi="AR PL UKai CN" w:eastAsia="AR PL UKai CN" w:cs="AR PL UKai CN"/>
          <w:color w:val="212529"/>
          <w:sz w:val="21"/>
          <w:szCs w:val="21"/>
          <w:shd w:val="clear" w:fill="F5F5F5"/>
        </w:rPr>
        <w:t xml:space="preserve"> </w:t>
      </w:r>
      <w:r>
        <w:rPr>
          <w:rFonts w:hint="eastAsia" w:ascii="AR PL UKai CN" w:hAnsi="AR PL UKai CN" w:eastAsia="AR PL UKai CN" w:cs="AR PL UKai CN"/>
          <w:color w:val="666666"/>
          <w:sz w:val="21"/>
          <w:szCs w:val="21"/>
          <w:shd w:val="clear" w:fill="F5F5F5"/>
        </w:rPr>
        <w:t>=</w:t>
      </w:r>
      <w:r>
        <w:rPr>
          <w:rStyle w:val="29"/>
          <w:rFonts w:hint="eastAsia" w:ascii="AR PL UKai CN" w:hAnsi="AR PL UKai CN" w:eastAsia="AR PL UKai CN" w:cs="AR PL UKai CN"/>
          <w:color w:val="212529"/>
          <w:sz w:val="21"/>
          <w:szCs w:val="21"/>
          <w:shd w:val="clear" w:fill="F5F5F5"/>
        </w:rPr>
        <w:t xml:space="preserve"> </w:t>
      </w:r>
      <w:r>
        <w:rPr>
          <w:rFonts w:hint="eastAsia" w:ascii="AR PL UKai CN" w:hAnsi="AR PL UKai CN" w:eastAsia="AR PL UKai CN" w:cs="AR PL UKai CN"/>
          <w:color w:val="212529"/>
          <w:sz w:val="21"/>
          <w:szCs w:val="21"/>
          <w:shd w:val="clear" w:fill="F5F5F5"/>
        </w:rPr>
        <w:t>textFile.</w:t>
      </w:r>
      <w:r>
        <w:rPr>
          <w:rFonts w:hint="eastAsia" w:ascii="AR PL UKai CN" w:hAnsi="AR PL UKai CN" w:eastAsia="AR PL UKai CN" w:cs="AR PL UKai CN"/>
          <w:color w:val="007020"/>
          <w:sz w:val="21"/>
          <w:szCs w:val="21"/>
          <w:shd w:val="clear" w:fill="F5F5F5"/>
        </w:rPr>
        <w:t>filter</w:t>
      </w:r>
      <w:r>
        <w:rPr>
          <w:rFonts w:hint="eastAsia" w:ascii="AR PL UKai CN" w:hAnsi="AR PL UKai CN" w:eastAsia="AR PL UKai CN" w:cs="AR PL UKai CN"/>
          <w:color w:val="212529"/>
          <w:sz w:val="21"/>
          <w:szCs w:val="21"/>
          <w:shd w:val="clear" w:fill="F5F5F5"/>
        </w:rPr>
        <w:t>(textFile.value.contains(</w:t>
      </w:r>
      <w:r>
        <w:rPr>
          <w:rFonts w:hint="eastAsia" w:ascii="AR PL UKai CN" w:hAnsi="AR PL UKai CN" w:eastAsia="AR PL UKai CN" w:cs="AR PL UKai CN"/>
          <w:color w:val="4070A0"/>
          <w:sz w:val="21"/>
          <w:szCs w:val="21"/>
          <w:shd w:val="clear" w:fill="F5F5F5"/>
        </w:rPr>
        <w:t>"Spark"</w:t>
      </w:r>
      <w:r>
        <w:rPr>
          <w:rFonts w:hint="eastAsia" w:ascii="AR PL UKai CN" w:hAnsi="AR PL UKai CN" w:eastAsia="AR PL UKai CN" w:cs="AR PL UKai CN"/>
          <w:color w:val="212529"/>
          <w:sz w:val="21"/>
          <w:szCs w:val="21"/>
          <w:shd w:val="clear" w:fill="F5F5F5"/>
        </w:rPr>
        <w:t>))</w:t>
      </w:r>
    </w:p>
    <w:p>
      <w:pPr>
        <w:rPr>
          <w:rFonts w:hint="eastAsia"/>
          <w:lang w:val="en-US" w:eastAsia="zh-CN"/>
        </w:rPr>
      </w:pPr>
    </w:p>
    <w:p>
      <w:pPr>
        <w:rPr>
          <w:rFonts w:hint="eastAsia"/>
          <w:lang w:val="en-US" w:eastAsia="zh-CN"/>
        </w:rPr>
      </w:pPr>
      <w:r>
        <w:rPr>
          <w:rFonts w:hint="eastAsia"/>
          <w:lang w:val="en-US" w:eastAsia="zh-CN"/>
        </w:rPr>
        <w:t>我们可以将transform和action链接在一起，比如下例统计有多少行包含“Spark”：</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0"/>
          <w:szCs w:val="20"/>
          <w:shd w:val="clear" w:fill="F5F5F5"/>
        </w:rPr>
      </w:pPr>
      <w:r>
        <w:rPr>
          <w:rFonts w:hint="eastAsia" w:ascii="AR PL UKai CN" w:hAnsi="AR PL UKai CN" w:eastAsia="AR PL UKai CN" w:cs="AR PL UKai CN"/>
          <w:i w:val="0"/>
          <w:caps w:val="0"/>
          <w:color w:val="666666"/>
          <w:spacing w:val="0"/>
          <w:sz w:val="20"/>
          <w:szCs w:val="20"/>
          <w:shd w:val="clear" w:fill="F5F5F5"/>
        </w:rPr>
        <w:t>&gt;&gt;&gt;</w:t>
      </w:r>
      <w:r>
        <w:rPr>
          <w:rStyle w:val="29"/>
          <w:rFonts w:hint="eastAsia" w:ascii="AR PL UKai CN" w:hAnsi="AR PL UKai CN" w:eastAsia="AR PL UKai CN" w:cs="AR PL UKai CN"/>
          <w:i w:val="0"/>
          <w:caps w:val="0"/>
          <w:color w:val="212529"/>
          <w:spacing w:val="0"/>
          <w:sz w:val="20"/>
          <w:szCs w:val="20"/>
          <w:shd w:val="clear" w:fill="F5F5F5"/>
        </w:rPr>
        <w:t xml:space="preserve"> </w:t>
      </w:r>
      <w:r>
        <w:rPr>
          <w:rFonts w:hint="eastAsia" w:ascii="AR PL UKai CN" w:hAnsi="AR PL UKai CN" w:eastAsia="AR PL UKai CN" w:cs="AR PL UKai CN"/>
          <w:i w:val="0"/>
          <w:caps w:val="0"/>
          <w:color w:val="212529"/>
          <w:spacing w:val="0"/>
          <w:sz w:val="20"/>
          <w:szCs w:val="20"/>
          <w:shd w:val="clear" w:fill="F5F5F5"/>
        </w:rPr>
        <w:t>textFile.</w:t>
      </w:r>
      <w:r>
        <w:rPr>
          <w:rFonts w:hint="eastAsia" w:ascii="AR PL UKai CN" w:hAnsi="AR PL UKai CN" w:eastAsia="AR PL UKai CN" w:cs="AR PL UKai CN"/>
          <w:i w:val="0"/>
          <w:caps w:val="0"/>
          <w:color w:val="007020"/>
          <w:spacing w:val="0"/>
          <w:sz w:val="20"/>
          <w:szCs w:val="20"/>
          <w:shd w:val="clear" w:fill="F5F5F5"/>
        </w:rPr>
        <w:t>filter</w:t>
      </w:r>
      <w:r>
        <w:rPr>
          <w:rFonts w:hint="eastAsia" w:ascii="AR PL UKai CN" w:hAnsi="AR PL UKai CN" w:eastAsia="AR PL UKai CN" w:cs="AR PL UKai CN"/>
          <w:i w:val="0"/>
          <w:caps w:val="0"/>
          <w:color w:val="212529"/>
          <w:spacing w:val="0"/>
          <w:sz w:val="20"/>
          <w:szCs w:val="20"/>
          <w:shd w:val="clear" w:fill="F5F5F5"/>
        </w:rPr>
        <w:t>(textFile.value.contains(</w:t>
      </w:r>
      <w:r>
        <w:rPr>
          <w:rFonts w:hint="eastAsia" w:ascii="AR PL UKai CN" w:hAnsi="AR PL UKai CN" w:eastAsia="AR PL UKai CN" w:cs="AR PL UKai CN"/>
          <w:i w:val="0"/>
          <w:caps w:val="0"/>
          <w:color w:val="4070A0"/>
          <w:spacing w:val="0"/>
          <w:sz w:val="20"/>
          <w:szCs w:val="20"/>
          <w:shd w:val="clear" w:fill="F5F5F5"/>
        </w:rPr>
        <w:t>"Spark"</w:t>
      </w:r>
      <w:r>
        <w:rPr>
          <w:rFonts w:hint="eastAsia" w:ascii="AR PL UKai CN" w:hAnsi="AR PL UKai CN" w:eastAsia="AR PL UKai CN" w:cs="AR PL UKai CN"/>
          <w:i w:val="0"/>
          <w:caps w:val="0"/>
          <w:color w:val="212529"/>
          <w:spacing w:val="0"/>
          <w:sz w:val="20"/>
          <w:szCs w:val="20"/>
          <w:shd w:val="clear" w:fill="F5F5F5"/>
        </w:rPr>
        <w:t>)).count()</w:t>
      </w:r>
      <w:r>
        <w:rPr>
          <w:rStyle w:val="29"/>
          <w:rFonts w:hint="eastAsia" w:ascii="AR PL UKai CN" w:hAnsi="AR PL UKai CN" w:eastAsia="AR PL UKai CN" w:cs="AR PL UKai CN"/>
          <w:i w:val="0"/>
          <w:caps w:val="0"/>
          <w:color w:val="212529"/>
          <w:spacing w:val="0"/>
          <w:sz w:val="20"/>
          <w:szCs w:val="20"/>
          <w:shd w:val="clear" w:fill="F5F5F5"/>
        </w:rPr>
        <w:t xml:space="preserve">  </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212529"/>
          <w:spacing w:val="0"/>
          <w:sz w:val="20"/>
          <w:szCs w:val="20"/>
        </w:rPr>
      </w:pPr>
      <w:r>
        <w:rPr>
          <w:rFonts w:hint="eastAsia" w:ascii="AR PL UKai CN" w:hAnsi="AR PL UKai CN" w:eastAsia="AR PL UKai CN" w:cs="AR PL UKai CN"/>
          <w:i w:val="0"/>
          <w:caps w:val="0"/>
          <w:color w:val="40A070"/>
          <w:spacing w:val="0"/>
          <w:sz w:val="20"/>
          <w:szCs w:val="20"/>
          <w:shd w:val="clear" w:fill="F5F5F5"/>
        </w:rPr>
        <w:t>15</w:t>
      </w:r>
    </w:p>
    <w:p>
      <w:pPr>
        <w:rPr>
          <w:rFonts w:hint="eastAsia"/>
          <w:lang w:val="en-US" w:eastAsia="zh-CN"/>
        </w:rPr>
      </w:pPr>
    </w:p>
    <w:p>
      <w:pPr>
        <w:pStyle w:val="5"/>
        <w:bidi w:val="0"/>
        <w:rPr>
          <w:rFonts w:hint="eastAsia"/>
          <w:lang w:val="en-US" w:eastAsia="zh-CN"/>
        </w:rPr>
      </w:pPr>
      <w:r>
        <w:rPr>
          <w:rFonts w:hint="eastAsia"/>
          <w:lang w:val="en-US" w:eastAsia="zh-CN"/>
        </w:rPr>
        <w:t>更多DataSet操作</w:t>
      </w:r>
    </w:p>
    <w:p>
      <w:pPr>
        <w:rPr>
          <w:rFonts w:hint="eastAsia"/>
          <w:lang w:val="en-US" w:eastAsia="zh-CN"/>
        </w:rPr>
      </w:pPr>
      <w:r>
        <w:rPr>
          <w:rFonts w:hint="eastAsia"/>
          <w:b/>
          <w:bCs/>
          <w:lang w:val="en-US" w:eastAsia="zh-CN"/>
        </w:rPr>
        <w:t>Dataset操作（action）</w:t>
      </w:r>
      <w:r>
        <w:rPr>
          <w:rFonts w:hint="eastAsia"/>
          <w:lang w:val="en-US" w:eastAsia="zh-CN"/>
        </w:rPr>
        <w:t>和</w:t>
      </w:r>
      <w:r>
        <w:rPr>
          <w:rFonts w:hint="eastAsia"/>
          <w:b/>
          <w:bCs/>
          <w:lang w:val="en-US" w:eastAsia="zh-CN"/>
        </w:rPr>
        <w:t>转换（transformation）</w:t>
      </w:r>
      <w:r>
        <w:rPr>
          <w:rFonts w:hint="eastAsia"/>
          <w:lang w:val="en-US" w:eastAsia="zh-CN"/>
        </w:rPr>
        <w:t>可用于更复杂的计算。 假设我们想要找到单词最多的行：</w:t>
      </w:r>
    </w:p>
    <w:p>
      <w:pPr>
        <w:numPr>
          <w:ilvl w:val="0"/>
          <w:numId w:val="164"/>
        </w:numPr>
        <w:ind w:left="420" w:leftChars="0" w:hanging="420" w:firstLineChars="0"/>
        <w:rPr>
          <w:rFonts w:hint="default"/>
          <w:lang w:val="en-US" w:eastAsia="zh-CN"/>
        </w:rPr>
      </w:pPr>
      <w:r>
        <w:rPr>
          <w:rFonts w:hint="eastAsia"/>
          <w:lang w:val="en-US" w:eastAsia="zh-CN"/>
        </w:rPr>
        <w:t>Scala</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666666"/>
          <w:spacing w:val="0"/>
          <w:sz w:val="18"/>
          <w:szCs w:val="18"/>
          <w:shd w:val="clear" w:fill="F5F5F5"/>
        </w:rPr>
      </w:pPr>
      <w:r>
        <w:rPr>
          <w:rFonts w:hint="eastAsia" w:ascii="AR PL UKai CN" w:hAnsi="AR PL UKai CN" w:eastAsia="AR PL UKai CN" w:cs="AR PL UKai CN"/>
          <w:i w:val="0"/>
          <w:caps w:val="0"/>
          <w:color w:val="212529"/>
          <w:spacing w:val="0"/>
          <w:sz w:val="18"/>
          <w:szCs w:val="18"/>
          <w:shd w:val="clear" w:fill="F5F5F5"/>
        </w:rPr>
        <w:t>scala</w:t>
      </w:r>
      <w:r>
        <w:rPr>
          <w:rFonts w:hint="eastAsia" w:ascii="AR PL UKai CN" w:hAnsi="AR PL UKai CN" w:eastAsia="AR PL UKai CN" w:cs="AR PL UKai CN"/>
          <w:i w:val="0"/>
          <w:caps w:val="0"/>
          <w:color w:val="666666"/>
          <w:spacing w:val="0"/>
          <w:sz w:val="18"/>
          <w:szCs w:val="18"/>
          <w:shd w:val="clear" w:fill="F5F5F5"/>
        </w:rPr>
        <w:t>&gt;</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BB60D5"/>
          <w:spacing w:val="0"/>
          <w:sz w:val="18"/>
          <w:szCs w:val="18"/>
          <w:shd w:val="clear" w:fill="F5F5F5"/>
        </w:rPr>
        <w:t>textFile</w:t>
      </w:r>
      <w:r>
        <w:rPr>
          <w:rFonts w:hint="eastAsia" w:ascii="AR PL UKai CN" w:hAnsi="AR PL UKai CN" w:eastAsia="AR PL UKai CN" w:cs="AR PL UKai CN"/>
          <w:i w:val="0"/>
          <w:caps w:val="0"/>
          <w:color w:val="666666"/>
          <w:spacing w:val="0"/>
          <w:sz w:val="18"/>
          <w:szCs w:val="18"/>
          <w:shd w:val="clear" w:fill="F5F5F5"/>
        </w:rPr>
        <w:t>.</w:t>
      </w:r>
      <w:r>
        <w:rPr>
          <w:rFonts w:hint="eastAsia" w:ascii="AR PL UKai CN" w:hAnsi="AR PL UKai CN" w:eastAsia="AR PL UKai CN" w:cs="AR PL UKai CN"/>
          <w:i w:val="0"/>
          <w:caps w:val="0"/>
          <w:color w:val="212529"/>
          <w:spacing w:val="0"/>
          <w:sz w:val="18"/>
          <w:szCs w:val="18"/>
          <w:shd w:val="clear" w:fill="F5F5F5"/>
        </w:rPr>
        <w:t>map</w:t>
      </w:r>
      <w:r>
        <w:rPr>
          <w:rFonts w:hint="eastAsia" w:ascii="AR PL UKai CN" w:hAnsi="AR PL UKai CN" w:eastAsia="AR PL UKai CN" w:cs="AR PL UKai CN"/>
          <w:i w:val="0"/>
          <w:caps w:val="0"/>
          <w:color w:val="666666"/>
          <w:spacing w:val="0"/>
          <w:sz w:val="18"/>
          <w:szCs w:val="18"/>
          <w:shd w:val="clear" w:fill="F5F5F5"/>
        </w:rPr>
        <w:t>(</w:t>
      </w:r>
      <w:r>
        <w:rPr>
          <w:rFonts w:hint="eastAsia" w:ascii="AR PL UKai CN" w:hAnsi="AR PL UKai CN" w:eastAsia="AR PL UKai CN" w:cs="AR PL UKai CN"/>
          <w:i w:val="0"/>
          <w:caps w:val="0"/>
          <w:color w:val="212529"/>
          <w:spacing w:val="0"/>
          <w:sz w:val="18"/>
          <w:szCs w:val="18"/>
          <w:shd w:val="clear" w:fill="F5F5F5"/>
        </w:rPr>
        <w:t>line</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b/>
          <w:i w:val="0"/>
          <w:caps w:val="0"/>
          <w:color w:val="007020"/>
          <w:spacing w:val="0"/>
          <w:sz w:val="18"/>
          <w:szCs w:val="18"/>
          <w:shd w:val="clear" w:fill="F5F5F5"/>
        </w:rPr>
        <w:t>=&gt;</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BB60D5"/>
          <w:spacing w:val="0"/>
          <w:sz w:val="18"/>
          <w:szCs w:val="18"/>
          <w:shd w:val="clear" w:fill="F5F5F5"/>
        </w:rPr>
        <w:t>line</w:t>
      </w:r>
      <w:r>
        <w:rPr>
          <w:rFonts w:hint="eastAsia" w:ascii="AR PL UKai CN" w:hAnsi="AR PL UKai CN" w:eastAsia="AR PL UKai CN" w:cs="AR PL UKai CN"/>
          <w:i w:val="0"/>
          <w:caps w:val="0"/>
          <w:color w:val="666666"/>
          <w:spacing w:val="0"/>
          <w:sz w:val="18"/>
          <w:szCs w:val="18"/>
          <w:shd w:val="clear" w:fill="F5F5F5"/>
        </w:rPr>
        <w:t>.</w:t>
      </w:r>
      <w:r>
        <w:rPr>
          <w:rFonts w:hint="eastAsia" w:ascii="AR PL UKai CN" w:hAnsi="AR PL UKai CN" w:eastAsia="AR PL UKai CN" w:cs="AR PL UKai CN"/>
          <w:i w:val="0"/>
          <w:caps w:val="0"/>
          <w:color w:val="212529"/>
          <w:spacing w:val="0"/>
          <w:sz w:val="18"/>
          <w:szCs w:val="18"/>
          <w:shd w:val="clear" w:fill="F5F5F5"/>
        </w:rPr>
        <w:t>split</w:t>
      </w:r>
      <w:r>
        <w:rPr>
          <w:rFonts w:hint="eastAsia" w:ascii="AR PL UKai CN" w:hAnsi="AR PL UKai CN" w:eastAsia="AR PL UKai CN" w:cs="AR PL UKai CN"/>
          <w:i w:val="0"/>
          <w:caps w:val="0"/>
          <w:color w:val="666666"/>
          <w:spacing w:val="0"/>
          <w:sz w:val="18"/>
          <w:szCs w:val="18"/>
          <w:shd w:val="clear" w:fill="F5F5F5"/>
        </w:rPr>
        <w:t>(</w:t>
      </w:r>
      <w:r>
        <w:rPr>
          <w:rFonts w:hint="eastAsia" w:ascii="AR PL UKai CN" w:hAnsi="AR PL UKai CN" w:eastAsia="AR PL UKai CN" w:cs="AR PL UKai CN"/>
          <w:i w:val="0"/>
          <w:caps w:val="0"/>
          <w:color w:val="4070A0"/>
          <w:spacing w:val="0"/>
          <w:sz w:val="18"/>
          <w:szCs w:val="18"/>
          <w:shd w:val="clear" w:fill="F5F5F5"/>
        </w:rPr>
        <w:t>" "</w:t>
      </w:r>
      <w:r>
        <w:rPr>
          <w:rFonts w:hint="eastAsia" w:ascii="AR PL UKai CN" w:hAnsi="AR PL UKai CN" w:eastAsia="AR PL UKai CN" w:cs="AR PL UKai CN"/>
          <w:i w:val="0"/>
          <w:caps w:val="0"/>
          <w:color w:val="666666"/>
          <w:spacing w:val="0"/>
          <w:sz w:val="18"/>
          <w:szCs w:val="18"/>
          <w:shd w:val="clear" w:fill="F5F5F5"/>
        </w:rPr>
        <w:t>).</w:t>
      </w:r>
      <w:r>
        <w:rPr>
          <w:rFonts w:hint="eastAsia" w:ascii="AR PL UKai CN" w:hAnsi="AR PL UKai CN" w:eastAsia="AR PL UKai CN" w:cs="AR PL UKai CN"/>
          <w:i w:val="0"/>
          <w:caps w:val="0"/>
          <w:color w:val="212529"/>
          <w:spacing w:val="0"/>
          <w:sz w:val="18"/>
          <w:szCs w:val="18"/>
          <w:shd w:val="clear" w:fill="F5F5F5"/>
        </w:rPr>
        <w:t>size</w:t>
      </w:r>
      <w:r>
        <w:rPr>
          <w:rFonts w:hint="eastAsia" w:ascii="AR PL UKai CN" w:hAnsi="AR PL UKai CN" w:eastAsia="AR PL UKai CN" w:cs="AR PL UKai CN"/>
          <w:i w:val="0"/>
          <w:caps w:val="0"/>
          <w:color w:val="666666"/>
          <w:spacing w:val="0"/>
          <w:sz w:val="18"/>
          <w:szCs w:val="18"/>
          <w:shd w:val="clear" w:fill="F5F5F5"/>
        </w:rPr>
        <w:t>).</w:t>
      </w:r>
      <w:r>
        <w:rPr>
          <w:rFonts w:hint="eastAsia" w:ascii="AR PL UKai CN" w:hAnsi="AR PL UKai CN" w:eastAsia="AR PL UKai CN" w:cs="AR PL UKai CN"/>
          <w:i w:val="0"/>
          <w:caps w:val="0"/>
          <w:color w:val="212529"/>
          <w:spacing w:val="0"/>
          <w:sz w:val="18"/>
          <w:szCs w:val="18"/>
          <w:shd w:val="clear" w:fill="F5F5F5"/>
        </w:rPr>
        <w:t>reduce</w:t>
      </w:r>
      <w:r>
        <w:rPr>
          <w:rFonts w:hint="eastAsia" w:ascii="AR PL UKai CN" w:hAnsi="AR PL UKai CN" w:eastAsia="AR PL UKai CN" w:cs="AR PL UKai CN"/>
          <w:i w:val="0"/>
          <w:caps w:val="0"/>
          <w:color w:val="666666"/>
          <w:spacing w:val="0"/>
          <w:sz w:val="18"/>
          <w:szCs w:val="18"/>
          <w:shd w:val="clear" w:fill="F5F5F5"/>
        </w:rPr>
        <w:t>((</w:t>
      </w:r>
      <w:r>
        <w:rPr>
          <w:rFonts w:hint="eastAsia" w:ascii="AR PL UKai CN" w:hAnsi="AR PL UKai CN" w:eastAsia="AR PL UKai CN" w:cs="AR PL UKai CN"/>
          <w:i w:val="0"/>
          <w:caps w:val="0"/>
          <w:color w:val="212529"/>
          <w:spacing w:val="0"/>
          <w:sz w:val="18"/>
          <w:szCs w:val="18"/>
          <w:shd w:val="clear" w:fill="F5F5F5"/>
        </w:rPr>
        <w:t>a</w:t>
      </w:r>
      <w:r>
        <w:rPr>
          <w:rFonts w:hint="eastAsia" w:ascii="AR PL UKai CN" w:hAnsi="AR PL UKai CN" w:eastAsia="AR PL UKai CN" w:cs="AR PL UKai CN"/>
          <w:i w:val="0"/>
          <w:caps w:val="0"/>
          <w:color w:val="666666"/>
          <w:spacing w:val="0"/>
          <w:sz w:val="18"/>
          <w:szCs w:val="18"/>
          <w:shd w:val="clear" w:fill="F5F5F5"/>
        </w:rPr>
        <w:t>,</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212529"/>
          <w:spacing w:val="0"/>
          <w:sz w:val="18"/>
          <w:szCs w:val="18"/>
          <w:shd w:val="clear" w:fill="F5F5F5"/>
        </w:rPr>
        <w:t>b</w:t>
      </w:r>
      <w:r>
        <w:rPr>
          <w:rFonts w:hint="eastAsia" w:ascii="AR PL UKai CN" w:hAnsi="AR PL UKai CN" w:eastAsia="AR PL UKai CN" w:cs="AR PL UKai CN"/>
          <w:i w:val="0"/>
          <w:caps w:val="0"/>
          <w:color w:val="666666"/>
          <w:spacing w:val="0"/>
          <w:sz w:val="18"/>
          <w:szCs w:val="18"/>
          <w:shd w:val="clear" w:fill="F5F5F5"/>
        </w:rPr>
        <w:t>)</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b/>
          <w:i w:val="0"/>
          <w:caps w:val="0"/>
          <w:color w:val="007020"/>
          <w:spacing w:val="0"/>
          <w:sz w:val="18"/>
          <w:szCs w:val="18"/>
          <w:shd w:val="clear" w:fill="F5F5F5"/>
        </w:rPr>
        <w:t>=&gt;</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06287E"/>
          <w:spacing w:val="0"/>
          <w:sz w:val="18"/>
          <w:szCs w:val="18"/>
          <w:shd w:val="clear" w:fill="F5F5F5"/>
        </w:rPr>
        <w:t>if</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666666"/>
          <w:spacing w:val="0"/>
          <w:sz w:val="18"/>
          <w:szCs w:val="18"/>
          <w:shd w:val="clear" w:fill="F5F5F5"/>
        </w:rPr>
        <w:t>(</w:t>
      </w:r>
      <w:r>
        <w:rPr>
          <w:rFonts w:hint="eastAsia" w:ascii="AR PL UKai CN" w:hAnsi="AR PL UKai CN" w:eastAsia="AR PL UKai CN" w:cs="AR PL UKai CN"/>
          <w:i w:val="0"/>
          <w:caps w:val="0"/>
          <w:color w:val="212529"/>
          <w:spacing w:val="0"/>
          <w:sz w:val="18"/>
          <w:szCs w:val="18"/>
          <w:shd w:val="clear" w:fill="F5F5F5"/>
        </w:rPr>
        <w:t>a</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666666"/>
          <w:spacing w:val="0"/>
          <w:sz w:val="18"/>
          <w:szCs w:val="18"/>
          <w:shd w:val="clear" w:fill="F5F5F5"/>
        </w:rPr>
        <w:t>&gt;</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212529"/>
          <w:spacing w:val="0"/>
          <w:sz w:val="18"/>
          <w:szCs w:val="18"/>
          <w:shd w:val="clear" w:fill="F5F5F5"/>
        </w:rPr>
        <w:t>b</w:t>
      </w:r>
      <w:r>
        <w:rPr>
          <w:rFonts w:hint="eastAsia" w:ascii="AR PL UKai CN" w:hAnsi="AR PL UKai CN" w:eastAsia="AR PL UKai CN" w:cs="AR PL UKai CN"/>
          <w:i w:val="0"/>
          <w:caps w:val="0"/>
          <w:color w:val="666666"/>
          <w:spacing w:val="0"/>
          <w:sz w:val="18"/>
          <w:szCs w:val="18"/>
          <w:shd w:val="clear" w:fill="F5F5F5"/>
        </w:rPr>
        <w:t>)</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212529"/>
          <w:spacing w:val="0"/>
          <w:sz w:val="18"/>
          <w:szCs w:val="18"/>
          <w:shd w:val="clear" w:fill="F5F5F5"/>
        </w:rPr>
        <w:t>a</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b/>
          <w:i w:val="0"/>
          <w:caps w:val="0"/>
          <w:color w:val="007020"/>
          <w:spacing w:val="0"/>
          <w:sz w:val="18"/>
          <w:szCs w:val="18"/>
          <w:shd w:val="clear" w:fill="F5F5F5"/>
        </w:rPr>
        <w:t>else</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212529"/>
          <w:spacing w:val="0"/>
          <w:sz w:val="18"/>
          <w:szCs w:val="18"/>
          <w:shd w:val="clear" w:fill="F5F5F5"/>
        </w:rPr>
        <w:t>b</w:t>
      </w:r>
      <w:r>
        <w:rPr>
          <w:rFonts w:hint="eastAsia" w:ascii="AR PL UKai CN" w:hAnsi="AR PL UKai CN" w:eastAsia="AR PL UKai CN" w:cs="AR PL UKai CN"/>
          <w:i w:val="0"/>
          <w:caps w:val="0"/>
          <w:color w:val="666666"/>
          <w:spacing w:val="0"/>
          <w:sz w:val="18"/>
          <w:szCs w:val="18"/>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212529"/>
          <w:spacing w:val="0"/>
          <w:sz w:val="18"/>
          <w:szCs w:val="18"/>
        </w:rPr>
      </w:pPr>
      <w:r>
        <w:rPr>
          <w:rFonts w:hint="eastAsia" w:ascii="AR PL UKai CN" w:hAnsi="AR PL UKai CN" w:eastAsia="AR PL UKai CN" w:cs="AR PL UKai CN"/>
          <w:i w:val="0"/>
          <w:caps w:val="0"/>
          <w:color w:val="212529"/>
          <w:spacing w:val="0"/>
          <w:sz w:val="18"/>
          <w:szCs w:val="18"/>
          <w:shd w:val="clear" w:fill="F5F5F5"/>
        </w:rPr>
        <w:t>res4</w:t>
      </w:r>
      <w:r>
        <w:rPr>
          <w:rFonts w:hint="eastAsia" w:ascii="AR PL UKai CN" w:hAnsi="AR PL UKai CN" w:eastAsia="AR PL UKai CN" w:cs="AR PL UKai CN"/>
          <w:b/>
          <w:i w:val="0"/>
          <w:caps w:val="0"/>
          <w:color w:val="007020"/>
          <w:spacing w:val="0"/>
          <w:sz w:val="18"/>
          <w:szCs w:val="18"/>
          <w:shd w:val="clear" w:fill="F5F5F5"/>
        </w:rPr>
        <w:t>:</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902000"/>
          <w:spacing w:val="0"/>
          <w:sz w:val="18"/>
          <w:szCs w:val="18"/>
          <w:shd w:val="clear" w:fill="F5F5F5"/>
        </w:rPr>
        <w:t>Int</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666666"/>
          <w:spacing w:val="0"/>
          <w:sz w:val="18"/>
          <w:szCs w:val="18"/>
          <w:shd w:val="clear" w:fill="F5F5F5"/>
        </w:rPr>
        <w:t>=</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40A070"/>
          <w:spacing w:val="0"/>
          <w:sz w:val="18"/>
          <w:szCs w:val="18"/>
          <w:shd w:val="clear" w:fill="F5F5F5"/>
        </w:rPr>
        <w:t>15</w:t>
      </w:r>
    </w:p>
    <w:p>
      <w:pPr>
        <w:numPr>
          <w:ilvl w:val="0"/>
          <w:numId w:val="164"/>
        </w:numPr>
        <w:ind w:left="420" w:leftChars="0" w:hanging="420" w:firstLineChars="0"/>
        <w:rPr>
          <w:rFonts w:hint="eastAsia"/>
          <w:lang w:val="en-US" w:eastAsia="zh-CN"/>
        </w:rPr>
      </w:pPr>
      <w:r>
        <w:rPr>
          <w:rFonts w:hint="eastAsia"/>
          <w:lang w:val="en-US" w:eastAsia="zh-CN"/>
        </w:rPr>
        <w:t>Python</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666666"/>
          <w:spacing w:val="0"/>
          <w:sz w:val="18"/>
          <w:szCs w:val="18"/>
          <w:shd w:val="clear" w:fill="F5F5F5"/>
        </w:rPr>
      </w:pPr>
      <w:r>
        <w:rPr>
          <w:rFonts w:hint="eastAsia" w:ascii="AR PL UKai CN" w:hAnsi="AR PL UKai CN" w:eastAsia="AR PL UKai CN" w:cs="AR PL UKai CN"/>
          <w:i w:val="0"/>
          <w:caps w:val="0"/>
          <w:color w:val="666666"/>
          <w:spacing w:val="0"/>
          <w:sz w:val="18"/>
          <w:szCs w:val="18"/>
          <w:shd w:val="clear" w:fill="F5F5F5"/>
        </w:rPr>
        <w:t>&gt;&gt;&gt;</w:t>
      </w:r>
      <w:r>
        <w:rPr>
          <w:rFonts w:hint="eastAsia" w:ascii="AR PL UKai CN" w:hAnsi="AR PL UKai CN" w:eastAsia="AR PL UKai CN" w:cs="AR PL UKai CN"/>
          <w:b/>
          <w:i w:val="0"/>
          <w:caps w:val="0"/>
          <w:color w:val="007020"/>
          <w:spacing w:val="0"/>
          <w:sz w:val="18"/>
          <w:szCs w:val="18"/>
          <w:shd w:val="clear" w:fill="F5F5F5"/>
        </w:rPr>
        <w:t>from</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b/>
          <w:i w:val="0"/>
          <w:caps w:val="0"/>
          <w:color w:val="0E84B5"/>
          <w:spacing w:val="0"/>
          <w:sz w:val="18"/>
          <w:szCs w:val="18"/>
          <w:shd w:val="clear" w:fill="F5F5F5"/>
        </w:rPr>
        <w:t>pyspark.sql.functions</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b/>
          <w:i w:val="0"/>
          <w:caps w:val="0"/>
          <w:color w:val="007020"/>
          <w:spacing w:val="0"/>
          <w:sz w:val="18"/>
          <w:szCs w:val="18"/>
          <w:shd w:val="clear" w:fill="F5F5F5"/>
        </w:rPr>
        <w:t>import</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666666"/>
          <w:spacing w:val="0"/>
          <w:sz w:val="18"/>
          <w:szCs w:val="18"/>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212529"/>
          <w:spacing w:val="0"/>
          <w:sz w:val="18"/>
          <w:szCs w:val="18"/>
        </w:rPr>
      </w:pPr>
      <w:r>
        <w:rPr>
          <w:rFonts w:hint="eastAsia" w:ascii="AR PL UKai CN" w:hAnsi="AR PL UKai CN" w:eastAsia="AR PL UKai CN" w:cs="AR PL UKai CN"/>
          <w:i w:val="0"/>
          <w:caps w:val="0"/>
          <w:color w:val="666666"/>
          <w:spacing w:val="0"/>
          <w:sz w:val="18"/>
          <w:szCs w:val="18"/>
          <w:shd w:val="clear" w:fill="F5F5F5"/>
        </w:rPr>
        <w:t>&gt;&gt;&gt;</w:t>
      </w:r>
      <w:r>
        <w:rPr>
          <w:rFonts w:hint="eastAsia" w:ascii="AR PL UKai CN" w:hAnsi="AR PL UKai CN" w:eastAsia="AR PL UKai CN" w:cs="AR PL UKai CN"/>
          <w:i w:val="0"/>
          <w:caps w:val="0"/>
          <w:color w:val="212529"/>
          <w:spacing w:val="0"/>
          <w:sz w:val="18"/>
          <w:szCs w:val="18"/>
          <w:shd w:val="clear" w:fill="F5F5F5"/>
        </w:rPr>
        <w:t>textFile.select(size(split(textFile.value,</w:t>
      </w:r>
      <w:r>
        <w:rPr>
          <w:rFonts w:hint="eastAsia" w:ascii="AR PL UKai CN" w:hAnsi="AR PL UKai CN" w:eastAsia="AR PL UKai CN" w:cs="AR PL UKai CN"/>
          <w:i w:val="0"/>
          <w:caps w:val="0"/>
          <w:color w:val="4070A0"/>
          <w:spacing w:val="0"/>
          <w:sz w:val="18"/>
          <w:szCs w:val="18"/>
          <w:shd w:val="clear" w:fill="F5F5F5"/>
        </w:rPr>
        <w:t>"\s+"</w:t>
      </w:r>
      <w:r>
        <w:rPr>
          <w:rFonts w:hint="eastAsia" w:ascii="AR PL UKai CN" w:hAnsi="AR PL UKai CN" w:eastAsia="AR PL UKai CN" w:cs="AR PL UKai CN"/>
          <w:i w:val="0"/>
          <w:caps w:val="0"/>
          <w:color w:val="212529"/>
          <w:spacing w:val="0"/>
          <w:sz w:val="18"/>
          <w:szCs w:val="18"/>
          <w:shd w:val="clear" w:fill="F5F5F5"/>
        </w:rPr>
        <w:t>)).name(</w:t>
      </w:r>
      <w:r>
        <w:rPr>
          <w:rFonts w:hint="eastAsia" w:ascii="AR PL UKai CN" w:hAnsi="AR PL UKai CN" w:eastAsia="AR PL UKai CN" w:cs="AR PL UKai CN"/>
          <w:i w:val="0"/>
          <w:caps w:val="0"/>
          <w:color w:val="4070A0"/>
          <w:spacing w:val="0"/>
          <w:sz w:val="18"/>
          <w:szCs w:val="18"/>
          <w:shd w:val="clear" w:fill="F5F5F5"/>
        </w:rPr>
        <w:t>"numWords"</w:t>
      </w:r>
      <w:r>
        <w:rPr>
          <w:rFonts w:hint="eastAsia" w:ascii="AR PL UKai CN" w:hAnsi="AR PL UKai CN" w:eastAsia="AR PL UKai CN" w:cs="AR PL UKai CN"/>
          <w:i w:val="0"/>
          <w:caps w:val="0"/>
          <w:color w:val="212529"/>
          <w:spacing w:val="0"/>
          <w:sz w:val="18"/>
          <w:szCs w:val="18"/>
          <w:shd w:val="clear" w:fill="F5F5F5"/>
        </w:rPr>
        <w:t>)).agg(</w:t>
      </w:r>
      <w:r>
        <w:rPr>
          <w:rFonts w:hint="eastAsia" w:ascii="AR PL UKai CN" w:hAnsi="AR PL UKai CN" w:eastAsia="AR PL UKai CN" w:cs="AR PL UKai CN"/>
          <w:i w:val="0"/>
          <w:caps w:val="0"/>
          <w:color w:val="007020"/>
          <w:spacing w:val="0"/>
          <w:sz w:val="18"/>
          <w:szCs w:val="18"/>
          <w:shd w:val="clear" w:fill="F5F5F5"/>
        </w:rPr>
        <w:t>max</w:t>
      </w:r>
      <w:r>
        <w:rPr>
          <w:rFonts w:hint="eastAsia" w:ascii="AR PL UKai CN" w:hAnsi="AR PL UKai CN" w:eastAsia="AR PL UKai CN" w:cs="AR PL UKai CN"/>
          <w:i w:val="0"/>
          <w:caps w:val="0"/>
          <w:color w:val="212529"/>
          <w:spacing w:val="0"/>
          <w:sz w:val="18"/>
          <w:szCs w:val="18"/>
          <w:shd w:val="clear" w:fill="F5F5F5"/>
        </w:rPr>
        <w:t>(col(</w:t>
      </w:r>
      <w:r>
        <w:rPr>
          <w:rFonts w:hint="eastAsia" w:ascii="AR PL UKai CN" w:hAnsi="AR PL UKai CN" w:eastAsia="AR PL UKai CN" w:cs="AR PL UKai CN"/>
          <w:i w:val="0"/>
          <w:caps w:val="0"/>
          <w:color w:val="4070A0"/>
          <w:spacing w:val="0"/>
          <w:sz w:val="18"/>
          <w:szCs w:val="18"/>
          <w:shd w:val="clear" w:fill="F5F5F5"/>
        </w:rPr>
        <w:t>"numWords"</w:t>
      </w:r>
      <w:r>
        <w:rPr>
          <w:rFonts w:hint="eastAsia" w:ascii="AR PL UKai CN" w:hAnsi="AR PL UKai CN" w:eastAsia="AR PL UKai CN" w:cs="AR PL UKai CN"/>
          <w:i w:val="0"/>
          <w:caps w:val="0"/>
          <w:color w:val="212529"/>
          <w:spacing w:val="0"/>
          <w:sz w:val="18"/>
          <w:szCs w:val="18"/>
          <w:shd w:val="clear" w:fill="F5F5F5"/>
        </w:rPr>
        <w:t>))).collect()[Row(</w:t>
      </w:r>
      <w:r>
        <w:rPr>
          <w:rFonts w:hint="eastAsia" w:ascii="AR PL UKai CN" w:hAnsi="AR PL UKai CN" w:eastAsia="AR PL UKai CN" w:cs="AR PL UKai CN"/>
          <w:i w:val="0"/>
          <w:caps w:val="0"/>
          <w:color w:val="007020"/>
          <w:spacing w:val="0"/>
          <w:sz w:val="18"/>
          <w:szCs w:val="18"/>
          <w:shd w:val="clear" w:fill="F5F5F5"/>
        </w:rPr>
        <w:t>max</w:t>
      </w:r>
      <w:r>
        <w:rPr>
          <w:rFonts w:hint="eastAsia" w:ascii="AR PL UKai CN" w:hAnsi="AR PL UKai CN" w:eastAsia="AR PL UKai CN" w:cs="AR PL UKai CN"/>
          <w:i w:val="0"/>
          <w:caps w:val="0"/>
          <w:color w:val="212529"/>
          <w:spacing w:val="0"/>
          <w:sz w:val="18"/>
          <w:szCs w:val="18"/>
          <w:shd w:val="clear" w:fill="F5F5F5"/>
        </w:rPr>
        <w:t>(numWords)</w:t>
      </w:r>
      <w:r>
        <w:rPr>
          <w:rFonts w:hint="eastAsia" w:ascii="AR PL UKai CN" w:hAnsi="AR PL UKai CN" w:eastAsia="AR PL UKai CN" w:cs="AR PL UKai CN"/>
          <w:i w:val="0"/>
          <w:caps w:val="0"/>
          <w:color w:val="666666"/>
          <w:spacing w:val="0"/>
          <w:sz w:val="18"/>
          <w:szCs w:val="18"/>
          <w:shd w:val="clear" w:fill="F5F5F5"/>
        </w:rPr>
        <w:t>=</w:t>
      </w:r>
      <w:r>
        <w:rPr>
          <w:rFonts w:hint="eastAsia" w:ascii="AR PL UKai CN" w:hAnsi="AR PL UKai CN" w:eastAsia="AR PL UKai CN" w:cs="AR PL UKai CN"/>
          <w:i w:val="0"/>
          <w:caps w:val="0"/>
          <w:color w:val="40A070"/>
          <w:spacing w:val="0"/>
          <w:sz w:val="18"/>
          <w:szCs w:val="18"/>
          <w:shd w:val="clear" w:fill="F5F5F5"/>
        </w:rPr>
        <w:t>15</w:t>
      </w:r>
      <w:r>
        <w:rPr>
          <w:rFonts w:hint="eastAsia" w:ascii="AR PL UKai CN" w:hAnsi="AR PL UKai CN" w:eastAsia="AR PL UKai CN" w:cs="AR PL UKai CN"/>
          <w:i w:val="0"/>
          <w:caps w:val="0"/>
          <w:color w:val="212529"/>
          <w:spacing w:val="0"/>
          <w:sz w:val="18"/>
          <w:szCs w:val="18"/>
          <w:shd w:val="clear" w:fill="F5F5F5"/>
        </w:rPr>
        <w:t>)]</w:t>
      </w:r>
    </w:p>
    <w:p>
      <w:pPr>
        <w:rPr>
          <w:rFonts w:hint="eastAsia" w:ascii="AR PL UKai CN" w:hAnsi="AR PL UKai CN" w:eastAsia="AR PL UKai CN" w:cs="AR PL UKai CN"/>
          <w:sz w:val="18"/>
          <w:szCs w:val="18"/>
          <w:lang w:val="en-US" w:eastAsia="zh-CN"/>
        </w:rPr>
      </w:pPr>
    </w:p>
    <w:p>
      <w:pPr>
        <w:rPr>
          <w:rFonts w:hint="eastAsia"/>
          <w:lang w:val="en-US" w:eastAsia="zh-CN"/>
        </w:rPr>
      </w:pPr>
      <w:r>
        <w:rPr>
          <w:rFonts w:hint="eastAsia"/>
          <w:lang w:val="en-US" w:eastAsia="zh-CN"/>
        </w:rPr>
        <w:t>首先将一行</w:t>
      </w:r>
      <w:r>
        <w:rPr>
          <w:rFonts w:hint="eastAsia"/>
          <w:shd w:val="clear" w:fill="CFCECE" w:themeFill="background2" w:themeFillShade="E5"/>
          <w:lang w:val="en-US" w:eastAsia="zh-CN"/>
        </w:rPr>
        <w:t>map</w:t>
      </w:r>
      <w:r>
        <w:rPr>
          <w:rFonts w:hint="eastAsia"/>
          <w:lang w:val="en-US" w:eastAsia="zh-CN"/>
        </w:rPr>
        <w:t>到一个整数值，创建一个新的</w:t>
      </w:r>
      <w:r>
        <w:rPr>
          <w:rFonts w:hint="eastAsia"/>
          <w:b/>
          <w:bCs/>
          <w:lang w:val="en-US" w:eastAsia="zh-CN"/>
        </w:rPr>
        <w:t>Dataset</w:t>
      </w:r>
      <w:r>
        <w:rPr>
          <w:rFonts w:hint="eastAsia"/>
          <w:lang w:val="en-US" w:eastAsia="zh-CN"/>
        </w:rPr>
        <w:t>。在该</w:t>
      </w:r>
      <w:r>
        <w:rPr>
          <w:rFonts w:hint="eastAsia"/>
          <w:b/>
          <w:bCs/>
          <w:lang w:val="en-US" w:eastAsia="zh-CN"/>
        </w:rPr>
        <w:t>Dataset</w:t>
      </w:r>
      <w:r>
        <w:rPr>
          <w:rFonts w:hint="eastAsia"/>
          <w:lang w:val="en-US" w:eastAsia="zh-CN"/>
        </w:rPr>
        <w:t>上调用</w:t>
      </w:r>
      <w:r>
        <w:rPr>
          <w:rFonts w:hint="eastAsia"/>
          <w:shd w:val="clear" w:fill="CFCECE" w:themeFill="background2" w:themeFillShade="E5"/>
          <w:lang w:val="en-US" w:eastAsia="zh-CN"/>
        </w:rPr>
        <w:t>reduce</w:t>
      </w:r>
      <w:r>
        <w:rPr>
          <w:rFonts w:hint="eastAsia"/>
          <w:lang w:val="en-US" w:eastAsia="zh-CN"/>
        </w:rPr>
        <w:t xml:space="preserve">来查找最大字数。 </w:t>
      </w:r>
      <w:r>
        <w:rPr>
          <w:rFonts w:hint="eastAsia"/>
          <w:shd w:val="clear" w:fill="CFCECE" w:themeFill="background2" w:themeFillShade="E5"/>
          <w:lang w:val="en-US" w:eastAsia="zh-CN"/>
        </w:rPr>
        <w:t>map</w:t>
      </w:r>
      <w:r>
        <w:rPr>
          <w:rFonts w:hint="eastAsia"/>
          <w:lang w:val="en-US" w:eastAsia="zh-CN"/>
        </w:rPr>
        <w:t>和</w:t>
      </w:r>
      <w:r>
        <w:rPr>
          <w:rFonts w:hint="eastAsia"/>
          <w:shd w:val="clear" w:fill="CFCECE" w:themeFill="background2" w:themeFillShade="E5"/>
          <w:lang w:val="en-US" w:eastAsia="zh-CN"/>
        </w:rPr>
        <w:t>reduce</w:t>
      </w:r>
      <w:r>
        <w:rPr>
          <w:rFonts w:hint="eastAsia"/>
          <w:lang w:val="en-US" w:eastAsia="zh-CN"/>
        </w:rPr>
        <w:t>的参数是Scala 函数文字（闭包），并且可以使用任何语言功能或Scala/Java 库。例如，我们可以轻松调用其他地方声明的函数。将使用</w:t>
      </w:r>
      <w:r>
        <w:rPr>
          <w:rFonts w:hint="eastAsia"/>
          <w:shd w:val="clear" w:fill="CFCECE" w:themeFill="background2" w:themeFillShade="E5"/>
          <w:lang w:val="en-US" w:eastAsia="zh-CN"/>
        </w:rPr>
        <w:t>Math.max()</w:t>
      </w:r>
      <w:r>
        <w:rPr>
          <w:rFonts w:hint="eastAsia"/>
          <w:lang w:val="en-US" w:eastAsia="zh-CN"/>
        </w:rPr>
        <w:t>函数来使这段代码更容易理解：</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b/>
          <w:i w:val="0"/>
          <w:caps w:val="0"/>
          <w:color w:val="0E84B5"/>
          <w:spacing w:val="0"/>
          <w:sz w:val="21"/>
          <w:szCs w:val="21"/>
          <w:shd w:val="clear" w:fill="F5F5F5"/>
        </w:rPr>
      </w:pPr>
      <w:r>
        <w:rPr>
          <w:rFonts w:hint="eastAsia" w:ascii="AR PL UKai CN" w:hAnsi="AR PL UKai CN" w:eastAsia="AR PL UKai CN" w:cs="AR PL UKai CN"/>
          <w:i w:val="0"/>
          <w:caps w:val="0"/>
          <w:color w:val="212529"/>
          <w:spacing w:val="0"/>
          <w:sz w:val="21"/>
          <w:szCs w:val="21"/>
          <w:shd w:val="clear" w:fill="F5F5F5"/>
        </w:rPr>
        <w:t>scala</w:t>
      </w:r>
      <w:r>
        <w:rPr>
          <w:rFonts w:hint="eastAsia" w:ascii="AR PL UKai CN" w:hAnsi="AR PL UKai CN" w:eastAsia="AR PL UKai CN" w:cs="AR PL UKai CN"/>
          <w:i w:val="0"/>
          <w:caps w:val="0"/>
          <w:color w:val="666666"/>
          <w:spacing w:val="0"/>
          <w:sz w:val="21"/>
          <w:szCs w:val="21"/>
          <w:shd w:val="clear" w:fill="F5F5F5"/>
        </w:rPr>
        <w:t>&g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07020"/>
          <w:spacing w:val="0"/>
          <w:sz w:val="21"/>
          <w:szCs w:val="21"/>
          <w:shd w:val="clear" w:fill="F5F5F5"/>
        </w:rPr>
        <w:t>impor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E84B5"/>
          <w:spacing w:val="0"/>
          <w:sz w:val="21"/>
          <w:szCs w:val="21"/>
          <w:shd w:val="clear" w:fill="F5F5F5"/>
        </w:rPr>
        <w:t>java.lang.Math</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b/>
          <w:i w:val="0"/>
          <w:caps w:val="0"/>
          <w:color w:val="0E84B5"/>
          <w:spacing w:val="0"/>
          <w:sz w:val="21"/>
          <w:szCs w:val="21"/>
          <w:shd w:val="clear" w:fill="F5F5F5"/>
        </w:rPr>
      </w:pPr>
      <w:r>
        <w:rPr>
          <w:rFonts w:hint="eastAsia" w:ascii="AR PL UKai CN" w:hAnsi="AR PL UKai CN" w:eastAsia="AR PL UKai CN" w:cs="AR PL UKai CN"/>
          <w:b/>
          <w:i w:val="0"/>
          <w:caps w:val="0"/>
          <w:color w:val="007020"/>
          <w:spacing w:val="0"/>
          <w:sz w:val="21"/>
          <w:szCs w:val="21"/>
          <w:shd w:val="clear" w:fill="F5F5F5"/>
        </w:rPr>
        <w:t>impor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E84B5"/>
          <w:spacing w:val="0"/>
          <w:sz w:val="21"/>
          <w:szCs w:val="21"/>
          <w:shd w:val="clear" w:fill="F5F5F5"/>
        </w:rPr>
        <w:t>java.lang.Math</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b/>
          <w:i w:val="0"/>
          <w:caps w:val="0"/>
          <w:color w:val="0E84B5"/>
          <w:spacing w:val="0"/>
          <w:sz w:val="21"/>
          <w:szCs w:val="21"/>
          <w:shd w:val="clear" w:fill="F5F5F5"/>
        </w:rPr>
      </w:pP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666666"/>
          <w:spacing w:val="0"/>
          <w:sz w:val="21"/>
          <w:szCs w:val="21"/>
          <w:shd w:val="clear" w:fill="F5F5F5"/>
        </w:rPr>
      </w:pPr>
      <w:r>
        <w:rPr>
          <w:rFonts w:hint="eastAsia" w:ascii="AR PL UKai CN" w:hAnsi="AR PL UKai CN" w:eastAsia="AR PL UKai CN" w:cs="AR PL UKai CN"/>
          <w:i w:val="0"/>
          <w:caps w:val="0"/>
          <w:color w:val="212529"/>
          <w:spacing w:val="0"/>
          <w:sz w:val="21"/>
          <w:szCs w:val="21"/>
          <w:shd w:val="clear" w:fill="F5F5F5"/>
        </w:rPr>
        <w:t>scala</w:t>
      </w:r>
      <w:r>
        <w:rPr>
          <w:rFonts w:hint="eastAsia" w:ascii="AR PL UKai CN" w:hAnsi="AR PL UKai CN" w:eastAsia="AR PL UKai CN" w:cs="AR PL UKai CN"/>
          <w:i w:val="0"/>
          <w:caps w:val="0"/>
          <w:color w:val="666666"/>
          <w:spacing w:val="0"/>
          <w:sz w:val="21"/>
          <w:szCs w:val="21"/>
          <w:shd w:val="clear" w:fill="F5F5F5"/>
        </w:rPr>
        <w:t>&g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BB60D5"/>
          <w:spacing w:val="0"/>
          <w:sz w:val="21"/>
          <w:szCs w:val="21"/>
          <w:shd w:val="clear" w:fill="F5F5F5"/>
        </w:rPr>
        <w:t>textFile</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i w:val="0"/>
          <w:caps w:val="0"/>
          <w:color w:val="212529"/>
          <w:spacing w:val="0"/>
          <w:sz w:val="21"/>
          <w:szCs w:val="21"/>
          <w:shd w:val="clear" w:fill="F5F5F5"/>
        </w:rPr>
        <w:t>map</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i w:val="0"/>
          <w:caps w:val="0"/>
          <w:color w:val="212529"/>
          <w:spacing w:val="0"/>
          <w:sz w:val="21"/>
          <w:szCs w:val="21"/>
          <w:shd w:val="clear" w:fill="F5F5F5"/>
        </w:rPr>
        <w:t>line</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07020"/>
          <w:spacing w:val="0"/>
          <w:sz w:val="21"/>
          <w:szCs w:val="21"/>
          <w:shd w:val="clear" w:fill="F5F5F5"/>
        </w:rPr>
        <w:t>=&g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BB60D5"/>
          <w:spacing w:val="0"/>
          <w:sz w:val="21"/>
          <w:szCs w:val="21"/>
          <w:shd w:val="clear" w:fill="F5F5F5"/>
        </w:rPr>
        <w:t>line</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i w:val="0"/>
          <w:caps w:val="0"/>
          <w:color w:val="212529"/>
          <w:spacing w:val="0"/>
          <w:sz w:val="21"/>
          <w:szCs w:val="21"/>
          <w:shd w:val="clear" w:fill="F5F5F5"/>
        </w:rPr>
        <w:t>split</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i w:val="0"/>
          <w:caps w:val="0"/>
          <w:color w:val="4070A0"/>
          <w:spacing w:val="0"/>
          <w:sz w:val="21"/>
          <w:szCs w:val="21"/>
          <w:shd w:val="clear" w:fill="F5F5F5"/>
        </w:rPr>
        <w:t>" "</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i w:val="0"/>
          <w:caps w:val="0"/>
          <w:color w:val="212529"/>
          <w:spacing w:val="0"/>
          <w:sz w:val="21"/>
          <w:szCs w:val="21"/>
          <w:shd w:val="clear" w:fill="F5F5F5"/>
        </w:rPr>
        <w:t>size</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i w:val="0"/>
          <w:caps w:val="0"/>
          <w:color w:val="212529"/>
          <w:spacing w:val="0"/>
          <w:sz w:val="21"/>
          <w:szCs w:val="21"/>
          <w:shd w:val="clear" w:fill="F5F5F5"/>
        </w:rPr>
        <w:t>reduce</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i w:val="0"/>
          <w:caps w:val="0"/>
          <w:color w:val="212529"/>
          <w:spacing w:val="0"/>
          <w:sz w:val="21"/>
          <w:szCs w:val="21"/>
          <w:shd w:val="clear" w:fill="F5F5F5"/>
        </w:rPr>
        <w:t>a</w:t>
      </w:r>
      <w:r>
        <w:rPr>
          <w:rFonts w:hint="eastAsia" w:ascii="AR PL UKai CN" w:hAnsi="AR PL UKai CN" w:eastAsia="AR PL UKai CN" w:cs="AR PL UKai CN"/>
          <w:i w:val="0"/>
          <w:caps w:val="0"/>
          <w:color w:val="666666"/>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212529"/>
          <w:spacing w:val="0"/>
          <w:sz w:val="21"/>
          <w:szCs w:val="21"/>
          <w:shd w:val="clear" w:fill="F5F5F5"/>
        </w:rPr>
        <w:t>b</w:t>
      </w:r>
      <w:r>
        <w:rPr>
          <w:rFonts w:hint="eastAsia" w:ascii="AR PL UKai CN" w:hAnsi="AR PL UKai CN" w:eastAsia="AR PL UKai CN" w:cs="AR PL UKai CN"/>
          <w:i w:val="0"/>
          <w:caps w:val="0"/>
          <w:color w:val="666666"/>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07020"/>
          <w:spacing w:val="0"/>
          <w:sz w:val="21"/>
          <w:szCs w:val="21"/>
          <w:shd w:val="clear" w:fill="F5F5F5"/>
        </w:rPr>
        <w:t>=&g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BB60D5"/>
          <w:spacing w:val="0"/>
          <w:sz w:val="21"/>
          <w:szCs w:val="21"/>
          <w:shd w:val="clear" w:fill="F5F5F5"/>
        </w:rPr>
        <w:t>Math</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i w:val="0"/>
          <w:caps w:val="0"/>
          <w:color w:val="212529"/>
          <w:spacing w:val="0"/>
          <w:sz w:val="21"/>
          <w:szCs w:val="21"/>
          <w:shd w:val="clear" w:fill="F5F5F5"/>
        </w:rPr>
        <w:t>max</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i w:val="0"/>
          <w:caps w:val="0"/>
          <w:color w:val="212529"/>
          <w:spacing w:val="0"/>
          <w:sz w:val="21"/>
          <w:szCs w:val="21"/>
          <w:shd w:val="clear" w:fill="F5F5F5"/>
        </w:rPr>
        <w:t>a</w:t>
      </w:r>
      <w:r>
        <w:rPr>
          <w:rFonts w:hint="eastAsia" w:ascii="AR PL UKai CN" w:hAnsi="AR PL UKai CN" w:eastAsia="AR PL UKai CN" w:cs="AR PL UKai CN"/>
          <w:i w:val="0"/>
          <w:caps w:val="0"/>
          <w:color w:val="666666"/>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212529"/>
          <w:spacing w:val="0"/>
          <w:sz w:val="21"/>
          <w:szCs w:val="21"/>
          <w:shd w:val="clear" w:fill="F5F5F5"/>
        </w:rPr>
        <w:t>b</w:t>
      </w:r>
      <w:r>
        <w:rPr>
          <w:rFonts w:hint="eastAsia" w:ascii="AR PL UKai CN" w:hAnsi="AR PL UKai CN" w:eastAsia="AR PL UKai CN" w:cs="AR PL UKai CN"/>
          <w:i w:val="0"/>
          <w:caps w:val="0"/>
          <w:color w:val="666666"/>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212529"/>
          <w:spacing w:val="0"/>
          <w:sz w:val="21"/>
          <w:szCs w:val="21"/>
        </w:rPr>
      </w:pPr>
      <w:r>
        <w:rPr>
          <w:rFonts w:hint="eastAsia" w:ascii="AR PL UKai CN" w:hAnsi="AR PL UKai CN" w:eastAsia="AR PL UKai CN" w:cs="AR PL UKai CN"/>
          <w:i w:val="0"/>
          <w:caps w:val="0"/>
          <w:color w:val="212529"/>
          <w:spacing w:val="0"/>
          <w:sz w:val="21"/>
          <w:szCs w:val="21"/>
          <w:shd w:val="clear" w:fill="F5F5F5"/>
        </w:rPr>
        <w:t>res5</w:t>
      </w:r>
      <w:r>
        <w:rPr>
          <w:rFonts w:hint="eastAsia" w:ascii="AR PL UKai CN" w:hAnsi="AR PL UKai CN" w:eastAsia="AR PL UKai CN" w:cs="AR PL UKai CN"/>
          <w:b/>
          <w:i w:val="0"/>
          <w:caps w:val="0"/>
          <w:color w:val="007020"/>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902000"/>
          <w:spacing w:val="0"/>
          <w:sz w:val="21"/>
          <w:szCs w:val="21"/>
          <w:shd w:val="clear" w:fill="F5F5F5"/>
        </w:rPr>
        <w:t>In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666666"/>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40A070"/>
          <w:spacing w:val="0"/>
          <w:sz w:val="21"/>
          <w:szCs w:val="21"/>
          <w:shd w:val="clear" w:fill="F5F5F5"/>
        </w:rPr>
        <w:t>15</w:t>
      </w:r>
    </w:p>
    <w:p>
      <w:pPr>
        <w:rPr>
          <w:rFonts w:hint="eastAsia"/>
          <w:lang w:val="en-US" w:eastAsia="zh-CN"/>
        </w:rPr>
      </w:pPr>
    </w:p>
    <w:p>
      <w:pPr>
        <w:rPr>
          <w:rFonts w:hint="eastAsia"/>
          <w:lang w:val="en-US" w:eastAsia="zh-CN"/>
        </w:rPr>
      </w:pPr>
      <w:r>
        <w:rPr>
          <w:rFonts w:hint="eastAsia"/>
          <w:lang w:val="en-US" w:eastAsia="zh-CN"/>
        </w:rPr>
        <w:t>一种常见的数据流模式是由 Hadoop 推广的 MapReduce。 Spark 可以轻松实现 MapReduce 流程：</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rPr>
          <w:rFonts w:hint="eastAsia" w:ascii="AR PL UKai CN" w:hAnsi="AR PL UKai CN" w:eastAsia="AR PL UKai CN" w:cs="AR PL UKai CN"/>
          <w:color w:val="666666"/>
          <w:sz w:val="18"/>
          <w:szCs w:val="18"/>
          <w:shd w:val="clear" w:fill="F5F5F5"/>
        </w:rPr>
      </w:pPr>
      <w:r>
        <w:rPr>
          <w:rFonts w:hint="eastAsia" w:ascii="AR PL UKai CN" w:hAnsi="AR PL UKai CN" w:eastAsia="AR PL UKai CN" w:cs="AR PL UKai CN"/>
          <w:color w:val="212529"/>
          <w:sz w:val="18"/>
          <w:szCs w:val="18"/>
          <w:shd w:val="clear" w:fill="F5F5F5"/>
        </w:rPr>
        <w:t>scala</w:t>
      </w:r>
      <w:r>
        <w:rPr>
          <w:rFonts w:hint="eastAsia" w:ascii="AR PL UKai CN" w:hAnsi="AR PL UKai CN" w:eastAsia="AR PL UKai CN" w:cs="AR PL UKai CN"/>
          <w:color w:val="666666"/>
          <w:sz w:val="18"/>
          <w:szCs w:val="18"/>
          <w:shd w:val="clear" w:fill="F5F5F5"/>
        </w:rPr>
        <w:t>&gt;</w:t>
      </w:r>
      <w:r>
        <w:rPr>
          <w:rStyle w:val="29"/>
          <w:rFonts w:hint="eastAsia" w:ascii="AR PL UKai CN" w:hAnsi="AR PL UKai CN" w:eastAsia="AR PL UKai CN" w:cs="AR PL UKai CN"/>
          <w:color w:val="212529"/>
          <w:sz w:val="18"/>
          <w:szCs w:val="18"/>
          <w:shd w:val="clear" w:fill="F5F5F5"/>
        </w:rPr>
        <w:t xml:space="preserve"> </w:t>
      </w:r>
      <w:r>
        <w:rPr>
          <w:rFonts w:hint="eastAsia" w:ascii="AR PL UKai CN" w:hAnsi="AR PL UKai CN" w:eastAsia="AR PL UKai CN" w:cs="AR PL UKai CN"/>
          <w:b/>
          <w:color w:val="007020"/>
          <w:sz w:val="18"/>
          <w:szCs w:val="18"/>
          <w:shd w:val="clear" w:fill="F5F5F5"/>
        </w:rPr>
        <w:t>val</w:t>
      </w:r>
      <w:r>
        <w:rPr>
          <w:rStyle w:val="29"/>
          <w:rFonts w:hint="eastAsia" w:ascii="AR PL UKai CN" w:hAnsi="AR PL UKai CN" w:eastAsia="AR PL UKai CN" w:cs="AR PL UKai CN"/>
          <w:color w:val="212529"/>
          <w:sz w:val="18"/>
          <w:szCs w:val="18"/>
          <w:shd w:val="clear" w:fill="F5F5F5"/>
        </w:rPr>
        <w:t xml:space="preserve"> </w:t>
      </w:r>
      <w:r>
        <w:rPr>
          <w:rFonts w:hint="eastAsia" w:ascii="AR PL UKai CN" w:hAnsi="AR PL UKai CN" w:eastAsia="AR PL UKai CN" w:cs="AR PL UKai CN"/>
          <w:color w:val="BB60D5"/>
          <w:sz w:val="18"/>
          <w:szCs w:val="18"/>
          <w:shd w:val="clear" w:fill="F5F5F5"/>
        </w:rPr>
        <w:t>wordCounts</w:t>
      </w:r>
      <w:r>
        <w:rPr>
          <w:rStyle w:val="29"/>
          <w:rFonts w:hint="eastAsia" w:ascii="AR PL UKai CN" w:hAnsi="AR PL UKai CN" w:eastAsia="AR PL UKai CN" w:cs="AR PL UKai CN"/>
          <w:color w:val="212529"/>
          <w:sz w:val="18"/>
          <w:szCs w:val="18"/>
          <w:shd w:val="clear" w:fill="F5F5F5"/>
        </w:rPr>
        <w:t xml:space="preserve"> </w:t>
      </w:r>
      <w:r>
        <w:rPr>
          <w:rFonts w:hint="eastAsia" w:ascii="AR PL UKai CN" w:hAnsi="AR PL UKai CN" w:eastAsia="AR PL UKai CN" w:cs="AR PL UKai CN"/>
          <w:b/>
          <w:color w:val="007020"/>
          <w:sz w:val="18"/>
          <w:szCs w:val="18"/>
          <w:shd w:val="clear" w:fill="F5F5F5"/>
        </w:rPr>
        <w:t>=</w:t>
      </w:r>
      <w:r>
        <w:rPr>
          <w:rStyle w:val="29"/>
          <w:rFonts w:hint="eastAsia" w:ascii="AR PL UKai CN" w:hAnsi="AR PL UKai CN" w:eastAsia="AR PL UKai CN" w:cs="AR PL UKai CN"/>
          <w:color w:val="212529"/>
          <w:sz w:val="18"/>
          <w:szCs w:val="18"/>
          <w:shd w:val="clear" w:fill="F5F5F5"/>
        </w:rPr>
        <w:t xml:space="preserve"> </w:t>
      </w:r>
      <w:r>
        <w:rPr>
          <w:rFonts w:hint="eastAsia" w:ascii="AR PL UKai CN" w:hAnsi="AR PL UKai CN" w:eastAsia="AR PL UKai CN" w:cs="AR PL UKai CN"/>
          <w:color w:val="BB60D5"/>
          <w:sz w:val="18"/>
          <w:szCs w:val="18"/>
          <w:shd w:val="clear" w:fill="F5F5F5"/>
        </w:rPr>
        <w:t>textFile</w:t>
      </w:r>
      <w:r>
        <w:rPr>
          <w:rFonts w:hint="eastAsia" w:ascii="AR PL UKai CN" w:hAnsi="AR PL UKai CN" w:eastAsia="AR PL UKai CN" w:cs="AR PL UKai CN"/>
          <w:color w:val="666666"/>
          <w:sz w:val="18"/>
          <w:szCs w:val="18"/>
          <w:shd w:val="clear" w:fill="F5F5F5"/>
        </w:rPr>
        <w:t>.</w:t>
      </w:r>
      <w:r>
        <w:rPr>
          <w:rFonts w:hint="eastAsia" w:ascii="AR PL UKai CN" w:hAnsi="AR PL UKai CN" w:eastAsia="AR PL UKai CN" w:cs="AR PL UKai CN"/>
          <w:color w:val="212529"/>
          <w:sz w:val="18"/>
          <w:szCs w:val="18"/>
          <w:shd w:val="clear" w:fill="F5F5F5"/>
        </w:rPr>
        <w:t>flatMap</w:t>
      </w:r>
      <w:r>
        <w:rPr>
          <w:rFonts w:hint="eastAsia" w:ascii="AR PL UKai CN" w:hAnsi="AR PL UKai CN" w:eastAsia="AR PL UKai CN" w:cs="AR PL UKai CN"/>
          <w:color w:val="666666"/>
          <w:sz w:val="18"/>
          <w:szCs w:val="18"/>
          <w:shd w:val="clear" w:fill="F5F5F5"/>
        </w:rPr>
        <w:t>(</w:t>
      </w:r>
      <w:r>
        <w:rPr>
          <w:rFonts w:hint="eastAsia" w:ascii="AR PL UKai CN" w:hAnsi="AR PL UKai CN" w:eastAsia="AR PL UKai CN" w:cs="AR PL UKai CN"/>
          <w:color w:val="212529"/>
          <w:sz w:val="18"/>
          <w:szCs w:val="18"/>
          <w:shd w:val="clear" w:fill="F5F5F5"/>
        </w:rPr>
        <w:t>line</w:t>
      </w:r>
      <w:r>
        <w:rPr>
          <w:rStyle w:val="29"/>
          <w:rFonts w:hint="eastAsia" w:ascii="AR PL UKai CN" w:hAnsi="AR PL UKai CN" w:eastAsia="AR PL UKai CN" w:cs="AR PL UKai CN"/>
          <w:color w:val="212529"/>
          <w:sz w:val="18"/>
          <w:szCs w:val="18"/>
          <w:shd w:val="clear" w:fill="F5F5F5"/>
        </w:rPr>
        <w:t xml:space="preserve"> </w:t>
      </w:r>
      <w:r>
        <w:rPr>
          <w:rFonts w:hint="eastAsia" w:ascii="AR PL UKai CN" w:hAnsi="AR PL UKai CN" w:eastAsia="AR PL UKai CN" w:cs="AR PL UKai CN"/>
          <w:b/>
          <w:color w:val="007020"/>
          <w:sz w:val="18"/>
          <w:szCs w:val="18"/>
          <w:shd w:val="clear" w:fill="F5F5F5"/>
        </w:rPr>
        <w:t>=&gt;</w:t>
      </w:r>
      <w:r>
        <w:rPr>
          <w:rStyle w:val="29"/>
          <w:rFonts w:hint="eastAsia" w:ascii="AR PL UKai CN" w:hAnsi="AR PL UKai CN" w:eastAsia="AR PL UKai CN" w:cs="AR PL UKai CN"/>
          <w:color w:val="212529"/>
          <w:sz w:val="18"/>
          <w:szCs w:val="18"/>
          <w:shd w:val="clear" w:fill="F5F5F5"/>
        </w:rPr>
        <w:t xml:space="preserve"> </w:t>
      </w:r>
      <w:r>
        <w:rPr>
          <w:rFonts w:hint="eastAsia" w:ascii="AR PL UKai CN" w:hAnsi="AR PL UKai CN" w:eastAsia="AR PL UKai CN" w:cs="AR PL UKai CN"/>
          <w:color w:val="BB60D5"/>
          <w:sz w:val="18"/>
          <w:szCs w:val="18"/>
          <w:shd w:val="clear" w:fill="F5F5F5"/>
        </w:rPr>
        <w:t>line</w:t>
      </w:r>
      <w:r>
        <w:rPr>
          <w:rFonts w:hint="eastAsia" w:ascii="AR PL UKai CN" w:hAnsi="AR PL UKai CN" w:eastAsia="AR PL UKai CN" w:cs="AR PL UKai CN"/>
          <w:color w:val="666666"/>
          <w:sz w:val="18"/>
          <w:szCs w:val="18"/>
          <w:shd w:val="clear" w:fill="F5F5F5"/>
        </w:rPr>
        <w:t>.</w:t>
      </w:r>
      <w:r>
        <w:rPr>
          <w:rFonts w:hint="eastAsia" w:ascii="AR PL UKai CN" w:hAnsi="AR PL UKai CN" w:eastAsia="AR PL UKai CN" w:cs="AR PL UKai CN"/>
          <w:color w:val="212529"/>
          <w:sz w:val="18"/>
          <w:szCs w:val="18"/>
          <w:shd w:val="clear" w:fill="F5F5F5"/>
        </w:rPr>
        <w:t>split</w:t>
      </w:r>
      <w:r>
        <w:rPr>
          <w:rFonts w:hint="eastAsia" w:ascii="AR PL UKai CN" w:hAnsi="AR PL UKai CN" w:eastAsia="AR PL UKai CN" w:cs="AR PL UKai CN"/>
          <w:color w:val="666666"/>
          <w:sz w:val="18"/>
          <w:szCs w:val="18"/>
          <w:shd w:val="clear" w:fill="F5F5F5"/>
        </w:rPr>
        <w:t>(</w:t>
      </w:r>
      <w:r>
        <w:rPr>
          <w:rFonts w:hint="eastAsia" w:ascii="AR PL UKai CN" w:hAnsi="AR PL UKai CN" w:eastAsia="AR PL UKai CN" w:cs="AR PL UKai CN"/>
          <w:color w:val="4070A0"/>
          <w:sz w:val="18"/>
          <w:szCs w:val="18"/>
          <w:shd w:val="clear" w:fill="F5F5F5"/>
        </w:rPr>
        <w:t>" "</w:t>
      </w:r>
      <w:r>
        <w:rPr>
          <w:rFonts w:hint="eastAsia" w:ascii="AR PL UKai CN" w:hAnsi="AR PL UKai CN" w:eastAsia="AR PL UKai CN" w:cs="AR PL UKai CN"/>
          <w:color w:val="666666"/>
          <w:sz w:val="18"/>
          <w:szCs w:val="18"/>
          <w:shd w:val="clear" w:fill="F5F5F5"/>
        </w:rPr>
        <w:t>)).</w:t>
      </w:r>
      <w:r>
        <w:rPr>
          <w:rFonts w:hint="eastAsia" w:ascii="AR PL UKai CN" w:hAnsi="AR PL UKai CN" w:eastAsia="AR PL UKai CN" w:cs="AR PL UKai CN"/>
          <w:color w:val="212529"/>
          <w:sz w:val="18"/>
          <w:szCs w:val="18"/>
          <w:shd w:val="clear" w:fill="F5F5F5"/>
        </w:rPr>
        <w:t>groupByKey</w:t>
      </w:r>
      <w:r>
        <w:rPr>
          <w:rFonts w:hint="eastAsia" w:ascii="AR PL UKai CN" w:hAnsi="AR PL UKai CN" w:eastAsia="AR PL UKai CN" w:cs="AR PL UKai CN"/>
          <w:color w:val="666666"/>
          <w:sz w:val="18"/>
          <w:szCs w:val="18"/>
          <w:shd w:val="clear" w:fill="F5F5F5"/>
        </w:rPr>
        <w:t>(</w:t>
      </w:r>
      <w:r>
        <w:rPr>
          <w:rFonts w:hint="eastAsia" w:ascii="AR PL UKai CN" w:hAnsi="AR PL UKai CN" w:eastAsia="AR PL UKai CN" w:cs="AR PL UKai CN"/>
          <w:color w:val="212529"/>
          <w:sz w:val="18"/>
          <w:szCs w:val="18"/>
          <w:shd w:val="clear" w:fill="F5F5F5"/>
        </w:rPr>
        <w:t>identity</w:t>
      </w:r>
      <w:r>
        <w:rPr>
          <w:rFonts w:hint="eastAsia" w:ascii="AR PL UKai CN" w:hAnsi="AR PL UKai CN" w:eastAsia="AR PL UKai CN" w:cs="AR PL UKai CN"/>
          <w:color w:val="666666"/>
          <w:sz w:val="18"/>
          <w:szCs w:val="18"/>
          <w:shd w:val="clear" w:fill="F5F5F5"/>
        </w:rPr>
        <w:t>).</w:t>
      </w:r>
      <w:r>
        <w:rPr>
          <w:rFonts w:hint="eastAsia" w:ascii="AR PL UKai CN" w:hAnsi="AR PL UKai CN" w:eastAsia="AR PL UKai CN" w:cs="AR PL UKai CN"/>
          <w:color w:val="212529"/>
          <w:sz w:val="18"/>
          <w:szCs w:val="18"/>
          <w:shd w:val="clear" w:fill="F5F5F5"/>
        </w:rPr>
        <w:t>count</w:t>
      </w:r>
      <w:r>
        <w:rPr>
          <w:rFonts w:hint="eastAsia" w:ascii="AR PL UKai CN" w:hAnsi="AR PL UKai CN" w:eastAsia="AR PL UKai CN" w:cs="AR PL UKai CN"/>
          <w:color w:val="666666"/>
          <w:sz w:val="18"/>
          <w:szCs w:val="18"/>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rPr>
          <w:rFonts w:hint="eastAsia" w:ascii="AR PL UKai CN" w:hAnsi="AR PL UKai CN" w:eastAsia="AR PL UKai CN" w:cs="AR PL UKai CN"/>
          <w:color w:val="212529"/>
          <w:sz w:val="18"/>
          <w:szCs w:val="18"/>
        </w:rPr>
      </w:pPr>
      <w:r>
        <w:rPr>
          <w:rFonts w:hint="eastAsia" w:ascii="AR PL UKai CN" w:hAnsi="AR PL UKai CN" w:eastAsia="AR PL UKai CN" w:cs="AR PL UKai CN"/>
          <w:color w:val="212529"/>
          <w:sz w:val="18"/>
          <w:szCs w:val="18"/>
          <w:shd w:val="clear" w:fill="F5F5F5"/>
        </w:rPr>
        <w:t>wordCounts</w:t>
      </w:r>
      <w:r>
        <w:rPr>
          <w:rFonts w:hint="eastAsia" w:ascii="AR PL UKai CN" w:hAnsi="AR PL UKai CN" w:eastAsia="AR PL UKai CN" w:cs="AR PL UKai CN"/>
          <w:b/>
          <w:color w:val="007020"/>
          <w:sz w:val="18"/>
          <w:szCs w:val="18"/>
          <w:shd w:val="clear" w:fill="F5F5F5"/>
        </w:rPr>
        <w:t>:</w:t>
      </w:r>
      <w:r>
        <w:rPr>
          <w:rStyle w:val="29"/>
          <w:rFonts w:hint="eastAsia" w:ascii="AR PL UKai CN" w:hAnsi="AR PL UKai CN" w:eastAsia="AR PL UKai CN" w:cs="AR PL UKai CN"/>
          <w:color w:val="212529"/>
          <w:sz w:val="18"/>
          <w:szCs w:val="18"/>
          <w:shd w:val="clear" w:fill="F5F5F5"/>
        </w:rPr>
        <w:t xml:space="preserve"> </w:t>
      </w:r>
      <w:r>
        <w:rPr>
          <w:rFonts w:hint="eastAsia" w:ascii="AR PL UKai CN" w:hAnsi="AR PL UKai CN" w:eastAsia="AR PL UKai CN" w:cs="AR PL UKai CN"/>
          <w:color w:val="902000"/>
          <w:sz w:val="18"/>
          <w:szCs w:val="18"/>
          <w:shd w:val="clear" w:fill="F5F5F5"/>
        </w:rPr>
        <w:t>org.apache.spark.sql.Dataset</w:t>
      </w:r>
      <w:r>
        <w:rPr>
          <w:rFonts w:hint="eastAsia" w:ascii="AR PL UKai CN" w:hAnsi="AR PL UKai CN" w:eastAsia="AR PL UKai CN" w:cs="AR PL UKai CN"/>
          <w:color w:val="666666"/>
          <w:sz w:val="18"/>
          <w:szCs w:val="18"/>
          <w:shd w:val="clear" w:fill="F5F5F5"/>
        </w:rPr>
        <w:t>[(</w:t>
      </w:r>
      <w:r>
        <w:rPr>
          <w:rFonts w:hint="eastAsia" w:ascii="AR PL UKai CN" w:hAnsi="AR PL UKai CN" w:eastAsia="AR PL UKai CN" w:cs="AR PL UKai CN"/>
          <w:color w:val="902000"/>
          <w:sz w:val="18"/>
          <w:szCs w:val="18"/>
          <w:shd w:val="clear" w:fill="F5F5F5"/>
        </w:rPr>
        <w:t>String</w:t>
      </w:r>
      <w:r>
        <w:rPr>
          <w:rStyle w:val="29"/>
          <w:rFonts w:hint="eastAsia" w:ascii="AR PL UKai CN" w:hAnsi="AR PL UKai CN" w:eastAsia="AR PL UKai CN" w:cs="AR PL UKai CN"/>
          <w:color w:val="212529"/>
          <w:sz w:val="18"/>
          <w:szCs w:val="18"/>
          <w:shd w:val="clear" w:fill="F5F5F5"/>
        </w:rPr>
        <w:t xml:space="preserve">, </w:t>
      </w:r>
      <w:r>
        <w:rPr>
          <w:rFonts w:hint="eastAsia" w:ascii="AR PL UKai CN" w:hAnsi="AR PL UKai CN" w:eastAsia="AR PL UKai CN" w:cs="AR PL UKai CN"/>
          <w:color w:val="902000"/>
          <w:sz w:val="18"/>
          <w:szCs w:val="18"/>
          <w:shd w:val="clear" w:fill="F5F5F5"/>
        </w:rPr>
        <w:t>Long</w:t>
      </w:r>
      <w:r>
        <w:rPr>
          <w:rFonts w:hint="eastAsia" w:ascii="AR PL UKai CN" w:hAnsi="AR PL UKai CN" w:eastAsia="AR PL UKai CN" w:cs="AR PL UKai CN"/>
          <w:color w:val="666666"/>
          <w:sz w:val="18"/>
          <w:szCs w:val="18"/>
          <w:shd w:val="clear" w:fill="F5F5F5"/>
        </w:rPr>
        <w:t>)]</w:t>
      </w:r>
      <w:r>
        <w:rPr>
          <w:rStyle w:val="29"/>
          <w:rFonts w:hint="eastAsia" w:ascii="AR PL UKai CN" w:hAnsi="AR PL UKai CN" w:eastAsia="AR PL UKai CN" w:cs="AR PL UKai CN"/>
          <w:color w:val="212529"/>
          <w:sz w:val="18"/>
          <w:szCs w:val="18"/>
          <w:shd w:val="clear" w:fill="F5F5F5"/>
        </w:rPr>
        <w:t xml:space="preserve"> </w:t>
      </w:r>
      <w:r>
        <w:rPr>
          <w:rFonts w:hint="eastAsia" w:ascii="AR PL UKai CN" w:hAnsi="AR PL UKai CN" w:eastAsia="AR PL UKai CN" w:cs="AR PL UKai CN"/>
          <w:b/>
          <w:color w:val="007020"/>
          <w:sz w:val="18"/>
          <w:szCs w:val="18"/>
          <w:shd w:val="clear" w:fill="F5F5F5"/>
        </w:rPr>
        <w:t>=</w:t>
      </w:r>
      <w:r>
        <w:rPr>
          <w:rStyle w:val="29"/>
          <w:rFonts w:hint="eastAsia" w:ascii="AR PL UKai CN" w:hAnsi="AR PL UKai CN" w:eastAsia="AR PL UKai CN" w:cs="AR PL UKai CN"/>
          <w:color w:val="212529"/>
          <w:sz w:val="18"/>
          <w:szCs w:val="18"/>
          <w:shd w:val="clear" w:fill="F5F5F5"/>
        </w:rPr>
        <w:t xml:space="preserve"> </w:t>
      </w:r>
      <w:r>
        <w:rPr>
          <w:rFonts w:hint="eastAsia" w:ascii="AR PL UKai CN" w:hAnsi="AR PL UKai CN" w:eastAsia="AR PL UKai CN" w:cs="AR PL UKai CN"/>
          <w:color w:val="666666"/>
          <w:sz w:val="18"/>
          <w:szCs w:val="18"/>
          <w:shd w:val="clear" w:fill="F5F5F5"/>
        </w:rPr>
        <w:t>[</w:t>
      </w:r>
      <w:r>
        <w:rPr>
          <w:rFonts w:hint="eastAsia" w:ascii="AR PL UKai CN" w:hAnsi="AR PL UKai CN" w:eastAsia="AR PL UKai CN" w:cs="AR PL UKai CN"/>
          <w:color w:val="902000"/>
          <w:sz w:val="18"/>
          <w:szCs w:val="18"/>
          <w:shd w:val="clear" w:fill="F5F5F5"/>
        </w:rPr>
        <w:t>value:</w:t>
      </w:r>
      <w:r>
        <w:rPr>
          <w:rStyle w:val="29"/>
          <w:rFonts w:hint="eastAsia" w:ascii="AR PL UKai CN" w:hAnsi="AR PL UKai CN" w:eastAsia="AR PL UKai CN" w:cs="AR PL UKai CN"/>
          <w:color w:val="212529"/>
          <w:sz w:val="18"/>
          <w:szCs w:val="18"/>
          <w:shd w:val="clear" w:fill="F5F5F5"/>
        </w:rPr>
        <w:t xml:space="preserve"> </w:t>
      </w:r>
      <w:r>
        <w:rPr>
          <w:rFonts w:hint="eastAsia" w:ascii="AR PL UKai CN" w:hAnsi="AR PL UKai CN" w:eastAsia="AR PL UKai CN" w:cs="AR PL UKai CN"/>
          <w:color w:val="902000"/>
          <w:sz w:val="18"/>
          <w:szCs w:val="18"/>
          <w:shd w:val="clear" w:fill="F5F5F5"/>
        </w:rPr>
        <w:t>string</w:t>
      </w:r>
      <w:r>
        <w:rPr>
          <w:rStyle w:val="29"/>
          <w:rFonts w:hint="eastAsia" w:ascii="AR PL UKai CN" w:hAnsi="AR PL UKai CN" w:eastAsia="AR PL UKai CN" w:cs="AR PL UKai CN"/>
          <w:color w:val="212529"/>
          <w:sz w:val="18"/>
          <w:szCs w:val="18"/>
          <w:shd w:val="clear" w:fill="F5F5F5"/>
        </w:rPr>
        <w:t xml:space="preserve">, </w:t>
      </w:r>
      <w:r>
        <w:rPr>
          <w:rFonts w:hint="eastAsia" w:ascii="AR PL UKai CN" w:hAnsi="AR PL UKai CN" w:eastAsia="AR PL UKai CN" w:cs="AR PL UKai CN"/>
          <w:color w:val="902000"/>
          <w:sz w:val="18"/>
          <w:szCs w:val="18"/>
          <w:shd w:val="clear" w:fill="F5F5F5"/>
        </w:rPr>
        <w:t>count</w:t>
      </w:r>
      <w:r>
        <w:rPr>
          <w:rFonts w:hint="eastAsia" w:ascii="AR PL UKai CN" w:hAnsi="AR PL UKai CN" w:eastAsia="AR PL UKai CN" w:cs="AR PL UKai CN"/>
          <w:color w:val="666666"/>
          <w:sz w:val="18"/>
          <w:szCs w:val="18"/>
          <w:shd w:val="clear" w:fill="F5F5F5"/>
        </w:rPr>
        <w:t>(</w:t>
      </w:r>
      <w:r>
        <w:rPr>
          <w:rFonts w:hint="eastAsia" w:ascii="AR PL UKai CN" w:hAnsi="AR PL UKai CN" w:eastAsia="AR PL UKai CN" w:cs="AR PL UKai CN"/>
          <w:color w:val="212529"/>
          <w:sz w:val="18"/>
          <w:szCs w:val="18"/>
          <w:shd w:val="clear" w:fill="F5F5F5"/>
        </w:rPr>
        <w:t>1</w:t>
      </w:r>
      <w:r>
        <w:rPr>
          <w:rFonts w:hint="eastAsia" w:ascii="AR PL UKai CN" w:hAnsi="AR PL UKai CN" w:eastAsia="AR PL UKai CN" w:cs="AR PL UKai CN"/>
          <w:color w:val="666666"/>
          <w:sz w:val="18"/>
          <w:szCs w:val="18"/>
          <w:shd w:val="clear" w:fill="F5F5F5"/>
        </w:rPr>
        <w:t>)</w:t>
      </w:r>
      <w:r>
        <w:rPr>
          <w:rFonts w:hint="eastAsia" w:ascii="AR PL UKai CN" w:hAnsi="AR PL UKai CN" w:eastAsia="AR PL UKai CN" w:cs="AR PL UKai CN"/>
          <w:color w:val="902000"/>
          <w:sz w:val="18"/>
          <w:szCs w:val="18"/>
          <w:shd w:val="clear" w:fill="F5F5F5"/>
        </w:rPr>
        <w:t>:</w:t>
      </w:r>
      <w:r>
        <w:rPr>
          <w:rStyle w:val="29"/>
          <w:rFonts w:hint="eastAsia" w:ascii="AR PL UKai CN" w:hAnsi="AR PL UKai CN" w:eastAsia="AR PL UKai CN" w:cs="AR PL UKai CN"/>
          <w:color w:val="212529"/>
          <w:sz w:val="18"/>
          <w:szCs w:val="18"/>
          <w:shd w:val="clear" w:fill="F5F5F5"/>
        </w:rPr>
        <w:t xml:space="preserve"> </w:t>
      </w:r>
      <w:r>
        <w:rPr>
          <w:rFonts w:hint="eastAsia" w:ascii="AR PL UKai CN" w:hAnsi="AR PL UKai CN" w:eastAsia="AR PL UKai CN" w:cs="AR PL UKai CN"/>
          <w:color w:val="902000"/>
          <w:sz w:val="18"/>
          <w:szCs w:val="18"/>
          <w:shd w:val="clear" w:fill="F5F5F5"/>
        </w:rPr>
        <w:t>bigint</w:t>
      </w:r>
      <w:r>
        <w:rPr>
          <w:rFonts w:hint="eastAsia" w:ascii="AR PL UKai CN" w:hAnsi="AR PL UKai CN" w:eastAsia="AR PL UKai CN" w:cs="AR PL UKai CN"/>
          <w:color w:val="666666"/>
          <w:sz w:val="18"/>
          <w:szCs w:val="18"/>
          <w:shd w:val="clear" w:fill="F5F5F5"/>
        </w:rPr>
        <w:t>]</w:t>
      </w:r>
    </w:p>
    <w:p>
      <w:pPr>
        <w:rPr>
          <w:rFonts w:hint="eastAsia"/>
          <w:lang w:val="en-US" w:eastAsia="zh-CN"/>
        </w:rPr>
      </w:pPr>
    </w:p>
    <w:p>
      <w:pPr>
        <w:rPr>
          <w:rFonts w:hint="eastAsia"/>
          <w:lang w:val="en-US" w:eastAsia="zh-CN"/>
        </w:rPr>
      </w:pPr>
      <w:r>
        <w:rPr>
          <w:rFonts w:hint="eastAsia"/>
          <w:lang w:val="en-US" w:eastAsia="zh-CN"/>
        </w:rPr>
        <w:t>调用</w:t>
      </w:r>
      <w:r>
        <w:rPr>
          <w:rFonts w:hint="eastAsia"/>
          <w:shd w:val="clear" w:fill="CFCECE" w:themeFill="background2" w:themeFillShade="E5"/>
          <w:lang w:val="en-US" w:eastAsia="zh-CN"/>
        </w:rPr>
        <w:t>flatMap</w:t>
      </w:r>
      <w:r>
        <w:rPr>
          <w:rFonts w:hint="eastAsia"/>
          <w:lang w:val="en-US" w:eastAsia="zh-CN"/>
        </w:rPr>
        <w:t>将行</w:t>
      </w:r>
      <w:r>
        <w:rPr>
          <w:rFonts w:hint="eastAsia"/>
          <w:b/>
          <w:bCs/>
          <w:lang w:val="en-US" w:eastAsia="zh-CN"/>
        </w:rPr>
        <w:t>Dataset</w:t>
      </w:r>
      <w:r>
        <w:rPr>
          <w:rFonts w:hint="eastAsia"/>
          <w:lang w:val="en-US" w:eastAsia="zh-CN"/>
        </w:rPr>
        <w:t>转换为单词</w:t>
      </w:r>
      <w:r>
        <w:rPr>
          <w:rFonts w:hint="eastAsia"/>
          <w:b/>
          <w:bCs/>
          <w:lang w:val="en-US" w:eastAsia="zh-CN"/>
        </w:rPr>
        <w:t>Dataset</w:t>
      </w:r>
      <w:r>
        <w:rPr>
          <w:rFonts w:hint="eastAsia"/>
          <w:lang w:val="en-US" w:eastAsia="zh-CN"/>
        </w:rPr>
        <w:t>，然后结合</w:t>
      </w:r>
      <w:r>
        <w:rPr>
          <w:rFonts w:hint="eastAsia"/>
          <w:shd w:val="clear" w:fill="CFCECE" w:themeFill="background2" w:themeFillShade="E5"/>
          <w:lang w:val="en-US" w:eastAsia="zh-CN"/>
        </w:rPr>
        <w:t>groupByKey</w:t>
      </w:r>
      <w:r>
        <w:rPr>
          <w:rFonts w:hint="eastAsia"/>
          <w:lang w:val="en-US" w:eastAsia="zh-CN"/>
        </w:rPr>
        <w:t>和</w:t>
      </w:r>
      <w:r>
        <w:rPr>
          <w:rFonts w:hint="eastAsia"/>
          <w:shd w:val="clear" w:fill="CFCECE" w:themeFill="background2" w:themeFillShade="E5"/>
          <w:lang w:val="en-US" w:eastAsia="zh-CN"/>
        </w:rPr>
        <w:t xml:space="preserve">count </w:t>
      </w:r>
      <w:r>
        <w:rPr>
          <w:rFonts w:hint="eastAsia"/>
          <w:lang w:val="en-US" w:eastAsia="zh-CN"/>
        </w:rPr>
        <w:t>来计算文件中每个单词的计数，作为</w:t>
      </w:r>
      <w:r>
        <w:rPr>
          <w:rFonts w:hint="eastAsia"/>
          <w:shd w:val="clear" w:fill="CFCECE" w:themeFill="background2" w:themeFillShade="E5"/>
          <w:lang w:val="en-US" w:eastAsia="zh-CN"/>
        </w:rPr>
        <w:t>(String, Long)</w:t>
      </w:r>
      <w:r>
        <w:rPr>
          <w:rFonts w:hint="eastAsia"/>
          <w:lang w:val="en-US" w:eastAsia="zh-CN"/>
        </w:rPr>
        <w:t>对的数据集。 要在 shell 中收集字数统计，我们可以调用</w:t>
      </w:r>
      <w:r>
        <w:rPr>
          <w:rFonts w:hint="eastAsia"/>
          <w:shd w:val="clear" w:fill="CFCECE" w:themeFill="background2" w:themeFillShade="E5"/>
          <w:lang w:val="en-US" w:eastAsia="zh-CN"/>
        </w:rPr>
        <w:t>collect</w:t>
      </w:r>
      <w:r>
        <w:rPr>
          <w:rFonts w:hint="eastAsia"/>
          <w:lang w:val="en-US" w:eastAsia="zh-CN"/>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jc w:val="left"/>
        <w:rPr>
          <w:rFonts w:hint="eastAsia" w:ascii="AR PL UKai CN" w:hAnsi="AR PL UKai CN" w:eastAsia="AR PL UKai CN" w:cs="AR PL UKai CN"/>
          <w:i w:val="0"/>
          <w:caps w:val="0"/>
          <w:color w:val="666666"/>
          <w:spacing w:val="0"/>
          <w:sz w:val="21"/>
          <w:szCs w:val="21"/>
          <w:shd w:val="clear" w:fill="F5F5F5"/>
        </w:rPr>
      </w:pPr>
      <w:r>
        <w:rPr>
          <w:rFonts w:hint="eastAsia" w:ascii="AR PL UKai CN" w:hAnsi="AR PL UKai CN" w:eastAsia="AR PL UKai CN" w:cs="AR PL UKai CN"/>
          <w:i w:val="0"/>
          <w:caps w:val="0"/>
          <w:color w:val="212529"/>
          <w:spacing w:val="0"/>
          <w:sz w:val="21"/>
          <w:szCs w:val="21"/>
          <w:shd w:val="clear" w:fill="F5F5F5"/>
        </w:rPr>
        <w:t>scala</w:t>
      </w:r>
      <w:r>
        <w:rPr>
          <w:rFonts w:hint="eastAsia" w:ascii="AR PL UKai CN" w:hAnsi="AR PL UKai CN" w:eastAsia="AR PL UKai CN" w:cs="AR PL UKai CN"/>
          <w:i w:val="0"/>
          <w:caps w:val="0"/>
          <w:color w:val="666666"/>
          <w:spacing w:val="0"/>
          <w:sz w:val="21"/>
          <w:szCs w:val="21"/>
          <w:shd w:val="clear" w:fill="F5F5F5"/>
        </w:rPr>
        <w:t>&g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BB60D5"/>
          <w:spacing w:val="0"/>
          <w:sz w:val="21"/>
          <w:szCs w:val="21"/>
          <w:shd w:val="clear" w:fill="F5F5F5"/>
        </w:rPr>
        <w:t>wordCounts</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i w:val="0"/>
          <w:caps w:val="0"/>
          <w:color w:val="212529"/>
          <w:spacing w:val="0"/>
          <w:sz w:val="21"/>
          <w:szCs w:val="21"/>
          <w:shd w:val="clear" w:fill="F5F5F5"/>
        </w:rPr>
        <w:t>collect</w:t>
      </w:r>
      <w:r>
        <w:rPr>
          <w:rFonts w:hint="eastAsia" w:ascii="AR PL UKai CN" w:hAnsi="AR PL UKai CN" w:eastAsia="AR PL UKai CN" w:cs="AR PL UKai CN"/>
          <w:i w:val="0"/>
          <w:caps w:val="0"/>
          <w:color w:val="666666"/>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jc w:val="left"/>
        <w:rPr>
          <w:rFonts w:hint="eastAsia" w:ascii="AR PL UKai CN" w:hAnsi="AR PL UKai CN" w:eastAsia="AR PL UKai CN" w:cs="AR PL UKai CN"/>
          <w:color w:val="212529"/>
          <w:sz w:val="21"/>
          <w:szCs w:val="21"/>
        </w:rPr>
      </w:pPr>
      <w:r>
        <w:rPr>
          <w:rFonts w:hint="eastAsia" w:ascii="AR PL UKai CN" w:hAnsi="AR PL UKai CN" w:eastAsia="AR PL UKai CN" w:cs="AR PL UKai CN"/>
          <w:i w:val="0"/>
          <w:caps w:val="0"/>
          <w:color w:val="212529"/>
          <w:spacing w:val="0"/>
          <w:sz w:val="21"/>
          <w:szCs w:val="21"/>
          <w:shd w:val="clear" w:fill="F5F5F5"/>
        </w:rPr>
        <w:t>res6</w:t>
      </w:r>
      <w:r>
        <w:rPr>
          <w:rFonts w:hint="eastAsia" w:ascii="AR PL UKai CN" w:hAnsi="AR PL UKai CN" w:eastAsia="AR PL UKai CN" w:cs="AR PL UKai CN"/>
          <w:b/>
          <w:i w:val="0"/>
          <w:caps w:val="0"/>
          <w:color w:val="007020"/>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902000"/>
          <w:spacing w:val="0"/>
          <w:sz w:val="21"/>
          <w:szCs w:val="21"/>
          <w:shd w:val="clear" w:fill="F5F5F5"/>
        </w:rPr>
        <w:t>Array</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i w:val="0"/>
          <w:caps w:val="0"/>
          <w:color w:val="902000"/>
          <w:spacing w:val="0"/>
          <w:sz w:val="21"/>
          <w:szCs w:val="21"/>
          <w:shd w:val="clear" w:fill="F5F5F5"/>
        </w:rPr>
        <w:t>String</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902000"/>
          <w:spacing w:val="0"/>
          <w:sz w:val="21"/>
          <w:szCs w:val="21"/>
          <w:shd w:val="clear" w:fill="F5F5F5"/>
        </w:rPr>
        <w:t>Int</w:t>
      </w:r>
      <w:r>
        <w:rPr>
          <w:rFonts w:hint="eastAsia" w:ascii="AR PL UKai CN" w:hAnsi="AR PL UKai CN" w:eastAsia="AR PL UKai CN" w:cs="AR PL UKai CN"/>
          <w:i w:val="0"/>
          <w:caps w:val="0"/>
          <w:color w:val="666666"/>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07020"/>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E84B5"/>
          <w:spacing w:val="0"/>
          <w:sz w:val="21"/>
          <w:szCs w:val="21"/>
          <w:shd w:val="clear" w:fill="F5F5F5"/>
        </w:rPr>
        <w:t>Array</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i w:val="0"/>
          <w:caps w:val="0"/>
          <w:color w:val="212529"/>
          <w:spacing w:val="0"/>
          <w:sz w:val="21"/>
          <w:szCs w:val="21"/>
          <w:shd w:val="clear" w:fill="F5F5F5"/>
        </w:rPr>
        <w:t>means</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i w:val="0"/>
          <w:caps w:val="0"/>
          <w:color w:val="40A070"/>
          <w:spacing w:val="0"/>
          <w:sz w:val="21"/>
          <w:szCs w:val="21"/>
          <w:shd w:val="clear" w:fill="F5F5F5"/>
        </w:rPr>
        <w:t>1</w:t>
      </w:r>
      <w:r>
        <w:rPr>
          <w:rFonts w:hint="eastAsia" w:ascii="AR PL UKai CN" w:hAnsi="AR PL UKai CN" w:eastAsia="AR PL UKai CN" w:cs="AR PL UKai CN"/>
          <w:i w:val="0"/>
          <w:caps w:val="0"/>
          <w:color w:val="666666"/>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i w:val="0"/>
          <w:caps w:val="0"/>
          <w:color w:val="212529"/>
          <w:spacing w:val="0"/>
          <w:sz w:val="21"/>
          <w:szCs w:val="21"/>
          <w:shd w:val="clear" w:fill="F5F5F5"/>
        </w:rPr>
        <w:t>under</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i w:val="0"/>
          <w:caps w:val="0"/>
          <w:color w:val="40A070"/>
          <w:spacing w:val="0"/>
          <w:sz w:val="21"/>
          <w:szCs w:val="21"/>
          <w:shd w:val="clear" w:fill="F5F5F5"/>
        </w:rPr>
        <w:t>2</w:t>
      </w:r>
      <w:r>
        <w:rPr>
          <w:rFonts w:hint="eastAsia" w:ascii="AR PL UKai CN" w:hAnsi="AR PL UKai CN" w:eastAsia="AR PL UKai CN" w:cs="AR PL UKai CN"/>
          <w:i w:val="0"/>
          <w:caps w:val="0"/>
          <w:color w:val="666666"/>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b/>
          <w:i w:val="0"/>
          <w:caps w:val="0"/>
          <w:color w:val="007020"/>
          <w:spacing w:val="0"/>
          <w:sz w:val="21"/>
          <w:szCs w:val="21"/>
          <w:shd w:val="clear" w:fill="F5F5F5"/>
        </w:rPr>
        <w:t>this</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i w:val="0"/>
          <w:caps w:val="0"/>
          <w:color w:val="40A070"/>
          <w:spacing w:val="0"/>
          <w:sz w:val="21"/>
          <w:szCs w:val="21"/>
          <w:shd w:val="clear" w:fill="F5F5F5"/>
        </w:rPr>
        <w:t>3</w:t>
      </w:r>
      <w:r>
        <w:rPr>
          <w:rFonts w:hint="eastAsia" w:ascii="AR PL UKai CN" w:hAnsi="AR PL UKai CN" w:eastAsia="AR PL UKai CN" w:cs="AR PL UKai CN"/>
          <w:i w:val="0"/>
          <w:caps w:val="0"/>
          <w:color w:val="666666"/>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b/>
          <w:i w:val="0"/>
          <w:caps w:val="0"/>
          <w:color w:val="0E84B5"/>
          <w:spacing w:val="0"/>
          <w:sz w:val="21"/>
          <w:szCs w:val="21"/>
          <w:shd w:val="clear" w:fill="F5F5F5"/>
        </w:rPr>
        <w:t>Because</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i w:val="0"/>
          <w:caps w:val="0"/>
          <w:color w:val="40A070"/>
          <w:spacing w:val="0"/>
          <w:sz w:val="21"/>
          <w:szCs w:val="21"/>
          <w:shd w:val="clear" w:fill="F5F5F5"/>
        </w:rPr>
        <w:t>1</w:t>
      </w:r>
      <w:r>
        <w:rPr>
          <w:rFonts w:hint="eastAsia" w:ascii="AR PL UKai CN" w:hAnsi="AR PL UKai CN" w:eastAsia="AR PL UKai CN" w:cs="AR PL UKai CN"/>
          <w:i w:val="0"/>
          <w:caps w:val="0"/>
          <w:color w:val="666666"/>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b/>
          <w:i w:val="0"/>
          <w:caps w:val="0"/>
          <w:color w:val="0E84B5"/>
          <w:spacing w:val="0"/>
          <w:sz w:val="21"/>
          <w:szCs w:val="21"/>
          <w:shd w:val="clear" w:fill="F5F5F5"/>
        </w:rPr>
        <w:t>Python</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i w:val="0"/>
          <w:caps w:val="0"/>
          <w:color w:val="40A070"/>
          <w:spacing w:val="0"/>
          <w:sz w:val="21"/>
          <w:szCs w:val="21"/>
          <w:shd w:val="clear" w:fill="F5F5F5"/>
        </w:rPr>
        <w:t>2</w:t>
      </w:r>
      <w:r>
        <w:rPr>
          <w:rFonts w:hint="eastAsia" w:ascii="AR PL UKai CN" w:hAnsi="AR PL UKai CN" w:eastAsia="AR PL UKai CN" w:cs="AR PL UKai CN"/>
          <w:i w:val="0"/>
          <w:caps w:val="0"/>
          <w:color w:val="666666"/>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i w:val="0"/>
          <w:caps w:val="0"/>
          <w:color w:val="212529"/>
          <w:spacing w:val="0"/>
          <w:sz w:val="21"/>
          <w:szCs w:val="21"/>
          <w:shd w:val="clear" w:fill="F5F5F5"/>
        </w:rPr>
        <w:t>agree</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i w:val="0"/>
          <w:caps w:val="0"/>
          <w:color w:val="40A070"/>
          <w:spacing w:val="0"/>
          <w:sz w:val="21"/>
          <w:szCs w:val="21"/>
          <w:shd w:val="clear" w:fill="F5F5F5"/>
        </w:rPr>
        <w:t>1</w:t>
      </w:r>
      <w:r>
        <w:rPr>
          <w:rFonts w:hint="eastAsia" w:ascii="AR PL UKai CN" w:hAnsi="AR PL UKai CN" w:eastAsia="AR PL UKai CN" w:cs="AR PL UKai CN"/>
          <w:i w:val="0"/>
          <w:caps w:val="0"/>
          <w:color w:val="666666"/>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i w:val="0"/>
          <w:caps w:val="0"/>
          <w:color w:val="212529"/>
          <w:spacing w:val="0"/>
          <w:sz w:val="21"/>
          <w:szCs w:val="21"/>
          <w:shd w:val="clear" w:fill="F5F5F5"/>
        </w:rPr>
        <w:t>cluster</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i w:val="0"/>
          <w:caps w:val="0"/>
          <w:color w:val="40A070"/>
          <w:spacing w:val="0"/>
          <w:sz w:val="21"/>
          <w:szCs w:val="21"/>
          <w:shd w:val="clear" w:fill="F5F5F5"/>
        </w:rPr>
        <w:t>1</w:t>
      </w:r>
      <w:r>
        <w:rPr>
          <w:rFonts w:hint="eastAsia" w:ascii="AR PL UKai CN" w:hAnsi="AR PL UKai CN" w:eastAsia="AR PL UKai CN" w:cs="AR PL UKai CN"/>
          <w:i w:val="0"/>
          <w:caps w:val="0"/>
          <w:color w:val="666666"/>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666666"/>
          <w:spacing w:val="0"/>
          <w:sz w:val="21"/>
          <w:szCs w:val="21"/>
          <w:shd w:val="clear" w:fill="F5F5F5"/>
        </w:rPr>
        <w:t>...)</w:t>
      </w:r>
    </w:p>
    <w:p>
      <w:pPr>
        <w:rPr>
          <w:rFonts w:hint="eastAsia"/>
          <w:lang w:val="en-US" w:eastAsia="zh-CN"/>
        </w:rPr>
      </w:pPr>
    </w:p>
    <w:p>
      <w:pPr>
        <w:pStyle w:val="5"/>
        <w:bidi w:val="0"/>
        <w:rPr>
          <w:rFonts w:hint="eastAsia"/>
          <w:lang w:val="en-US" w:eastAsia="zh-CN"/>
        </w:rPr>
      </w:pPr>
      <w:r>
        <w:rPr>
          <w:rFonts w:hint="eastAsia"/>
          <w:lang w:val="en-US" w:eastAsia="zh-CN"/>
        </w:rPr>
        <w:t>Caching</w:t>
      </w:r>
    </w:p>
    <w:p>
      <w:pPr>
        <w:rPr>
          <w:rFonts w:hint="eastAsia"/>
          <w:lang w:val="en-US" w:eastAsia="zh-CN"/>
        </w:rPr>
      </w:pPr>
      <w:r>
        <w:rPr>
          <w:rFonts w:hint="eastAsia"/>
          <w:lang w:val="en-US" w:eastAsia="zh-CN"/>
        </w:rPr>
        <w:t>Spark 还支持将</w:t>
      </w:r>
      <w:r>
        <w:rPr>
          <w:rFonts w:hint="eastAsia"/>
          <w:b/>
          <w:bCs/>
          <w:lang w:val="en-US" w:eastAsia="zh-CN"/>
        </w:rPr>
        <w:t>数据集</w:t>
      </w:r>
      <w:r>
        <w:rPr>
          <w:rFonts w:hint="eastAsia"/>
          <w:lang w:val="en-US" w:eastAsia="zh-CN"/>
        </w:rPr>
        <w:t>拉入集群范围的内存缓存中。当重复访问数据时（例如查询小型的“热”</w:t>
      </w:r>
      <w:r>
        <w:rPr>
          <w:rFonts w:hint="eastAsia"/>
          <w:b/>
          <w:bCs/>
          <w:lang w:val="en-US" w:eastAsia="zh-CN"/>
        </w:rPr>
        <w:t>Dataset</w:t>
      </w:r>
      <w:r>
        <w:rPr>
          <w:rFonts w:hint="eastAsia"/>
          <w:lang w:val="en-US" w:eastAsia="zh-CN"/>
        </w:rPr>
        <w:t xml:space="preserve">或运行 </w:t>
      </w:r>
      <w:r>
        <w:rPr>
          <w:rFonts w:hint="eastAsia"/>
          <w:shd w:val="clear" w:fill="CFCECE" w:themeFill="background2" w:themeFillShade="E5"/>
          <w:lang w:val="en-US" w:eastAsia="zh-CN"/>
        </w:rPr>
        <w:t>PageRank</w:t>
      </w:r>
      <w:r>
        <w:rPr>
          <w:rFonts w:hint="eastAsia"/>
          <w:lang w:val="en-US" w:eastAsia="zh-CN"/>
        </w:rPr>
        <w:t>等迭代算法时），这非常有用。 作为一个简单的示例，让我们将linesWithSpark数据集标记为要缓存：</w:t>
      </w:r>
    </w:p>
    <w:p>
      <w:pPr>
        <w:numPr>
          <w:ilvl w:val="0"/>
          <w:numId w:val="165"/>
        </w:numPr>
        <w:ind w:left="420" w:leftChars="0" w:hanging="420" w:firstLineChars="0"/>
        <w:rPr>
          <w:rFonts w:hint="eastAsia"/>
          <w:lang w:val="en-US" w:eastAsia="zh-CN"/>
        </w:rPr>
      </w:pPr>
      <w:r>
        <w:rPr>
          <w:rFonts w:hint="eastAsia"/>
          <w:lang w:val="en-US" w:eastAsia="zh-CN"/>
        </w:rPr>
        <w:t>Scala</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rPr>
          <w:rFonts w:hint="eastAsia" w:ascii="AR PL UKai CN" w:hAnsi="AR PL UKai CN" w:eastAsia="AR PL UKai CN" w:cs="AR PL UKai CN"/>
          <w:color w:val="666666"/>
          <w:sz w:val="21"/>
          <w:szCs w:val="21"/>
          <w:shd w:val="clear" w:fill="F5F5F5"/>
        </w:rPr>
      </w:pPr>
      <w:r>
        <w:rPr>
          <w:rFonts w:hint="eastAsia" w:ascii="AR PL UKai CN" w:hAnsi="AR PL UKai CN" w:eastAsia="AR PL UKai CN" w:cs="AR PL UKai CN"/>
          <w:color w:val="212529"/>
          <w:sz w:val="21"/>
          <w:szCs w:val="21"/>
          <w:shd w:val="clear" w:fill="F5F5F5"/>
        </w:rPr>
        <w:t>scala</w:t>
      </w:r>
      <w:r>
        <w:rPr>
          <w:rFonts w:hint="eastAsia" w:ascii="AR PL UKai CN" w:hAnsi="AR PL UKai CN" w:eastAsia="AR PL UKai CN" w:cs="AR PL UKai CN"/>
          <w:color w:val="666666"/>
          <w:sz w:val="21"/>
          <w:szCs w:val="21"/>
          <w:shd w:val="clear" w:fill="F5F5F5"/>
        </w:rPr>
        <w:t>&gt;</w:t>
      </w:r>
      <w:r>
        <w:rPr>
          <w:rStyle w:val="29"/>
          <w:rFonts w:hint="eastAsia" w:ascii="AR PL UKai CN" w:hAnsi="AR PL UKai CN" w:eastAsia="AR PL UKai CN" w:cs="AR PL UKai CN"/>
          <w:color w:val="212529"/>
          <w:sz w:val="21"/>
          <w:szCs w:val="21"/>
          <w:shd w:val="clear" w:fill="F5F5F5"/>
        </w:rPr>
        <w:t xml:space="preserve"> </w:t>
      </w:r>
      <w:r>
        <w:rPr>
          <w:rFonts w:hint="eastAsia" w:ascii="AR PL UKai CN" w:hAnsi="AR PL UKai CN" w:eastAsia="AR PL UKai CN" w:cs="AR PL UKai CN"/>
          <w:color w:val="BB60D5"/>
          <w:sz w:val="21"/>
          <w:szCs w:val="21"/>
          <w:shd w:val="clear" w:fill="F5F5F5"/>
        </w:rPr>
        <w:t>linesWithSpark</w:t>
      </w:r>
      <w:r>
        <w:rPr>
          <w:rFonts w:hint="eastAsia" w:ascii="AR PL UKai CN" w:hAnsi="AR PL UKai CN" w:eastAsia="AR PL UKai CN" w:cs="AR PL UKai CN"/>
          <w:color w:val="666666"/>
          <w:sz w:val="21"/>
          <w:szCs w:val="21"/>
          <w:shd w:val="clear" w:fill="F5F5F5"/>
        </w:rPr>
        <w:t>.</w:t>
      </w:r>
      <w:r>
        <w:rPr>
          <w:rFonts w:hint="eastAsia" w:ascii="AR PL UKai CN" w:hAnsi="AR PL UKai CN" w:eastAsia="AR PL UKai CN" w:cs="AR PL UKai CN"/>
          <w:color w:val="212529"/>
          <w:sz w:val="21"/>
          <w:szCs w:val="21"/>
          <w:shd w:val="clear" w:fill="F5F5F5"/>
        </w:rPr>
        <w:t>cache</w:t>
      </w:r>
      <w:r>
        <w:rPr>
          <w:rFonts w:hint="eastAsia" w:ascii="AR PL UKai CN" w:hAnsi="AR PL UKai CN" w:eastAsia="AR PL UKai CN" w:cs="AR PL UKai CN"/>
          <w:color w:val="666666"/>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rPr>
          <w:rFonts w:hint="eastAsia" w:ascii="AR PL UKai CN" w:hAnsi="AR PL UKai CN" w:eastAsia="AR PL UKai CN" w:cs="AR PL UKai CN"/>
          <w:color w:val="666666"/>
          <w:sz w:val="21"/>
          <w:szCs w:val="21"/>
          <w:shd w:val="clear" w:fill="F5F5F5"/>
        </w:rPr>
      </w:pPr>
      <w:r>
        <w:rPr>
          <w:rFonts w:hint="eastAsia" w:ascii="AR PL UKai CN" w:hAnsi="AR PL UKai CN" w:eastAsia="AR PL UKai CN" w:cs="AR PL UKai CN"/>
          <w:color w:val="212529"/>
          <w:sz w:val="21"/>
          <w:szCs w:val="21"/>
          <w:shd w:val="clear" w:fill="F5F5F5"/>
        </w:rPr>
        <w:t>res7</w:t>
      </w:r>
      <w:r>
        <w:rPr>
          <w:rFonts w:hint="eastAsia" w:ascii="AR PL UKai CN" w:hAnsi="AR PL UKai CN" w:eastAsia="AR PL UKai CN" w:cs="AR PL UKai CN"/>
          <w:b/>
          <w:color w:val="007020"/>
          <w:sz w:val="21"/>
          <w:szCs w:val="21"/>
          <w:shd w:val="clear" w:fill="F5F5F5"/>
        </w:rPr>
        <w:t>:</w:t>
      </w:r>
      <w:r>
        <w:rPr>
          <w:rStyle w:val="29"/>
          <w:rFonts w:hint="eastAsia" w:ascii="AR PL UKai CN" w:hAnsi="AR PL UKai CN" w:eastAsia="AR PL UKai CN" w:cs="AR PL UKai CN"/>
          <w:color w:val="212529"/>
          <w:sz w:val="21"/>
          <w:szCs w:val="21"/>
          <w:shd w:val="clear" w:fill="F5F5F5"/>
        </w:rPr>
        <w:t xml:space="preserve"> </w:t>
      </w:r>
      <w:r>
        <w:rPr>
          <w:rFonts w:hint="eastAsia" w:ascii="AR PL UKai CN" w:hAnsi="AR PL UKai CN" w:eastAsia="AR PL UKai CN" w:cs="AR PL UKai CN"/>
          <w:color w:val="902000"/>
          <w:sz w:val="21"/>
          <w:szCs w:val="21"/>
          <w:shd w:val="clear" w:fill="F5F5F5"/>
        </w:rPr>
        <w:t>linesWithSpark.</w:t>
      </w:r>
      <w:r>
        <w:rPr>
          <w:rFonts w:hint="eastAsia" w:ascii="AR PL UKai CN" w:hAnsi="AR PL UKai CN" w:eastAsia="AR PL UKai CN" w:cs="AR PL UKai CN"/>
          <w:b/>
          <w:color w:val="007020"/>
          <w:sz w:val="21"/>
          <w:szCs w:val="21"/>
          <w:shd w:val="clear" w:fill="F5F5F5"/>
        </w:rPr>
        <w:t>type</w:t>
      </w:r>
      <w:r>
        <w:rPr>
          <w:rStyle w:val="29"/>
          <w:rFonts w:hint="eastAsia" w:ascii="AR PL UKai CN" w:hAnsi="AR PL UKai CN" w:eastAsia="AR PL UKai CN" w:cs="AR PL UKai CN"/>
          <w:color w:val="212529"/>
          <w:sz w:val="21"/>
          <w:szCs w:val="21"/>
          <w:shd w:val="clear" w:fill="F5F5F5"/>
        </w:rPr>
        <w:t xml:space="preserve"> </w:t>
      </w:r>
      <w:r>
        <w:rPr>
          <w:rFonts w:hint="eastAsia" w:ascii="AR PL UKai CN" w:hAnsi="AR PL UKai CN" w:eastAsia="AR PL UKai CN" w:cs="AR PL UKai CN"/>
          <w:color w:val="666666"/>
          <w:sz w:val="21"/>
          <w:szCs w:val="21"/>
          <w:shd w:val="clear" w:fill="F5F5F5"/>
        </w:rPr>
        <w:t>=</w:t>
      </w:r>
      <w:r>
        <w:rPr>
          <w:rStyle w:val="29"/>
          <w:rFonts w:hint="eastAsia" w:ascii="AR PL UKai CN" w:hAnsi="AR PL UKai CN" w:eastAsia="AR PL UKai CN" w:cs="AR PL UKai CN"/>
          <w:color w:val="212529"/>
          <w:sz w:val="21"/>
          <w:szCs w:val="21"/>
          <w:shd w:val="clear" w:fill="F5F5F5"/>
        </w:rPr>
        <w:t xml:space="preserve"> </w:t>
      </w:r>
      <w:r>
        <w:rPr>
          <w:rFonts w:hint="eastAsia" w:ascii="AR PL UKai CN" w:hAnsi="AR PL UKai CN" w:eastAsia="AR PL UKai CN" w:cs="AR PL UKai CN"/>
          <w:color w:val="666666"/>
          <w:sz w:val="21"/>
          <w:szCs w:val="21"/>
          <w:shd w:val="clear" w:fill="F5F5F5"/>
        </w:rPr>
        <w:t>[</w:t>
      </w:r>
      <w:r>
        <w:rPr>
          <w:rFonts w:hint="eastAsia" w:ascii="AR PL UKai CN" w:hAnsi="AR PL UKai CN" w:eastAsia="AR PL UKai CN" w:cs="AR PL UKai CN"/>
          <w:color w:val="902000"/>
          <w:sz w:val="21"/>
          <w:szCs w:val="21"/>
          <w:shd w:val="clear" w:fill="F5F5F5"/>
        </w:rPr>
        <w:t>value:</w:t>
      </w:r>
      <w:r>
        <w:rPr>
          <w:rStyle w:val="29"/>
          <w:rFonts w:hint="eastAsia" w:ascii="AR PL UKai CN" w:hAnsi="AR PL UKai CN" w:eastAsia="AR PL UKai CN" w:cs="AR PL UKai CN"/>
          <w:color w:val="212529"/>
          <w:sz w:val="21"/>
          <w:szCs w:val="21"/>
          <w:shd w:val="clear" w:fill="F5F5F5"/>
        </w:rPr>
        <w:t xml:space="preserve"> </w:t>
      </w:r>
      <w:r>
        <w:rPr>
          <w:rFonts w:hint="eastAsia" w:ascii="AR PL UKai CN" w:hAnsi="AR PL UKai CN" w:eastAsia="AR PL UKai CN" w:cs="AR PL UKai CN"/>
          <w:color w:val="902000"/>
          <w:sz w:val="21"/>
          <w:szCs w:val="21"/>
          <w:shd w:val="clear" w:fill="F5F5F5"/>
        </w:rPr>
        <w:t>string</w:t>
      </w:r>
      <w:r>
        <w:rPr>
          <w:rFonts w:hint="eastAsia" w:ascii="AR PL UKai CN" w:hAnsi="AR PL UKai CN" w:eastAsia="AR PL UKai CN" w:cs="AR PL UKai CN"/>
          <w:color w:val="666666"/>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rPr>
          <w:rFonts w:hint="eastAsia" w:ascii="AR PL UKai CN" w:hAnsi="AR PL UKai CN" w:eastAsia="AR PL UKai CN" w:cs="AR PL UKai CN"/>
          <w:color w:val="666666"/>
          <w:sz w:val="21"/>
          <w:szCs w:val="21"/>
          <w:shd w:val="clear" w:fill="F5F5F5"/>
        </w:rPr>
      </w:pP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rPr>
          <w:rFonts w:hint="eastAsia" w:ascii="AR PL UKai CN" w:hAnsi="AR PL UKai CN" w:eastAsia="AR PL UKai CN" w:cs="AR PL UKai CN"/>
          <w:color w:val="666666"/>
          <w:sz w:val="21"/>
          <w:szCs w:val="21"/>
          <w:shd w:val="clear" w:fill="F5F5F5"/>
        </w:rPr>
      </w:pPr>
      <w:r>
        <w:rPr>
          <w:rFonts w:hint="eastAsia" w:ascii="AR PL UKai CN" w:hAnsi="AR PL UKai CN" w:eastAsia="AR PL UKai CN" w:cs="AR PL UKai CN"/>
          <w:color w:val="212529"/>
          <w:sz w:val="21"/>
          <w:szCs w:val="21"/>
          <w:shd w:val="clear" w:fill="F5F5F5"/>
        </w:rPr>
        <w:t>scala</w:t>
      </w:r>
      <w:r>
        <w:rPr>
          <w:rFonts w:hint="eastAsia" w:ascii="AR PL UKai CN" w:hAnsi="AR PL UKai CN" w:eastAsia="AR PL UKai CN" w:cs="AR PL UKai CN"/>
          <w:color w:val="666666"/>
          <w:sz w:val="21"/>
          <w:szCs w:val="21"/>
          <w:shd w:val="clear" w:fill="F5F5F5"/>
        </w:rPr>
        <w:t>&gt;</w:t>
      </w:r>
      <w:r>
        <w:rPr>
          <w:rStyle w:val="29"/>
          <w:rFonts w:hint="eastAsia" w:ascii="AR PL UKai CN" w:hAnsi="AR PL UKai CN" w:eastAsia="AR PL UKai CN" w:cs="AR PL UKai CN"/>
          <w:color w:val="212529"/>
          <w:sz w:val="21"/>
          <w:szCs w:val="21"/>
          <w:shd w:val="clear" w:fill="F5F5F5"/>
        </w:rPr>
        <w:t xml:space="preserve"> </w:t>
      </w:r>
      <w:r>
        <w:rPr>
          <w:rFonts w:hint="eastAsia" w:ascii="AR PL UKai CN" w:hAnsi="AR PL UKai CN" w:eastAsia="AR PL UKai CN" w:cs="AR PL UKai CN"/>
          <w:color w:val="BB60D5"/>
          <w:sz w:val="21"/>
          <w:szCs w:val="21"/>
          <w:shd w:val="clear" w:fill="F5F5F5"/>
        </w:rPr>
        <w:t>linesWithSpark</w:t>
      </w:r>
      <w:r>
        <w:rPr>
          <w:rFonts w:hint="eastAsia" w:ascii="AR PL UKai CN" w:hAnsi="AR PL UKai CN" w:eastAsia="AR PL UKai CN" w:cs="AR PL UKai CN"/>
          <w:color w:val="666666"/>
          <w:sz w:val="21"/>
          <w:szCs w:val="21"/>
          <w:shd w:val="clear" w:fill="F5F5F5"/>
        </w:rPr>
        <w:t>.</w:t>
      </w:r>
      <w:r>
        <w:rPr>
          <w:rFonts w:hint="eastAsia" w:ascii="AR PL UKai CN" w:hAnsi="AR PL UKai CN" w:eastAsia="AR PL UKai CN" w:cs="AR PL UKai CN"/>
          <w:color w:val="212529"/>
          <w:sz w:val="21"/>
          <w:szCs w:val="21"/>
          <w:shd w:val="clear" w:fill="F5F5F5"/>
        </w:rPr>
        <w:t>count</w:t>
      </w:r>
      <w:r>
        <w:rPr>
          <w:rFonts w:hint="eastAsia" w:ascii="AR PL UKai CN" w:hAnsi="AR PL UKai CN" w:eastAsia="AR PL UKai CN" w:cs="AR PL UKai CN"/>
          <w:color w:val="666666"/>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rPr>
          <w:rStyle w:val="29"/>
          <w:rFonts w:hint="eastAsia" w:ascii="AR PL UKai CN" w:hAnsi="AR PL UKai CN" w:eastAsia="AR PL UKai CN" w:cs="AR PL UKai CN"/>
          <w:color w:val="212529"/>
          <w:sz w:val="21"/>
          <w:szCs w:val="21"/>
          <w:shd w:val="clear" w:fill="F5F5F5"/>
        </w:rPr>
      </w:pPr>
      <w:r>
        <w:rPr>
          <w:rFonts w:hint="eastAsia" w:ascii="AR PL UKai CN" w:hAnsi="AR PL UKai CN" w:eastAsia="AR PL UKai CN" w:cs="AR PL UKai CN"/>
          <w:color w:val="212529"/>
          <w:sz w:val="21"/>
          <w:szCs w:val="21"/>
          <w:shd w:val="clear" w:fill="F5F5F5"/>
        </w:rPr>
        <w:t>res8</w:t>
      </w:r>
      <w:r>
        <w:rPr>
          <w:rFonts w:hint="eastAsia" w:ascii="AR PL UKai CN" w:hAnsi="AR PL UKai CN" w:eastAsia="AR PL UKai CN" w:cs="AR PL UKai CN"/>
          <w:b/>
          <w:color w:val="007020"/>
          <w:sz w:val="21"/>
          <w:szCs w:val="21"/>
          <w:shd w:val="clear" w:fill="F5F5F5"/>
        </w:rPr>
        <w:t>:</w:t>
      </w:r>
      <w:r>
        <w:rPr>
          <w:rStyle w:val="29"/>
          <w:rFonts w:hint="eastAsia" w:ascii="AR PL UKai CN" w:hAnsi="AR PL UKai CN" w:eastAsia="AR PL UKai CN" w:cs="AR PL UKai CN"/>
          <w:color w:val="212529"/>
          <w:sz w:val="21"/>
          <w:szCs w:val="21"/>
          <w:shd w:val="clear" w:fill="F5F5F5"/>
        </w:rPr>
        <w:t xml:space="preserve"> </w:t>
      </w:r>
      <w:r>
        <w:rPr>
          <w:rFonts w:hint="eastAsia" w:ascii="AR PL UKai CN" w:hAnsi="AR PL UKai CN" w:eastAsia="AR PL UKai CN" w:cs="AR PL UKai CN"/>
          <w:color w:val="902000"/>
          <w:sz w:val="21"/>
          <w:szCs w:val="21"/>
          <w:shd w:val="clear" w:fill="F5F5F5"/>
        </w:rPr>
        <w:t>Long</w:t>
      </w:r>
      <w:r>
        <w:rPr>
          <w:rStyle w:val="29"/>
          <w:rFonts w:hint="eastAsia" w:ascii="AR PL UKai CN" w:hAnsi="AR PL UKai CN" w:eastAsia="AR PL UKai CN" w:cs="AR PL UKai CN"/>
          <w:color w:val="212529"/>
          <w:sz w:val="21"/>
          <w:szCs w:val="21"/>
          <w:shd w:val="clear" w:fill="F5F5F5"/>
        </w:rPr>
        <w:t xml:space="preserve"> </w:t>
      </w:r>
      <w:r>
        <w:rPr>
          <w:rFonts w:hint="eastAsia" w:ascii="AR PL UKai CN" w:hAnsi="AR PL UKai CN" w:eastAsia="AR PL UKai CN" w:cs="AR PL UKai CN"/>
          <w:color w:val="666666"/>
          <w:sz w:val="21"/>
          <w:szCs w:val="21"/>
          <w:shd w:val="clear" w:fill="F5F5F5"/>
        </w:rPr>
        <w:t>=</w:t>
      </w:r>
      <w:r>
        <w:rPr>
          <w:rStyle w:val="29"/>
          <w:rFonts w:hint="eastAsia" w:ascii="AR PL UKai CN" w:hAnsi="AR PL UKai CN" w:eastAsia="AR PL UKai CN" w:cs="AR PL UKai CN"/>
          <w:color w:val="212529"/>
          <w:sz w:val="21"/>
          <w:szCs w:val="21"/>
          <w:shd w:val="clear" w:fill="F5F5F5"/>
        </w:rPr>
        <w:t xml:space="preserve"> </w:t>
      </w:r>
      <w:r>
        <w:rPr>
          <w:rFonts w:hint="eastAsia" w:ascii="AR PL UKai CN" w:hAnsi="AR PL UKai CN" w:eastAsia="AR PL UKai CN" w:cs="AR PL UKai CN"/>
          <w:color w:val="40A070"/>
          <w:sz w:val="21"/>
          <w:szCs w:val="21"/>
          <w:shd w:val="clear" w:fill="F5F5F5"/>
        </w:rPr>
        <w:t>15</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rPr>
          <w:rFonts w:hint="eastAsia" w:ascii="AR PL UKai CN" w:hAnsi="AR PL UKai CN" w:eastAsia="AR PL UKai CN" w:cs="AR PL UKai CN"/>
          <w:color w:val="212529"/>
          <w:sz w:val="21"/>
          <w:szCs w:val="21"/>
          <w:shd w:val="clear" w:fill="F5F5F5"/>
        </w:rPr>
      </w:pP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rPr>
          <w:rFonts w:hint="eastAsia" w:ascii="AR PL UKai CN" w:hAnsi="AR PL UKai CN" w:eastAsia="AR PL UKai CN" w:cs="AR PL UKai CN"/>
          <w:color w:val="666666"/>
          <w:sz w:val="21"/>
          <w:szCs w:val="21"/>
          <w:shd w:val="clear" w:fill="F5F5F5"/>
        </w:rPr>
      </w:pPr>
      <w:r>
        <w:rPr>
          <w:rFonts w:hint="eastAsia" w:ascii="AR PL UKai CN" w:hAnsi="AR PL UKai CN" w:eastAsia="AR PL UKai CN" w:cs="AR PL UKai CN"/>
          <w:color w:val="212529"/>
          <w:sz w:val="21"/>
          <w:szCs w:val="21"/>
          <w:shd w:val="clear" w:fill="F5F5F5"/>
        </w:rPr>
        <w:t>scala</w:t>
      </w:r>
      <w:r>
        <w:rPr>
          <w:rFonts w:hint="eastAsia" w:ascii="AR PL UKai CN" w:hAnsi="AR PL UKai CN" w:eastAsia="AR PL UKai CN" w:cs="AR PL UKai CN"/>
          <w:color w:val="666666"/>
          <w:sz w:val="21"/>
          <w:szCs w:val="21"/>
          <w:shd w:val="clear" w:fill="F5F5F5"/>
        </w:rPr>
        <w:t>&gt;</w:t>
      </w:r>
      <w:r>
        <w:rPr>
          <w:rStyle w:val="29"/>
          <w:rFonts w:hint="eastAsia" w:ascii="AR PL UKai CN" w:hAnsi="AR PL UKai CN" w:eastAsia="AR PL UKai CN" w:cs="AR PL UKai CN"/>
          <w:color w:val="212529"/>
          <w:sz w:val="21"/>
          <w:szCs w:val="21"/>
          <w:shd w:val="clear" w:fill="F5F5F5"/>
        </w:rPr>
        <w:t xml:space="preserve"> </w:t>
      </w:r>
      <w:r>
        <w:rPr>
          <w:rFonts w:hint="eastAsia" w:ascii="AR PL UKai CN" w:hAnsi="AR PL UKai CN" w:eastAsia="AR PL UKai CN" w:cs="AR PL UKai CN"/>
          <w:color w:val="BB60D5"/>
          <w:sz w:val="21"/>
          <w:szCs w:val="21"/>
          <w:shd w:val="clear" w:fill="F5F5F5"/>
        </w:rPr>
        <w:t>linesWithSpark</w:t>
      </w:r>
      <w:r>
        <w:rPr>
          <w:rFonts w:hint="eastAsia" w:ascii="AR PL UKai CN" w:hAnsi="AR PL UKai CN" w:eastAsia="AR PL UKai CN" w:cs="AR PL UKai CN"/>
          <w:color w:val="666666"/>
          <w:sz w:val="21"/>
          <w:szCs w:val="21"/>
          <w:shd w:val="clear" w:fill="F5F5F5"/>
        </w:rPr>
        <w:t>.</w:t>
      </w:r>
      <w:r>
        <w:rPr>
          <w:rFonts w:hint="eastAsia" w:ascii="AR PL UKai CN" w:hAnsi="AR PL UKai CN" w:eastAsia="AR PL UKai CN" w:cs="AR PL UKai CN"/>
          <w:color w:val="212529"/>
          <w:sz w:val="21"/>
          <w:szCs w:val="21"/>
          <w:shd w:val="clear" w:fill="F5F5F5"/>
        </w:rPr>
        <w:t>count</w:t>
      </w:r>
      <w:r>
        <w:rPr>
          <w:rFonts w:hint="eastAsia" w:ascii="AR PL UKai CN" w:hAnsi="AR PL UKai CN" w:eastAsia="AR PL UKai CN" w:cs="AR PL UKai CN"/>
          <w:color w:val="666666"/>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rPr>
          <w:rFonts w:hint="eastAsia" w:ascii="AR PL UKai CN" w:hAnsi="AR PL UKai CN" w:eastAsia="AR PL UKai CN" w:cs="AR PL UKai CN"/>
          <w:color w:val="212529"/>
          <w:sz w:val="21"/>
          <w:szCs w:val="21"/>
        </w:rPr>
      </w:pPr>
      <w:r>
        <w:rPr>
          <w:rFonts w:hint="eastAsia" w:ascii="AR PL UKai CN" w:hAnsi="AR PL UKai CN" w:eastAsia="AR PL UKai CN" w:cs="AR PL UKai CN"/>
          <w:color w:val="212529"/>
          <w:sz w:val="21"/>
          <w:szCs w:val="21"/>
          <w:shd w:val="clear" w:fill="F5F5F5"/>
        </w:rPr>
        <w:t>res9</w:t>
      </w:r>
      <w:r>
        <w:rPr>
          <w:rFonts w:hint="eastAsia" w:ascii="AR PL UKai CN" w:hAnsi="AR PL UKai CN" w:eastAsia="AR PL UKai CN" w:cs="AR PL UKai CN"/>
          <w:b/>
          <w:color w:val="007020"/>
          <w:sz w:val="21"/>
          <w:szCs w:val="21"/>
          <w:shd w:val="clear" w:fill="F5F5F5"/>
        </w:rPr>
        <w:t>:</w:t>
      </w:r>
      <w:r>
        <w:rPr>
          <w:rStyle w:val="29"/>
          <w:rFonts w:hint="eastAsia" w:ascii="AR PL UKai CN" w:hAnsi="AR PL UKai CN" w:eastAsia="AR PL UKai CN" w:cs="AR PL UKai CN"/>
          <w:color w:val="212529"/>
          <w:sz w:val="21"/>
          <w:szCs w:val="21"/>
          <w:shd w:val="clear" w:fill="F5F5F5"/>
        </w:rPr>
        <w:t xml:space="preserve"> </w:t>
      </w:r>
      <w:r>
        <w:rPr>
          <w:rFonts w:hint="eastAsia" w:ascii="AR PL UKai CN" w:hAnsi="AR PL UKai CN" w:eastAsia="AR PL UKai CN" w:cs="AR PL UKai CN"/>
          <w:color w:val="902000"/>
          <w:sz w:val="21"/>
          <w:szCs w:val="21"/>
          <w:shd w:val="clear" w:fill="F5F5F5"/>
        </w:rPr>
        <w:t>Long</w:t>
      </w:r>
      <w:r>
        <w:rPr>
          <w:rStyle w:val="29"/>
          <w:rFonts w:hint="eastAsia" w:ascii="AR PL UKai CN" w:hAnsi="AR PL UKai CN" w:eastAsia="AR PL UKai CN" w:cs="AR PL UKai CN"/>
          <w:color w:val="212529"/>
          <w:sz w:val="21"/>
          <w:szCs w:val="21"/>
          <w:shd w:val="clear" w:fill="F5F5F5"/>
        </w:rPr>
        <w:t xml:space="preserve"> </w:t>
      </w:r>
      <w:r>
        <w:rPr>
          <w:rFonts w:hint="eastAsia" w:ascii="AR PL UKai CN" w:hAnsi="AR PL UKai CN" w:eastAsia="AR PL UKai CN" w:cs="AR PL UKai CN"/>
          <w:color w:val="666666"/>
          <w:sz w:val="21"/>
          <w:szCs w:val="21"/>
          <w:shd w:val="clear" w:fill="F5F5F5"/>
        </w:rPr>
        <w:t>=</w:t>
      </w:r>
      <w:r>
        <w:rPr>
          <w:rStyle w:val="29"/>
          <w:rFonts w:hint="eastAsia" w:ascii="AR PL UKai CN" w:hAnsi="AR PL UKai CN" w:eastAsia="AR PL UKai CN" w:cs="AR PL UKai CN"/>
          <w:color w:val="212529"/>
          <w:sz w:val="21"/>
          <w:szCs w:val="21"/>
          <w:shd w:val="clear" w:fill="F5F5F5"/>
        </w:rPr>
        <w:t xml:space="preserve"> </w:t>
      </w:r>
      <w:r>
        <w:rPr>
          <w:rFonts w:hint="eastAsia" w:ascii="AR PL UKai CN" w:hAnsi="AR PL UKai CN" w:eastAsia="AR PL UKai CN" w:cs="AR PL UKai CN"/>
          <w:color w:val="40A070"/>
          <w:sz w:val="21"/>
          <w:szCs w:val="21"/>
          <w:shd w:val="clear" w:fill="F5F5F5"/>
        </w:rPr>
        <w:t>15</w:t>
      </w:r>
    </w:p>
    <w:p>
      <w:pPr>
        <w:rPr>
          <w:rFonts w:hint="eastAsia"/>
          <w:lang w:val="en-US" w:eastAsia="zh-CN"/>
        </w:rPr>
      </w:pPr>
    </w:p>
    <w:p>
      <w:pPr>
        <w:numPr>
          <w:ilvl w:val="0"/>
          <w:numId w:val="165"/>
        </w:numPr>
        <w:ind w:left="420" w:leftChars="0" w:hanging="420" w:firstLineChars="0"/>
        <w:rPr>
          <w:rFonts w:hint="default"/>
          <w:lang w:val="en-US" w:eastAsia="zh-CN"/>
        </w:rPr>
      </w:pPr>
      <w:r>
        <w:rPr>
          <w:rFonts w:hint="eastAsia"/>
          <w:lang w:val="en-US" w:eastAsia="zh-CN"/>
        </w:rPr>
        <w:t>Python</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212529"/>
          <w:spacing w:val="0"/>
          <w:sz w:val="21"/>
          <w:szCs w:val="21"/>
          <w:shd w:val="clear" w:fill="F5F5F5"/>
        </w:rPr>
      </w:pPr>
      <w:r>
        <w:rPr>
          <w:rFonts w:hint="eastAsia" w:ascii="AR PL UKai CN" w:hAnsi="AR PL UKai CN" w:eastAsia="AR PL UKai CN" w:cs="AR PL UKai CN"/>
          <w:i w:val="0"/>
          <w:caps w:val="0"/>
          <w:color w:val="666666"/>
          <w:spacing w:val="0"/>
          <w:sz w:val="21"/>
          <w:szCs w:val="21"/>
          <w:shd w:val="clear" w:fill="F5F5F5"/>
        </w:rPr>
        <w:t>&gt;&gt;&g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212529"/>
          <w:spacing w:val="0"/>
          <w:sz w:val="21"/>
          <w:szCs w:val="21"/>
          <w:shd w:val="clear" w:fill="F5F5F5"/>
        </w:rPr>
        <w:t>linesWithSpark.cache()</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212529"/>
          <w:spacing w:val="0"/>
          <w:sz w:val="21"/>
          <w:szCs w:val="21"/>
          <w:shd w:val="clear" w:fill="F5F5F5"/>
        </w:rPr>
      </w:pP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212529"/>
          <w:spacing w:val="0"/>
          <w:sz w:val="21"/>
          <w:szCs w:val="21"/>
          <w:shd w:val="clear" w:fill="F5F5F5"/>
        </w:rPr>
      </w:pPr>
      <w:r>
        <w:rPr>
          <w:rFonts w:hint="eastAsia" w:ascii="AR PL UKai CN" w:hAnsi="AR PL UKai CN" w:eastAsia="AR PL UKai CN" w:cs="AR PL UKai CN"/>
          <w:i w:val="0"/>
          <w:caps w:val="0"/>
          <w:color w:val="666666"/>
          <w:spacing w:val="0"/>
          <w:sz w:val="21"/>
          <w:szCs w:val="21"/>
          <w:shd w:val="clear" w:fill="F5F5F5"/>
        </w:rPr>
        <w:t>&gt;&gt;&g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212529"/>
          <w:spacing w:val="0"/>
          <w:sz w:val="21"/>
          <w:szCs w:val="21"/>
          <w:shd w:val="clear" w:fill="F5F5F5"/>
        </w:rPr>
        <w:t>linesWithSpark.coun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40A070"/>
          <w:spacing w:val="0"/>
          <w:sz w:val="21"/>
          <w:szCs w:val="21"/>
          <w:shd w:val="clear" w:fill="F5F5F5"/>
        </w:rPr>
      </w:pPr>
      <w:r>
        <w:rPr>
          <w:rFonts w:hint="eastAsia" w:ascii="AR PL UKai CN" w:hAnsi="AR PL UKai CN" w:eastAsia="AR PL UKai CN" w:cs="AR PL UKai CN"/>
          <w:i w:val="0"/>
          <w:caps w:val="0"/>
          <w:color w:val="40A070"/>
          <w:spacing w:val="0"/>
          <w:sz w:val="21"/>
          <w:szCs w:val="21"/>
          <w:shd w:val="clear" w:fill="F5F5F5"/>
        </w:rPr>
        <w:t>15</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40A070"/>
          <w:spacing w:val="0"/>
          <w:sz w:val="21"/>
          <w:szCs w:val="21"/>
          <w:shd w:val="clear" w:fill="F5F5F5"/>
        </w:rPr>
      </w:pP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212529"/>
          <w:spacing w:val="0"/>
          <w:sz w:val="21"/>
          <w:szCs w:val="21"/>
          <w:shd w:val="clear" w:fill="F5F5F5"/>
        </w:rPr>
      </w:pPr>
      <w:r>
        <w:rPr>
          <w:rFonts w:hint="eastAsia" w:ascii="AR PL UKai CN" w:hAnsi="AR PL UKai CN" w:eastAsia="AR PL UKai CN" w:cs="AR PL UKai CN"/>
          <w:i w:val="0"/>
          <w:caps w:val="0"/>
          <w:color w:val="666666"/>
          <w:spacing w:val="0"/>
          <w:sz w:val="21"/>
          <w:szCs w:val="21"/>
          <w:shd w:val="clear" w:fill="F5F5F5"/>
        </w:rPr>
        <w:t>&gt;&gt;&g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212529"/>
          <w:spacing w:val="0"/>
          <w:sz w:val="21"/>
          <w:szCs w:val="21"/>
          <w:shd w:val="clear" w:fill="F5F5F5"/>
        </w:rPr>
        <w:t>linesWithSpark.coun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212529"/>
          <w:spacing w:val="0"/>
          <w:sz w:val="21"/>
          <w:szCs w:val="21"/>
        </w:rPr>
      </w:pPr>
      <w:r>
        <w:rPr>
          <w:rFonts w:hint="eastAsia" w:ascii="AR PL UKai CN" w:hAnsi="AR PL UKai CN" w:eastAsia="AR PL UKai CN" w:cs="AR PL UKai CN"/>
          <w:i w:val="0"/>
          <w:caps w:val="0"/>
          <w:color w:val="40A070"/>
          <w:spacing w:val="0"/>
          <w:sz w:val="21"/>
          <w:szCs w:val="21"/>
          <w:shd w:val="clear" w:fill="F5F5F5"/>
        </w:rPr>
        <w:t>15</w:t>
      </w:r>
    </w:p>
    <w:p>
      <w:pPr>
        <w:rPr>
          <w:rFonts w:hint="eastAsia"/>
          <w:lang w:val="en-US" w:eastAsia="zh-CN"/>
        </w:rPr>
      </w:pPr>
    </w:p>
    <w:p>
      <w:pPr>
        <w:rPr>
          <w:rFonts w:hint="eastAsia"/>
          <w:lang w:val="en-US" w:eastAsia="zh-CN"/>
        </w:rPr>
      </w:pPr>
      <w:r>
        <w:rPr>
          <w:rFonts w:hint="eastAsia"/>
          <w:lang w:val="en-US" w:eastAsia="zh-CN"/>
        </w:rPr>
        <w:t>使用 Spark 来探索和缓存 100 行文本文件似乎很愚蠢。但这些相同的函数可以用于非常大的数据集，即使它们分布在数十或数百个节点上。还可以通过将</w:t>
      </w:r>
      <w:r>
        <w:rPr>
          <w:rFonts w:hint="eastAsia"/>
          <w:shd w:val="clear" w:fill="CFCECE" w:themeFill="background2" w:themeFillShade="E5"/>
          <w:lang w:val="en-US" w:eastAsia="zh-CN"/>
        </w:rPr>
        <w:t>bin/pyspark</w:t>
      </w:r>
      <w:r>
        <w:rPr>
          <w:rFonts w:hint="eastAsia"/>
          <w:lang w:val="en-US" w:eastAsia="zh-CN"/>
        </w:rPr>
        <w:t>连接到集群以交互方式执行此操作。</w:t>
      </w:r>
    </w:p>
    <w:p>
      <w:pPr>
        <w:rPr>
          <w:rFonts w:hint="eastAsia"/>
          <w:lang w:val="en-US" w:eastAsia="zh-CN"/>
        </w:rPr>
      </w:pPr>
    </w:p>
    <w:p>
      <w:pPr>
        <w:pStyle w:val="4"/>
        <w:bidi w:val="0"/>
        <w:rPr>
          <w:rFonts w:hint="eastAsia"/>
          <w:lang w:val="en-US" w:eastAsia="zh-CN"/>
        </w:rPr>
      </w:pPr>
      <w:bookmarkStart w:id="198" w:name="_Toc381701"/>
      <w:r>
        <w:rPr>
          <w:rFonts w:hint="eastAsia"/>
          <w:lang w:val="en-US" w:eastAsia="zh-CN"/>
        </w:rPr>
        <w:t>独立应用程序</w:t>
      </w:r>
      <w:bookmarkEnd w:id="198"/>
    </w:p>
    <w:p>
      <w:pPr>
        <w:rPr>
          <w:rFonts w:hint="eastAsia"/>
          <w:lang w:val="en-US" w:eastAsia="zh-CN"/>
        </w:rPr>
      </w:pPr>
      <w:r>
        <w:rPr>
          <w:rFonts w:hint="eastAsia"/>
          <w:lang w:val="en-US" w:eastAsia="zh-CN"/>
        </w:rPr>
        <w:t>假设我们希望使用 Spark API 编写一个</w:t>
      </w:r>
      <w:r>
        <w:rPr>
          <w:rFonts w:hint="eastAsia"/>
          <w:b/>
          <w:bCs/>
          <w:lang w:val="en-US" w:eastAsia="zh-CN"/>
        </w:rPr>
        <w:t>独立的（self-contained）</w:t>
      </w:r>
      <w:r>
        <w:rPr>
          <w:rFonts w:hint="eastAsia"/>
          <w:lang w:val="en-US" w:eastAsia="zh-CN"/>
        </w:rPr>
        <w:t>应用程序。 我们将演练一个使用 Scala（使用 sbt）、Java（使用 Maven）和 Python（pip）的简单应用程序。</w:t>
      </w:r>
    </w:p>
    <w:p>
      <w:pPr>
        <w:rPr>
          <w:rFonts w:hint="eastAsia"/>
          <w:lang w:val="en-US" w:eastAsia="zh-CN"/>
        </w:rPr>
      </w:pPr>
    </w:p>
    <w:p>
      <w:pPr>
        <w:pStyle w:val="5"/>
        <w:bidi w:val="0"/>
        <w:rPr>
          <w:rFonts w:hint="eastAsia"/>
          <w:lang w:val="en-US" w:eastAsia="zh-CN"/>
        </w:rPr>
      </w:pPr>
      <w:r>
        <w:rPr>
          <w:rFonts w:hint="eastAsia"/>
          <w:lang w:val="en-US" w:eastAsia="zh-CN"/>
        </w:rPr>
        <w:t>Scala</w:t>
      </w:r>
    </w:p>
    <w:p>
      <w:pPr>
        <w:rPr>
          <w:rFonts w:hint="default"/>
          <w:lang w:val="en-US" w:eastAsia="zh-CN"/>
        </w:rPr>
      </w:pPr>
      <w:r>
        <w:rPr>
          <w:rFonts w:hint="default"/>
          <w:lang w:val="en-US" w:eastAsia="zh-CN"/>
        </w:rPr>
        <w:t>我们将在 Scala 中创建一个非常简单的 Spark 应用程序——事实上，非常简单，它被命名为 SimpleApp.scala：</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caps w:val="0"/>
          <w:color w:val="60A0B0"/>
          <w:spacing w:val="0"/>
          <w:sz w:val="21"/>
          <w:szCs w:val="21"/>
          <w:shd w:val="clear" w:fill="F5F5F5"/>
        </w:rPr>
      </w:pPr>
      <w:r>
        <w:rPr>
          <w:rFonts w:hint="eastAsia" w:ascii="AR PL UKai CN" w:hAnsi="AR PL UKai CN" w:eastAsia="AR PL UKai CN" w:cs="AR PL UKai CN"/>
          <w:i/>
          <w:caps w:val="0"/>
          <w:color w:val="60A0B0"/>
          <w:spacing w:val="0"/>
          <w:sz w:val="21"/>
          <w:szCs w:val="21"/>
          <w:shd w:val="clear" w:fill="F5F5F5"/>
        </w:rPr>
        <w:t>/* SimpleApp.scala */</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Fonts w:hint="eastAsia" w:ascii="AR PL UKai CN" w:hAnsi="AR PL UKai CN" w:eastAsia="AR PL UKai CN" w:cs="AR PL UKai CN"/>
          <w:b/>
          <w:i w:val="0"/>
          <w:caps w:val="0"/>
          <w:color w:val="007020"/>
          <w:spacing w:val="0"/>
          <w:sz w:val="21"/>
          <w:szCs w:val="21"/>
          <w:shd w:val="clear" w:fill="F5F5F5"/>
        </w:rPr>
        <w:t>impor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E84B5"/>
          <w:spacing w:val="0"/>
          <w:sz w:val="21"/>
          <w:szCs w:val="21"/>
          <w:shd w:val="clear" w:fill="F5F5F5"/>
        </w:rPr>
        <w:t>org.apache.spark.sql.SparkSession</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b/>
          <w:i w:val="0"/>
          <w:caps w:val="0"/>
          <w:color w:val="007020"/>
          <w:spacing w:val="0"/>
          <w:sz w:val="21"/>
          <w:szCs w:val="21"/>
          <w:shd w:val="clear" w:fill="F5F5F5"/>
        </w:rPr>
      </w:pP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Fonts w:hint="eastAsia" w:ascii="AR PL UKai CN" w:hAnsi="AR PL UKai CN" w:eastAsia="AR PL UKai CN" w:cs="AR PL UKai CN"/>
          <w:b/>
          <w:i w:val="0"/>
          <w:caps w:val="0"/>
          <w:color w:val="007020"/>
          <w:spacing w:val="0"/>
          <w:sz w:val="21"/>
          <w:szCs w:val="21"/>
          <w:shd w:val="clear" w:fill="F5F5F5"/>
        </w:rPr>
        <w:t>objec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E84B5"/>
          <w:spacing w:val="0"/>
          <w:sz w:val="21"/>
          <w:szCs w:val="21"/>
          <w:shd w:val="clear" w:fill="F5F5F5"/>
        </w:rPr>
        <w:t>SimpleApp</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666666"/>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07020"/>
          <w:spacing w:val="0"/>
          <w:sz w:val="21"/>
          <w:szCs w:val="21"/>
          <w:shd w:val="clear" w:fill="F5F5F5"/>
        </w:rPr>
        <w:t>def</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06287E"/>
          <w:spacing w:val="0"/>
          <w:sz w:val="21"/>
          <w:szCs w:val="21"/>
          <w:shd w:val="clear" w:fill="F5F5F5"/>
        </w:rPr>
        <w:t>main</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i w:val="0"/>
          <w:caps w:val="0"/>
          <w:color w:val="212529"/>
          <w:spacing w:val="0"/>
          <w:sz w:val="21"/>
          <w:szCs w:val="21"/>
          <w:shd w:val="clear" w:fill="F5F5F5"/>
        </w:rPr>
        <w:t>args</w:t>
      </w:r>
      <w:r>
        <w:rPr>
          <w:rFonts w:hint="eastAsia" w:ascii="AR PL UKai CN" w:hAnsi="AR PL UKai CN" w:eastAsia="AR PL UKai CN" w:cs="AR PL UKai CN"/>
          <w:b/>
          <w:i w:val="0"/>
          <w:caps w:val="0"/>
          <w:color w:val="007020"/>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902000"/>
          <w:spacing w:val="0"/>
          <w:sz w:val="21"/>
          <w:szCs w:val="21"/>
          <w:shd w:val="clear" w:fill="F5F5F5"/>
        </w:rPr>
        <w:t>Array</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i w:val="0"/>
          <w:caps w:val="0"/>
          <w:color w:val="902000"/>
          <w:spacing w:val="0"/>
          <w:sz w:val="21"/>
          <w:szCs w:val="21"/>
          <w:shd w:val="clear" w:fill="F5F5F5"/>
        </w:rPr>
        <w:t>String</w:t>
      </w:r>
      <w:r>
        <w:rPr>
          <w:rFonts w:hint="eastAsia" w:ascii="AR PL UKai CN" w:hAnsi="AR PL UKai CN" w:eastAsia="AR PL UKai CN" w:cs="AR PL UKai CN"/>
          <w:i w:val="0"/>
          <w:caps w:val="0"/>
          <w:color w:val="666666"/>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666666"/>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07020"/>
          <w:spacing w:val="0"/>
          <w:sz w:val="21"/>
          <w:szCs w:val="21"/>
          <w:shd w:val="clear" w:fill="F5F5F5"/>
        </w:rPr>
        <w:t>val</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BB60D5"/>
          <w:spacing w:val="0"/>
          <w:sz w:val="21"/>
          <w:szCs w:val="21"/>
          <w:shd w:val="clear" w:fill="F5F5F5"/>
        </w:rPr>
        <w:t>logFile</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07020"/>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4070A0"/>
          <w:spacing w:val="0"/>
          <w:sz w:val="21"/>
          <w:szCs w:val="21"/>
          <w:shd w:val="clear" w:fill="F5F5F5"/>
        </w:rPr>
        <w:t>"YOUR_SPARK_HOME/README.md"</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caps w:val="0"/>
          <w:color w:val="60A0B0"/>
          <w:spacing w:val="0"/>
          <w:sz w:val="21"/>
          <w:szCs w:val="21"/>
          <w:shd w:val="clear" w:fill="F5F5F5"/>
        </w:rPr>
        <w:t>// Should be some file on your system</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07020"/>
          <w:spacing w:val="0"/>
          <w:sz w:val="21"/>
          <w:szCs w:val="21"/>
          <w:shd w:val="clear" w:fill="F5F5F5"/>
        </w:rPr>
        <w:t>val</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BB60D5"/>
          <w:spacing w:val="0"/>
          <w:sz w:val="21"/>
          <w:szCs w:val="21"/>
          <w:shd w:val="clear" w:fill="F5F5F5"/>
        </w:rPr>
        <w:t>spark</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07020"/>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BB60D5"/>
          <w:spacing w:val="0"/>
          <w:sz w:val="21"/>
          <w:szCs w:val="21"/>
          <w:shd w:val="clear" w:fill="F5F5F5"/>
        </w:rPr>
        <w:t>SparkSession</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i w:val="0"/>
          <w:caps w:val="0"/>
          <w:color w:val="212529"/>
          <w:spacing w:val="0"/>
          <w:sz w:val="21"/>
          <w:szCs w:val="21"/>
          <w:shd w:val="clear" w:fill="F5F5F5"/>
        </w:rPr>
        <w:t>builder</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i w:val="0"/>
          <w:caps w:val="0"/>
          <w:color w:val="212529"/>
          <w:spacing w:val="0"/>
          <w:sz w:val="21"/>
          <w:szCs w:val="21"/>
          <w:shd w:val="clear" w:fill="F5F5F5"/>
        </w:rPr>
        <w:t>appName</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i w:val="0"/>
          <w:caps w:val="0"/>
          <w:color w:val="4070A0"/>
          <w:spacing w:val="0"/>
          <w:sz w:val="21"/>
          <w:szCs w:val="21"/>
          <w:shd w:val="clear" w:fill="F5F5F5"/>
        </w:rPr>
        <w:t>"Simple Application"</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i w:val="0"/>
          <w:caps w:val="0"/>
          <w:color w:val="212529"/>
          <w:spacing w:val="0"/>
          <w:sz w:val="21"/>
          <w:szCs w:val="21"/>
          <w:shd w:val="clear" w:fill="F5F5F5"/>
        </w:rPr>
        <w:t>getOrCreate</w:t>
      </w:r>
      <w:r>
        <w:rPr>
          <w:rFonts w:hint="eastAsia" w:ascii="AR PL UKai CN" w:hAnsi="AR PL UKai CN" w:eastAsia="AR PL UKai CN" w:cs="AR PL UKai CN"/>
          <w:i w:val="0"/>
          <w:caps w:val="0"/>
          <w:color w:val="666666"/>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07020"/>
          <w:spacing w:val="0"/>
          <w:sz w:val="21"/>
          <w:szCs w:val="21"/>
          <w:shd w:val="clear" w:fill="F5F5F5"/>
        </w:rPr>
        <w:t>val</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BB60D5"/>
          <w:spacing w:val="0"/>
          <w:sz w:val="21"/>
          <w:szCs w:val="21"/>
          <w:shd w:val="clear" w:fill="F5F5F5"/>
        </w:rPr>
        <w:t>logData</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07020"/>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BB60D5"/>
          <w:spacing w:val="0"/>
          <w:sz w:val="21"/>
          <w:szCs w:val="21"/>
          <w:shd w:val="clear" w:fill="F5F5F5"/>
        </w:rPr>
        <w:t>spark</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i w:val="0"/>
          <w:caps w:val="0"/>
          <w:color w:val="212529"/>
          <w:spacing w:val="0"/>
          <w:sz w:val="21"/>
          <w:szCs w:val="21"/>
          <w:shd w:val="clear" w:fill="F5F5F5"/>
        </w:rPr>
        <w:t>read</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i w:val="0"/>
          <w:caps w:val="0"/>
          <w:color w:val="212529"/>
          <w:spacing w:val="0"/>
          <w:sz w:val="21"/>
          <w:szCs w:val="21"/>
          <w:shd w:val="clear" w:fill="F5F5F5"/>
        </w:rPr>
        <w:t>textFile</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i w:val="0"/>
          <w:caps w:val="0"/>
          <w:color w:val="212529"/>
          <w:spacing w:val="0"/>
          <w:sz w:val="21"/>
          <w:szCs w:val="21"/>
          <w:shd w:val="clear" w:fill="F5F5F5"/>
        </w:rPr>
        <w:t>logFile</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i w:val="0"/>
          <w:caps w:val="0"/>
          <w:color w:val="212529"/>
          <w:spacing w:val="0"/>
          <w:sz w:val="21"/>
          <w:szCs w:val="21"/>
          <w:shd w:val="clear" w:fill="F5F5F5"/>
        </w:rPr>
        <w:t>cache</w:t>
      </w:r>
      <w:r>
        <w:rPr>
          <w:rFonts w:hint="eastAsia" w:ascii="AR PL UKai CN" w:hAnsi="AR PL UKai CN" w:eastAsia="AR PL UKai CN" w:cs="AR PL UKai CN"/>
          <w:i w:val="0"/>
          <w:caps w:val="0"/>
          <w:color w:val="666666"/>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07020"/>
          <w:spacing w:val="0"/>
          <w:sz w:val="21"/>
          <w:szCs w:val="21"/>
          <w:shd w:val="clear" w:fill="F5F5F5"/>
        </w:rPr>
        <w:t>val</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BB60D5"/>
          <w:spacing w:val="0"/>
          <w:sz w:val="21"/>
          <w:szCs w:val="21"/>
          <w:shd w:val="clear" w:fill="F5F5F5"/>
        </w:rPr>
        <w:t>numAs</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07020"/>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BB60D5"/>
          <w:spacing w:val="0"/>
          <w:sz w:val="21"/>
          <w:szCs w:val="21"/>
          <w:shd w:val="clear" w:fill="F5F5F5"/>
        </w:rPr>
        <w:t>logData</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i w:val="0"/>
          <w:caps w:val="0"/>
          <w:color w:val="212529"/>
          <w:spacing w:val="0"/>
          <w:sz w:val="21"/>
          <w:szCs w:val="21"/>
          <w:shd w:val="clear" w:fill="F5F5F5"/>
        </w:rPr>
        <w:t>filter</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i w:val="0"/>
          <w:caps w:val="0"/>
          <w:color w:val="212529"/>
          <w:spacing w:val="0"/>
          <w:sz w:val="21"/>
          <w:szCs w:val="21"/>
          <w:shd w:val="clear" w:fill="F5F5F5"/>
        </w:rPr>
        <w:t>line</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07020"/>
          <w:spacing w:val="0"/>
          <w:sz w:val="21"/>
          <w:szCs w:val="21"/>
          <w:shd w:val="clear" w:fill="F5F5F5"/>
        </w:rPr>
        <w:t>=&g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BB60D5"/>
          <w:spacing w:val="0"/>
          <w:sz w:val="21"/>
          <w:szCs w:val="21"/>
          <w:shd w:val="clear" w:fill="F5F5F5"/>
        </w:rPr>
        <w:t>line</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i w:val="0"/>
          <w:caps w:val="0"/>
          <w:color w:val="212529"/>
          <w:spacing w:val="0"/>
          <w:sz w:val="21"/>
          <w:szCs w:val="21"/>
          <w:shd w:val="clear" w:fill="F5F5F5"/>
        </w:rPr>
        <w:t>contains</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i w:val="0"/>
          <w:caps w:val="0"/>
          <w:color w:val="4070A0"/>
          <w:spacing w:val="0"/>
          <w:sz w:val="21"/>
          <w:szCs w:val="21"/>
          <w:shd w:val="clear" w:fill="F5F5F5"/>
        </w:rPr>
        <w:t>"a"</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i w:val="0"/>
          <w:caps w:val="0"/>
          <w:color w:val="212529"/>
          <w:spacing w:val="0"/>
          <w:sz w:val="21"/>
          <w:szCs w:val="21"/>
          <w:shd w:val="clear" w:fill="F5F5F5"/>
        </w:rPr>
        <w:t>count</w:t>
      </w:r>
      <w:r>
        <w:rPr>
          <w:rFonts w:hint="eastAsia" w:ascii="AR PL UKai CN" w:hAnsi="AR PL UKai CN" w:eastAsia="AR PL UKai CN" w:cs="AR PL UKai CN"/>
          <w:i w:val="0"/>
          <w:caps w:val="0"/>
          <w:color w:val="666666"/>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07020"/>
          <w:spacing w:val="0"/>
          <w:sz w:val="21"/>
          <w:szCs w:val="21"/>
          <w:shd w:val="clear" w:fill="F5F5F5"/>
        </w:rPr>
        <w:t>val</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BB60D5"/>
          <w:spacing w:val="0"/>
          <w:sz w:val="21"/>
          <w:szCs w:val="21"/>
          <w:shd w:val="clear" w:fill="F5F5F5"/>
        </w:rPr>
        <w:t>numBs</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07020"/>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BB60D5"/>
          <w:spacing w:val="0"/>
          <w:sz w:val="21"/>
          <w:szCs w:val="21"/>
          <w:shd w:val="clear" w:fill="F5F5F5"/>
        </w:rPr>
        <w:t>logData</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i w:val="0"/>
          <w:caps w:val="0"/>
          <w:color w:val="212529"/>
          <w:spacing w:val="0"/>
          <w:sz w:val="21"/>
          <w:szCs w:val="21"/>
          <w:shd w:val="clear" w:fill="F5F5F5"/>
        </w:rPr>
        <w:t>filter</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i w:val="0"/>
          <w:caps w:val="0"/>
          <w:color w:val="212529"/>
          <w:spacing w:val="0"/>
          <w:sz w:val="21"/>
          <w:szCs w:val="21"/>
          <w:shd w:val="clear" w:fill="F5F5F5"/>
        </w:rPr>
        <w:t>line</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07020"/>
          <w:spacing w:val="0"/>
          <w:sz w:val="21"/>
          <w:szCs w:val="21"/>
          <w:shd w:val="clear" w:fill="F5F5F5"/>
        </w:rPr>
        <w:t>=&g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BB60D5"/>
          <w:spacing w:val="0"/>
          <w:sz w:val="21"/>
          <w:szCs w:val="21"/>
          <w:shd w:val="clear" w:fill="F5F5F5"/>
        </w:rPr>
        <w:t>line</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i w:val="0"/>
          <w:caps w:val="0"/>
          <w:color w:val="212529"/>
          <w:spacing w:val="0"/>
          <w:sz w:val="21"/>
          <w:szCs w:val="21"/>
          <w:shd w:val="clear" w:fill="F5F5F5"/>
        </w:rPr>
        <w:t>contains</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i w:val="0"/>
          <w:caps w:val="0"/>
          <w:color w:val="4070A0"/>
          <w:spacing w:val="0"/>
          <w:sz w:val="21"/>
          <w:szCs w:val="21"/>
          <w:shd w:val="clear" w:fill="F5F5F5"/>
        </w:rPr>
        <w:t>"b"</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i w:val="0"/>
          <w:caps w:val="0"/>
          <w:color w:val="212529"/>
          <w:spacing w:val="0"/>
          <w:sz w:val="21"/>
          <w:szCs w:val="21"/>
          <w:shd w:val="clear" w:fill="F5F5F5"/>
        </w:rPr>
        <w:t>count</w:t>
      </w:r>
      <w:r>
        <w:rPr>
          <w:rFonts w:hint="eastAsia" w:ascii="AR PL UKai CN" w:hAnsi="AR PL UKai CN" w:eastAsia="AR PL UKai CN" w:cs="AR PL UKai CN"/>
          <w:i w:val="0"/>
          <w:caps w:val="0"/>
          <w:color w:val="666666"/>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06287E"/>
          <w:spacing w:val="0"/>
          <w:sz w:val="21"/>
          <w:szCs w:val="21"/>
          <w:shd w:val="clear" w:fill="F5F5F5"/>
        </w:rPr>
        <w:t>println</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i w:val="0"/>
          <w:caps w:val="0"/>
          <w:color w:val="212529"/>
          <w:spacing w:val="0"/>
          <w:sz w:val="21"/>
          <w:szCs w:val="21"/>
          <w:shd w:val="clear" w:fill="F5F5F5"/>
        </w:rPr>
        <w:t>s</w:t>
      </w:r>
      <w:r>
        <w:rPr>
          <w:rFonts w:hint="eastAsia" w:ascii="AR PL UKai CN" w:hAnsi="AR PL UKai CN" w:eastAsia="AR PL UKai CN" w:cs="AR PL UKai CN"/>
          <w:i w:val="0"/>
          <w:caps w:val="0"/>
          <w:color w:val="4070A0"/>
          <w:spacing w:val="0"/>
          <w:sz w:val="21"/>
          <w:szCs w:val="21"/>
          <w:shd w:val="clear" w:fill="F5F5F5"/>
        </w:rPr>
        <w:t>"Lines with a: $numAs, Lines with b: $numBs"</w:t>
      </w:r>
      <w:r>
        <w:rPr>
          <w:rFonts w:hint="eastAsia" w:ascii="AR PL UKai CN" w:hAnsi="AR PL UKai CN" w:eastAsia="AR PL UKai CN" w:cs="AR PL UKai CN"/>
          <w:i w:val="0"/>
          <w:caps w:val="0"/>
          <w:color w:val="666666"/>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BB60D5"/>
          <w:spacing w:val="0"/>
          <w:sz w:val="21"/>
          <w:szCs w:val="21"/>
          <w:shd w:val="clear" w:fill="F5F5F5"/>
        </w:rPr>
        <w:t>spark</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i w:val="0"/>
          <w:caps w:val="0"/>
          <w:color w:val="212529"/>
          <w:spacing w:val="0"/>
          <w:sz w:val="21"/>
          <w:szCs w:val="21"/>
          <w:shd w:val="clear" w:fill="F5F5F5"/>
        </w:rPr>
        <w:t>stop</w:t>
      </w:r>
      <w:r>
        <w:rPr>
          <w:rFonts w:hint="eastAsia" w:ascii="AR PL UKai CN" w:hAnsi="AR PL UKai CN" w:eastAsia="AR PL UKai CN" w:cs="AR PL UKai CN"/>
          <w:i w:val="0"/>
          <w:caps w:val="0"/>
          <w:color w:val="666666"/>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666666"/>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666666"/>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212529"/>
          <w:spacing w:val="0"/>
          <w:sz w:val="21"/>
          <w:szCs w:val="21"/>
        </w:rPr>
      </w:pPr>
      <w:r>
        <w:rPr>
          <w:rFonts w:hint="eastAsia" w:ascii="AR PL UKai CN" w:hAnsi="AR PL UKai CN" w:eastAsia="AR PL UKai CN" w:cs="AR PL UKai CN"/>
          <w:i w:val="0"/>
          <w:caps w:val="0"/>
          <w:color w:val="666666"/>
          <w:spacing w:val="0"/>
          <w:sz w:val="21"/>
          <w:szCs w:val="21"/>
          <w:shd w:val="clear" w:fill="F5F5F5"/>
        </w:rPr>
        <w:t>}</w:t>
      </w:r>
    </w:p>
    <w:p>
      <w:pPr>
        <w:rPr>
          <w:rFonts w:hint="default"/>
          <w:lang w:val="en-US" w:eastAsia="zh-CN"/>
        </w:rPr>
      </w:pPr>
    </w:p>
    <w:p>
      <w:pPr>
        <w:rPr>
          <w:rFonts w:hint="default"/>
          <w:lang w:val="en-US" w:eastAsia="zh-CN"/>
        </w:rPr>
      </w:pPr>
      <w:r>
        <w:rPr>
          <w:rFonts w:hint="default"/>
          <w:lang w:val="en-US" w:eastAsia="zh-CN"/>
        </w:rPr>
        <w:t>请注意，应用程序应定义</w:t>
      </w:r>
      <w:r>
        <w:rPr>
          <w:rFonts w:hint="default"/>
          <w:shd w:val="clear" w:fill="CFCECE" w:themeFill="background2" w:themeFillShade="E5"/>
          <w:lang w:val="en-US" w:eastAsia="zh-CN"/>
        </w:rPr>
        <w:t>main()</w:t>
      </w:r>
      <w:r>
        <w:rPr>
          <w:rFonts w:hint="default"/>
          <w:lang w:val="en-US" w:eastAsia="zh-CN"/>
        </w:rPr>
        <w:t xml:space="preserve"> 方法，而不是扩展 scala.App。 scala.App 的子类可能无法正常工作。</w:t>
      </w:r>
    </w:p>
    <w:p>
      <w:pPr>
        <w:rPr>
          <w:rFonts w:hint="default"/>
          <w:lang w:val="en-US" w:eastAsia="zh-CN"/>
        </w:rPr>
      </w:pPr>
    </w:p>
    <w:p>
      <w:pPr>
        <w:rPr>
          <w:rFonts w:hint="default"/>
          <w:lang w:val="en-US" w:eastAsia="zh-CN"/>
        </w:rPr>
      </w:pPr>
      <w:r>
        <w:rPr>
          <w:rFonts w:hint="default"/>
          <w:lang w:val="en-US" w:eastAsia="zh-CN"/>
        </w:rPr>
        <w:t xml:space="preserve">该程序仅计算 Spark </w:t>
      </w:r>
      <w:r>
        <w:rPr>
          <w:rFonts w:hint="default"/>
          <w:shd w:val="clear" w:fill="CFCECE" w:themeFill="background2" w:themeFillShade="E5"/>
          <w:lang w:val="en-US" w:eastAsia="zh-CN"/>
        </w:rPr>
        <w:t xml:space="preserve">README </w:t>
      </w:r>
      <w:r>
        <w:rPr>
          <w:rFonts w:hint="default"/>
          <w:lang w:val="en-US" w:eastAsia="zh-CN"/>
        </w:rPr>
        <w:t xml:space="preserve">中包含“a”的行数和包含“b”的行数。请注意，需要将 </w:t>
      </w:r>
      <w:r>
        <w:rPr>
          <w:rFonts w:hint="default"/>
          <w:shd w:val="clear" w:fill="CFCECE" w:themeFill="background2" w:themeFillShade="E5"/>
          <w:lang w:val="en-US" w:eastAsia="zh-CN"/>
        </w:rPr>
        <w:t>YOUR_SPARK_HOME</w:t>
      </w:r>
      <w:r>
        <w:rPr>
          <w:rFonts w:hint="default"/>
          <w:lang w:val="en-US" w:eastAsia="zh-CN"/>
        </w:rPr>
        <w:t xml:space="preserve"> 替换为Spark的安装位置。 与前面使用Spark shell的示例不同，Spark shell会初始化自己的 </w:t>
      </w:r>
      <w:r>
        <w:rPr>
          <w:rFonts w:hint="default"/>
          <w:shd w:val="clear" w:fill="CFCECE" w:themeFill="background2" w:themeFillShade="E5"/>
          <w:lang w:val="en-US" w:eastAsia="zh-CN"/>
        </w:rPr>
        <w:t>SparkSession</w:t>
      </w:r>
      <w:r>
        <w:rPr>
          <w:rFonts w:hint="default"/>
          <w:lang w:val="en-US" w:eastAsia="zh-CN"/>
        </w:rPr>
        <w:t>，而</w:t>
      </w:r>
      <w:r>
        <w:rPr>
          <w:rFonts w:hint="eastAsia"/>
          <w:lang w:val="en-US" w:eastAsia="zh-CN"/>
        </w:rPr>
        <w:t>这里</w:t>
      </w:r>
      <w:r>
        <w:rPr>
          <w:rFonts w:hint="default"/>
          <w:lang w:val="en-US" w:eastAsia="zh-CN"/>
        </w:rPr>
        <w:t>将</w:t>
      </w:r>
      <w:r>
        <w:rPr>
          <w:rFonts w:hint="eastAsia"/>
          <w:lang w:val="en-US" w:eastAsia="zh-CN"/>
        </w:rPr>
        <w:t>自己初始化</w:t>
      </w:r>
      <w:r>
        <w:rPr>
          <w:rFonts w:hint="default"/>
          <w:shd w:val="clear" w:fill="CFCECE" w:themeFill="background2" w:themeFillShade="E5"/>
          <w:lang w:val="en-US" w:eastAsia="zh-CN"/>
        </w:rPr>
        <w:t>SparkSession</w:t>
      </w:r>
      <w:r>
        <w:rPr>
          <w:rFonts w:hint="eastAsia"/>
          <w:lang w:val="en-US" w:eastAsia="zh-CN"/>
        </w:rPr>
        <w:t>，作</w:t>
      </w:r>
      <w:r>
        <w:rPr>
          <w:rFonts w:hint="default"/>
          <w:lang w:val="en-US" w:eastAsia="zh-CN"/>
        </w:rPr>
        <w:t>为程序的一部分。</w:t>
      </w:r>
    </w:p>
    <w:p>
      <w:pPr>
        <w:rPr>
          <w:rFonts w:hint="default"/>
          <w:lang w:val="en-US" w:eastAsia="zh-CN"/>
        </w:rPr>
      </w:pPr>
    </w:p>
    <w:p>
      <w:pPr>
        <w:rPr>
          <w:rFonts w:hint="default"/>
          <w:lang w:val="en-US" w:eastAsia="zh-CN"/>
        </w:rPr>
      </w:pPr>
      <w:r>
        <w:rPr>
          <w:rFonts w:hint="default"/>
          <w:lang w:val="en-US" w:eastAsia="zh-CN"/>
        </w:rPr>
        <w:t>调用</w:t>
      </w:r>
      <w:r>
        <w:rPr>
          <w:rFonts w:hint="default"/>
          <w:shd w:val="clear" w:fill="CFCECE" w:themeFill="background2" w:themeFillShade="E5"/>
          <w:lang w:val="en-US" w:eastAsia="zh-CN"/>
        </w:rPr>
        <w:t>SparkSession.builder</w:t>
      </w:r>
      <w:r>
        <w:rPr>
          <w:rFonts w:hint="default"/>
          <w:lang w:val="en-US" w:eastAsia="zh-CN"/>
        </w:rPr>
        <w:t>构造一个</w:t>
      </w:r>
      <w:r>
        <w:rPr>
          <w:rFonts w:hint="default"/>
          <w:shd w:val="clear" w:fill="CFCECE" w:themeFill="background2" w:themeFillShade="E5"/>
          <w:lang w:val="en-US" w:eastAsia="zh-CN"/>
        </w:rPr>
        <w:t>SparkSession</w:t>
      </w:r>
      <w:r>
        <w:rPr>
          <w:rFonts w:hint="default"/>
          <w:lang w:val="en-US" w:eastAsia="zh-CN"/>
        </w:rPr>
        <w:t>，然后设置应用程序名称，最后调用</w:t>
      </w:r>
      <w:r>
        <w:rPr>
          <w:rFonts w:hint="default"/>
          <w:shd w:val="clear" w:fill="CFCECE" w:themeFill="background2" w:themeFillShade="E5"/>
          <w:lang w:val="en-US" w:eastAsia="zh-CN"/>
        </w:rPr>
        <w:t>getOrCreate</w:t>
      </w:r>
      <w:r>
        <w:rPr>
          <w:rFonts w:hint="default"/>
          <w:lang w:val="en-US" w:eastAsia="zh-CN"/>
        </w:rPr>
        <w:t>获取</w:t>
      </w:r>
      <w:r>
        <w:rPr>
          <w:rFonts w:hint="default"/>
          <w:shd w:val="clear" w:fill="CFCECE" w:themeFill="background2" w:themeFillShade="E5"/>
          <w:lang w:val="en-US" w:eastAsia="zh-CN"/>
        </w:rPr>
        <w:t>SparkSession</w:t>
      </w:r>
      <w:r>
        <w:rPr>
          <w:rFonts w:hint="default"/>
          <w:lang w:val="en-US" w:eastAsia="zh-CN"/>
        </w:rPr>
        <w:t>实例。</w:t>
      </w:r>
    </w:p>
    <w:p>
      <w:pPr>
        <w:rPr>
          <w:rFonts w:hint="default"/>
          <w:lang w:val="en-US" w:eastAsia="zh-CN"/>
        </w:rPr>
      </w:pPr>
    </w:p>
    <w:p>
      <w:pPr>
        <w:rPr>
          <w:rFonts w:hint="default"/>
          <w:lang w:val="en-US" w:eastAsia="zh-CN"/>
        </w:rPr>
      </w:pPr>
      <w:r>
        <w:rPr>
          <w:rFonts w:hint="default"/>
          <w:lang w:val="en-US" w:eastAsia="zh-CN"/>
        </w:rPr>
        <w:t xml:space="preserve">我们的应用程序依赖于 Spark API，因此我们还将包含一个 sbt 配置文件 </w:t>
      </w:r>
      <w:r>
        <w:rPr>
          <w:rFonts w:hint="default"/>
          <w:shd w:val="clear" w:fill="CFCECE" w:themeFill="background2" w:themeFillShade="E5"/>
          <w:lang w:val="en-US" w:eastAsia="zh-CN"/>
        </w:rPr>
        <w:t>build.sbt</w:t>
      </w:r>
      <w:r>
        <w:rPr>
          <w:rFonts w:hint="default"/>
          <w:lang w:val="en-US" w:eastAsia="zh-CN"/>
        </w:rPr>
        <w:t>，它解释了 Spark 是一个依赖项。 该文件还添加了 Spark 依赖的存储库：</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Fonts w:hint="eastAsia" w:ascii="AR PL UKai CN" w:hAnsi="AR PL UKai CN" w:eastAsia="AR PL UKai CN" w:cs="AR PL UKai CN"/>
          <w:i w:val="0"/>
          <w:caps w:val="0"/>
          <w:color w:val="212529"/>
          <w:spacing w:val="0"/>
          <w:sz w:val="21"/>
          <w:szCs w:val="21"/>
          <w:shd w:val="clear" w:fill="F5F5F5"/>
        </w:rPr>
        <w:t>name</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666666"/>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4070A0"/>
          <w:spacing w:val="0"/>
          <w:sz w:val="21"/>
          <w:szCs w:val="21"/>
          <w:shd w:val="clear" w:fill="F5F5F5"/>
        </w:rPr>
        <w:t>"Simple Projec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Fonts w:hint="eastAsia" w:ascii="AR PL UKai CN" w:hAnsi="AR PL UKai CN" w:eastAsia="AR PL UKai CN" w:cs="AR PL UKai CN"/>
          <w:i w:val="0"/>
          <w:caps w:val="0"/>
          <w:color w:val="212529"/>
          <w:spacing w:val="0"/>
          <w:sz w:val="21"/>
          <w:szCs w:val="21"/>
          <w:shd w:val="clear" w:fill="F5F5F5"/>
        </w:rPr>
        <w:t>version</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666666"/>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4070A0"/>
          <w:spacing w:val="0"/>
          <w:sz w:val="21"/>
          <w:szCs w:val="21"/>
          <w:shd w:val="clear" w:fill="F5F5F5"/>
        </w:rPr>
        <w:t>"1.0"</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Fonts w:hint="eastAsia" w:ascii="AR PL UKai CN" w:hAnsi="AR PL UKai CN" w:eastAsia="AR PL UKai CN" w:cs="AR PL UKai CN"/>
          <w:i w:val="0"/>
          <w:caps w:val="0"/>
          <w:color w:val="212529"/>
          <w:spacing w:val="0"/>
          <w:sz w:val="21"/>
          <w:szCs w:val="21"/>
          <w:shd w:val="clear" w:fill="F5F5F5"/>
        </w:rPr>
        <w:t>scalaVersion</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666666"/>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4070A0"/>
          <w:spacing w:val="0"/>
          <w:sz w:val="21"/>
          <w:szCs w:val="21"/>
          <w:shd w:val="clear" w:fill="F5F5F5"/>
        </w:rPr>
        <w:t>"2.12.17"</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212529"/>
          <w:spacing w:val="0"/>
          <w:sz w:val="21"/>
          <w:szCs w:val="21"/>
        </w:rPr>
      </w:pPr>
      <w:r>
        <w:rPr>
          <w:rFonts w:hint="eastAsia" w:ascii="AR PL UKai CN" w:hAnsi="AR PL UKai CN" w:eastAsia="AR PL UKai CN" w:cs="AR PL UKai CN"/>
          <w:i w:val="0"/>
          <w:caps w:val="0"/>
          <w:color w:val="212529"/>
          <w:spacing w:val="0"/>
          <w:sz w:val="21"/>
          <w:szCs w:val="21"/>
          <w:shd w:val="clear" w:fill="F5F5F5"/>
        </w:rPr>
        <w:t>libraryDependencies</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666666"/>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4070A0"/>
          <w:spacing w:val="0"/>
          <w:sz w:val="21"/>
          <w:szCs w:val="21"/>
          <w:shd w:val="clear" w:fill="F5F5F5"/>
        </w:rPr>
        <w:t>"org.apache.spark"</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666666"/>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4070A0"/>
          <w:spacing w:val="0"/>
          <w:sz w:val="21"/>
          <w:szCs w:val="21"/>
          <w:shd w:val="clear" w:fill="F5F5F5"/>
        </w:rPr>
        <w:t>"spark-sql"</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666666"/>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4070A0"/>
          <w:spacing w:val="0"/>
          <w:sz w:val="21"/>
          <w:szCs w:val="21"/>
          <w:shd w:val="clear" w:fill="F5F5F5"/>
        </w:rPr>
        <w:t>"3.4.1"</w:t>
      </w:r>
    </w:p>
    <w:p>
      <w:pPr>
        <w:rPr>
          <w:rFonts w:hint="default"/>
          <w:lang w:val="en-US" w:eastAsia="zh-CN"/>
        </w:rPr>
      </w:pPr>
    </w:p>
    <w:p>
      <w:pPr>
        <w:rPr>
          <w:rFonts w:hint="default"/>
          <w:lang w:val="en-US" w:eastAsia="zh-CN"/>
        </w:rPr>
      </w:pPr>
      <w:r>
        <w:rPr>
          <w:rFonts w:hint="default"/>
          <w:lang w:val="en-US" w:eastAsia="zh-CN"/>
        </w:rPr>
        <w:t>为了使 sbt 正常工作，我们需要根据典型的目录结构布局</w:t>
      </w:r>
      <w:r>
        <w:rPr>
          <w:rFonts w:hint="default"/>
          <w:shd w:val="clear" w:fill="CFCECE" w:themeFill="background2" w:themeFillShade="E5"/>
          <w:lang w:val="en-US" w:eastAsia="zh-CN"/>
        </w:rPr>
        <w:t>SimpleApp.scala</w:t>
      </w:r>
      <w:r>
        <w:rPr>
          <w:rFonts w:hint="default"/>
          <w:lang w:val="en-US" w:eastAsia="zh-CN"/>
        </w:rPr>
        <w:t>和</w:t>
      </w:r>
      <w:r>
        <w:rPr>
          <w:rFonts w:hint="default"/>
          <w:shd w:val="clear" w:fill="CFCECE" w:themeFill="background2" w:themeFillShade="E5"/>
          <w:lang w:val="en-US" w:eastAsia="zh-CN"/>
        </w:rPr>
        <w:t>build.sbt</w:t>
      </w:r>
      <w:r>
        <w:rPr>
          <w:rFonts w:hint="default"/>
          <w:lang w:val="en-US" w:eastAsia="zh-CN"/>
        </w:rPr>
        <w:t>。一旦完成，我们就可以创建一个包含应用程序代码的 JAR 包，然后使用 Spark-submit 脚本来运行我们的程序。</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caps w:val="0"/>
          <w:color w:val="60A0B0"/>
          <w:spacing w:val="0"/>
          <w:sz w:val="21"/>
          <w:szCs w:val="21"/>
          <w:shd w:val="clear" w:fill="F5F5F5"/>
        </w:rPr>
      </w:pPr>
      <w:r>
        <w:rPr>
          <w:rFonts w:hint="eastAsia" w:ascii="AR PL UKai CN" w:hAnsi="AR PL UKai CN" w:eastAsia="AR PL UKai CN" w:cs="AR PL UKai CN"/>
          <w:i/>
          <w:caps w:val="0"/>
          <w:color w:val="60A0B0"/>
          <w:spacing w:val="0"/>
          <w:sz w:val="21"/>
          <w:szCs w:val="21"/>
          <w:shd w:val="clear" w:fill="F5F5F5"/>
        </w:rPr>
        <w:t># Your directory layout should look like this</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Fonts w:hint="eastAsia" w:ascii="AR PL UKai CN" w:hAnsi="AR PL UKai CN" w:eastAsia="AR PL UKai CN" w:cs="AR PL UKai CN"/>
          <w:i w:val="0"/>
          <w:caps w:val="0"/>
          <w:color w:val="BB60D5"/>
          <w:spacing w:val="0"/>
          <w:sz w:val="21"/>
          <w:szCs w:val="21"/>
          <w:shd w:val="clear" w:fill="F5F5F5"/>
        </w:rPr>
        <w:t xml:space="preserve">$ </w:t>
      </w:r>
      <w:r>
        <w:rPr>
          <w:rStyle w:val="29"/>
          <w:rFonts w:hint="eastAsia" w:ascii="AR PL UKai CN" w:hAnsi="AR PL UKai CN" w:eastAsia="AR PL UKai CN" w:cs="AR PL UKai CN"/>
          <w:i w:val="0"/>
          <w:caps w:val="0"/>
          <w:color w:val="212529"/>
          <w:spacing w:val="0"/>
          <w:sz w:val="21"/>
          <w:szCs w:val="21"/>
          <w:shd w:val="clear" w:fill="F5F5F5"/>
        </w:rPr>
        <w:t xml:space="preserve">find </w:t>
      </w:r>
      <w:r>
        <w:rPr>
          <w:rFonts w:hint="eastAsia" w:ascii="AR PL UKai CN" w:hAnsi="AR PL UKai CN" w:eastAsia="AR PL UKai CN" w:cs="AR PL UKai CN"/>
          <w:i w:val="0"/>
          <w:caps w:val="0"/>
          <w:color w:val="00702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build.sb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src</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src/main</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src/main/scala</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src/main/scala/SimpleApp.scala</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caps w:val="0"/>
          <w:color w:val="60A0B0"/>
          <w:spacing w:val="0"/>
          <w:sz w:val="21"/>
          <w:szCs w:val="21"/>
          <w:shd w:val="clear" w:fill="F5F5F5"/>
        </w:rPr>
      </w:pPr>
      <w:r>
        <w:rPr>
          <w:rFonts w:hint="eastAsia" w:ascii="AR PL UKai CN" w:hAnsi="AR PL UKai CN" w:eastAsia="AR PL UKai CN" w:cs="AR PL UKai CN"/>
          <w:i/>
          <w:caps w:val="0"/>
          <w:color w:val="60A0B0"/>
          <w:spacing w:val="0"/>
          <w:sz w:val="21"/>
          <w:szCs w:val="21"/>
          <w:shd w:val="clear" w:fill="F5F5F5"/>
        </w:rPr>
        <w:t># Package a jar containing your application</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Fonts w:hint="eastAsia" w:ascii="AR PL UKai CN" w:hAnsi="AR PL UKai CN" w:eastAsia="AR PL UKai CN" w:cs="AR PL UKai CN"/>
          <w:i w:val="0"/>
          <w:caps w:val="0"/>
          <w:color w:val="BB60D5"/>
          <w:spacing w:val="0"/>
          <w:sz w:val="21"/>
          <w:szCs w:val="21"/>
          <w:shd w:val="clear" w:fill="F5F5F5"/>
        </w:rPr>
        <w:t xml:space="preserve">$ </w:t>
      </w:r>
      <w:r>
        <w:rPr>
          <w:rStyle w:val="29"/>
          <w:rFonts w:hint="eastAsia" w:ascii="AR PL UKai CN" w:hAnsi="AR PL UKai CN" w:eastAsia="AR PL UKai CN" w:cs="AR PL UKai CN"/>
          <w:i w:val="0"/>
          <w:caps w:val="0"/>
          <w:color w:val="212529"/>
          <w:spacing w:val="0"/>
          <w:sz w:val="21"/>
          <w:szCs w:val="21"/>
          <w:shd w:val="clear" w:fill="F5F5F5"/>
        </w:rPr>
        <w:t>sbt package</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w:t>
      </w:r>
      <w:r>
        <w:rPr>
          <w:rFonts w:hint="eastAsia" w:ascii="AR PL UKai CN" w:hAnsi="AR PL UKai CN" w:eastAsia="AR PL UKai CN" w:cs="AR PL UKai CN"/>
          <w:i w:val="0"/>
          <w:caps w:val="0"/>
          <w:color w:val="666666"/>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 xml:space="preserve">info] Packaging </w:t>
      </w:r>
      <w:r>
        <w:rPr>
          <w:rFonts w:hint="eastAsia" w:ascii="AR PL UKai CN" w:hAnsi="AR PL UKai CN" w:eastAsia="AR PL UKai CN" w:cs="AR PL UKai CN"/>
          <w:i w:val="0"/>
          <w:caps w:val="0"/>
          <w:color w:val="666666"/>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w:t>
      </w:r>
      <w:r>
        <w:rPr>
          <w:rFonts w:hint="eastAsia" w:ascii="AR PL UKai CN" w:hAnsi="AR PL UKai CN" w:eastAsia="AR PL UKai CN" w:cs="AR PL UKai CN"/>
          <w:i w:val="0"/>
          <w:caps w:val="0"/>
          <w:color w:val="666666"/>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w:t>
      </w:r>
      <w:r>
        <w:rPr>
          <w:rFonts w:hint="eastAsia" w:ascii="AR PL UKai CN" w:hAnsi="AR PL UKai CN" w:eastAsia="AR PL UKai CN" w:cs="AR PL UKai CN"/>
          <w:i w:val="0"/>
          <w:caps w:val="0"/>
          <w:color w:val="666666"/>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w:t>
      </w:r>
      <w:r>
        <w:rPr>
          <w:rFonts w:hint="eastAsia" w:ascii="AR PL UKai CN" w:hAnsi="AR PL UKai CN" w:eastAsia="AR PL UKai CN" w:cs="AR PL UKai CN"/>
          <w:i w:val="0"/>
          <w:caps w:val="0"/>
          <w:color w:val="666666"/>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target/scala-2.12/simple-project_2.12-1.0.jar</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caps w:val="0"/>
          <w:color w:val="60A0B0"/>
          <w:spacing w:val="0"/>
          <w:sz w:val="21"/>
          <w:szCs w:val="21"/>
          <w:shd w:val="clear" w:fill="F5F5F5"/>
        </w:rPr>
      </w:pP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Fonts w:hint="eastAsia" w:ascii="AR PL UKai CN" w:hAnsi="AR PL UKai CN" w:eastAsia="AR PL UKai CN" w:cs="AR PL UKai CN"/>
          <w:i/>
          <w:caps w:val="0"/>
          <w:color w:val="60A0B0"/>
          <w:spacing w:val="0"/>
          <w:sz w:val="21"/>
          <w:szCs w:val="21"/>
          <w:shd w:val="clear" w:fill="F5F5F5"/>
        </w:rPr>
        <w:t># Use spark-submit to run your application</w:t>
      </w:r>
      <w:r>
        <w:rPr>
          <w:rFonts w:hint="eastAsia" w:ascii="AR PL UKai CN" w:hAnsi="AR PL UKai CN" w:eastAsia="AR PL UKai CN" w:cs="AR PL UKai CN"/>
          <w:i w:val="0"/>
          <w:caps w:val="0"/>
          <w:color w:val="BB60D5"/>
          <w:spacing w:val="0"/>
          <w:sz w:val="21"/>
          <w:szCs w:val="21"/>
          <w:shd w:val="clear" w:fill="F5F5F5"/>
        </w:rPr>
        <w:t xml:space="preserve">$ </w:t>
      </w:r>
      <w:r>
        <w:rPr>
          <w:rStyle w:val="29"/>
          <w:rFonts w:hint="eastAsia" w:ascii="AR PL UKai CN" w:hAnsi="AR PL UKai CN" w:eastAsia="AR PL UKai CN" w:cs="AR PL UKai CN"/>
          <w:i w:val="0"/>
          <w:caps w:val="0"/>
          <w:color w:val="212529"/>
          <w:spacing w:val="0"/>
          <w:sz w:val="21"/>
          <w:szCs w:val="21"/>
          <w:shd w:val="clear" w:fill="F5F5F5"/>
        </w:rPr>
        <w:t xml:space="preserve">YOUR_SPARK_HOME/bin/spark-submit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class</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4070A0"/>
          <w:spacing w:val="0"/>
          <w:sz w:val="21"/>
          <w:szCs w:val="21"/>
          <w:shd w:val="clear" w:fill="F5F5F5"/>
        </w:rPr>
        <w:t>"SimpleApp"</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master</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007020"/>
          <w:spacing w:val="0"/>
          <w:sz w:val="21"/>
          <w:szCs w:val="21"/>
          <w:shd w:val="clear" w:fill="F5F5F5"/>
        </w:rPr>
        <w:t>local</w:t>
      </w:r>
      <w:r>
        <w:rPr>
          <w:rFonts w:hint="eastAsia" w:ascii="AR PL UKai CN" w:hAnsi="AR PL UKai CN" w:eastAsia="AR PL UKai CN" w:cs="AR PL UKai CN"/>
          <w:i w:val="0"/>
          <w:caps w:val="0"/>
          <w:color w:val="666666"/>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 xml:space="preserve">4]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target/scala-2.12/simple-project_2.12-1.0.jar</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212529"/>
          <w:spacing w:val="0"/>
          <w:sz w:val="21"/>
          <w:szCs w:val="21"/>
        </w:rPr>
      </w:pPr>
      <w:r>
        <w:rPr>
          <w:rStyle w:val="29"/>
          <w:rFonts w:hint="eastAsia" w:ascii="AR PL UKai CN" w:hAnsi="AR PL UKai CN" w:eastAsia="AR PL UKai CN" w:cs="AR PL UKai CN"/>
          <w:i w:val="0"/>
          <w:caps w:val="0"/>
          <w:color w:val="212529"/>
          <w:spacing w:val="0"/>
          <w:sz w:val="21"/>
          <w:szCs w:val="21"/>
          <w:shd w:val="clear" w:fill="F5F5F5"/>
        </w:rPr>
        <w:t>Lines with a: 46, Lines with b: 23</w:t>
      </w:r>
    </w:p>
    <w:p>
      <w:pPr>
        <w:rPr>
          <w:rFonts w:hint="default"/>
          <w:lang w:val="en-US" w:eastAsia="zh-CN"/>
        </w:rPr>
      </w:pPr>
    </w:p>
    <w:p>
      <w:pPr>
        <w:pStyle w:val="5"/>
        <w:bidi w:val="0"/>
        <w:rPr>
          <w:rFonts w:hint="default"/>
          <w:lang w:val="en-US" w:eastAsia="zh-CN"/>
        </w:rPr>
      </w:pPr>
      <w:r>
        <w:rPr>
          <w:rFonts w:hint="eastAsia"/>
          <w:lang w:val="en-US" w:eastAsia="zh-CN"/>
        </w:rPr>
        <w:t>Java</w:t>
      </w:r>
    </w:p>
    <w:p>
      <w:pPr>
        <w:rPr>
          <w:rFonts w:hint="default"/>
          <w:lang w:val="en-US" w:eastAsia="zh-CN"/>
        </w:rPr>
      </w:pPr>
      <w:r>
        <w:rPr>
          <w:rFonts w:hint="default"/>
          <w:lang w:val="en-US" w:eastAsia="zh-CN"/>
        </w:rPr>
        <w:t>此示例将使用 Maven 编译应用程序 JAR，但任何类似的构建系统都可以工作。</w:t>
      </w:r>
    </w:p>
    <w:p>
      <w:pPr>
        <w:rPr>
          <w:rFonts w:hint="default"/>
          <w:lang w:val="en-US" w:eastAsia="zh-CN"/>
        </w:rPr>
      </w:pPr>
    </w:p>
    <w:p>
      <w:pPr>
        <w:rPr>
          <w:rFonts w:hint="default"/>
          <w:lang w:val="en-US" w:eastAsia="zh-CN"/>
        </w:rPr>
      </w:pPr>
      <w:r>
        <w:rPr>
          <w:rFonts w:hint="default"/>
          <w:lang w:val="en-US" w:eastAsia="zh-CN"/>
        </w:rPr>
        <w:t>我们将创建一个非常简单的 Spark 应用程序 SimpleApp.java：</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caps w:val="0"/>
          <w:color w:val="60A0B0"/>
          <w:spacing w:val="0"/>
          <w:sz w:val="18"/>
          <w:szCs w:val="18"/>
          <w:shd w:val="clear" w:fill="F5F5F5"/>
        </w:rPr>
      </w:pPr>
      <w:r>
        <w:rPr>
          <w:rFonts w:hint="eastAsia" w:ascii="AR PL UKai CN" w:hAnsi="AR PL UKai CN" w:eastAsia="AR PL UKai CN" w:cs="AR PL UKai CN"/>
          <w:i/>
          <w:caps w:val="0"/>
          <w:color w:val="60A0B0"/>
          <w:spacing w:val="0"/>
          <w:sz w:val="18"/>
          <w:szCs w:val="18"/>
          <w:shd w:val="clear" w:fill="F5F5F5"/>
        </w:rPr>
        <w:t>/* SimpleApp.java */</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666666"/>
          <w:spacing w:val="0"/>
          <w:sz w:val="18"/>
          <w:szCs w:val="18"/>
          <w:shd w:val="clear" w:fill="F5F5F5"/>
        </w:rPr>
      </w:pPr>
      <w:r>
        <w:rPr>
          <w:rFonts w:hint="eastAsia" w:ascii="AR PL UKai CN" w:hAnsi="AR PL UKai CN" w:eastAsia="AR PL UKai CN" w:cs="AR PL UKai CN"/>
          <w:b/>
          <w:i w:val="0"/>
          <w:caps w:val="0"/>
          <w:color w:val="007020"/>
          <w:spacing w:val="0"/>
          <w:sz w:val="18"/>
          <w:szCs w:val="18"/>
          <w:shd w:val="clear" w:fill="F5F5F5"/>
        </w:rPr>
        <w:t>import</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b/>
          <w:i w:val="0"/>
          <w:caps w:val="0"/>
          <w:color w:val="0E84B5"/>
          <w:spacing w:val="0"/>
          <w:sz w:val="18"/>
          <w:szCs w:val="18"/>
          <w:shd w:val="clear" w:fill="F5F5F5"/>
        </w:rPr>
        <w:t>org.apache.spark.sql.SparkSession</w:t>
      </w:r>
      <w:r>
        <w:rPr>
          <w:rFonts w:hint="eastAsia" w:ascii="AR PL UKai CN" w:hAnsi="AR PL UKai CN" w:eastAsia="AR PL UKai CN" w:cs="AR PL UKai CN"/>
          <w:i w:val="0"/>
          <w:caps w:val="0"/>
          <w:color w:val="666666"/>
          <w:spacing w:val="0"/>
          <w:sz w:val="18"/>
          <w:szCs w:val="18"/>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18"/>
          <w:szCs w:val="18"/>
          <w:shd w:val="clear" w:fill="F5F5F5"/>
        </w:rPr>
      </w:pPr>
      <w:r>
        <w:rPr>
          <w:rFonts w:hint="eastAsia" w:ascii="AR PL UKai CN" w:hAnsi="AR PL UKai CN" w:eastAsia="AR PL UKai CN" w:cs="AR PL UKai CN"/>
          <w:b/>
          <w:i w:val="0"/>
          <w:caps w:val="0"/>
          <w:color w:val="007020"/>
          <w:spacing w:val="0"/>
          <w:sz w:val="18"/>
          <w:szCs w:val="18"/>
          <w:shd w:val="clear" w:fill="F5F5F5"/>
        </w:rPr>
        <w:t>import</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b/>
          <w:i w:val="0"/>
          <w:caps w:val="0"/>
          <w:color w:val="0E84B5"/>
          <w:spacing w:val="0"/>
          <w:sz w:val="18"/>
          <w:szCs w:val="18"/>
          <w:shd w:val="clear" w:fill="F5F5F5"/>
        </w:rPr>
        <w:t>org.apache.spark.sql.Dataset</w:t>
      </w:r>
      <w:r>
        <w:rPr>
          <w:rFonts w:hint="eastAsia" w:ascii="AR PL UKai CN" w:hAnsi="AR PL UKai CN" w:eastAsia="AR PL UKai CN" w:cs="AR PL UKai CN"/>
          <w:i w:val="0"/>
          <w:caps w:val="0"/>
          <w:color w:val="666666"/>
          <w:spacing w:val="0"/>
          <w:sz w:val="18"/>
          <w:szCs w:val="18"/>
          <w:shd w:val="clear" w:fill="F5F5F5"/>
        </w:rPr>
        <w:t>;</w:t>
      </w:r>
      <w:r>
        <w:rPr>
          <w:rFonts w:hint="eastAsia" w:ascii="AR PL UKai CN" w:hAnsi="AR PL UKai CN" w:eastAsia="AR PL UKai CN" w:cs="AR PL UKai CN"/>
          <w:i w:val="0"/>
          <w:caps w:val="0"/>
          <w:color w:val="666666"/>
          <w:spacing w:val="0"/>
          <w:sz w:val="18"/>
          <w:szCs w:val="18"/>
          <w:shd w:val="clear" w:fill="F5F5F5"/>
        </w:rPr>
        <w:br w:type="textWrapping"/>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18"/>
          <w:szCs w:val="18"/>
          <w:shd w:val="clear" w:fill="F5F5F5"/>
        </w:rPr>
      </w:pPr>
      <w:r>
        <w:rPr>
          <w:rFonts w:hint="eastAsia" w:ascii="AR PL UKai CN" w:hAnsi="AR PL UKai CN" w:eastAsia="AR PL UKai CN" w:cs="AR PL UKai CN"/>
          <w:b/>
          <w:i w:val="0"/>
          <w:caps w:val="0"/>
          <w:color w:val="007020"/>
          <w:spacing w:val="0"/>
          <w:sz w:val="18"/>
          <w:szCs w:val="18"/>
          <w:shd w:val="clear" w:fill="F5F5F5"/>
        </w:rPr>
        <w:t>public</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b/>
          <w:i w:val="0"/>
          <w:caps w:val="0"/>
          <w:color w:val="007020"/>
          <w:spacing w:val="0"/>
          <w:sz w:val="18"/>
          <w:szCs w:val="18"/>
          <w:shd w:val="clear" w:fill="F5F5F5"/>
        </w:rPr>
        <w:t>class</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b/>
          <w:i w:val="0"/>
          <w:caps w:val="0"/>
          <w:color w:val="0E84B5"/>
          <w:spacing w:val="0"/>
          <w:sz w:val="18"/>
          <w:szCs w:val="18"/>
          <w:shd w:val="clear" w:fill="F5F5F5"/>
        </w:rPr>
        <w:t>SimpleApp</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666666"/>
          <w:spacing w:val="0"/>
          <w:sz w:val="18"/>
          <w:szCs w:val="18"/>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18"/>
          <w:szCs w:val="18"/>
          <w:shd w:val="clear" w:fill="F5F5F5"/>
        </w:rPr>
      </w:pP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b/>
          <w:i w:val="0"/>
          <w:caps w:val="0"/>
          <w:color w:val="007020"/>
          <w:spacing w:val="0"/>
          <w:sz w:val="18"/>
          <w:szCs w:val="18"/>
          <w:shd w:val="clear" w:fill="F5F5F5"/>
        </w:rPr>
        <w:t>public</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b/>
          <w:i w:val="0"/>
          <w:caps w:val="0"/>
          <w:color w:val="007020"/>
          <w:spacing w:val="0"/>
          <w:sz w:val="18"/>
          <w:szCs w:val="18"/>
          <w:shd w:val="clear" w:fill="F5F5F5"/>
        </w:rPr>
        <w:t>static</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902000"/>
          <w:spacing w:val="0"/>
          <w:sz w:val="18"/>
          <w:szCs w:val="18"/>
          <w:shd w:val="clear" w:fill="F5F5F5"/>
        </w:rPr>
        <w:t>void</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06287E"/>
          <w:spacing w:val="0"/>
          <w:sz w:val="18"/>
          <w:szCs w:val="18"/>
          <w:shd w:val="clear" w:fill="F5F5F5"/>
        </w:rPr>
        <w:t>main</w:t>
      </w:r>
      <w:r>
        <w:rPr>
          <w:rFonts w:hint="eastAsia" w:ascii="AR PL UKai CN" w:hAnsi="AR PL UKai CN" w:eastAsia="AR PL UKai CN" w:cs="AR PL UKai CN"/>
          <w:i w:val="0"/>
          <w:caps w:val="0"/>
          <w:color w:val="666666"/>
          <w:spacing w:val="0"/>
          <w:sz w:val="18"/>
          <w:szCs w:val="18"/>
          <w:shd w:val="clear" w:fill="F5F5F5"/>
        </w:rPr>
        <w:t>(</w:t>
      </w:r>
      <w:r>
        <w:rPr>
          <w:rFonts w:hint="eastAsia" w:ascii="AR PL UKai CN" w:hAnsi="AR PL UKai CN" w:eastAsia="AR PL UKai CN" w:cs="AR PL UKai CN"/>
          <w:b/>
          <w:i w:val="0"/>
          <w:caps w:val="0"/>
          <w:color w:val="0E84B5"/>
          <w:spacing w:val="0"/>
          <w:sz w:val="18"/>
          <w:szCs w:val="18"/>
          <w:shd w:val="clear" w:fill="F5F5F5"/>
        </w:rPr>
        <w:t>String</w:t>
      </w:r>
      <w:r>
        <w:rPr>
          <w:rFonts w:hint="eastAsia" w:ascii="AR PL UKai CN" w:hAnsi="AR PL UKai CN" w:eastAsia="AR PL UKai CN" w:cs="AR PL UKai CN"/>
          <w:i w:val="0"/>
          <w:caps w:val="0"/>
          <w:color w:val="666666"/>
          <w:spacing w:val="0"/>
          <w:sz w:val="18"/>
          <w:szCs w:val="18"/>
          <w:shd w:val="clear" w:fill="F5F5F5"/>
        </w:rPr>
        <w:t>[]</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212529"/>
          <w:spacing w:val="0"/>
          <w:sz w:val="18"/>
          <w:szCs w:val="18"/>
          <w:shd w:val="clear" w:fill="F5F5F5"/>
        </w:rPr>
        <w:t>args</w:t>
      </w:r>
      <w:r>
        <w:rPr>
          <w:rFonts w:hint="eastAsia" w:ascii="AR PL UKai CN" w:hAnsi="AR PL UKai CN" w:eastAsia="AR PL UKai CN" w:cs="AR PL UKai CN"/>
          <w:i w:val="0"/>
          <w:caps w:val="0"/>
          <w:color w:val="666666"/>
          <w:spacing w:val="0"/>
          <w:sz w:val="18"/>
          <w:szCs w:val="18"/>
          <w:shd w:val="clear" w:fill="F5F5F5"/>
        </w:rPr>
        <w:t>)</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666666"/>
          <w:spacing w:val="0"/>
          <w:sz w:val="18"/>
          <w:szCs w:val="18"/>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18"/>
          <w:szCs w:val="18"/>
          <w:shd w:val="clear" w:fill="F5F5F5"/>
        </w:rPr>
      </w:pP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b/>
          <w:i w:val="0"/>
          <w:caps w:val="0"/>
          <w:color w:val="0E84B5"/>
          <w:spacing w:val="0"/>
          <w:sz w:val="18"/>
          <w:szCs w:val="18"/>
          <w:shd w:val="clear" w:fill="F5F5F5"/>
        </w:rPr>
        <w:t>String</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212529"/>
          <w:spacing w:val="0"/>
          <w:sz w:val="18"/>
          <w:szCs w:val="18"/>
          <w:shd w:val="clear" w:fill="F5F5F5"/>
        </w:rPr>
        <w:t>logFile</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666666"/>
          <w:spacing w:val="0"/>
          <w:sz w:val="18"/>
          <w:szCs w:val="18"/>
          <w:shd w:val="clear" w:fill="F5F5F5"/>
        </w:rPr>
        <w:t>=</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4070A0"/>
          <w:spacing w:val="0"/>
          <w:sz w:val="18"/>
          <w:szCs w:val="18"/>
          <w:shd w:val="clear" w:fill="F5F5F5"/>
        </w:rPr>
        <w:t>"YOUR_SPARK_HOME/README.md"</w:t>
      </w:r>
      <w:r>
        <w:rPr>
          <w:rFonts w:hint="eastAsia" w:ascii="AR PL UKai CN" w:hAnsi="AR PL UKai CN" w:eastAsia="AR PL UKai CN" w:cs="AR PL UKai CN"/>
          <w:i w:val="0"/>
          <w:caps w:val="0"/>
          <w:color w:val="666666"/>
          <w:spacing w:val="0"/>
          <w:sz w:val="18"/>
          <w:szCs w:val="18"/>
          <w:shd w:val="clear" w:fill="F5F5F5"/>
        </w:rPr>
        <w:t>;</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caps w:val="0"/>
          <w:color w:val="60A0B0"/>
          <w:spacing w:val="0"/>
          <w:sz w:val="18"/>
          <w:szCs w:val="18"/>
          <w:shd w:val="clear" w:fill="F5F5F5"/>
        </w:rPr>
        <w:t>// Should be some file on your system</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18"/>
          <w:szCs w:val="18"/>
          <w:shd w:val="clear" w:fill="F5F5F5"/>
        </w:rPr>
      </w:pP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b/>
          <w:i w:val="0"/>
          <w:caps w:val="0"/>
          <w:color w:val="0E84B5"/>
          <w:spacing w:val="0"/>
          <w:sz w:val="18"/>
          <w:szCs w:val="18"/>
          <w:shd w:val="clear" w:fill="F5F5F5"/>
        </w:rPr>
        <w:t>SparkSession</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212529"/>
          <w:spacing w:val="0"/>
          <w:sz w:val="18"/>
          <w:szCs w:val="18"/>
          <w:shd w:val="clear" w:fill="F5F5F5"/>
        </w:rPr>
        <w:t>spark</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666666"/>
          <w:spacing w:val="0"/>
          <w:sz w:val="18"/>
          <w:szCs w:val="18"/>
          <w:shd w:val="clear" w:fill="F5F5F5"/>
        </w:rPr>
        <w:t>=</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b/>
          <w:i w:val="0"/>
          <w:caps w:val="0"/>
          <w:color w:val="0E84B5"/>
          <w:spacing w:val="0"/>
          <w:sz w:val="18"/>
          <w:szCs w:val="18"/>
          <w:shd w:val="clear" w:fill="F5F5F5"/>
        </w:rPr>
        <w:t>SparkSession</w:t>
      </w:r>
      <w:r>
        <w:rPr>
          <w:rFonts w:hint="eastAsia" w:ascii="AR PL UKai CN" w:hAnsi="AR PL UKai CN" w:eastAsia="AR PL UKai CN" w:cs="AR PL UKai CN"/>
          <w:i w:val="0"/>
          <w:caps w:val="0"/>
          <w:color w:val="666666"/>
          <w:spacing w:val="0"/>
          <w:sz w:val="18"/>
          <w:szCs w:val="18"/>
          <w:shd w:val="clear" w:fill="F5F5F5"/>
        </w:rPr>
        <w:t>.</w:t>
      </w:r>
      <w:r>
        <w:rPr>
          <w:rFonts w:hint="eastAsia" w:ascii="AR PL UKai CN" w:hAnsi="AR PL UKai CN" w:eastAsia="AR PL UKai CN" w:cs="AR PL UKai CN"/>
          <w:i w:val="0"/>
          <w:caps w:val="0"/>
          <w:color w:val="4070A0"/>
          <w:spacing w:val="0"/>
          <w:sz w:val="18"/>
          <w:szCs w:val="18"/>
          <w:shd w:val="clear" w:fill="F5F5F5"/>
        </w:rPr>
        <w:t>builder</w:t>
      </w:r>
      <w:r>
        <w:rPr>
          <w:rFonts w:hint="eastAsia" w:ascii="AR PL UKai CN" w:hAnsi="AR PL UKai CN" w:eastAsia="AR PL UKai CN" w:cs="AR PL UKai CN"/>
          <w:i w:val="0"/>
          <w:caps w:val="0"/>
          <w:color w:val="666666"/>
          <w:spacing w:val="0"/>
          <w:sz w:val="18"/>
          <w:szCs w:val="18"/>
          <w:shd w:val="clear" w:fill="F5F5F5"/>
        </w:rPr>
        <w:t>().</w:t>
      </w:r>
      <w:r>
        <w:rPr>
          <w:rFonts w:hint="eastAsia" w:ascii="AR PL UKai CN" w:hAnsi="AR PL UKai CN" w:eastAsia="AR PL UKai CN" w:cs="AR PL UKai CN"/>
          <w:i w:val="0"/>
          <w:caps w:val="0"/>
          <w:color w:val="4070A0"/>
          <w:spacing w:val="0"/>
          <w:sz w:val="18"/>
          <w:szCs w:val="18"/>
          <w:shd w:val="clear" w:fill="F5F5F5"/>
        </w:rPr>
        <w:t>appName</w:t>
      </w:r>
      <w:r>
        <w:rPr>
          <w:rFonts w:hint="eastAsia" w:ascii="AR PL UKai CN" w:hAnsi="AR PL UKai CN" w:eastAsia="AR PL UKai CN" w:cs="AR PL UKai CN"/>
          <w:i w:val="0"/>
          <w:caps w:val="0"/>
          <w:color w:val="666666"/>
          <w:spacing w:val="0"/>
          <w:sz w:val="18"/>
          <w:szCs w:val="18"/>
          <w:shd w:val="clear" w:fill="F5F5F5"/>
        </w:rPr>
        <w:t>(</w:t>
      </w:r>
      <w:r>
        <w:rPr>
          <w:rFonts w:hint="eastAsia" w:ascii="AR PL UKai CN" w:hAnsi="AR PL UKai CN" w:eastAsia="AR PL UKai CN" w:cs="AR PL UKai CN"/>
          <w:i w:val="0"/>
          <w:caps w:val="0"/>
          <w:color w:val="4070A0"/>
          <w:spacing w:val="0"/>
          <w:sz w:val="18"/>
          <w:szCs w:val="18"/>
          <w:shd w:val="clear" w:fill="F5F5F5"/>
        </w:rPr>
        <w:t>"Simple Application"</w:t>
      </w:r>
      <w:r>
        <w:rPr>
          <w:rFonts w:hint="eastAsia" w:ascii="AR PL UKai CN" w:hAnsi="AR PL UKai CN" w:eastAsia="AR PL UKai CN" w:cs="AR PL UKai CN"/>
          <w:i w:val="0"/>
          <w:caps w:val="0"/>
          <w:color w:val="666666"/>
          <w:spacing w:val="0"/>
          <w:sz w:val="18"/>
          <w:szCs w:val="18"/>
          <w:shd w:val="clear" w:fill="F5F5F5"/>
        </w:rPr>
        <w:t>).</w:t>
      </w:r>
      <w:r>
        <w:rPr>
          <w:rFonts w:hint="eastAsia" w:ascii="AR PL UKai CN" w:hAnsi="AR PL UKai CN" w:eastAsia="AR PL UKai CN" w:cs="AR PL UKai CN"/>
          <w:i w:val="0"/>
          <w:caps w:val="0"/>
          <w:color w:val="4070A0"/>
          <w:spacing w:val="0"/>
          <w:sz w:val="18"/>
          <w:szCs w:val="18"/>
          <w:shd w:val="clear" w:fill="F5F5F5"/>
        </w:rPr>
        <w:t>getOrCreate</w:t>
      </w:r>
      <w:r>
        <w:rPr>
          <w:rFonts w:hint="eastAsia" w:ascii="AR PL UKai CN" w:hAnsi="AR PL UKai CN" w:eastAsia="AR PL UKai CN" w:cs="AR PL UKai CN"/>
          <w:i w:val="0"/>
          <w:caps w:val="0"/>
          <w:color w:val="666666"/>
          <w:spacing w:val="0"/>
          <w:sz w:val="18"/>
          <w:szCs w:val="18"/>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18"/>
          <w:szCs w:val="18"/>
          <w:shd w:val="clear" w:fill="F5F5F5"/>
        </w:rPr>
      </w:pP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b/>
          <w:i w:val="0"/>
          <w:caps w:val="0"/>
          <w:color w:val="0E84B5"/>
          <w:spacing w:val="0"/>
          <w:sz w:val="18"/>
          <w:szCs w:val="18"/>
          <w:shd w:val="clear" w:fill="F5F5F5"/>
        </w:rPr>
        <w:t>Dataset</w:t>
      </w:r>
      <w:r>
        <w:rPr>
          <w:rFonts w:hint="eastAsia" w:ascii="AR PL UKai CN" w:hAnsi="AR PL UKai CN" w:eastAsia="AR PL UKai CN" w:cs="AR PL UKai CN"/>
          <w:i w:val="0"/>
          <w:caps w:val="0"/>
          <w:color w:val="666666"/>
          <w:spacing w:val="0"/>
          <w:sz w:val="18"/>
          <w:szCs w:val="18"/>
          <w:shd w:val="clear" w:fill="F5F5F5"/>
        </w:rPr>
        <w:t>&lt;</w:t>
      </w:r>
      <w:r>
        <w:rPr>
          <w:rFonts w:hint="eastAsia" w:ascii="AR PL UKai CN" w:hAnsi="AR PL UKai CN" w:eastAsia="AR PL UKai CN" w:cs="AR PL UKai CN"/>
          <w:b/>
          <w:i w:val="0"/>
          <w:caps w:val="0"/>
          <w:color w:val="0E84B5"/>
          <w:spacing w:val="0"/>
          <w:sz w:val="18"/>
          <w:szCs w:val="18"/>
          <w:shd w:val="clear" w:fill="F5F5F5"/>
        </w:rPr>
        <w:t>String</w:t>
      </w:r>
      <w:r>
        <w:rPr>
          <w:rFonts w:hint="eastAsia" w:ascii="AR PL UKai CN" w:hAnsi="AR PL UKai CN" w:eastAsia="AR PL UKai CN" w:cs="AR PL UKai CN"/>
          <w:i w:val="0"/>
          <w:caps w:val="0"/>
          <w:color w:val="666666"/>
          <w:spacing w:val="0"/>
          <w:sz w:val="18"/>
          <w:szCs w:val="18"/>
          <w:shd w:val="clear" w:fill="F5F5F5"/>
        </w:rPr>
        <w:t>&gt;</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212529"/>
          <w:spacing w:val="0"/>
          <w:sz w:val="18"/>
          <w:szCs w:val="18"/>
          <w:shd w:val="clear" w:fill="F5F5F5"/>
        </w:rPr>
        <w:t>logData</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666666"/>
          <w:spacing w:val="0"/>
          <w:sz w:val="18"/>
          <w:szCs w:val="18"/>
          <w:shd w:val="clear" w:fill="F5F5F5"/>
        </w:rPr>
        <w:t>=</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212529"/>
          <w:spacing w:val="0"/>
          <w:sz w:val="18"/>
          <w:szCs w:val="18"/>
          <w:shd w:val="clear" w:fill="F5F5F5"/>
        </w:rPr>
        <w:t>spark</w:t>
      </w:r>
      <w:r>
        <w:rPr>
          <w:rFonts w:hint="eastAsia" w:ascii="AR PL UKai CN" w:hAnsi="AR PL UKai CN" w:eastAsia="AR PL UKai CN" w:cs="AR PL UKai CN"/>
          <w:i w:val="0"/>
          <w:caps w:val="0"/>
          <w:color w:val="666666"/>
          <w:spacing w:val="0"/>
          <w:sz w:val="18"/>
          <w:szCs w:val="18"/>
          <w:shd w:val="clear" w:fill="F5F5F5"/>
        </w:rPr>
        <w:t>.</w:t>
      </w:r>
      <w:r>
        <w:rPr>
          <w:rFonts w:hint="eastAsia" w:ascii="AR PL UKai CN" w:hAnsi="AR PL UKai CN" w:eastAsia="AR PL UKai CN" w:cs="AR PL UKai CN"/>
          <w:i w:val="0"/>
          <w:caps w:val="0"/>
          <w:color w:val="4070A0"/>
          <w:spacing w:val="0"/>
          <w:sz w:val="18"/>
          <w:szCs w:val="18"/>
          <w:shd w:val="clear" w:fill="F5F5F5"/>
        </w:rPr>
        <w:t>read</w:t>
      </w:r>
      <w:r>
        <w:rPr>
          <w:rFonts w:hint="eastAsia" w:ascii="AR PL UKai CN" w:hAnsi="AR PL UKai CN" w:eastAsia="AR PL UKai CN" w:cs="AR PL UKai CN"/>
          <w:i w:val="0"/>
          <w:caps w:val="0"/>
          <w:color w:val="666666"/>
          <w:spacing w:val="0"/>
          <w:sz w:val="18"/>
          <w:szCs w:val="18"/>
          <w:shd w:val="clear" w:fill="F5F5F5"/>
        </w:rPr>
        <w:t>().</w:t>
      </w:r>
      <w:r>
        <w:rPr>
          <w:rFonts w:hint="eastAsia" w:ascii="AR PL UKai CN" w:hAnsi="AR PL UKai CN" w:eastAsia="AR PL UKai CN" w:cs="AR PL UKai CN"/>
          <w:i w:val="0"/>
          <w:caps w:val="0"/>
          <w:color w:val="4070A0"/>
          <w:spacing w:val="0"/>
          <w:sz w:val="18"/>
          <w:szCs w:val="18"/>
          <w:shd w:val="clear" w:fill="F5F5F5"/>
        </w:rPr>
        <w:t>textFile</w:t>
      </w:r>
      <w:r>
        <w:rPr>
          <w:rFonts w:hint="eastAsia" w:ascii="AR PL UKai CN" w:hAnsi="AR PL UKai CN" w:eastAsia="AR PL UKai CN" w:cs="AR PL UKai CN"/>
          <w:i w:val="0"/>
          <w:caps w:val="0"/>
          <w:color w:val="666666"/>
          <w:spacing w:val="0"/>
          <w:sz w:val="18"/>
          <w:szCs w:val="18"/>
          <w:shd w:val="clear" w:fill="F5F5F5"/>
        </w:rPr>
        <w:t>(</w:t>
      </w:r>
      <w:r>
        <w:rPr>
          <w:rFonts w:hint="eastAsia" w:ascii="AR PL UKai CN" w:hAnsi="AR PL UKai CN" w:eastAsia="AR PL UKai CN" w:cs="AR PL UKai CN"/>
          <w:i w:val="0"/>
          <w:caps w:val="0"/>
          <w:color w:val="212529"/>
          <w:spacing w:val="0"/>
          <w:sz w:val="18"/>
          <w:szCs w:val="18"/>
          <w:shd w:val="clear" w:fill="F5F5F5"/>
        </w:rPr>
        <w:t>logFile</w:t>
      </w:r>
      <w:r>
        <w:rPr>
          <w:rFonts w:hint="eastAsia" w:ascii="AR PL UKai CN" w:hAnsi="AR PL UKai CN" w:eastAsia="AR PL UKai CN" w:cs="AR PL UKai CN"/>
          <w:i w:val="0"/>
          <w:caps w:val="0"/>
          <w:color w:val="666666"/>
          <w:spacing w:val="0"/>
          <w:sz w:val="18"/>
          <w:szCs w:val="18"/>
          <w:shd w:val="clear" w:fill="F5F5F5"/>
        </w:rPr>
        <w:t>).</w:t>
      </w:r>
      <w:r>
        <w:rPr>
          <w:rFonts w:hint="eastAsia" w:ascii="AR PL UKai CN" w:hAnsi="AR PL UKai CN" w:eastAsia="AR PL UKai CN" w:cs="AR PL UKai CN"/>
          <w:i w:val="0"/>
          <w:caps w:val="0"/>
          <w:color w:val="4070A0"/>
          <w:spacing w:val="0"/>
          <w:sz w:val="18"/>
          <w:szCs w:val="18"/>
          <w:shd w:val="clear" w:fill="F5F5F5"/>
        </w:rPr>
        <w:t>cache</w:t>
      </w:r>
      <w:r>
        <w:rPr>
          <w:rFonts w:hint="eastAsia" w:ascii="AR PL UKai CN" w:hAnsi="AR PL UKai CN" w:eastAsia="AR PL UKai CN" w:cs="AR PL UKai CN"/>
          <w:i w:val="0"/>
          <w:caps w:val="0"/>
          <w:color w:val="666666"/>
          <w:spacing w:val="0"/>
          <w:sz w:val="18"/>
          <w:szCs w:val="18"/>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18"/>
          <w:szCs w:val="18"/>
          <w:shd w:val="clear" w:fill="F5F5F5"/>
        </w:rPr>
      </w:pP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18"/>
          <w:szCs w:val="18"/>
          <w:shd w:val="clear" w:fill="F5F5F5"/>
        </w:rPr>
      </w:pP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902000"/>
          <w:spacing w:val="0"/>
          <w:sz w:val="18"/>
          <w:szCs w:val="18"/>
          <w:shd w:val="clear" w:fill="F5F5F5"/>
        </w:rPr>
        <w:t>long</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212529"/>
          <w:spacing w:val="0"/>
          <w:sz w:val="18"/>
          <w:szCs w:val="18"/>
          <w:shd w:val="clear" w:fill="F5F5F5"/>
        </w:rPr>
        <w:t>numAs</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666666"/>
          <w:spacing w:val="0"/>
          <w:sz w:val="18"/>
          <w:szCs w:val="18"/>
          <w:shd w:val="clear" w:fill="F5F5F5"/>
        </w:rPr>
        <w:t>=</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212529"/>
          <w:spacing w:val="0"/>
          <w:sz w:val="18"/>
          <w:szCs w:val="18"/>
          <w:shd w:val="clear" w:fill="F5F5F5"/>
        </w:rPr>
        <w:t>logData</w:t>
      </w:r>
      <w:r>
        <w:rPr>
          <w:rFonts w:hint="eastAsia" w:ascii="AR PL UKai CN" w:hAnsi="AR PL UKai CN" w:eastAsia="AR PL UKai CN" w:cs="AR PL UKai CN"/>
          <w:i w:val="0"/>
          <w:caps w:val="0"/>
          <w:color w:val="666666"/>
          <w:spacing w:val="0"/>
          <w:sz w:val="18"/>
          <w:szCs w:val="18"/>
          <w:shd w:val="clear" w:fill="F5F5F5"/>
        </w:rPr>
        <w:t>.</w:t>
      </w:r>
      <w:r>
        <w:rPr>
          <w:rFonts w:hint="eastAsia" w:ascii="AR PL UKai CN" w:hAnsi="AR PL UKai CN" w:eastAsia="AR PL UKai CN" w:cs="AR PL UKai CN"/>
          <w:i w:val="0"/>
          <w:caps w:val="0"/>
          <w:color w:val="4070A0"/>
          <w:spacing w:val="0"/>
          <w:sz w:val="18"/>
          <w:szCs w:val="18"/>
          <w:shd w:val="clear" w:fill="F5F5F5"/>
        </w:rPr>
        <w:t>filter</w:t>
      </w:r>
      <w:r>
        <w:rPr>
          <w:rFonts w:hint="eastAsia" w:ascii="AR PL UKai CN" w:hAnsi="AR PL UKai CN" w:eastAsia="AR PL UKai CN" w:cs="AR PL UKai CN"/>
          <w:i w:val="0"/>
          <w:caps w:val="0"/>
          <w:color w:val="666666"/>
          <w:spacing w:val="0"/>
          <w:sz w:val="18"/>
          <w:szCs w:val="18"/>
          <w:shd w:val="clear" w:fill="F5F5F5"/>
        </w:rPr>
        <w:t>(</w:t>
      </w:r>
      <w:r>
        <w:rPr>
          <w:rFonts w:hint="eastAsia" w:ascii="AR PL UKai CN" w:hAnsi="AR PL UKai CN" w:eastAsia="AR PL UKai CN" w:cs="AR PL UKai CN"/>
          <w:i w:val="0"/>
          <w:caps w:val="0"/>
          <w:color w:val="212529"/>
          <w:spacing w:val="0"/>
          <w:sz w:val="18"/>
          <w:szCs w:val="18"/>
          <w:shd w:val="clear" w:fill="F5F5F5"/>
        </w:rPr>
        <w:t>s</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666666"/>
          <w:spacing w:val="0"/>
          <w:sz w:val="18"/>
          <w:szCs w:val="18"/>
          <w:shd w:val="clear" w:fill="F5F5F5"/>
        </w:rPr>
        <w:t>-&gt;</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212529"/>
          <w:spacing w:val="0"/>
          <w:sz w:val="18"/>
          <w:szCs w:val="18"/>
          <w:shd w:val="clear" w:fill="F5F5F5"/>
        </w:rPr>
        <w:t>s</w:t>
      </w:r>
      <w:r>
        <w:rPr>
          <w:rFonts w:hint="eastAsia" w:ascii="AR PL UKai CN" w:hAnsi="AR PL UKai CN" w:eastAsia="AR PL UKai CN" w:cs="AR PL UKai CN"/>
          <w:i w:val="0"/>
          <w:caps w:val="0"/>
          <w:color w:val="666666"/>
          <w:spacing w:val="0"/>
          <w:sz w:val="18"/>
          <w:szCs w:val="18"/>
          <w:shd w:val="clear" w:fill="F5F5F5"/>
        </w:rPr>
        <w:t>.</w:t>
      </w:r>
      <w:r>
        <w:rPr>
          <w:rFonts w:hint="eastAsia" w:ascii="AR PL UKai CN" w:hAnsi="AR PL UKai CN" w:eastAsia="AR PL UKai CN" w:cs="AR PL UKai CN"/>
          <w:i w:val="0"/>
          <w:caps w:val="0"/>
          <w:color w:val="4070A0"/>
          <w:spacing w:val="0"/>
          <w:sz w:val="18"/>
          <w:szCs w:val="18"/>
          <w:shd w:val="clear" w:fill="F5F5F5"/>
        </w:rPr>
        <w:t>contains</w:t>
      </w:r>
      <w:r>
        <w:rPr>
          <w:rFonts w:hint="eastAsia" w:ascii="AR PL UKai CN" w:hAnsi="AR PL UKai CN" w:eastAsia="AR PL UKai CN" w:cs="AR PL UKai CN"/>
          <w:i w:val="0"/>
          <w:caps w:val="0"/>
          <w:color w:val="666666"/>
          <w:spacing w:val="0"/>
          <w:sz w:val="18"/>
          <w:szCs w:val="18"/>
          <w:shd w:val="clear" w:fill="F5F5F5"/>
        </w:rPr>
        <w:t>(</w:t>
      </w:r>
      <w:r>
        <w:rPr>
          <w:rFonts w:hint="eastAsia" w:ascii="AR PL UKai CN" w:hAnsi="AR PL UKai CN" w:eastAsia="AR PL UKai CN" w:cs="AR PL UKai CN"/>
          <w:i w:val="0"/>
          <w:caps w:val="0"/>
          <w:color w:val="4070A0"/>
          <w:spacing w:val="0"/>
          <w:sz w:val="18"/>
          <w:szCs w:val="18"/>
          <w:shd w:val="clear" w:fill="F5F5F5"/>
        </w:rPr>
        <w:t>"a"</w:t>
      </w:r>
      <w:r>
        <w:rPr>
          <w:rFonts w:hint="eastAsia" w:ascii="AR PL UKai CN" w:hAnsi="AR PL UKai CN" w:eastAsia="AR PL UKai CN" w:cs="AR PL UKai CN"/>
          <w:i w:val="0"/>
          <w:caps w:val="0"/>
          <w:color w:val="666666"/>
          <w:spacing w:val="0"/>
          <w:sz w:val="18"/>
          <w:szCs w:val="18"/>
          <w:shd w:val="clear" w:fill="F5F5F5"/>
        </w:rPr>
        <w:t>)).</w:t>
      </w:r>
      <w:r>
        <w:rPr>
          <w:rFonts w:hint="eastAsia" w:ascii="AR PL UKai CN" w:hAnsi="AR PL UKai CN" w:eastAsia="AR PL UKai CN" w:cs="AR PL UKai CN"/>
          <w:i w:val="0"/>
          <w:caps w:val="0"/>
          <w:color w:val="4070A0"/>
          <w:spacing w:val="0"/>
          <w:sz w:val="18"/>
          <w:szCs w:val="18"/>
          <w:shd w:val="clear" w:fill="F5F5F5"/>
        </w:rPr>
        <w:t>count</w:t>
      </w:r>
      <w:r>
        <w:rPr>
          <w:rFonts w:hint="eastAsia" w:ascii="AR PL UKai CN" w:hAnsi="AR PL UKai CN" w:eastAsia="AR PL UKai CN" w:cs="AR PL UKai CN"/>
          <w:i w:val="0"/>
          <w:caps w:val="0"/>
          <w:color w:val="666666"/>
          <w:spacing w:val="0"/>
          <w:sz w:val="18"/>
          <w:szCs w:val="18"/>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18"/>
          <w:szCs w:val="18"/>
          <w:shd w:val="clear" w:fill="F5F5F5"/>
        </w:rPr>
      </w:pP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902000"/>
          <w:spacing w:val="0"/>
          <w:sz w:val="18"/>
          <w:szCs w:val="18"/>
          <w:shd w:val="clear" w:fill="F5F5F5"/>
        </w:rPr>
        <w:t>long</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212529"/>
          <w:spacing w:val="0"/>
          <w:sz w:val="18"/>
          <w:szCs w:val="18"/>
          <w:shd w:val="clear" w:fill="F5F5F5"/>
        </w:rPr>
        <w:t>numBs</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666666"/>
          <w:spacing w:val="0"/>
          <w:sz w:val="18"/>
          <w:szCs w:val="18"/>
          <w:shd w:val="clear" w:fill="F5F5F5"/>
        </w:rPr>
        <w:t>=</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212529"/>
          <w:spacing w:val="0"/>
          <w:sz w:val="18"/>
          <w:szCs w:val="18"/>
          <w:shd w:val="clear" w:fill="F5F5F5"/>
        </w:rPr>
        <w:t>logData</w:t>
      </w:r>
      <w:r>
        <w:rPr>
          <w:rFonts w:hint="eastAsia" w:ascii="AR PL UKai CN" w:hAnsi="AR PL UKai CN" w:eastAsia="AR PL UKai CN" w:cs="AR PL UKai CN"/>
          <w:i w:val="0"/>
          <w:caps w:val="0"/>
          <w:color w:val="666666"/>
          <w:spacing w:val="0"/>
          <w:sz w:val="18"/>
          <w:szCs w:val="18"/>
          <w:shd w:val="clear" w:fill="F5F5F5"/>
        </w:rPr>
        <w:t>.</w:t>
      </w:r>
      <w:r>
        <w:rPr>
          <w:rFonts w:hint="eastAsia" w:ascii="AR PL UKai CN" w:hAnsi="AR PL UKai CN" w:eastAsia="AR PL UKai CN" w:cs="AR PL UKai CN"/>
          <w:i w:val="0"/>
          <w:caps w:val="0"/>
          <w:color w:val="4070A0"/>
          <w:spacing w:val="0"/>
          <w:sz w:val="18"/>
          <w:szCs w:val="18"/>
          <w:shd w:val="clear" w:fill="F5F5F5"/>
        </w:rPr>
        <w:t>filter</w:t>
      </w:r>
      <w:r>
        <w:rPr>
          <w:rFonts w:hint="eastAsia" w:ascii="AR PL UKai CN" w:hAnsi="AR PL UKai CN" w:eastAsia="AR PL UKai CN" w:cs="AR PL UKai CN"/>
          <w:i w:val="0"/>
          <w:caps w:val="0"/>
          <w:color w:val="666666"/>
          <w:spacing w:val="0"/>
          <w:sz w:val="18"/>
          <w:szCs w:val="18"/>
          <w:shd w:val="clear" w:fill="F5F5F5"/>
        </w:rPr>
        <w:t>(</w:t>
      </w:r>
      <w:r>
        <w:rPr>
          <w:rFonts w:hint="eastAsia" w:ascii="AR PL UKai CN" w:hAnsi="AR PL UKai CN" w:eastAsia="AR PL UKai CN" w:cs="AR PL UKai CN"/>
          <w:i w:val="0"/>
          <w:caps w:val="0"/>
          <w:color w:val="212529"/>
          <w:spacing w:val="0"/>
          <w:sz w:val="18"/>
          <w:szCs w:val="18"/>
          <w:shd w:val="clear" w:fill="F5F5F5"/>
        </w:rPr>
        <w:t>s</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666666"/>
          <w:spacing w:val="0"/>
          <w:sz w:val="18"/>
          <w:szCs w:val="18"/>
          <w:shd w:val="clear" w:fill="F5F5F5"/>
        </w:rPr>
        <w:t>-&gt;</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212529"/>
          <w:spacing w:val="0"/>
          <w:sz w:val="18"/>
          <w:szCs w:val="18"/>
          <w:shd w:val="clear" w:fill="F5F5F5"/>
        </w:rPr>
        <w:t>s</w:t>
      </w:r>
      <w:r>
        <w:rPr>
          <w:rFonts w:hint="eastAsia" w:ascii="AR PL UKai CN" w:hAnsi="AR PL UKai CN" w:eastAsia="AR PL UKai CN" w:cs="AR PL UKai CN"/>
          <w:i w:val="0"/>
          <w:caps w:val="0"/>
          <w:color w:val="666666"/>
          <w:spacing w:val="0"/>
          <w:sz w:val="18"/>
          <w:szCs w:val="18"/>
          <w:shd w:val="clear" w:fill="F5F5F5"/>
        </w:rPr>
        <w:t>.</w:t>
      </w:r>
      <w:r>
        <w:rPr>
          <w:rFonts w:hint="eastAsia" w:ascii="AR PL UKai CN" w:hAnsi="AR PL UKai CN" w:eastAsia="AR PL UKai CN" w:cs="AR PL UKai CN"/>
          <w:i w:val="0"/>
          <w:caps w:val="0"/>
          <w:color w:val="4070A0"/>
          <w:spacing w:val="0"/>
          <w:sz w:val="18"/>
          <w:szCs w:val="18"/>
          <w:shd w:val="clear" w:fill="F5F5F5"/>
        </w:rPr>
        <w:t>contains</w:t>
      </w:r>
      <w:r>
        <w:rPr>
          <w:rFonts w:hint="eastAsia" w:ascii="AR PL UKai CN" w:hAnsi="AR PL UKai CN" w:eastAsia="AR PL UKai CN" w:cs="AR PL UKai CN"/>
          <w:i w:val="0"/>
          <w:caps w:val="0"/>
          <w:color w:val="666666"/>
          <w:spacing w:val="0"/>
          <w:sz w:val="18"/>
          <w:szCs w:val="18"/>
          <w:shd w:val="clear" w:fill="F5F5F5"/>
        </w:rPr>
        <w:t>(</w:t>
      </w:r>
      <w:r>
        <w:rPr>
          <w:rFonts w:hint="eastAsia" w:ascii="AR PL UKai CN" w:hAnsi="AR PL UKai CN" w:eastAsia="AR PL UKai CN" w:cs="AR PL UKai CN"/>
          <w:i w:val="0"/>
          <w:caps w:val="0"/>
          <w:color w:val="4070A0"/>
          <w:spacing w:val="0"/>
          <w:sz w:val="18"/>
          <w:szCs w:val="18"/>
          <w:shd w:val="clear" w:fill="F5F5F5"/>
        </w:rPr>
        <w:t>"b"</w:t>
      </w:r>
      <w:r>
        <w:rPr>
          <w:rFonts w:hint="eastAsia" w:ascii="AR PL UKai CN" w:hAnsi="AR PL UKai CN" w:eastAsia="AR PL UKai CN" w:cs="AR PL UKai CN"/>
          <w:i w:val="0"/>
          <w:caps w:val="0"/>
          <w:color w:val="666666"/>
          <w:spacing w:val="0"/>
          <w:sz w:val="18"/>
          <w:szCs w:val="18"/>
          <w:shd w:val="clear" w:fill="F5F5F5"/>
        </w:rPr>
        <w:t>)).</w:t>
      </w:r>
      <w:r>
        <w:rPr>
          <w:rFonts w:hint="eastAsia" w:ascii="AR PL UKai CN" w:hAnsi="AR PL UKai CN" w:eastAsia="AR PL UKai CN" w:cs="AR PL UKai CN"/>
          <w:i w:val="0"/>
          <w:caps w:val="0"/>
          <w:color w:val="4070A0"/>
          <w:spacing w:val="0"/>
          <w:sz w:val="18"/>
          <w:szCs w:val="18"/>
          <w:shd w:val="clear" w:fill="F5F5F5"/>
        </w:rPr>
        <w:t>count</w:t>
      </w:r>
      <w:r>
        <w:rPr>
          <w:rFonts w:hint="eastAsia" w:ascii="AR PL UKai CN" w:hAnsi="AR PL UKai CN" w:eastAsia="AR PL UKai CN" w:cs="AR PL UKai CN"/>
          <w:i w:val="0"/>
          <w:caps w:val="0"/>
          <w:color w:val="666666"/>
          <w:spacing w:val="0"/>
          <w:sz w:val="18"/>
          <w:szCs w:val="18"/>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18"/>
          <w:szCs w:val="18"/>
          <w:shd w:val="clear" w:fill="F5F5F5"/>
        </w:rPr>
      </w:pP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18"/>
          <w:szCs w:val="18"/>
          <w:shd w:val="clear" w:fill="F5F5F5"/>
        </w:rPr>
      </w:pP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b/>
          <w:i w:val="0"/>
          <w:caps w:val="0"/>
          <w:color w:val="0E84B5"/>
          <w:spacing w:val="0"/>
          <w:sz w:val="18"/>
          <w:szCs w:val="18"/>
          <w:shd w:val="clear" w:fill="F5F5F5"/>
        </w:rPr>
        <w:t>System</w:t>
      </w:r>
      <w:r>
        <w:rPr>
          <w:rFonts w:hint="eastAsia" w:ascii="AR PL UKai CN" w:hAnsi="AR PL UKai CN" w:eastAsia="AR PL UKai CN" w:cs="AR PL UKai CN"/>
          <w:i w:val="0"/>
          <w:caps w:val="0"/>
          <w:color w:val="666666"/>
          <w:spacing w:val="0"/>
          <w:sz w:val="18"/>
          <w:szCs w:val="18"/>
          <w:shd w:val="clear" w:fill="F5F5F5"/>
        </w:rPr>
        <w:t>.</w:t>
      </w:r>
      <w:r>
        <w:rPr>
          <w:rFonts w:hint="eastAsia" w:ascii="AR PL UKai CN" w:hAnsi="AR PL UKai CN" w:eastAsia="AR PL UKai CN" w:cs="AR PL UKai CN"/>
          <w:i w:val="0"/>
          <w:caps w:val="0"/>
          <w:color w:val="4070A0"/>
          <w:spacing w:val="0"/>
          <w:sz w:val="18"/>
          <w:szCs w:val="18"/>
          <w:shd w:val="clear" w:fill="F5F5F5"/>
        </w:rPr>
        <w:t>out</w:t>
      </w:r>
      <w:r>
        <w:rPr>
          <w:rFonts w:hint="eastAsia" w:ascii="AR PL UKai CN" w:hAnsi="AR PL UKai CN" w:eastAsia="AR PL UKai CN" w:cs="AR PL UKai CN"/>
          <w:i w:val="0"/>
          <w:caps w:val="0"/>
          <w:color w:val="666666"/>
          <w:spacing w:val="0"/>
          <w:sz w:val="18"/>
          <w:szCs w:val="18"/>
          <w:shd w:val="clear" w:fill="F5F5F5"/>
        </w:rPr>
        <w:t>.</w:t>
      </w:r>
      <w:r>
        <w:rPr>
          <w:rFonts w:hint="eastAsia" w:ascii="AR PL UKai CN" w:hAnsi="AR PL UKai CN" w:eastAsia="AR PL UKai CN" w:cs="AR PL UKai CN"/>
          <w:i w:val="0"/>
          <w:caps w:val="0"/>
          <w:color w:val="4070A0"/>
          <w:spacing w:val="0"/>
          <w:sz w:val="18"/>
          <w:szCs w:val="18"/>
          <w:shd w:val="clear" w:fill="F5F5F5"/>
        </w:rPr>
        <w:t>println</w:t>
      </w:r>
      <w:r>
        <w:rPr>
          <w:rFonts w:hint="eastAsia" w:ascii="AR PL UKai CN" w:hAnsi="AR PL UKai CN" w:eastAsia="AR PL UKai CN" w:cs="AR PL UKai CN"/>
          <w:i w:val="0"/>
          <w:caps w:val="0"/>
          <w:color w:val="666666"/>
          <w:spacing w:val="0"/>
          <w:sz w:val="18"/>
          <w:szCs w:val="18"/>
          <w:shd w:val="clear" w:fill="F5F5F5"/>
        </w:rPr>
        <w:t>(</w:t>
      </w:r>
      <w:r>
        <w:rPr>
          <w:rFonts w:hint="eastAsia" w:ascii="AR PL UKai CN" w:hAnsi="AR PL UKai CN" w:eastAsia="AR PL UKai CN" w:cs="AR PL UKai CN"/>
          <w:i w:val="0"/>
          <w:caps w:val="0"/>
          <w:color w:val="4070A0"/>
          <w:spacing w:val="0"/>
          <w:sz w:val="18"/>
          <w:szCs w:val="18"/>
          <w:shd w:val="clear" w:fill="F5F5F5"/>
        </w:rPr>
        <w:t>"Lines with a: "</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666666"/>
          <w:spacing w:val="0"/>
          <w:sz w:val="18"/>
          <w:szCs w:val="18"/>
          <w:shd w:val="clear" w:fill="F5F5F5"/>
        </w:rPr>
        <w:t>+</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212529"/>
          <w:spacing w:val="0"/>
          <w:sz w:val="18"/>
          <w:szCs w:val="18"/>
          <w:shd w:val="clear" w:fill="F5F5F5"/>
        </w:rPr>
        <w:t>numAs</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666666"/>
          <w:spacing w:val="0"/>
          <w:sz w:val="18"/>
          <w:szCs w:val="18"/>
          <w:shd w:val="clear" w:fill="F5F5F5"/>
        </w:rPr>
        <w:t>+</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4070A0"/>
          <w:spacing w:val="0"/>
          <w:sz w:val="18"/>
          <w:szCs w:val="18"/>
          <w:shd w:val="clear" w:fill="F5F5F5"/>
        </w:rPr>
        <w:t>", lines with b: "</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666666"/>
          <w:spacing w:val="0"/>
          <w:sz w:val="18"/>
          <w:szCs w:val="18"/>
          <w:shd w:val="clear" w:fill="F5F5F5"/>
        </w:rPr>
        <w:t>+</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212529"/>
          <w:spacing w:val="0"/>
          <w:sz w:val="18"/>
          <w:szCs w:val="18"/>
          <w:shd w:val="clear" w:fill="F5F5F5"/>
        </w:rPr>
        <w:t>numBs</w:t>
      </w:r>
      <w:r>
        <w:rPr>
          <w:rFonts w:hint="eastAsia" w:ascii="AR PL UKai CN" w:hAnsi="AR PL UKai CN" w:eastAsia="AR PL UKai CN" w:cs="AR PL UKai CN"/>
          <w:i w:val="0"/>
          <w:caps w:val="0"/>
          <w:color w:val="666666"/>
          <w:spacing w:val="0"/>
          <w:sz w:val="18"/>
          <w:szCs w:val="18"/>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18"/>
          <w:szCs w:val="18"/>
          <w:shd w:val="clear" w:fill="F5F5F5"/>
        </w:rPr>
      </w:pP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18"/>
          <w:szCs w:val="18"/>
          <w:shd w:val="clear" w:fill="F5F5F5"/>
        </w:rPr>
      </w:pP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212529"/>
          <w:spacing w:val="0"/>
          <w:sz w:val="18"/>
          <w:szCs w:val="18"/>
          <w:shd w:val="clear" w:fill="F5F5F5"/>
        </w:rPr>
        <w:t>spark</w:t>
      </w:r>
      <w:r>
        <w:rPr>
          <w:rFonts w:hint="eastAsia" w:ascii="AR PL UKai CN" w:hAnsi="AR PL UKai CN" w:eastAsia="AR PL UKai CN" w:cs="AR PL UKai CN"/>
          <w:i w:val="0"/>
          <w:caps w:val="0"/>
          <w:color w:val="666666"/>
          <w:spacing w:val="0"/>
          <w:sz w:val="18"/>
          <w:szCs w:val="18"/>
          <w:shd w:val="clear" w:fill="F5F5F5"/>
        </w:rPr>
        <w:t>.</w:t>
      </w:r>
      <w:r>
        <w:rPr>
          <w:rFonts w:hint="eastAsia" w:ascii="AR PL UKai CN" w:hAnsi="AR PL UKai CN" w:eastAsia="AR PL UKai CN" w:cs="AR PL UKai CN"/>
          <w:i w:val="0"/>
          <w:caps w:val="0"/>
          <w:color w:val="4070A0"/>
          <w:spacing w:val="0"/>
          <w:sz w:val="18"/>
          <w:szCs w:val="18"/>
          <w:shd w:val="clear" w:fill="F5F5F5"/>
        </w:rPr>
        <w:t>stop</w:t>
      </w:r>
      <w:r>
        <w:rPr>
          <w:rFonts w:hint="eastAsia" w:ascii="AR PL UKai CN" w:hAnsi="AR PL UKai CN" w:eastAsia="AR PL UKai CN" w:cs="AR PL UKai CN"/>
          <w:i w:val="0"/>
          <w:caps w:val="0"/>
          <w:color w:val="666666"/>
          <w:spacing w:val="0"/>
          <w:sz w:val="18"/>
          <w:szCs w:val="18"/>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666666"/>
          <w:spacing w:val="0"/>
          <w:sz w:val="18"/>
          <w:szCs w:val="18"/>
          <w:shd w:val="clear" w:fill="F5F5F5"/>
        </w:rPr>
      </w:pP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666666"/>
          <w:spacing w:val="0"/>
          <w:sz w:val="18"/>
          <w:szCs w:val="18"/>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212529"/>
          <w:spacing w:val="0"/>
          <w:sz w:val="18"/>
          <w:szCs w:val="18"/>
        </w:rPr>
      </w:pPr>
      <w:r>
        <w:rPr>
          <w:rFonts w:hint="eastAsia" w:ascii="AR PL UKai CN" w:hAnsi="AR PL UKai CN" w:eastAsia="AR PL UKai CN" w:cs="AR PL UKai CN"/>
          <w:i w:val="0"/>
          <w:caps w:val="0"/>
          <w:color w:val="666666"/>
          <w:spacing w:val="0"/>
          <w:sz w:val="18"/>
          <w:szCs w:val="18"/>
          <w:shd w:val="clear" w:fill="F5F5F5"/>
        </w:rPr>
        <w:t>}</w:t>
      </w:r>
    </w:p>
    <w:p>
      <w:pPr>
        <w:rPr>
          <w:rFonts w:hint="default"/>
          <w:lang w:val="en-US" w:eastAsia="zh-CN"/>
        </w:rPr>
      </w:pPr>
    </w:p>
    <w:p>
      <w:pPr>
        <w:rPr>
          <w:rFonts w:hint="default"/>
          <w:lang w:val="en-US" w:eastAsia="zh-CN"/>
        </w:rPr>
      </w:pPr>
      <w:r>
        <w:rPr>
          <w:rFonts w:hint="default"/>
          <w:lang w:val="en-US" w:eastAsia="zh-CN"/>
        </w:rPr>
        <w:t xml:space="preserve">该程序仅计算 Spark </w:t>
      </w:r>
      <w:r>
        <w:rPr>
          <w:rFonts w:hint="default"/>
          <w:shd w:val="clear" w:fill="CFCECE" w:themeFill="background2" w:themeFillShade="E5"/>
          <w:lang w:val="en-US" w:eastAsia="zh-CN"/>
        </w:rPr>
        <w:t xml:space="preserve">README </w:t>
      </w:r>
      <w:r>
        <w:rPr>
          <w:rFonts w:hint="default"/>
          <w:lang w:val="en-US" w:eastAsia="zh-CN"/>
        </w:rPr>
        <w:t xml:space="preserve">中包含“a”的行数和包含“b”的行数。 请注意，您需要将 </w:t>
      </w:r>
      <w:r>
        <w:rPr>
          <w:rFonts w:hint="default"/>
          <w:shd w:val="clear" w:fill="CFCECE" w:themeFill="background2" w:themeFillShade="E5"/>
          <w:lang w:val="en-US" w:eastAsia="zh-CN"/>
        </w:rPr>
        <w:t>YOUR_SPARK_HOME</w:t>
      </w:r>
      <w:r>
        <w:rPr>
          <w:rFonts w:hint="default"/>
          <w:lang w:val="en-US" w:eastAsia="zh-CN"/>
        </w:rPr>
        <w:t xml:space="preserve"> 替换为 Spark 的安装位置。 与前面使用 Spark shell 的示例不同，Spark shell会初始化自己的 </w:t>
      </w:r>
      <w:r>
        <w:rPr>
          <w:rFonts w:hint="default"/>
          <w:shd w:val="clear" w:fill="CFCECE" w:themeFill="background2" w:themeFillShade="E5"/>
          <w:lang w:val="en-US" w:eastAsia="zh-CN"/>
        </w:rPr>
        <w:t>SparkSession</w:t>
      </w:r>
      <w:r>
        <w:rPr>
          <w:rFonts w:hint="default"/>
          <w:lang w:val="en-US" w:eastAsia="zh-CN"/>
        </w:rPr>
        <w:t>，而</w:t>
      </w:r>
      <w:r>
        <w:rPr>
          <w:rFonts w:hint="eastAsia"/>
          <w:lang w:val="en-US" w:eastAsia="zh-CN"/>
        </w:rPr>
        <w:t>这里将自己初始化</w:t>
      </w:r>
      <w:r>
        <w:rPr>
          <w:rFonts w:hint="default"/>
          <w:shd w:val="clear" w:fill="CFCECE" w:themeFill="background2" w:themeFillShade="E5"/>
          <w:lang w:val="en-US" w:eastAsia="zh-CN"/>
        </w:rPr>
        <w:t>SparkSession</w:t>
      </w:r>
      <w:r>
        <w:rPr>
          <w:rFonts w:hint="eastAsia"/>
          <w:lang w:val="en-US" w:eastAsia="zh-CN"/>
        </w:rPr>
        <w:t>，作</w:t>
      </w:r>
      <w:r>
        <w:rPr>
          <w:rFonts w:hint="default"/>
          <w:lang w:val="en-US" w:eastAsia="zh-CN"/>
        </w:rPr>
        <w:t>为程序的一部分。</w:t>
      </w:r>
    </w:p>
    <w:p>
      <w:pPr>
        <w:rPr>
          <w:rFonts w:hint="default"/>
          <w:lang w:val="en-US" w:eastAsia="zh-CN"/>
        </w:rPr>
      </w:pPr>
    </w:p>
    <w:p>
      <w:pPr>
        <w:rPr>
          <w:rFonts w:hint="default"/>
          <w:lang w:val="en-US" w:eastAsia="zh-CN"/>
        </w:rPr>
      </w:pPr>
      <w:r>
        <w:rPr>
          <w:rFonts w:hint="default"/>
          <w:lang w:val="en-US" w:eastAsia="zh-CN"/>
        </w:rPr>
        <w:t>为了构建该程序，我们还编写了一个</w:t>
      </w:r>
      <w:r>
        <w:rPr>
          <w:rFonts w:hint="default"/>
          <w:shd w:val="clear" w:fill="CFCECE" w:themeFill="background2" w:themeFillShade="E5"/>
          <w:lang w:val="en-US" w:eastAsia="zh-CN"/>
        </w:rPr>
        <w:t>Maven pom.xml</w:t>
      </w:r>
      <w:r>
        <w:rPr>
          <w:rFonts w:hint="default"/>
          <w:lang w:val="en-US" w:eastAsia="zh-CN"/>
        </w:rPr>
        <w:t>文件，其中将 Spark 列为依赖项。 请注意，Spark 工件</w:t>
      </w:r>
      <w:r>
        <w:rPr>
          <w:rFonts w:hint="eastAsia"/>
          <w:lang w:val="en-US" w:eastAsia="zh-CN"/>
        </w:rPr>
        <w:t>（artifact）</w:t>
      </w:r>
      <w:r>
        <w:rPr>
          <w:rFonts w:hint="default"/>
          <w:lang w:val="en-US" w:eastAsia="zh-CN"/>
        </w:rPr>
        <w:t>标有 Scala 版本。</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Fonts w:hint="eastAsia" w:ascii="AR PL UKai CN" w:hAnsi="AR PL UKai CN" w:eastAsia="AR PL UKai CN" w:cs="AR PL UKai CN"/>
          <w:b/>
          <w:i w:val="0"/>
          <w:caps w:val="0"/>
          <w:color w:val="062873"/>
          <w:spacing w:val="0"/>
          <w:sz w:val="21"/>
          <w:szCs w:val="21"/>
          <w:shd w:val="clear" w:fill="F5F5F5"/>
        </w:rPr>
        <w:t>&lt;project&g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lt;groupId&gt;</w:t>
      </w:r>
      <w:r>
        <w:rPr>
          <w:rStyle w:val="29"/>
          <w:rFonts w:hint="eastAsia" w:ascii="AR PL UKai CN" w:hAnsi="AR PL UKai CN" w:eastAsia="AR PL UKai CN" w:cs="AR PL UKai CN"/>
          <w:i w:val="0"/>
          <w:caps w:val="0"/>
          <w:color w:val="212529"/>
          <w:spacing w:val="0"/>
          <w:sz w:val="21"/>
          <w:szCs w:val="21"/>
          <w:shd w:val="clear" w:fill="F5F5F5"/>
        </w:rPr>
        <w:t>edu.berkeley</w:t>
      </w:r>
      <w:r>
        <w:rPr>
          <w:rFonts w:hint="eastAsia" w:ascii="AR PL UKai CN" w:hAnsi="AR PL UKai CN" w:eastAsia="AR PL UKai CN" w:cs="AR PL UKai CN"/>
          <w:b/>
          <w:i w:val="0"/>
          <w:caps w:val="0"/>
          <w:color w:val="062873"/>
          <w:spacing w:val="0"/>
          <w:sz w:val="21"/>
          <w:szCs w:val="21"/>
          <w:shd w:val="clear" w:fill="F5F5F5"/>
        </w:rPr>
        <w:t>&lt;/groupId&g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lt;artifactId&gt;</w:t>
      </w:r>
      <w:r>
        <w:rPr>
          <w:rStyle w:val="29"/>
          <w:rFonts w:hint="eastAsia" w:ascii="AR PL UKai CN" w:hAnsi="AR PL UKai CN" w:eastAsia="AR PL UKai CN" w:cs="AR PL UKai CN"/>
          <w:i w:val="0"/>
          <w:caps w:val="0"/>
          <w:color w:val="212529"/>
          <w:spacing w:val="0"/>
          <w:sz w:val="21"/>
          <w:szCs w:val="21"/>
          <w:shd w:val="clear" w:fill="F5F5F5"/>
        </w:rPr>
        <w:t>simple-project</w:t>
      </w:r>
      <w:r>
        <w:rPr>
          <w:rFonts w:hint="eastAsia" w:ascii="AR PL UKai CN" w:hAnsi="AR PL UKai CN" w:eastAsia="AR PL UKai CN" w:cs="AR PL UKai CN"/>
          <w:b/>
          <w:i w:val="0"/>
          <w:caps w:val="0"/>
          <w:color w:val="062873"/>
          <w:spacing w:val="0"/>
          <w:sz w:val="21"/>
          <w:szCs w:val="21"/>
          <w:shd w:val="clear" w:fill="F5F5F5"/>
        </w:rPr>
        <w:t>&lt;/artifactId&g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lt;modelVersion&gt;</w:t>
      </w:r>
      <w:r>
        <w:rPr>
          <w:rStyle w:val="29"/>
          <w:rFonts w:hint="eastAsia" w:ascii="AR PL UKai CN" w:hAnsi="AR PL UKai CN" w:eastAsia="AR PL UKai CN" w:cs="AR PL UKai CN"/>
          <w:i w:val="0"/>
          <w:caps w:val="0"/>
          <w:color w:val="212529"/>
          <w:spacing w:val="0"/>
          <w:sz w:val="21"/>
          <w:szCs w:val="21"/>
          <w:shd w:val="clear" w:fill="F5F5F5"/>
        </w:rPr>
        <w:t>4.0.0</w:t>
      </w:r>
      <w:r>
        <w:rPr>
          <w:rFonts w:hint="eastAsia" w:ascii="AR PL UKai CN" w:hAnsi="AR PL UKai CN" w:eastAsia="AR PL UKai CN" w:cs="AR PL UKai CN"/>
          <w:b/>
          <w:i w:val="0"/>
          <w:caps w:val="0"/>
          <w:color w:val="062873"/>
          <w:spacing w:val="0"/>
          <w:sz w:val="21"/>
          <w:szCs w:val="21"/>
          <w:shd w:val="clear" w:fill="F5F5F5"/>
        </w:rPr>
        <w:t>&lt;/modelVersion&g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lt;name&gt;</w:t>
      </w:r>
      <w:r>
        <w:rPr>
          <w:rStyle w:val="29"/>
          <w:rFonts w:hint="eastAsia" w:ascii="AR PL UKai CN" w:hAnsi="AR PL UKai CN" w:eastAsia="AR PL UKai CN" w:cs="AR PL UKai CN"/>
          <w:i w:val="0"/>
          <w:caps w:val="0"/>
          <w:color w:val="212529"/>
          <w:spacing w:val="0"/>
          <w:sz w:val="21"/>
          <w:szCs w:val="21"/>
          <w:shd w:val="clear" w:fill="F5F5F5"/>
        </w:rPr>
        <w:t>Simple Project</w:t>
      </w:r>
      <w:r>
        <w:rPr>
          <w:rFonts w:hint="eastAsia" w:ascii="AR PL UKai CN" w:hAnsi="AR PL UKai CN" w:eastAsia="AR PL UKai CN" w:cs="AR PL UKai CN"/>
          <w:b/>
          <w:i w:val="0"/>
          <w:caps w:val="0"/>
          <w:color w:val="062873"/>
          <w:spacing w:val="0"/>
          <w:sz w:val="21"/>
          <w:szCs w:val="21"/>
          <w:shd w:val="clear" w:fill="F5F5F5"/>
        </w:rPr>
        <w:t>&lt;/name&g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lt;packaging&gt;</w:t>
      </w:r>
      <w:r>
        <w:rPr>
          <w:rStyle w:val="29"/>
          <w:rFonts w:hint="eastAsia" w:ascii="AR PL UKai CN" w:hAnsi="AR PL UKai CN" w:eastAsia="AR PL UKai CN" w:cs="AR PL UKai CN"/>
          <w:i w:val="0"/>
          <w:caps w:val="0"/>
          <w:color w:val="212529"/>
          <w:spacing w:val="0"/>
          <w:sz w:val="21"/>
          <w:szCs w:val="21"/>
          <w:shd w:val="clear" w:fill="F5F5F5"/>
        </w:rPr>
        <w:t>jar</w:t>
      </w:r>
      <w:r>
        <w:rPr>
          <w:rFonts w:hint="eastAsia" w:ascii="AR PL UKai CN" w:hAnsi="AR PL UKai CN" w:eastAsia="AR PL UKai CN" w:cs="AR PL UKai CN"/>
          <w:b/>
          <w:i w:val="0"/>
          <w:caps w:val="0"/>
          <w:color w:val="062873"/>
          <w:spacing w:val="0"/>
          <w:sz w:val="21"/>
          <w:szCs w:val="21"/>
          <w:shd w:val="clear" w:fill="F5F5F5"/>
        </w:rPr>
        <w:t>&lt;/packaging&g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lt;version&gt;</w:t>
      </w:r>
      <w:r>
        <w:rPr>
          <w:rStyle w:val="29"/>
          <w:rFonts w:hint="eastAsia" w:ascii="AR PL UKai CN" w:hAnsi="AR PL UKai CN" w:eastAsia="AR PL UKai CN" w:cs="AR PL UKai CN"/>
          <w:i w:val="0"/>
          <w:caps w:val="0"/>
          <w:color w:val="212529"/>
          <w:spacing w:val="0"/>
          <w:sz w:val="21"/>
          <w:szCs w:val="21"/>
          <w:shd w:val="clear" w:fill="F5F5F5"/>
        </w:rPr>
        <w:t>1.0</w:t>
      </w:r>
      <w:r>
        <w:rPr>
          <w:rFonts w:hint="eastAsia" w:ascii="AR PL UKai CN" w:hAnsi="AR PL UKai CN" w:eastAsia="AR PL UKai CN" w:cs="AR PL UKai CN"/>
          <w:b/>
          <w:i w:val="0"/>
          <w:caps w:val="0"/>
          <w:color w:val="062873"/>
          <w:spacing w:val="0"/>
          <w:sz w:val="21"/>
          <w:szCs w:val="21"/>
          <w:shd w:val="clear" w:fill="F5F5F5"/>
        </w:rPr>
        <w:t>&lt;/version&g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lt;dependencies&g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lt;dependency&g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caps w:val="0"/>
          <w:color w:val="60A0B0"/>
          <w:spacing w:val="0"/>
          <w:sz w:val="21"/>
          <w:szCs w:val="21"/>
          <w:shd w:val="clear" w:fill="F5F5F5"/>
        </w:rPr>
        <w:t>&lt;!-- Spark dependency --&g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lt;groupId&gt;</w:t>
      </w:r>
      <w:r>
        <w:rPr>
          <w:rStyle w:val="29"/>
          <w:rFonts w:hint="eastAsia" w:ascii="AR PL UKai CN" w:hAnsi="AR PL UKai CN" w:eastAsia="AR PL UKai CN" w:cs="AR PL UKai CN"/>
          <w:i w:val="0"/>
          <w:caps w:val="0"/>
          <w:color w:val="212529"/>
          <w:spacing w:val="0"/>
          <w:sz w:val="21"/>
          <w:szCs w:val="21"/>
          <w:shd w:val="clear" w:fill="F5F5F5"/>
        </w:rPr>
        <w:t>org.apache.spark</w:t>
      </w:r>
      <w:r>
        <w:rPr>
          <w:rFonts w:hint="eastAsia" w:ascii="AR PL UKai CN" w:hAnsi="AR PL UKai CN" w:eastAsia="AR PL UKai CN" w:cs="AR PL UKai CN"/>
          <w:b/>
          <w:i w:val="0"/>
          <w:caps w:val="0"/>
          <w:color w:val="062873"/>
          <w:spacing w:val="0"/>
          <w:sz w:val="21"/>
          <w:szCs w:val="21"/>
          <w:shd w:val="clear" w:fill="F5F5F5"/>
        </w:rPr>
        <w:t>&lt;/groupId&g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lt;artifactId&gt;</w:t>
      </w:r>
      <w:r>
        <w:rPr>
          <w:rStyle w:val="29"/>
          <w:rFonts w:hint="eastAsia" w:ascii="AR PL UKai CN" w:hAnsi="AR PL UKai CN" w:eastAsia="AR PL UKai CN" w:cs="AR PL UKai CN"/>
          <w:i w:val="0"/>
          <w:caps w:val="0"/>
          <w:color w:val="212529"/>
          <w:spacing w:val="0"/>
          <w:sz w:val="21"/>
          <w:szCs w:val="21"/>
          <w:shd w:val="clear" w:fill="F5F5F5"/>
        </w:rPr>
        <w:t>spark-sql_2.12</w:t>
      </w:r>
      <w:r>
        <w:rPr>
          <w:rFonts w:hint="eastAsia" w:ascii="AR PL UKai CN" w:hAnsi="AR PL UKai CN" w:eastAsia="AR PL UKai CN" w:cs="AR PL UKai CN"/>
          <w:b/>
          <w:i w:val="0"/>
          <w:caps w:val="0"/>
          <w:color w:val="062873"/>
          <w:spacing w:val="0"/>
          <w:sz w:val="21"/>
          <w:szCs w:val="21"/>
          <w:shd w:val="clear" w:fill="F5F5F5"/>
        </w:rPr>
        <w:t>&lt;/artifactId&g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lt;version&gt;</w:t>
      </w:r>
      <w:r>
        <w:rPr>
          <w:rStyle w:val="29"/>
          <w:rFonts w:hint="eastAsia" w:ascii="AR PL UKai CN" w:hAnsi="AR PL UKai CN" w:eastAsia="AR PL UKai CN" w:cs="AR PL UKai CN"/>
          <w:i w:val="0"/>
          <w:caps w:val="0"/>
          <w:color w:val="212529"/>
          <w:spacing w:val="0"/>
          <w:sz w:val="21"/>
          <w:szCs w:val="21"/>
          <w:shd w:val="clear" w:fill="F5F5F5"/>
        </w:rPr>
        <w:t>3.4.1</w:t>
      </w:r>
      <w:r>
        <w:rPr>
          <w:rFonts w:hint="eastAsia" w:ascii="AR PL UKai CN" w:hAnsi="AR PL UKai CN" w:eastAsia="AR PL UKai CN" w:cs="AR PL UKai CN"/>
          <w:b/>
          <w:i w:val="0"/>
          <w:caps w:val="0"/>
          <w:color w:val="062873"/>
          <w:spacing w:val="0"/>
          <w:sz w:val="21"/>
          <w:szCs w:val="21"/>
          <w:shd w:val="clear" w:fill="F5F5F5"/>
        </w:rPr>
        <w:t>&lt;/version&g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lt;scope&gt;</w:t>
      </w:r>
      <w:r>
        <w:rPr>
          <w:rStyle w:val="29"/>
          <w:rFonts w:hint="eastAsia" w:ascii="AR PL UKai CN" w:hAnsi="AR PL UKai CN" w:eastAsia="AR PL UKai CN" w:cs="AR PL UKai CN"/>
          <w:i w:val="0"/>
          <w:caps w:val="0"/>
          <w:color w:val="212529"/>
          <w:spacing w:val="0"/>
          <w:sz w:val="21"/>
          <w:szCs w:val="21"/>
          <w:shd w:val="clear" w:fill="F5F5F5"/>
        </w:rPr>
        <w:t>provided</w:t>
      </w:r>
      <w:r>
        <w:rPr>
          <w:rFonts w:hint="eastAsia" w:ascii="AR PL UKai CN" w:hAnsi="AR PL UKai CN" w:eastAsia="AR PL UKai CN" w:cs="AR PL UKai CN"/>
          <w:b/>
          <w:i w:val="0"/>
          <w:caps w:val="0"/>
          <w:color w:val="062873"/>
          <w:spacing w:val="0"/>
          <w:sz w:val="21"/>
          <w:szCs w:val="21"/>
          <w:shd w:val="clear" w:fill="F5F5F5"/>
        </w:rPr>
        <w:t>&lt;/scope&g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lt;/dependency&g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b/>
          <w:i w:val="0"/>
          <w:caps w:val="0"/>
          <w:color w:val="062873"/>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lt;/dependencies&g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212529"/>
          <w:spacing w:val="0"/>
          <w:sz w:val="21"/>
          <w:szCs w:val="21"/>
        </w:rPr>
      </w:pPr>
      <w:r>
        <w:rPr>
          <w:rFonts w:hint="eastAsia" w:ascii="AR PL UKai CN" w:hAnsi="AR PL UKai CN" w:eastAsia="AR PL UKai CN" w:cs="AR PL UKai CN"/>
          <w:b/>
          <w:i w:val="0"/>
          <w:caps w:val="0"/>
          <w:color w:val="062873"/>
          <w:spacing w:val="0"/>
          <w:sz w:val="21"/>
          <w:szCs w:val="21"/>
          <w:shd w:val="clear" w:fill="F5F5F5"/>
        </w:rPr>
        <w:t>&lt;/project&gt;</w:t>
      </w:r>
    </w:p>
    <w:p>
      <w:pPr>
        <w:rPr>
          <w:rFonts w:hint="default"/>
          <w:lang w:val="en-US" w:eastAsia="zh-CN"/>
        </w:rPr>
      </w:pPr>
    </w:p>
    <w:p>
      <w:pPr>
        <w:rPr>
          <w:rFonts w:hint="default"/>
          <w:lang w:val="en-US" w:eastAsia="zh-CN"/>
        </w:rPr>
      </w:pPr>
      <w:r>
        <w:rPr>
          <w:rFonts w:hint="default"/>
          <w:lang w:val="en-US" w:eastAsia="zh-CN"/>
        </w:rPr>
        <w:t>我们根据规范的 Maven 目录结构来布置这些文件：</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Fonts w:hint="eastAsia" w:ascii="AR PL UKai CN" w:hAnsi="AR PL UKai CN" w:eastAsia="AR PL UKai CN" w:cs="AR PL UKai CN"/>
          <w:i w:val="0"/>
          <w:caps w:val="0"/>
          <w:color w:val="BB60D5"/>
          <w:spacing w:val="0"/>
          <w:sz w:val="21"/>
          <w:szCs w:val="21"/>
          <w:shd w:val="clear" w:fill="F5F5F5"/>
        </w:rPr>
        <w:t xml:space="preserve">$ </w:t>
      </w:r>
      <w:r>
        <w:rPr>
          <w:rStyle w:val="29"/>
          <w:rFonts w:hint="eastAsia" w:ascii="AR PL UKai CN" w:hAnsi="AR PL UKai CN" w:eastAsia="AR PL UKai CN" w:cs="AR PL UKai CN"/>
          <w:i w:val="0"/>
          <w:caps w:val="0"/>
          <w:color w:val="212529"/>
          <w:spacing w:val="0"/>
          <w:sz w:val="21"/>
          <w:szCs w:val="21"/>
          <w:shd w:val="clear" w:fill="F5F5F5"/>
        </w:rPr>
        <w:t xml:space="preserve">find </w:t>
      </w:r>
      <w:r>
        <w:rPr>
          <w:rFonts w:hint="eastAsia" w:ascii="AR PL UKai CN" w:hAnsi="AR PL UKai CN" w:eastAsia="AR PL UKai CN" w:cs="AR PL UKai CN"/>
          <w:i w:val="0"/>
          <w:caps w:val="0"/>
          <w:color w:val="00702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pom.xml</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src</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src/main</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src/main/java</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212529"/>
          <w:spacing w:val="0"/>
          <w:sz w:val="21"/>
          <w:szCs w:val="21"/>
        </w:rPr>
      </w:pPr>
      <w:r>
        <w:rPr>
          <w:rStyle w:val="29"/>
          <w:rFonts w:hint="eastAsia" w:ascii="AR PL UKai CN" w:hAnsi="AR PL UKai CN" w:eastAsia="AR PL UKai CN" w:cs="AR PL UKai CN"/>
          <w:i w:val="0"/>
          <w:caps w:val="0"/>
          <w:color w:val="212529"/>
          <w:spacing w:val="0"/>
          <w:sz w:val="21"/>
          <w:szCs w:val="21"/>
          <w:shd w:val="clear" w:fill="F5F5F5"/>
        </w:rPr>
        <w:t>./src/main/java/SimpleApp.java</w:t>
      </w:r>
    </w:p>
    <w:p>
      <w:pPr>
        <w:rPr>
          <w:rFonts w:hint="default"/>
          <w:lang w:val="en-US" w:eastAsia="zh-CN"/>
        </w:rPr>
      </w:pPr>
    </w:p>
    <w:p>
      <w:pPr>
        <w:rPr>
          <w:rFonts w:hint="default"/>
          <w:lang w:val="en-US" w:eastAsia="zh-CN"/>
        </w:rPr>
      </w:pPr>
      <w:r>
        <w:rPr>
          <w:rFonts w:hint="default"/>
          <w:lang w:val="en-US" w:eastAsia="zh-CN"/>
        </w:rPr>
        <w:t>现在，我们可以使用Maven打包应用程序并使用</w:t>
      </w:r>
      <w:r>
        <w:rPr>
          <w:rFonts w:hint="default"/>
          <w:shd w:val="clear" w:fill="CFCECE" w:themeFill="background2" w:themeFillShade="E5"/>
          <w:lang w:val="en-US" w:eastAsia="zh-CN"/>
        </w:rPr>
        <w:t>./bin/spark-submit</w:t>
      </w:r>
      <w:r>
        <w:rPr>
          <w:rFonts w:hint="default"/>
          <w:lang w:val="en-US" w:eastAsia="zh-CN"/>
        </w:rPr>
        <w:t>执行它。</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caps w:val="0"/>
          <w:color w:val="60A0B0"/>
          <w:spacing w:val="0"/>
          <w:sz w:val="21"/>
          <w:szCs w:val="21"/>
          <w:shd w:val="clear" w:fill="F5F5F5"/>
        </w:rPr>
      </w:pPr>
      <w:r>
        <w:rPr>
          <w:rFonts w:hint="eastAsia" w:ascii="AR PL UKai CN" w:hAnsi="AR PL UKai CN" w:eastAsia="AR PL UKai CN" w:cs="AR PL UKai CN"/>
          <w:i/>
          <w:caps w:val="0"/>
          <w:color w:val="60A0B0"/>
          <w:spacing w:val="0"/>
          <w:sz w:val="21"/>
          <w:szCs w:val="21"/>
          <w:shd w:val="clear" w:fill="F5F5F5"/>
        </w:rPr>
        <w:t># Package a JAR containing your application</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Fonts w:hint="eastAsia" w:ascii="AR PL UKai CN" w:hAnsi="AR PL UKai CN" w:eastAsia="AR PL UKai CN" w:cs="AR PL UKai CN"/>
          <w:i w:val="0"/>
          <w:caps w:val="0"/>
          <w:color w:val="BB60D5"/>
          <w:spacing w:val="0"/>
          <w:sz w:val="21"/>
          <w:szCs w:val="21"/>
          <w:shd w:val="clear" w:fill="F5F5F5"/>
        </w:rPr>
        <w:t xml:space="preserve">$ </w:t>
      </w:r>
      <w:r>
        <w:rPr>
          <w:rStyle w:val="29"/>
          <w:rFonts w:hint="eastAsia" w:ascii="AR PL UKai CN" w:hAnsi="AR PL UKai CN" w:eastAsia="AR PL UKai CN" w:cs="AR PL UKai CN"/>
          <w:i w:val="0"/>
          <w:caps w:val="0"/>
          <w:color w:val="212529"/>
          <w:spacing w:val="0"/>
          <w:sz w:val="21"/>
          <w:szCs w:val="21"/>
          <w:shd w:val="clear" w:fill="F5F5F5"/>
        </w:rPr>
        <w:t>mvn package</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Fonts w:hint="eastAsia" w:ascii="AR PL UKai CN" w:hAnsi="AR PL UKai CN" w:eastAsia="AR PL UKai CN" w:cs="AR PL UKai CN"/>
          <w:i w:val="0"/>
          <w:caps w:val="0"/>
          <w:color w:val="666666"/>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 xml:space="preserve">INFO] Building jar: </w:t>
      </w:r>
      <w:r>
        <w:rPr>
          <w:rFonts w:hint="eastAsia" w:ascii="AR PL UKai CN" w:hAnsi="AR PL UKai CN" w:eastAsia="AR PL UKai CN" w:cs="AR PL UKai CN"/>
          <w:i w:val="0"/>
          <w:caps w:val="0"/>
          <w:color w:val="666666"/>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w:t>
      </w:r>
      <w:r>
        <w:rPr>
          <w:rFonts w:hint="eastAsia" w:ascii="AR PL UKai CN" w:hAnsi="AR PL UKai CN" w:eastAsia="AR PL UKai CN" w:cs="AR PL UKai CN"/>
          <w:i w:val="0"/>
          <w:caps w:val="0"/>
          <w:color w:val="666666"/>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w:t>
      </w:r>
      <w:r>
        <w:rPr>
          <w:rFonts w:hint="eastAsia" w:ascii="AR PL UKai CN" w:hAnsi="AR PL UKai CN" w:eastAsia="AR PL UKai CN" w:cs="AR PL UKai CN"/>
          <w:i w:val="0"/>
          <w:caps w:val="0"/>
          <w:color w:val="666666"/>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w:t>
      </w:r>
      <w:r>
        <w:rPr>
          <w:rFonts w:hint="eastAsia" w:ascii="AR PL UKai CN" w:hAnsi="AR PL UKai CN" w:eastAsia="AR PL UKai CN" w:cs="AR PL UKai CN"/>
          <w:i w:val="0"/>
          <w:caps w:val="0"/>
          <w:color w:val="666666"/>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target/simple-project-1.0.jar</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caps w:val="0"/>
          <w:color w:val="60A0B0"/>
          <w:spacing w:val="0"/>
          <w:sz w:val="21"/>
          <w:szCs w:val="21"/>
          <w:shd w:val="clear" w:fill="F5F5F5"/>
        </w:rPr>
      </w:pPr>
      <w:r>
        <w:rPr>
          <w:rFonts w:hint="eastAsia" w:ascii="AR PL UKai CN" w:hAnsi="AR PL UKai CN" w:eastAsia="AR PL UKai CN" w:cs="AR PL UKai CN"/>
          <w:i/>
          <w:caps w:val="0"/>
          <w:color w:val="60A0B0"/>
          <w:spacing w:val="0"/>
          <w:sz w:val="21"/>
          <w:szCs w:val="21"/>
          <w:shd w:val="clear" w:fill="F5F5F5"/>
        </w:rPr>
        <w:t># Use spark-submit to run your application</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Fonts w:hint="eastAsia" w:ascii="AR PL UKai CN" w:hAnsi="AR PL UKai CN" w:eastAsia="AR PL UKai CN" w:cs="AR PL UKai CN"/>
          <w:i w:val="0"/>
          <w:caps w:val="0"/>
          <w:color w:val="BB60D5"/>
          <w:spacing w:val="0"/>
          <w:sz w:val="21"/>
          <w:szCs w:val="21"/>
          <w:shd w:val="clear" w:fill="F5F5F5"/>
        </w:rPr>
        <w:t xml:space="preserve">$ </w:t>
      </w:r>
      <w:r>
        <w:rPr>
          <w:rStyle w:val="29"/>
          <w:rFonts w:hint="eastAsia" w:ascii="AR PL UKai CN" w:hAnsi="AR PL UKai CN" w:eastAsia="AR PL UKai CN" w:cs="AR PL UKai CN"/>
          <w:i w:val="0"/>
          <w:caps w:val="0"/>
          <w:color w:val="212529"/>
          <w:spacing w:val="0"/>
          <w:sz w:val="21"/>
          <w:szCs w:val="21"/>
          <w:shd w:val="clear" w:fill="F5F5F5"/>
        </w:rPr>
        <w:t xml:space="preserve">YOUR_SPARK_HOME/bin/spark-submit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class</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4070A0"/>
          <w:spacing w:val="0"/>
          <w:sz w:val="21"/>
          <w:szCs w:val="21"/>
          <w:shd w:val="clear" w:fill="F5F5F5"/>
        </w:rPr>
        <w:t>"SimpleApp"</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master</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007020"/>
          <w:spacing w:val="0"/>
          <w:sz w:val="21"/>
          <w:szCs w:val="21"/>
          <w:shd w:val="clear" w:fill="F5F5F5"/>
        </w:rPr>
        <w:t>local</w:t>
      </w:r>
      <w:r>
        <w:rPr>
          <w:rFonts w:hint="eastAsia" w:ascii="AR PL UKai CN" w:hAnsi="AR PL UKai CN" w:eastAsia="AR PL UKai CN" w:cs="AR PL UKai CN"/>
          <w:i w:val="0"/>
          <w:caps w:val="0"/>
          <w:color w:val="666666"/>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 xml:space="preserve">4]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target/simple-project-1.0.jar</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212529"/>
          <w:spacing w:val="0"/>
          <w:sz w:val="21"/>
          <w:szCs w:val="21"/>
        </w:rPr>
      </w:pPr>
      <w:r>
        <w:rPr>
          <w:rStyle w:val="29"/>
          <w:rFonts w:hint="eastAsia" w:ascii="AR PL UKai CN" w:hAnsi="AR PL UKai CN" w:eastAsia="AR PL UKai CN" w:cs="AR PL UKai CN"/>
          <w:i w:val="0"/>
          <w:caps w:val="0"/>
          <w:color w:val="212529"/>
          <w:spacing w:val="0"/>
          <w:sz w:val="21"/>
          <w:szCs w:val="21"/>
          <w:shd w:val="clear" w:fill="F5F5F5"/>
        </w:rPr>
        <w:t>Lines with a: 46, Lines with b: 23</w:t>
      </w:r>
    </w:p>
    <w:p>
      <w:pPr>
        <w:rPr>
          <w:rFonts w:hint="default"/>
          <w:lang w:val="en-US" w:eastAsia="zh-CN"/>
        </w:rPr>
      </w:pPr>
    </w:p>
    <w:p>
      <w:pPr>
        <w:pStyle w:val="5"/>
        <w:bidi w:val="0"/>
        <w:rPr>
          <w:rFonts w:hint="default"/>
          <w:lang w:val="en-US" w:eastAsia="zh-CN"/>
        </w:rPr>
      </w:pPr>
      <w:r>
        <w:rPr>
          <w:rFonts w:hint="eastAsia"/>
          <w:lang w:val="en-US" w:eastAsia="zh-CN"/>
        </w:rPr>
        <w:t>Python</w:t>
      </w:r>
    </w:p>
    <w:p>
      <w:pPr>
        <w:rPr>
          <w:rFonts w:hint="default"/>
          <w:lang w:val="en-US" w:eastAsia="zh-CN"/>
        </w:rPr>
      </w:pPr>
      <w:r>
        <w:rPr>
          <w:rFonts w:hint="default"/>
          <w:lang w:val="en-US" w:eastAsia="zh-CN"/>
        </w:rPr>
        <w:t>现在我们将展示如何使用 Python API (PySpark) 编写应用程序。</w:t>
      </w:r>
    </w:p>
    <w:p>
      <w:pPr>
        <w:rPr>
          <w:rFonts w:hint="default"/>
          <w:lang w:val="en-US" w:eastAsia="zh-CN"/>
        </w:rPr>
      </w:pPr>
    </w:p>
    <w:p>
      <w:pPr>
        <w:rPr>
          <w:rFonts w:hint="default"/>
          <w:lang w:val="en-US" w:eastAsia="zh-CN"/>
        </w:rPr>
      </w:pPr>
      <w:r>
        <w:rPr>
          <w:rFonts w:hint="default"/>
          <w:lang w:val="en-US" w:eastAsia="zh-CN"/>
        </w:rPr>
        <w:t>如果您正在构建打包的 PySpark 应用程序或库，您可以将其添加到 setup.py 文件中，如下所示：</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212529"/>
          <w:spacing w:val="0"/>
          <w:sz w:val="21"/>
          <w:szCs w:val="21"/>
          <w:shd w:val="clear" w:fill="F5F5F5"/>
        </w:rPr>
        <w:t>install_requires</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i w:val="0"/>
          <w:caps w:val="0"/>
          <w:color w:val="212529"/>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4070A0"/>
          <w:spacing w:val="0"/>
          <w:sz w:val="21"/>
          <w:szCs w:val="21"/>
          <w:shd w:val="clear" w:fill="F5F5F5"/>
        </w:rPr>
        <w:t>'pyspark==3.4.1'</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212529"/>
          <w:spacing w:val="0"/>
          <w:sz w:val="21"/>
          <w:szCs w:val="21"/>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212529"/>
          <w:spacing w:val="0"/>
          <w:sz w:val="21"/>
          <w:szCs w:val="21"/>
          <w:shd w:val="clear" w:fill="F5F5F5"/>
        </w:rPr>
        <w:t>]</w:t>
      </w:r>
    </w:p>
    <w:p>
      <w:pPr>
        <w:rPr>
          <w:rFonts w:hint="default"/>
          <w:lang w:val="en-US" w:eastAsia="zh-CN"/>
        </w:rPr>
      </w:pPr>
    </w:p>
    <w:p>
      <w:pPr>
        <w:rPr>
          <w:rFonts w:hint="default"/>
          <w:lang w:val="en-US" w:eastAsia="zh-CN"/>
        </w:rPr>
      </w:pPr>
      <w:r>
        <w:rPr>
          <w:rFonts w:hint="default"/>
          <w:lang w:val="en-US" w:eastAsia="zh-CN"/>
        </w:rPr>
        <w:t>作为示例，我们将创建一个简单的 Spark 应用程序 SimpleApp.py：</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4070A0"/>
          <w:spacing w:val="0"/>
          <w:sz w:val="21"/>
          <w:szCs w:val="21"/>
          <w:shd w:val="clear" w:fill="F5F5F5"/>
        </w:rPr>
      </w:pPr>
      <w:r>
        <w:rPr>
          <w:rFonts w:hint="eastAsia" w:ascii="AR PL UKai CN" w:hAnsi="AR PL UKai CN" w:eastAsia="AR PL UKai CN" w:cs="AR PL UKai CN"/>
          <w:i w:val="0"/>
          <w:caps w:val="0"/>
          <w:color w:val="4070A0"/>
          <w:spacing w:val="0"/>
          <w:sz w:val="21"/>
          <w:szCs w:val="21"/>
          <w:shd w:val="clear" w:fill="F5F5F5"/>
        </w:rPr>
        <w:t>"""SimpleApp.py"""</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Fonts w:hint="eastAsia" w:ascii="AR PL UKai CN" w:hAnsi="AR PL UKai CN" w:eastAsia="AR PL UKai CN" w:cs="AR PL UKai CN"/>
          <w:b/>
          <w:i w:val="0"/>
          <w:caps w:val="0"/>
          <w:color w:val="007020"/>
          <w:spacing w:val="0"/>
          <w:sz w:val="21"/>
          <w:szCs w:val="21"/>
          <w:shd w:val="clear" w:fill="F5F5F5"/>
        </w:rPr>
        <w:t>from</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E84B5"/>
          <w:spacing w:val="0"/>
          <w:sz w:val="21"/>
          <w:szCs w:val="21"/>
          <w:shd w:val="clear" w:fill="F5F5F5"/>
        </w:rPr>
        <w:t>pyspark.sql</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07020"/>
          <w:spacing w:val="0"/>
          <w:sz w:val="21"/>
          <w:szCs w:val="21"/>
          <w:shd w:val="clear" w:fill="F5F5F5"/>
        </w:rPr>
        <w:t>impor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212529"/>
          <w:spacing w:val="0"/>
          <w:sz w:val="21"/>
          <w:szCs w:val="21"/>
          <w:shd w:val="clear" w:fill="F5F5F5"/>
        </w:rPr>
        <w:t>SparkSession</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212529"/>
          <w:spacing w:val="0"/>
          <w:sz w:val="21"/>
          <w:szCs w:val="21"/>
          <w:shd w:val="clear" w:fill="F5F5F5"/>
        </w:rPr>
      </w:pP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caps w:val="0"/>
          <w:color w:val="60A0B0"/>
          <w:spacing w:val="0"/>
          <w:sz w:val="21"/>
          <w:szCs w:val="21"/>
          <w:shd w:val="clear" w:fill="F5F5F5"/>
        </w:rPr>
      </w:pPr>
      <w:r>
        <w:rPr>
          <w:rFonts w:hint="eastAsia" w:ascii="AR PL UKai CN" w:hAnsi="AR PL UKai CN" w:eastAsia="AR PL UKai CN" w:cs="AR PL UKai CN"/>
          <w:i w:val="0"/>
          <w:caps w:val="0"/>
          <w:color w:val="212529"/>
          <w:spacing w:val="0"/>
          <w:sz w:val="21"/>
          <w:szCs w:val="21"/>
          <w:shd w:val="clear" w:fill="F5F5F5"/>
        </w:rPr>
        <w:t>logFile</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666666"/>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4070A0"/>
          <w:spacing w:val="0"/>
          <w:sz w:val="21"/>
          <w:szCs w:val="21"/>
          <w:shd w:val="clear" w:fill="F5F5F5"/>
        </w:rPr>
        <w:t>"YOUR_SPARK_HOME/README.md"</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caps w:val="0"/>
          <w:color w:val="60A0B0"/>
          <w:spacing w:val="0"/>
          <w:sz w:val="21"/>
          <w:szCs w:val="21"/>
          <w:shd w:val="clear" w:fill="F5F5F5"/>
        </w:rPr>
        <w:t># Should be some file on your system</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212529"/>
          <w:spacing w:val="0"/>
          <w:sz w:val="21"/>
          <w:szCs w:val="21"/>
          <w:shd w:val="clear" w:fill="F5F5F5"/>
        </w:rPr>
      </w:pPr>
      <w:r>
        <w:rPr>
          <w:rFonts w:hint="eastAsia" w:ascii="AR PL UKai CN" w:hAnsi="AR PL UKai CN" w:eastAsia="AR PL UKai CN" w:cs="AR PL UKai CN"/>
          <w:i w:val="0"/>
          <w:caps w:val="0"/>
          <w:color w:val="212529"/>
          <w:spacing w:val="0"/>
          <w:sz w:val="21"/>
          <w:szCs w:val="21"/>
          <w:shd w:val="clear" w:fill="F5F5F5"/>
        </w:rPr>
        <w:t>spark</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666666"/>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212529"/>
          <w:spacing w:val="0"/>
          <w:sz w:val="21"/>
          <w:szCs w:val="21"/>
          <w:shd w:val="clear" w:fill="F5F5F5"/>
        </w:rPr>
        <w:t>SparkSession.builder.appName(</w:t>
      </w:r>
      <w:r>
        <w:rPr>
          <w:rFonts w:hint="eastAsia" w:ascii="AR PL UKai CN" w:hAnsi="AR PL UKai CN" w:eastAsia="AR PL UKai CN" w:cs="AR PL UKai CN"/>
          <w:i w:val="0"/>
          <w:caps w:val="0"/>
          <w:color w:val="4070A0"/>
          <w:spacing w:val="0"/>
          <w:sz w:val="21"/>
          <w:szCs w:val="21"/>
          <w:shd w:val="clear" w:fill="F5F5F5"/>
        </w:rPr>
        <w:t>"SimpleApp"</w:t>
      </w:r>
      <w:r>
        <w:rPr>
          <w:rFonts w:hint="eastAsia" w:ascii="AR PL UKai CN" w:hAnsi="AR PL UKai CN" w:eastAsia="AR PL UKai CN" w:cs="AR PL UKai CN"/>
          <w:i w:val="0"/>
          <w:caps w:val="0"/>
          <w:color w:val="212529"/>
          <w:spacing w:val="0"/>
          <w:sz w:val="21"/>
          <w:szCs w:val="21"/>
          <w:shd w:val="clear" w:fill="F5F5F5"/>
        </w:rPr>
        <w:t>).getOrCreate()</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212529"/>
          <w:spacing w:val="0"/>
          <w:sz w:val="21"/>
          <w:szCs w:val="21"/>
          <w:shd w:val="clear" w:fill="F5F5F5"/>
        </w:rPr>
      </w:pPr>
      <w:r>
        <w:rPr>
          <w:rFonts w:hint="eastAsia" w:ascii="AR PL UKai CN" w:hAnsi="AR PL UKai CN" w:eastAsia="AR PL UKai CN" w:cs="AR PL UKai CN"/>
          <w:i w:val="0"/>
          <w:caps w:val="0"/>
          <w:color w:val="212529"/>
          <w:spacing w:val="0"/>
          <w:sz w:val="21"/>
          <w:szCs w:val="21"/>
          <w:shd w:val="clear" w:fill="F5F5F5"/>
        </w:rPr>
        <w:t>logData</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666666"/>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212529"/>
          <w:spacing w:val="0"/>
          <w:sz w:val="21"/>
          <w:szCs w:val="21"/>
          <w:shd w:val="clear" w:fill="F5F5F5"/>
        </w:rPr>
        <w:t>spark.read.text(logFile).cache()</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212529"/>
          <w:spacing w:val="0"/>
          <w:sz w:val="21"/>
          <w:szCs w:val="21"/>
          <w:shd w:val="clear" w:fill="F5F5F5"/>
        </w:rPr>
      </w:pP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212529"/>
          <w:spacing w:val="0"/>
          <w:sz w:val="21"/>
          <w:szCs w:val="21"/>
          <w:shd w:val="clear" w:fill="F5F5F5"/>
        </w:rPr>
      </w:pPr>
      <w:r>
        <w:rPr>
          <w:rFonts w:hint="eastAsia" w:ascii="AR PL UKai CN" w:hAnsi="AR PL UKai CN" w:eastAsia="AR PL UKai CN" w:cs="AR PL UKai CN"/>
          <w:i w:val="0"/>
          <w:caps w:val="0"/>
          <w:color w:val="212529"/>
          <w:spacing w:val="0"/>
          <w:sz w:val="21"/>
          <w:szCs w:val="21"/>
          <w:shd w:val="clear" w:fill="F5F5F5"/>
        </w:rPr>
        <w:t>numAs</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666666"/>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212529"/>
          <w:spacing w:val="0"/>
          <w:sz w:val="21"/>
          <w:szCs w:val="21"/>
          <w:shd w:val="clear" w:fill="F5F5F5"/>
        </w:rPr>
        <w:t>logData.</w:t>
      </w:r>
      <w:r>
        <w:rPr>
          <w:rFonts w:hint="eastAsia" w:ascii="AR PL UKai CN" w:hAnsi="AR PL UKai CN" w:eastAsia="AR PL UKai CN" w:cs="AR PL UKai CN"/>
          <w:i w:val="0"/>
          <w:caps w:val="0"/>
          <w:color w:val="007020"/>
          <w:spacing w:val="0"/>
          <w:sz w:val="21"/>
          <w:szCs w:val="21"/>
          <w:shd w:val="clear" w:fill="F5F5F5"/>
        </w:rPr>
        <w:t>filter</w:t>
      </w:r>
      <w:r>
        <w:rPr>
          <w:rFonts w:hint="eastAsia" w:ascii="AR PL UKai CN" w:hAnsi="AR PL UKai CN" w:eastAsia="AR PL UKai CN" w:cs="AR PL UKai CN"/>
          <w:i w:val="0"/>
          <w:caps w:val="0"/>
          <w:color w:val="212529"/>
          <w:spacing w:val="0"/>
          <w:sz w:val="21"/>
          <w:szCs w:val="21"/>
          <w:shd w:val="clear" w:fill="F5F5F5"/>
        </w:rPr>
        <w:t>(logData.value.contains(</w:t>
      </w:r>
      <w:r>
        <w:rPr>
          <w:rFonts w:hint="eastAsia" w:ascii="AR PL UKai CN" w:hAnsi="AR PL UKai CN" w:eastAsia="AR PL UKai CN" w:cs="AR PL UKai CN"/>
          <w:i w:val="0"/>
          <w:caps w:val="0"/>
          <w:color w:val="4070A0"/>
          <w:spacing w:val="0"/>
          <w:sz w:val="21"/>
          <w:szCs w:val="21"/>
          <w:shd w:val="clear" w:fill="F5F5F5"/>
        </w:rPr>
        <w:t>'a'</w:t>
      </w:r>
      <w:r>
        <w:rPr>
          <w:rFonts w:hint="eastAsia" w:ascii="AR PL UKai CN" w:hAnsi="AR PL UKai CN" w:eastAsia="AR PL UKai CN" w:cs="AR PL UKai CN"/>
          <w:i w:val="0"/>
          <w:caps w:val="0"/>
          <w:color w:val="212529"/>
          <w:spacing w:val="0"/>
          <w:sz w:val="21"/>
          <w:szCs w:val="21"/>
          <w:shd w:val="clear" w:fill="F5F5F5"/>
        </w:rPr>
        <w:t>)).coun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Fonts w:hint="eastAsia" w:ascii="AR PL UKai CN" w:hAnsi="AR PL UKai CN" w:eastAsia="AR PL UKai CN" w:cs="AR PL UKai CN"/>
          <w:i w:val="0"/>
          <w:caps w:val="0"/>
          <w:color w:val="212529"/>
          <w:spacing w:val="0"/>
          <w:sz w:val="21"/>
          <w:szCs w:val="21"/>
          <w:shd w:val="clear" w:fill="F5F5F5"/>
        </w:rPr>
        <w:t>numBs</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666666"/>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212529"/>
          <w:spacing w:val="0"/>
          <w:sz w:val="21"/>
          <w:szCs w:val="21"/>
          <w:shd w:val="clear" w:fill="F5F5F5"/>
        </w:rPr>
        <w:t>logData.</w:t>
      </w:r>
      <w:r>
        <w:rPr>
          <w:rFonts w:hint="eastAsia" w:ascii="AR PL UKai CN" w:hAnsi="AR PL UKai CN" w:eastAsia="AR PL UKai CN" w:cs="AR PL UKai CN"/>
          <w:i w:val="0"/>
          <w:caps w:val="0"/>
          <w:color w:val="007020"/>
          <w:spacing w:val="0"/>
          <w:sz w:val="21"/>
          <w:szCs w:val="21"/>
          <w:shd w:val="clear" w:fill="F5F5F5"/>
        </w:rPr>
        <w:t>filter</w:t>
      </w:r>
      <w:r>
        <w:rPr>
          <w:rFonts w:hint="eastAsia" w:ascii="AR PL UKai CN" w:hAnsi="AR PL UKai CN" w:eastAsia="AR PL UKai CN" w:cs="AR PL UKai CN"/>
          <w:i w:val="0"/>
          <w:caps w:val="0"/>
          <w:color w:val="212529"/>
          <w:spacing w:val="0"/>
          <w:sz w:val="21"/>
          <w:szCs w:val="21"/>
          <w:shd w:val="clear" w:fill="F5F5F5"/>
        </w:rPr>
        <w:t>(logData.value.contains(</w:t>
      </w:r>
      <w:r>
        <w:rPr>
          <w:rFonts w:hint="eastAsia" w:ascii="AR PL UKai CN" w:hAnsi="AR PL UKai CN" w:eastAsia="AR PL UKai CN" w:cs="AR PL UKai CN"/>
          <w:i w:val="0"/>
          <w:caps w:val="0"/>
          <w:color w:val="4070A0"/>
          <w:spacing w:val="0"/>
          <w:sz w:val="21"/>
          <w:szCs w:val="21"/>
          <w:shd w:val="clear" w:fill="F5F5F5"/>
        </w:rPr>
        <w:t>'b'</w:t>
      </w:r>
      <w:r>
        <w:rPr>
          <w:rFonts w:hint="eastAsia" w:ascii="AR PL UKai CN" w:hAnsi="AR PL UKai CN" w:eastAsia="AR PL UKai CN" w:cs="AR PL UKai CN"/>
          <w:i w:val="0"/>
          <w:caps w:val="0"/>
          <w:color w:val="212529"/>
          <w:spacing w:val="0"/>
          <w:sz w:val="21"/>
          <w:szCs w:val="21"/>
          <w:shd w:val="clear" w:fill="F5F5F5"/>
        </w:rPr>
        <w:t>)).coun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b/>
          <w:i w:val="0"/>
          <w:caps w:val="0"/>
          <w:color w:val="007020"/>
          <w:spacing w:val="0"/>
          <w:sz w:val="21"/>
          <w:szCs w:val="21"/>
          <w:shd w:val="clear" w:fill="F5F5F5"/>
        </w:rPr>
      </w:pP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Fonts w:hint="eastAsia" w:ascii="AR PL UKai CN" w:hAnsi="AR PL UKai CN" w:eastAsia="AR PL UKai CN" w:cs="AR PL UKai CN"/>
          <w:b/>
          <w:i w:val="0"/>
          <w:caps w:val="0"/>
          <w:color w:val="007020"/>
          <w:spacing w:val="0"/>
          <w:sz w:val="21"/>
          <w:szCs w:val="21"/>
          <w:shd w:val="clear" w:fill="F5F5F5"/>
        </w:rPr>
        <w:t>print</w:t>
      </w:r>
      <w:r>
        <w:rPr>
          <w:rFonts w:hint="eastAsia" w:ascii="AR PL UKai CN" w:hAnsi="AR PL UKai CN" w:eastAsia="AR PL UKai CN" w:cs="AR PL UKai CN"/>
          <w:i w:val="0"/>
          <w:caps w:val="0"/>
          <w:color w:val="212529"/>
          <w:spacing w:val="0"/>
          <w:sz w:val="21"/>
          <w:szCs w:val="21"/>
          <w:shd w:val="clear" w:fill="F5F5F5"/>
        </w:rPr>
        <w:t>(</w:t>
      </w:r>
      <w:r>
        <w:rPr>
          <w:rFonts w:hint="eastAsia" w:ascii="AR PL UKai CN" w:hAnsi="AR PL UKai CN" w:eastAsia="AR PL UKai CN" w:cs="AR PL UKai CN"/>
          <w:i w:val="0"/>
          <w:caps w:val="0"/>
          <w:color w:val="4070A0"/>
          <w:spacing w:val="0"/>
          <w:sz w:val="21"/>
          <w:szCs w:val="21"/>
          <w:shd w:val="clear" w:fill="F5F5F5"/>
        </w:rPr>
        <w:t>"Lines with a: %i, lines with b: %i"</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666666"/>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212529"/>
          <w:spacing w:val="0"/>
          <w:sz w:val="21"/>
          <w:szCs w:val="21"/>
          <w:shd w:val="clear" w:fill="F5F5F5"/>
        </w:rPr>
        <w:t>(numAs,</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212529"/>
          <w:spacing w:val="0"/>
          <w:sz w:val="21"/>
          <w:szCs w:val="21"/>
          <w:shd w:val="clear" w:fill="F5F5F5"/>
        </w:rPr>
        <w:t>numBs))</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212529"/>
          <w:spacing w:val="0"/>
          <w:sz w:val="21"/>
          <w:szCs w:val="21"/>
          <w:shd w:val="clear" w:fill="F5F5F5"/>
        </w:rPr>
      </w:pP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212529"/>
          <w:spacing w:val="0"/>
          <w:sz w:val="21"/>
          <w:szCs w:val="21"/>
        </w:rPr>
      </w:pPr>
      <w:r>
        <w:rPr>
          <w:rFonts w:hint="eastAsia" w:ascii="AR PL UKai CN" w:hAnsi="AR PL UKai CN" w:eastAsia="AR PL UKai CN" w:cs="AR PL UKai CN"/>
          <w:i w:val="0"/>
          <w:caps w:val="0"/>
          <w:color w:val="212529"/>
          <w:spacing w:val="0"/>
          <w:sz w:val="21"/>
          <w:szCs w:val="21"/>
          <w:shd w:val="clear" w:fill="F5F5F5"/>
        </w:rPr>
        <w:t>spark.stop()</w:t>
      </w:r>
    </w:p>
    <w:p>
      <w:pPr>
        <w:rPr>
          <w:rFonts w:hint="default"/>
          <w:lang w:val="en-US" w:eastAsia="zh-CN"/>
        </w:rPr>
      </w:pPr>
    </w:p>
    <w:p>
      <w:pPr>
        <w:rPr>
          <w:rFonts w:hint="default"/>
          <w:lang w:val="en-US" w:eastAsia="zh-CN"/>
        </w:rPr>
      </w:pPr>
      <w:r>
        <w:rPr>
          <w:rFonts w:hint="default"/>
          <w:lang w:val="en-US" w:eastAsia="zh-CN"/>
        </w:rPr>
        <w:t xml:space="preserve">该程序仅计算文本文件中包含“a”的行数和包含“b”的行数。 请注意，您需要将 </w:t>
      </w:r>
      <w:r>
        <w:rPr>
          <w:rFonts w:hint="default"/>
          <w:shd w:val="clear" w:fill="CFCECE" w:themeFill="background2" w:themeFillShade="E5"/>
          <w:lang w:val="en-US" w:eastAsia="zh-CN"/>
        </w:rPr>
        <w:t>YOUR_SPARK_HOME</w:t>
      </w:r>
      <w:r>
        <w:rPr>
          <w:rFonts w:hint="default"/>
          <w:lang w:val="en-US" w:eastAsia="zh-CN"/>
        </w:rPr>
        <w:t xml:space="preserve"> 替换为 Spark 的安装位置。 与 Scala 和 Java 示例一样，我们使用 </w:t>
      </w:r>
      <w:r>
        <w:rPr>
          <w:rFonts w:hint="default"/>
          <w:shd w:val="clear" w:fill="CFCECE" w:themeFill="background2" w:themeFillShade="E5"/>
          <w:lang w:val="en-US" w:eastAsia="zh-CN"/>
        </w:rPr>
        <w:t xml:space="preserve">SparkSession </w:t>
      </w:r>
      <w:r>
        <w:rPr>
          <w:rFonts w:hint="default"/>
          <w:lang w:val="en-US" w:eastAsia="zh-CN"/>
        </w:rPr>
        <w:t>来创建数据集。 对于使用自定义类或第三方库的应用程序，我们还可以通过其</w:t>
      </w:r>
      <w:r>
        <w:rPr>
          <w:rFonts w:hint="default"/>
          <w:shd w:val="clear" w:fill="CFCECE" w:themeFill="background2" w:themeFillShade="E5"/>
          <w:lang w:val="en-US" w:eastAsia="zh-CN"/>
        </w:rPr>
        <w:t>--py-files</w:t>
      </w:r>
      <w:r>
        <w:rPr>
          <w:rFonts w:hint="default"/>
          <w:lang w:val="en-US" w:eastAsia="zh-CN"/>
        </w:rPr>
        <w:t xml:space="preserve">参数将代码依赖项添加到 </w:t>
      </w:r>
      <w:r>
        <w:rPr>
          <w:rFonts w:hint="eastAsia"/>
          <w:shd w:val="clear" w:fill="CFCECE" w:themeFill="background2" w:themeFillShade="E5"/>
          <w:lang w:val="en-US" w:eastAsia="zh-CN"/>
        </w:rPr>
        <w:t>sp</w:t>
      </w:r>
      <w:r>
        <w:rPr>
          <w:rFonts w:hint="default"/>
          <w:shd w:val="clear" w:fill="CFCECE" w:themeFill="background2" w:themeFillShade="E5"/>
          <w:lang w:val="en-US" w:eastAsia="zh-CN"/>
        </w:rPr>
        <w:t>ark-</w:t>
      </w:r>
      <w:r>
        <w:rPr>
          <w:rFonts w:hint="eastAsia"/>
          <w:shd w:val="clear" w:fill="CFCECE" w:themeFill="background2" w:themeFillShade="E5"/>
          <w:lang w:val="en-US" w:eastAsia="zh-CN"/>
        </w:rPr>
        <w:t>s</w:t>
      </w:r>
      <w:r>
        <w:rPr>
          <w:rFonts w:hint="default"/>
          <w:shd w:val="clear" w:fill="CFCECE" w:themeFill="background2" w:themeFillShade="E5"/>
          <w:lang w:val="en-US" w:eastAsia="zh-CN"/>
        </w:rPr>
        <w:t>ubmit</w:t>
      </w:r>
      <w:r>
        <w:rPr>
          <w:rFonts w:hint="default"/>
          <w:lang w:val="en-US" w:eastAsia="zh-CN"/>
        </w:rPr>
        <w:t>，将其打包到</w:t>
      </w:r>
      <w:r>
        <w:rPr>
          <w:rFonts w:hint="default"/>
          <w:shd w:val="clear" w:fill="CFCECE" w:themeFill="background2" w:themeFillShade="E5"/>
          <w:lang w:val="en-US" w:eastAsia="zh-CN"/>
        </w:rPr>
        <w:t>.zip</w:t>
      </w:r>
      <w:r>
        <w:rPr>
          <w:rFonts w:hint="default"/>
          <w:lang w:val="en-US" w:eastAsia="zh-CN"/>
        </w:rPr>
        <w:t xml:space="preserve">文件中（详细信息请参阅 </w:t>
      </w:r>
      <w:r>
        <w:rPr>
          <w:rFonts w:hint="eastAsia"/>
          <w:shd w:val="clear" w:fill="CFCECE" w:themeFill="background2" w:themeFillShade="E5"/>
          <w:lang w:val="en-US" w:eastAsia="zh-CN"/>
        </w:rPr>
        <w:t>s</w:t>
      </w:r>
      <w:r>
        <w:rPr>
          <w:rFonts w:hint="default"/>
          <w:shd w:val="clear" w:fill="CFCECE" w:themeFill="background2" w:themeFillShade="E5"/>
          <w:lang w:val="en-US" w:eastAsia="zh-CN"/>
        </w:rPr>
        <w:t>park-</w:t>
      </w:r>
      <w:r>
        <w:rPr>
          <w:rFonts w:hint="eastAsia"/>
          <w:shd w:val="clear" w:fill="CFCECE" w:themeFill="background2" w:themeFillShade="E5"/>
          <w:lang w:val="en-US" w:eastAsia="zh-CN"/>
        </w:rPr>
        <w:t>s</w:t>
      </w:r>
      <w:r>
        <w:rPr>
          <w:rFonts w:hint="default"/>
          <w:shd w:val="clear" w:fill="CFCECE" w:themeFill="background2" w:themeFillShade="E5"/>
          <w:lang w:val="en-US" w:eastAsia="zh-CN"/>
        </w:rPr>
        <w:t>ubmit --help</w:t>
      </w:r>
      <w:r>
        <w:rPr>
          <w:rFonts w:hint="default"/>
          <w:lang w:val="en-US" w:eastAsia="zh-CN"/>
        </w:rPr>
        <w:t xml:space="preserve">）。 </w:t>
      </w:r>
      <w:r>
        <w:rPr>
          <w:rFonts w:hint="default"/>
          <w:shd w:val="clear" w:fill="CFCECE" w:themeFill="background2" w:themeFillShade="E5"/>
          <w:lang w:val="en-US" w:eastAsia="zh-CN"/>
        </w:rPr>
        <w:t xml:space="preserve">SimpleApp </w:t>
      </w:r>
      <w:r>
        <w:rPr>
          <w:rFonts w:hint="default"/>
          <w:lang w:val="en-US" w:eastAsia="zh-CN"/>
        </w:rPr>
        <w:t>非常简单，我们不需要指定任何代码依赖项。</w:t>
      </w:r>
    </w:p>
    <w:p>
      <w:pPr>
        <w:rPr>
          <w:rFonts w:hint="default"/>
          <w:lang w:val="en-US" w:eastAsia="zh-CN"/>
        </w:rPr>
      </w:pPr>
    </w:p>
    <w:p>
      <w:pPr>
        <w:rPr>
          <w:rFonts w:hint="default"/>
          <w:lang w:val="en-US" w:eastAsia="zh-CN"/>
        </w:rPr>
      </w:pPr>
      <w:r>
        <w:rPr>
          <w:rFonts w:hint="default"/>
          <w:lang w:val="en-US" w:eastAsia="zh-CN"/>
        </w:rPr>
        <w:t>我们可以使用</w:t>
      </w:r>
      <w:r>
        <w:rPr>
          <w:rFonts w:hint="default"/>
          <w:shd w:val="clear" w:fill="CFCECE" w:themeFill="background2" w:themeFillShade="E5"/>
          <w:lang w:val="en-US" w:eastAsia="zh-CN"/>
        </w:rPr>
        <w:t xml:space="preserve"> bin/spark-submit </w:t>
      </w:r>
      <w:r>
        <w:rPr>
          <w:rFonts w:hint="default"/>
          <w:lang w:val="en-US" w:eastAsia="zh-CN"/>
        </w:rPr>
        <w:t>脚本运行此应用程序：</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caps w:val="0"/>
          <w:color w:val="60A0B0"/>
          <w:spacing w:val="0"/>
          <w:sz w:val="21"/>
          <w:szCs w:val="21"/>
          <w:shd w:val="clear" w:fill="F5F5F5"/>
        </w:rPr>
      </w:pPr>
      <w:r>
        <w:rPr>
          <w:rFonts w:hint="eastAsia" w:ascii="AR PL UKai CN" w:hAnsi="AR PL UKai CN" w:eastAsia="AR PL UKai CN" w:cs="AR PL UKai CN"/>
          <w:i/>
          <w:caps w:val="0"/>
          <w:color w:val="60A0B0"/>
          <w:spacing w:val="0"/>
          <w:sz w:val="21"/>
          <w:szCs w:val="21"/>
          <w:shd w:val="clear" w:fill="F5F5F5"/>
        </w:rPr>
        <w:t># Use spark-submit to run your application</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Fonts w:hint="eastAsia" w:ascii="AR PL UKai CN" w:hAnsi="AR PL UKai CN" w:eastAsia="AR PL UKai CN" w:cs="AR PL UKai CN"/>
          <w:i w:val="0"/>
          <w:caps w:val="0"/>
          <w:color w:val="BB60D5"/>
          <w:spacing w:val="0"/>
          <w:sz w:val="21"/>
          <w:szCs w:val="21"/>
          <w:shd w:val="clear" w:fill="F5F5F5"/>
        </w:rPr>
        <w:t xml:space="preserve">$ </w:t>
      </w:r>
      <w:r>
        <w:rPr>
          <w:rStyle w:val="29"/>
          <w:rFonts w:hint="eastAsia" w:ascii="AR PL UKai CN" w:hAnsi="AR PL UKai CN" w:eastAsia="AR PL UKai CN" w:cs="AR PL UKai CN"/>
          <w:i w:val="0"/>
          <w:caps w:val="0"/>
          <w:color w:val="212529"/>
          <w:spacing w:val="0"/>
          <w:sz w:val="21"/>
          <w:szCs w:val="21"/>
          <w:shd w:val="clear" w:fill="F5F5F5"/>
        </w:rPr>
        <w:t xml:space="preserve">YOUR_SPARK_HOME/bin/spark-submit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master</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007020"/>
          <w:spacing w:val="0"/>
          <w:sz w:val="21"/>
          <w:szCs w:val="21"/>
          <w:shd w:val="clear" w:fill="F5F5F5"/>
        </w:rPr>
        <w:t>local</w:t>
      </w:r>
      <w:r>
        <w:rPr>
          <w:rFonts w:hint="eastAsia" w:ascii="AR PL UKai CN" w:hAnsi="AR PL UKai CN" w:eastAsia="AR PL UKai CN" w:cs="AR PL UKai CN"/>
          <w:i w:val="0"/>
          <w:caps w:val="0"/>
          <w:color w:val="666666"/>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 xml:space="preserve">4]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SimpleApp.py</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212529"/>
          <w:spacing w:val="0"/>
          <w:sz w:val="21"/>
          <w:szCs w:val="21"/>
        </w:rPr>
      </w:pPr>
      <w:r>
        <w:rPr>
          <w:rStyle w:val="29"/>
          <w:rFonts w:hint="eastAsia" w:ascii="AR PL UKai CN" w:hAnsi="AR PL UKai CN" w:eastAsia="AR PL UKai CN" w:cs="AR PL UKai CN"/>
          <w:i w:val="0"/>
          <w:caps w:val="0"/>
          <w:color w:val="212529"/>
          <w:spacing w:val="0"/>
          <w:sz w:val="21"/>
          <w:szCs w:val="21"/>
          <w:shd w:val="clear" w:fill="F5F5F5"/>
        </w:rPr>
        <w:t>Lines with a: 46, Lines with b: 23</w:t>
      </w:r>
    </w:p>
    <w:p>
      <w:pPr>
        <w:rPr>
          <w:rFonts w:hint="default"/>
          <w:lang w:val="en-US" w:eastAsia="zh-CN"/>
        </w:rPr>
      </w:pPr>
    </w:p>
    <w:p>
      <w:pPr>
        <w:rPr>
          <w:rFonts w:hint="default"/>
          <w:lang w:val="en-US" w:eastAsia="zh-CN"/>
        </w:rPr>
      </w:pPr>
      <w:r>
        <w:rPr>
          <w:rFonts w:hint="default"/>
          <w:lang w:val="en-US" w:eastAsia="zh-CN"/>
        </w:rPr>
        <w:t xml:space="preserve">如果环境中安装了 </w:t>
      </w:r>
      <w:r>
        <w:rPr>
          <w:rFonts w:hint="default"/>
          <w:b/>
          <w:bCs/>
          <w:lang w:val="en-US" w:eastAsia="zh-CN"/>
        </w:rPr>
        <w:t xml:space="preserve">PySpark </w:t>
      </w:r>
      <w:r>
        <w:rPr>
          <w:rFonts w:hint="default"/>
          <w:lang w:val="en-US" w:eastAsia="zh-CN"/>
        </w:rPr>
        <w:t xml:space="preserve">pip（例如 </w:t>
      </w:r>
      <w:r>
        <w:rPr>
          <w:rFonts w:hint="default"/>
          <w:shd w:val="clear" w:fill="CFCECE" w:themeFill="background2" w:themeFillShade="E5"/>
          <w:lang w:val="en-US" w:eastAsia="zh-CN"/>
        </w:rPr>
        <w:t>pip install pyspark</w:t>
      </w:r>
      <w:r>
        <w:rPr>
          <w:rFonts w:hint="default"/>
          <w:lang w:val="en-US" w:eastAsia="zh-CN"/>
        </w:rPr>
        <w:t>），可以使用常规Python 解释器运行您的应用程序，或者根据您的喜好使用提供的“</w:t>
      </w:r>
      <w:r>
        <w:rPr>
          <w:rFonts w:hint="default"/>
          <w:shd w:val="clear" w:fill="CFCECE" w:themeFill="background2" w:themeFillShade="E5"/>
          <w:lang w:val="en-US" w:eastAsia="zh-CN"/>
        </w:rPr>
        <w:t>spark-submit</w:t>
      </w:r>
      <w:r>
        <w:rPr>
          <w:rFonts w:hint="default"/>
          <w:lang w:val="en-US" w:eastAsia="zh-CN"/>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caps w:val="0"/>
          <w:color w:val="60A0B0"/>
          <w:spacing w:val="0"/>
          <w:sz w:val="21"/>
          <w:szCs w:val="21"/>
          <w:shd w:val="clear" w:fill="F5F5F5"/>
        </w:rPr>
      </w:pPr>
      <w:r>
        <w:rPr>
          <w:rFonts w:hint="eastAsia" w:ascii="AR PL UKai CN" w:hAnsi="AR PL UKai CN" w:eastAsia="AR PL UKai CN" w:cs="AR PL UKai CN"/>
          <w:i/>
          <w:caps w:val="0"/>
          <w:color w:val="60A0B0"/>
          <w:spacing w:val="0"/>
          <w:sz w:val="21"/>
          <w:szCs w:val="21"/>
          <w:shd w:val="clear" w:fill="F5F5F5"/>
        </w:rPr>
        <w:t># Use the Python interpreter to run your application</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Fonts w:hint="eastAsia" w:ascii="AR PL UKai CN" w:hAnsi="AR PL UKai CN" w:eastAsia="AR PL UKai CN" w:cs="AR PL UKai CN"/>
          <w:i w:val="0"/>
          <w:caps w:val="0"/>
          <w:color w:val="BB60D5"/>
          <w:spacing w:val="0"/>
          <w:sz w:val="21"/>
          <w:szCs w:val="21"/>
          <w:shd w:val="clear" w:fill="F5F5F5"/>
        </w:rPr>
        <w:t xml:space="preserve">$ </w:t>
      </w:r>
      <w:r>
        <w:rPr>
          <w:rStyle w:val="29"/>
          <w:rFonts w:hint="eastAsia" w:ascii="AR PL UKai CN" w:hAnsi="AR PL UKai CN" w:eastAsia="AR PL UKai CN" w:cs="AR PL UKai CN"/>
          <w:i w:val="0"/>
          <w:caps w:val="0"/>
          <w:color w:val="212529"/>
          <w:spacing w:val="0"/>
          <w:sz w:val="21"/>
          <w:szCs w:val="21"/>
          <w:shd w:val="clear" w:fill="F5F5F5"/>
        </w:rPr>
        <w:t>python SimpleApp.py</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212529"/>
          <w:spacing w:val="0"/>
          <w:sz w:val="21"/>
          <w:szCs w:val="21"/>
        </w:rPr>
      </w:pPr>
      <w:r>
        <w:rPr>
          <w:rStyle w:val="29"/>
          <w:rFonts w:hint="eastAsia" w:ascii="AR PL UKai CN" w:hAnsi="AR PL UKai CN" w:eastAsia="AR PL UKai CN" w:cs="AR PL UKai CN"/>
          <w:i w:val="0"/>
          <w:caps w:val="0"/>
          <w:color w:val="212529"/>
          <w:spacing w:val="0"/>
          <w:sz w:val="21"/>
          <w:szCs w:val="21"/>
          <w:shd w:val="clear" w:fill="F5F5F5"/>
        </w:rPr>
        <w:t>Lines with a: 46, Lines with b: 23</w:t>
      </w:r>
    </w:p>
    <w:p>
      <w:pPr>
        <w:rPr>
          <w:rFonts w:hint="default"/>
          <w:lang w:val="en-US" w:eastAsia="zh-CN"/>
        </w:rPr>
      </w:pPr>
    </w:p>
    <w:p>
      <w:pPr>
        <w:pStyle w:val="4"/>
        <w:bidi w:val="0"/>
        <w:rPr>
          <w:rFonts w:hint="default"/>
          <w:lang w:val="en-US" w:eastAsia="zh-CN"/>
        </w:rPr>
      </w:pPr>
      <w:bookmarkStart w:id="199" w:name="_Toc23384618"/>
      <w:r>
        <w:rPr>
          <w:rFonts w:hint="eastAsia"/>
          <w:lang w:val="en-US" w:eastAsia="zh-CN"/>
        </w:rPr>
        <w:t>接下来...</w:t>
      </w:r>
      <w:bookmarkEnd w:id="199"/>
    </w:p>
    <w:p>
      <w:pPr>
        <w:rPr>
          <w:rFonts w:hint="eastAsia"/>
          <w:lang w:val="en-US" w:eastAsia="zh-CN"/>
        </w:rPr>
      </w:pPr>
    </w:p>
    <w:p>
      <w:pPr>
        <w:rPr>
          <w:rFonts w:hint="eastAsia"/>
          <w:lang w:val="en-US" w:eastAsia="zh-CN"/>
        </w:rPr>
      </w:pPr>
    </w:p>
    <w:p>
      <w:pPr>
        <w:pStyle w:val="3"/>
        <w:rPr>
          <w:rFonts w:hint="eastAsia" w:ascii="AR PL UKai CN" w:hAnsi="AR PL UKai CN" w:eastAsia="AR PL UKai CN" w:cs="AR PL UKai CN"/>
        </w:rPr>
      </w:pPr>
      <w:bookmarkStart w:id="200" w:name="_Toc869400247"/>
      <w:r>
        <w:rPr>
          <w:rFonts w:hint="eastAsia" w:ascii="AR PL UKai CN" w:hAnsi="AR PL UKai CN" w:eastAsia="AR PL UKai CN" w:cs="AR PL UKai CN"/>
          <w:lang w:val="en-US" w:eastAsia="zh-CN"/>
        </w:rPr>
        <w:t>Shark/Spark SQL/Hive on Spark</w:t>
      </w:r>
      <w:bookmarkEnd w:id="200"/>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这是三个有点容易混淆的项目。</w:t>
      </w:r>
    </w:p>
    <w:p>
      <w:pPr>
        <w:rPr>
          <w:rFonts w:hint="eastAsia" w:ascii="AR PL UKai CN" w:hAnsi="AR PL UKai CN" w:eastAsia="AR PL UKai CN" w:cs="AR PL UKai CN"/>
          <w:lang w:val="en-US" w:eastAsia="zh-CN"/>
        </w:rPr>
      </w:pPr>
    </w:p>
    <w:p>
      <w:pPr>
        <w:numPr>
          <w:ilvl w:val="0"/>
          <w:numId w:val="166"/>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hark</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hark是个被废弃的项目，最初的目的是为了推广Spark。</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当Spark首次推出的时候，Hive是唯一运行在Hadoop上的SQL-on-Hadoop工具。于是在Spark的基础上开发了Shark，Shark可以兼容HiveQL接口及底层的存储，也就是说使得潜在用户可以迅速的从Hive切换到Shark，因为数据没变（底层存储兼容），对上层的接口也基本没变（HiveQL兼容）。主要变化的只是中间的引擎从MapReduce变为Spark。</w:t>
      </w:r>
    </w:p>
    <w:p>
      <w:pPr>
        <w:rPr>
          <w:rFonts w:hint="eastAsia" w:ascii="AR PL UKai CN" w:hAnsi="AR PL UKai CN" w:eastAsia="AR PL UKai CN" w:cs="AR PL UKai CN"/>
          <w:lang w:val="en-US" w:eastAsia="zh-CN"/>
        </w:rPr>
      </w:pPr>
    </w:p>
    <w:p>
      <w:pPr>
        <w:numPr>
          <w:ilvl w:val="0"/>
          <w:numId w:val="166"/>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park SQL</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但由于Shark这个系统太受限于Hive（比如采用了Hive的语法解析器，查询优化器等），以至于无法灵活的添加新的优化策略，于是开发团队决定脱离Hive（或者说放弃对上层HiveQL接口的兼容）。在Shark的基础上开发了Spark SQL。</w:t>
      </w:r>
    </w:p>
    <w:p>
      <w:pPr>
        <w:rPr>
          <w:rFonts w:hint="eastAsia" w:ascii="AR PL UKai CN" w:hAnsi="AR PL UKai CN" w:eastAsia="AR PL UKai CN" w:cs="AR PL UKai CN"/>
          <w:lang w:val="en-US" w:eastAsia="zh-CN"/>
        </w:rPr>
      </w:pPr>
    </w:p>
    <w:p>
      <w:pPr>
        <w:numPr>
          <w:ilvl w:val="0"/>
          <w:numId w:val="166"/>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Hive on Spark</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而Hive on Spark则是Hive项目的一个发展计划，该计划将Spark作为Hive的底层引擎之一（就像MapReduce, Tez等一样）。很明显，不像Shark和Spark SQL，Hive on Spark支持了所有的Hive功能。Hive on spark和Spark SQL的计算引擎都是Spark，但SQL引擎有所不同。</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参考</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t.zoukankan.com/jchubby-p-5449399.html"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t.zoukankan.com/jchubby-p-5449399.html</w:t>
      </w:r>
      <w:r>
        <w:rPr>
          <w:rFonts w:hint="eastAsia" w:ascii="AR PL UKai CN" w:hAnsi="AR PL UKai CN" w:eastAsia="AR PL UKai CN" w:cs="AR PL UKai CN"/>
          <w:lang w:val="en-US" w:eastAsia="zh-CN"/>
        </w:rPr>
        <w:fldChar w:fldCharType="end"/>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blog.csdn.net/m0_61607827/article/details/123561645"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blog.csdn.net/m0_61607827/article/details/123561645</w:t>
      </w:r>
      <w:r>
        <w:rPr>
          <w:rFonts w:hint="eastAsia" w:ascii="AR PL UKai CN" w:hAnsi="AR PL UKai CN" w:eastAsia="AR PL UKai CN" w:cs="AR PL UKai CN"/>
          <w:lang w:val="en-US" w:eastAsia="zh-CN"/>
        </w:rPr>
        <w:fldChar w:fldCharType="end"/>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blog.csdn.net/mengxianglong123/article/details/121392689"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blog.csdn.net/mengxianglong123/article/details/121392689</w:t>
      </w:r>
      <w:r>
        <w:rPr>
          <w:rFonts w:hint="eastAsia" w:ascii="AR PL UKai CN" w:hAnsi="AR PL UKai CN" w:eastAsia="AR PL UKai CN" w:cs="AR PL UKai CN"/>
          <w:lang w:val="en-US" w:eastAsia="zh-CN"/>
        </w:rPr>
        <w:fldChar w:fldCharType="end"/>
      </w:r>
    </w:p>
    <w:p>
      <w:pPr>
        <w:rPr>
          <w:rFonts w:hint="eastAsia" w:ascii="AR PL UKai CN" w:hAnsi="AR PL UKai CN" w:eastAsia="AR PL UKai CN" w:cs="AR PL UKai CN"/>
          <w:lang w:val="en-US" w:eastAsia="zh-CN"/>
        </w:rPr>
      </w:pPr>
    </w:p>
    <w:p>
      <w:pPr>
        <w:pStyle w:val="4"/>
        <w:bidi w:val="0"/>
        <w:rPr>
          <w:rFonts w:hint="eastAsia" w:ascii="AR PL UKai CN" w:hAnsi="AR PL UKai CN" w:eastAsia="AR PL UKai CN" w:cs="AR PL UKai CN"/>
          <w:lang w:val="en-US" w:eastAsia="zh-CN"/>
        </w:rPr>
      </w:pPr>
      <w:bookmarkStart w:id="201" w:name="_Toc672486894"/>
      <w:r>
        <w:rPr>
          <w:rFonts w:hint="eastAsia" w:ascii="AR PL UKai CN" w:hAnsi="AR PL UKai CN" w:eastAsia="AR PL UKai CN" w:cs="AR PL UKai CN"/>
          <w:lang w:val="en-US" w:eastAsia="zh-CN"/>
        </w:rPr>
        <w:t>Hive</w:t>
      </w:r>
      <w:bookmarkEnd w:id="201"/>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传统的Hive是基于Hadoop的SQL查询接口，这包括两点：</w:t>
      </w:r>
    </w:p>
    <w:p>
      <w:pPr>
        <w:numPr>
          <w:ilvl w:val="0"/>
          <w:numId w:val="167"/>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数据存储基于HDFS</w:t>
      </w:r>
    </w:p>
    <w:p>
      <w:pPr>
        <w:numPr>
          <w:ilvl w:val="0"/>
          <w:numId w:val="167"/>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计算引擎则是MapReduce</w:t>
      </w:r>
    </w:p>
    <w:p>
      <w:pPr>
        <w:rPr>
          <w:rFonts w:hint="eastAsia" w:ascii="AR PL UKai CN" w:hAnsi="AR PL UKai CN" w:eastAsia="AR PL UKai CN" w:cs="AR PL UKai CN"/>
          <w:kern w:val="0"/>
          <w:sz w:val="24"/>
          <w:szCs w:val="24"/>
          <w:lang w:val="en-US" w:eastAsia="zh-CN" w:bidi="ar"/>
        </w:rPr>
      </w:pPr>
      <w:r>
        <w:rPr>
          <w:rFonts w:hint="eastAsia" w:ascii="AR PL UKai CN" w:hAnsi="AR PL UKai CN" w:eastAsia="AR PL UKai CN" w:cs="AR PL UKai CN"/>
          <w:kern w:val="0"/>
          <w:sz w:val="24"/>
          <w:szCs w:val="24"/>
          <w:lang w:val="en-US" w:eastAsia="zh-CN" w:bidi="ar"/>
        </w:rPr>
        <w:drawing>
          <wp:inline distT="0" distB="0" distL="114300" distR="114300">
            <wp:extent cx="5071745" cy="2611755"/>
            <wp:effectExtent l="0" t="0" r="3175" b="9525"/>
            <wp:docPr id="133" name="图片 25"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3" name="图片 25" descr="IMG_256"/>
                    <pic:cNvPicPr>
                      <a:picLocks noChangeAspect="true"/>
                    </pic:cNvPicPr>
                  </pic:nvPicPr>
                  <pic:blipFill>
                    <a:blip r:embed="rId77"/>
                    <a:stretch>
                      <a:fillRect/>
                    </a:stretch>
                  </pic:blipFill>
                  <pic:spPr>
                    <a:xfrm>
                      <a:off x="0" y="0"/>
                      <a:ext cx="5071745" cy="2611755"/>
                    </a:xfrm>
                    <a:prstGeom prst="rect">
                      <a:avLst/>
                    </a:prstGeom>
                    <a:noFill/>
                    <a:ln w="9525">
                      <a:noFill/>
                    </a:ln>
                  </pic:spPr>
                </pic:pic>
              </a:graphicData>
            </a:graphic>
          </wp:inline>
        </w:drawing>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Hive的出现可以让那些精通SQL技能，但是不熟悉MapReduce，或者不熟悉Java语言的用户可以迅速的上手Hadoop，利用SQL语言查询分析Hadoop上的数据。Hive很适合处理离线非实时的数据。</w:t>
      </w:r>
    </w:p>
    <w:p>
      <w:pPr>
        <w:rPr>
          <w:rFonts w:hint="eastAsia" w:ascii="AR PL UKai CN" w:hAnsi="AR PL UKai CN" w:eastAsia="AR PL UKai CN" w:cs="AR PL UKai CN"/>
          <w:lang w:val="en-US" w:eastAsia="zh-CN"/>
        </w:rPr>
      </w:pPr>
    </w:p>
    <w:p>
      <w:pPr>
        <w:pStyle w:val="4"/>
        <w:bidi w:val="0"/>
        <w:rPr>
          <w:rFonts w:hint="eastAsia" w:ascii="AR PL UKai CN" w:hAnsi="AR PL UKai CN" w:eastAsia="AR PL UKai CN" w:cs="AR PL UKai CN"/>
          <w:lang w:val="en-US" w:eastAsia="zh-CN"/>
        </w:rPr>
      </w:pPr>
      <w:bookmarkStart w:id="202" w:name="_Toc413875744"/>
      <w:r>
        <w:rPr>
          <w:rFonts w:hint="eastAsia" w:ascii="AR PL UKai CN" w:hAnsi="AR PL UKai CN" w:eastAsia="AR PL UKai CN" w:cs="AR PL UKai CN"/>
          <w:lang w:val="en-US" w:eastAsia="zh-CN"/>
        </w:rPr>
        <w:t>Shark</w:t>
      </w:r>
      <w:bookmarkEnd w:id="202"/>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hark是基于Spark的大型数据仓库系统，旨在与Apache Hive兼容。它可以支持Hive QL查询，速度比Hive快30倍，而无需修改现有数据或查询。Shark支持Hive的查询语言、元存储、序列化格式和用户定义函数。</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从下图可以看出，Shark的底层存储的基础结构依然是HDFS，元数据的格式也依然采用了Hive的Metastore，而上层的面对用户的接口也提供了HiveQL的兼容。因此Shark</w:t>
      </w:r>
    </w:p>
    <w:p>
      <w:pPr>
        <w:keepNext w:val="0"/>
        <w:keepLines w:val="0"/>
        <w:widowControl/>
        <w:suppressLineNumbers w:val="0"/>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val="en-US" w:eastAsia="zh-CN" w:bidi="ar"/>
        </w:rPr>
        <w:drawing>
          <wp:inline distT="0" distB="0" distL="114300" distR="114300">
            <wp:extent cx="3973195" cy="2381885"/>
            <wp:effectExtent l="0" t="0" r="4445" b="10795"/>
            <wp:docPr id="112" name="图片 23"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12" name="图片 23" descr="IMG_256"/>
                    <pic:cNvPicPr>
                      <a:picLocks noChangeAspect="true"/>
                    </pic:cNvPicPr>
                  </pic:nvPicPr>
                  <pic:blipFill>
                    <a:blip r:embed="rId78"/>
                    <a:stretch>
                      <a:fillRect/>
                    </a:stretch>
                  </pic:blipFill>
                  <pic:spPr>
                    <a:xfrm>
                      <a:off x="0" y="0"/>
                      <a:ext cx="3973195" cy="2381885"/>
                    </a:xfrm>
                    <a:prstGeom prst="rect">
                      <a:avLst/>
                    </a:prstGeom>
                    <a:noFill/>
                    <a:ln w="9525">
                      <a:noFill/>
                    </a:ln>
                  </pic:spPr>
                </pic:pic>
              </a:graphicData>
            </a:graphic>
          </wp:inline>
        </w:drawing>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hark支持的SQL子集与Hive实现的几乎相同。下文假定您对Hive有一定的了解，并重点介绍Shark中包含的额外功能。</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与Hive不同，Shark允许用户通过缓存他们的工作数据集（或者用数据库术语，创建内存中的物化视图）。常见数据类型可以缓存为列格式（如Java数组），这对于存储和垃圾收集非常有效，但提供了最大性能（比从磁盘读取数据快几个数量级）。</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参考</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github.com/amplab/shark/wiki/Shark-User-Guide"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github.com/amplab/shark/wiki/Shark-User-Guide</w:t>
      </w:r>
      <w:r>
        <w:rPr>
          <w:rFonts w:hint="eastAsia" w:ascii="AR PL UKai CN" w:hAnsi="AR PL UKai CN" w:eastAsia="AR PL UKai CN" w:cs="AR PL UKai CN"/>
          <w:lang w:val="en-US" w:eastAsia="zh-CN"/>
        </w:rPr>
        <w:fldChar w:fldCharType="end"/>
      </w:r>
    </w:p>
    <w:p>
      <w:pPr>
        <w:rPr>
          <w:rFonts w:hint="eastAsia" w:ascii="AR PL UKai CN" w:hAnsi="AR PL UKai CN" w:eastAsia="AR PL UKai CN" w:cs="AR PL UKai CN"/>
          <w:lang w:val="en-US" w:eastAsia="zh-CN"/>
        </w:rPr>
      </w:pPr>
    </w:p>
    <w:p>
      <w:pPr>
        <w:pStyle w:val="4"/>
        <w:bidi w:val="0"/>
        <w:rPr>
          <w:rFonts w:hint="eastAsia" w:ascii="AR PL UKai CN" w:hAnsi="AR PL UKai CN" w:eastAsia="AR PL UKai CN" w:cs="AR PL UKai CN"/>
          <w:lang w:val="en-US" w:eastAsia="zh-CN"/>
        </w:rPr>
      </w:pPr>
      <w:bookmarkStart w:id="203" w:name="_Toc105667249"/>
      <w:r>
        <w:rPr>
          <w:rFonts w:hint="eastAsia" w:ascii="AR PL UKai CN" w:hAnsi="AR PL UKai CN" w:eastAsia="AR PL UKai CN" w:cs="AR PL UKai CN"/>
          <w:lang w:val="en-US" w:eastAsia="zh-CN"/>
        </w:rPr>
        <w:t>Spark SQL</w:t>
      </w:r>
      <w:bookmarkEnd w:id="203"/>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相较于Shark，SparkSQL的优势有：</w:t>
      </w:r>
    </w:p>
    <w:p>
      <w:pPr>
        <w:numPr>
          <w:ilvl w:val="0"/>
          <w:numId w:val="168"/>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parkSQL支持查询原生的RDD，这点就极为关键了。RDD是Spark平台的核心概念，是Spark能够高效的处理大数据的各种场景的基础</w:t>
      </w:r>
    </w:p>
    <w:p>
      <w:pPr>
        <w:numPr>
          <w:ilvl w:val="0"/>
          <w:numId w:val="168"/>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能够在Scala中写SQL语句。支持简单的SQL语法检查，能够在Scala中写Hive语句访问Hive数据（像是用到了之前Shark对HiveQL的兼容），并将结果取回作为RDD使用</w:t>
      </w:r>
    </w:p>
    <w:p>
      <w:pPr>
        <w:numPr>
          <w:ilvl w:val="0"/>
          <w:numId w:val="168"/>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Catalyst。Catalyst能够帮助用户优化查询，即使用户的水平不高，写不出高效率的代码，Catalyst也能够进行一定程度的性能优化</w:t>
      </w:r>
    </w:p>
    <w:p>
      <w:pPr>
        <w:keepNext w:val="0"/>
        <w:keepLines w:val="0"/>
        <w:widowControl/>
        <w:suppressLineNumbers w:val="0"/>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val="en-US" w:eastAsia="zh-CN" w:bidi="ar"/>
        </w:rPr>
        <w:drawing>
          <wp:inline distT="0" distB="0" distL="114300" distR="114300">
            <wp:extent cx="3994150" cy="2249170"/>
            <wp:effectExtent l="0" t="0" r="13970" b="6350"/>
            <wp:docPr id="113" name="图片 24"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13" name="图片 24" descr="IMG_256"/>
                    <pic:cNvPicPr>
                      <a:picLocks noChangeAspect="true"/>
                    </pic:cNvPicPr>
                  </pic:nvPicPr>
                  <pic:blipFill>
                    <a:blip r:embed="rId79"/>
                    <a:stretch>
                      <a:fillRect/>
                    </a:stretch>
                  </pic:blipFill>
                  <pic:spPr>
                    <a:xfrm>
                      <a:off x="0" y="0"/>
                      <a:ext cx="3994150" cy="2249170"/>
                    </a:xfrm>
                    <a:prstGeom prst="rect">
                      <a:avLst/>
                    </a:prstGeom>
                    <a:noFill/>
                    <a:ln w="9525">
                      <a:noFill/>
                    </a:ln>
                  </pic:spPr>
                </pic:pic>
              </a:graphicData>
            </a:graphic>
          </wp:inline>
        </w:drawing>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可以从上图中看到，之前在Shark中核心部分的Hive模块成为了Spark SQL中顶层的若干模块之一（用于支持HiveQL），而Spark SQL核心部分则可以灵活自由的开发。</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参考</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blog.csdn.net/mengxianglong123/article/details/121392689"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blog.csdn.net/mengxianglong123/article/details/121392689</w:t>
      </w:r>
      <w:r>
        <w:rPr>
          <w:rFonts w:hint="eastAsia" w:ascii="AR PL UKai CN" w:hAnsi="AR PL UKai CN" w:eastAsia="AR PL UKai CN" w:cs="AR PL UKai CN"/>
          <w:lang w:val="en-US" w:eastAsia="zh-CN"/>
        </w:rPr>
        <w:fldChar w:fldCharType="end"/>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pStyle w:val="3"/>
        <w:rPr>
          <w:rFonts w:hint="eastAsia" w:ascii="AR PL UKai CN" w:hAnsi="AR PL UKai CN" w:eastAsia="AR PL UKai CN" w:cs="AR PL UKai CN"/>
        </w:rPr>
      </w:pPr>
      <w:bookmarkStart w:id="204" w:name="_Toc60614110"/>
      <w:r>
        <w:rPr>
          <w:rFonts w:hint="eastAsia" w:ascii="AR PL UKai CN" w:hAnsi="AR PL UKai CN" w:eastAsia="AR PL UKai CN" w:cs="AR PL UKai CN"/>
        </w:rPr>
        <w:t>Spark Core（基本组件）</w:t>
      </w:r>
      <w:bookmarkEnd w:id="204"/>
    </w:p>
    <w:p>
      <w:pPr>
        <w:rPr>
          <w:rFonts w:hint="eastAsia" w:ascii="AR PL UKai CN" w:hAnsi="AR PL UKai CN" w:eastAsia="AR PL UKai CN" w:cs="AR PL UKai CN"/>
        </w:rPr>
      </w:pPr>
      <w:r>
        <w:rPr>
          <w:rFonts w:hint="eastAsia" w:ascii="AR PL UKai CN" w:hAnsi="AR PL UKai CN" w:eastAsia="AR PL UKai CN" w:cs="AR PL UKai CN"/>
        </w:rPr>
        <w:t>Spark Core是Spark的核心组件，包含Spark的基本功能：任务调度，内存管理，容错机制等，内部定义了</w:t>
      </w:r>
      <w:r>
        <w:rPr>
          <w:rFonts w:hint="eastAsia" w:ascii="AR PL UKai CN" w:hAnsi="AR PL UKai CN" w:eastAsia="AR PL UKai CN" w:cs="AR PL UKai CN"/>
          <w:b/>
        </w:rPr>
        <w:t>RDD（Resilient Distributed Dataset，弹性分布式数据集）</w:t>
      </w:r>
      <w:r>
        <w:rPr>
          <w:rFonts w:hint="eastAsia" w:ascii="AR PL UKai CN" w:hAnsi="AR PL UKai CN" w:eastAsia="AR PL UKai CN" w:cs="AR PL UKai CN"/>
        </w:rPr>
        <w:t>，提供了很多APIs来创建和操作这些RDD。为其他组件提供底层的服务。</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RDDs可以透过引用外部存储系统的数据集创建（例如：共享文件系统、HDFS、HBase或其他 Hadoop 数据格式的数据源）。或者是透过在现有RDDs的转换而创建（比如：map、filter、reduce、join等等）。</w:t>
      </w:r>
    </w:p>
    <w:p>
      <w:pPr>
        <w:rPr>
          <w:rFonts w:hint="eastAsia" w:ascii="AR PL UKai CN" w:hAnsi="AR PL UKai CN" w:eastAsia="AR PL UKai CN" w:cs="AR PL UKai CN"/>
        </w:rPr>
      </w:pPr>
    </w:p>
    <w:p>
      <w:pPr>
        <w:pStyle w:val="3"/>
        <w:rPr>
          <w:rFonts w:hint="eastAsia" w:ascii="AR PL UKai CN" w:hAnsi="AR PL UKai CN" w:eastAsia="AR PL UKai CN" w:cs="AR PL UKai CN"/>
        </w:rPr>
      </w:pPr>
      <w:bookmarkStart w:id="205" w:name="_Toc752183334"/>
      <w:r>
        <w:rPr>
          <w:rFonts w:hint="eastAsia" w:ascii="AR PL UKai CN" w:hAnsi="AR PL UKai CN" w:eastAsia="AR PL UKai CN" w:cs="AR PL UKai CN"/>
        </w:rPr>
        <w:t>GraphX（图形处理）</w:t>
      </w:r>
      <w:bookmarkEnd w:id="205"/>
    </w:p>
    <w:p>
      <w:pPr>
        <w:rPr>
          <w:rFonts w:hint="eastAsia" w:ascii="AR PL UKai CN" w:hAnsi="AR PL UKai CN" w:eastAsia="AR PL UKai CN" w:cs="AR PL UKai CN"/>
        </w:rPr>
      </w:pPr>
      <w:r>
        <w:rPr>
          <w:rFonts w:hint="eastAsia" w:ascii="AR PL UKai CN" w:hAnsi="AR PL UKai CN" w:eastAsia="AR PL UKai CN" w:cs="AR PL UKai CN"/>
        </w:rPr>
        <w:t>GraphX是Spark上的分布式图形处理框架。因为它是基于不可变的RDD的，因此不适合于处理会更新的图。GraphX提供了两组API，一组类似Pregel，一组是更通用的MapReduce类型的API。</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lang w:eastAsia="zh-CN"/>
        </w:rPr>
      </w:pPr>
      <w:r>
        <w:rPr>
          <w:rFonts w:hint="eastAsia" w:ascii="AR PL UKai CN" w:hAnsi="AR PL UKai CN" w:eastAsia="AR PL UKai CN" w:cs="AR PL UKai CN"/>
          <w:b/>
          <w:bCs/>
          <w:sz w:val="28"/>
          <w:szCs w:val="32"/>
          <w:lang w:eastAsia="zh-CN"/>
        </w:rPr>
        <w:t>参考</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spark.apache.org/docs/latest/graphx-programming-guide.html"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spark.apache.org/docs/latest/graphx-programming-guide.html</w:t>
      </w:r>
      <w:r>
        <w:rPr>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2"/>
        <w:bidi w:val="0"/>
        <w:rPr>
          <w:rFonts w:hint="eastAsia" w:ascii="AR PL UKai CN" w:hAnsi="AR PL UKai CN" w:eastAsia="AR PL UKai CN" w:cs="AR PL UKai CN"/>
          <w:lang w:val="en-US" w:eastAsia="zh-CN"/>
        </w:rPr>
      </w:pPr>
      <w:bookmarkStart w:id="206" w:name="_Toc698737779"/>
      <w:r>
        <w:rPr>
          <w:rFonts w:hint="eastAsia" w:cs="AR PL UKai CN"/>
          <w:lang w:val="en-US" w:eastAsia="zh-CN"/>
        </w:rPr>
        <w:t>Spark：部署及其他</w:t>
      </w:r>
      <w:bookmarkEnd w:id="206"/>
    </w:p>
    <w:p>
      <w:pPr>
        <w:pStyle w:val="3"/>
        <w:bidi w:val="0"/>
        <w:rPr>
          <w:rFonts w:hint="eastAsia" w:ascii="AR PL UKai CN" w:hAnsi="AR PL UKai CN" w:eastAsia="AR PL UKai CN" w:cs="AR PL UKai CN"/>
          <w:lang w:val="en-US" w:eastAsia="zh-CN"/>
        </w:rPr>
      </w:pPr>
      <w:bookmarkStart w:id="207" w:name="_Toc1888024822"/>
      <w:r>
        <w:rPr>
          <w:rFonts w:hint="eastAsia" w:cs="AR PL UKai CN"/>
          <w:lang w:val="en-US" w:eastAsia="zh-CN"/>
        </w:rPr>
        <w:t>集群模式概述</w:t>
      </w:r>
      <w:bookmarkEnd w:id="207"/>
    </w:p>
    <w:p>
      <w:pPr>
        <w:rPr>
          <w:rFonts w:hint="eastAsia" w:cs="AR PL UKai CN"/>
          <w:b/>
          <w:bCs/>
          <w:sz w:val="28"/>
          <w:szCs w:val="32"/>
          <w:lang w:val="en-US" w:eastAsia="zh-CN"/>
        </w:rPr>
      </w:pPr>
      <w:r>
        <w:rPr>
          <w:rFonts w:hint="eastAsia" w:cs="AR PL UKai CN"/>
          <w:b/>
          <w:bCs/>
          <w:sz w:val="28"/>
          <w:szCs w:val="32"/>
          <w:lang w:val="en-US" w:eastAsia="zh-CN"/>
        </w:rPr>
        <w:t>参考</w:t>
      </w:r>
    </w:p>
    <w:p>
      <w:pPr>
        <w:rPr>
          <w:rFonts w:hint="eastAsia" w:cs="AR PL UKai CN"/>
          <w:lang w:val="en-US" w:eastAsia="zh-CN"/>
        </w:rPr>
      </w:pPr>
      <w:r>
        <w:rPr>
          <w:rFonts w:hint="eastAsia" w:cs="AR PL UKai CN"/>
          <w:lang w:val="en-US" w:eastAsia="zh-CN"/>
        </w:rPr>
        <w:fldChar w:fldCharType="begin"/>
      </w:r>
      <w:r>
        <w:rPr>
          <w:rFonts w:hint="eastAsia" w:cs="AR PL UKai CN"/>
          <w:lang w:val="en-US" w:eastAsia="zh-CN"/>
        </w:rPr>
        <w:instrText xml:space="preserve"> HYPERLINK "https://spark.apache.org/docs/latest/cluster-overview.html" </w:instrText>
      </w:r>
      <w:r>
        <w:rPr>
          <w:rFonts w:hint="eastAsia" w:cs="AR PL UKai CN"/>
          <w:lang w:val="en-US" w:eastAsia="zh-CN"/>
        </w:rPr>
        <w:fldChar w:fldCharType="separate"/>
      </w:r>
      <w:r>
        <w:rPr>
          <w:rStyle w:val="28"/>
          <w:rFonts w:hint="eastAsia" w:cs="AR PL UKai CN"/>
          <w:lang w:val="en-US" w:eastAsia="zh-CN"/>
        </w:rPr>
        <w:t>https://spark.apache.org/docs/latest/cluster-overview.html</w:t>
      </w:r>
      <w:r>
        <w:rPr>
          <w:rFonts w:hint="eastAsia" w:cs="AR PL UKai CN"/>
          <w:lang w:val="en-US" w:eastAsia="zh-CN"/>
        </w:rPr>
        <w:fldChar w:fldCharType="end"/>
      </w:r>
    </w:p>
    <w:p>
      <w:pPr>
        <w:rPr>
          <w:rFonts w:hint="eastAsia" w:cs="AR PL UKai CN"/>
          <w:lang w:val="en-US" w:eastAsia="zh-CN"/>
        </w:rPr>
      </w:pPr>
    </w:p>
    <w:p>
      <w:pPr>
        <w:rPr>
          <w:rFonts w:hint="eastAsia" w:cs="AR PL UKai CN"/>
          <w:lang w:val="en-US" w:eastAsia="zh-CN"/>
        </w:rPr>
      </w:pPr>
      <w:r>
        <w:rPr>
          <w:rFonts w:hint="eastAsia" w:cs="AR PL UKai CN"/>
          <w:lang w:val="en-US" w:eastAsia="zh-CN"/>
        </w:rPr>
        <w:t>简要概述了 Spark 如何在集群上运行，以便更轻松地理解所涉及的组件。</w:t>
      </w:r>
    </w:p>
    <w:p>
      <w:pPr>
        <w:pStyle w:val="4"/>
        <w:bidi w:val="0"/>
        <w:rPr>
          <w:rFonts w:hint="eastAsia"/>
          <w:lang w:val="en-US" w:eastAsia="zh-CN"/>
        </w:rPr>
      </w:pPr>
      <w:bookmarkStart w:id="208" w:name="_Toc1920738871"/>
      <w:r>
        <w:rPr>
          <w:rFonts w:hint="eastAsia"/>
          <w:lang w:val="en-US" w:eastAsia="zh-CN"/>
        </w:rPr>
        <w:t>组件</w:t>
      </w:r>
      <w:bookmarkEnd w:id="208"/>
    </w:p>
    <w:p>
      <w:pPr>
        <w:rPr>
          <w:rFonts w:hint="eastAsia" w:cs="AR PL UKai CN"/>
          <w:lang w:val="en-US" w:eastAsia="zh-CN"/>
        </w:rPr>
      </w:pPr>
      <w:r>
        <w:rPr>
          <w:rFonts w:hint="eastAsia" w:cs="AR PL UKai CN"/>
          <w:lang w:val="en-US" w:eastAsia="zh-CN"/>
        </w:rPr>
        <w:t>Spark应用程序作为集群上独立的进程集运行，由主程序（称为</w:t>
      </w:r>
      <w:r>
        <w:rPr>
          <w:rFonts w:hint="eastAsia" w:cs="AR PL UKai CN"/>
          <w:b/>
          <w:bCs/>
          <w:lang w:val="en-US" w:eastAsia="zh-CN"/>
        </w:rPr>
        <w:t>driver</w:t>
      </w:r>
      <w:r>
        <w:rPr>
          <w:rFonts w:hint="eastAsia" w:cs="AR PL UKai CN"/>
          <w:lang w:val="en-US" w:eastAsia="zh-CN"/>
        </w:rPr>
        <w:t xml:space="preserve">）中的 </w:t>
      </w:r>
      <w:r>
        <w:rPr>
          <w:rFonts w:hint="eastAsia" w:cs="AR PL UKai CN"/>
          <w:b/>
          <w:bCs/>
          <w:lang w:val="en-US" w:eastAsia="zh-CN"/>
        </w:rPr>
        <w:t>SparkContext</w:t>
      </w:r>
      <w:r>
        <w:rPr>
          <w:rFonts w:hint="eastAsia" w:cs="AR PL UKai CN"/>
          <w:lang w:val="en-US" w:eastAsia="zh-CN"/>
        </w:rPr>
        <w:t>对象进行协调。</w:t>
      </w:r>
    </w:p>
    <w:p>
      <w:pPr>
        <w:rPr>
          <w:rFonts w:hint="eastAsia" w:cs="AR PL UKai CN"/>
          <w:lang w:val="en-US" w:eastAsia="zh-CN"/>
        </w:rPr>
      </w:pPr>
    </w:p>
    <w:p>
      <w:pPr>
        <w:rPr>
          <w:rFonts w:hint="eastAsia" w:cs="AR PL UKai CN"/>
          <w:lang w:val="en-US" w:eastAsia="zh-CN"/>
        </w:rPr>
      </w:pPr>
      <w:r>
        <w:rPr>
          <w:rFonts w:hint="eastAsia" w:cs="AR PL UKai CN"/>
          <w:lang w:val="en-US" w:eastAsia="zh-CN"/>
        </w:rPr>
        <w:t>具体来说，为了在集群上运行，</w:t>
      </w:r>
      <w:r>
        <w:rPr>
          <w:rFonts w:hint="eastAsia" w:cs="AR PL UKai CN"/>
          <w:b/>
          <w:bCs/>
          <w:lang w:val="en-US" w:eastAsia="zh-CN"/>
        </w:rPr>
        <w:t>SparkContext</w:t>
      </w:r>
      <w:r>
        <w:rPr>
          <w:rFonts w:hint="eastAsia" w:cs="AR PL UKai CN"/>
          <w:lang w:val="en-US" w:eastAsia="zh-CN"/>
        </w:rPr>
        <w:t>可以连接到多种类型的集群管理器（Spark自己的独立集群管理器、Mesos、YARN或Kubernetes），这些</w:t>
      </w:r>
      <w:r>
        <w:rPr>
          <w:rFonts w:hint="eastAsia" w:cs="AR PL UKai CN"/>
          <w:b/>
          <w:bCs/>
          <w:lang w:val="en-US" w:eastAsia="zh-CN"/>
        </w:rPr>
        <w:t>集群管理器（Cluster Manager）</w:t>
      </w:r>
      <w:r>
        <w:rPr>
          <w:rFonts w:hint="eastAsia" w:cs="AR PL UKai CN"/>
          <w:lang w:val="en-US" w:eastAsia="zh-CN"/>
        </w:rPr>
        <w:t>跨应用程序分配资源。连接后，Spark会获取集群中节点上的</w:t>
      </w:r>
      <w:r>
        <w:rPr>
          <w:rFonts w:hint="eastAsia" w:cs="AR PL UKai CN"/>
          <w:b/>
          <w:bCs/>
          <w:lang w:val="en-US" w:eastAsia="zh-CN"/>
        </w:rPr>
        <w:t>Executor</w:t>
      </w:r>
      <w:r>
        <w:rPr>
          <w:rFonts w:hint="eastAsia" w:cs="AR PL UKai CN"/>
          <w:lang w:val="en-US" w:eastAsia="zh-CN"/>
        </w:rPr>
        <w:t>，这些</w:t>
      </w:r>
      <w:r>
        <w:rPr>
          <w:rFonts w:hint="eastAsia" w:cs="AR PL UKai CN"/>
          <w:b/>
          <w:bCs/>
          <w:lang w:val="en-US" w:eastAsia="zh-CN"/>
        </w:rPr>
        <w:t>Executor</w:t>
      </w:r>
      <w:r>
        <w:rPr>
          <w:rFonts w:hint="eastAsia" w:cs="AR PL UKai CN"/>
          <w:lang w:val="en-US" w:eastAsia="zh-CN"/>
        </w:rPr>
        <w:t>是为应用程序运行计算和存储数据的进程。接下来，它将您的应用程序代码（由传递到SparkContext的JAR或Python文件定义）发送到</w:t>
      </w:r>
      <w:r>
        <w:rPr>
          <w:rFonts w:hint="eastAsia" w:cs="AR PL UKai CN"/>
          <w:b/>
          <w:bCs/>
          <w:lang w:val="en-US" w:eastAsia="zh-CN"/>
        </w:rPr>
        <w:t>Executor</w:t>
      </w:r>
      <w:r>
        <w:rPr>
          <w:rFonts w:hint="eastAsia" w:cs="AR PL UKai CN"/>
          <w:lang w:val="en-US" w:eastAsia="zh-CN"/>
        </w:rPr>
        <w:t>。最后，</w:t>
      </w:r>
      <w:r>
        <w:rPr>
          <w:rFonts w:hint="eastAsia" w:cs="AR PL UKai CN"/>
          <w:b/>
          <w:bCs/>
          <w:lang w:val="en-US" w:eastAsia="zh-CN"/>
        </w:rPr>
        <w:t>SparkContext</w:t>
      </w:r>
      <w:r>
        <w:rPr>
          <w:rFonts w:hint="eastAsia" w:cs="AR PL UKai CN"/>
          <w:lang w:val="en-US" w:eastAsia="zh-CN"/>
        </w:rPr>
        <w:t>将任务发送给</w:t>
      </w:r>
      <w:r>
        <w:rPr>
          <w:rFonts w:hint="eastAsia" w:cs="AR PL UKai CN"/>
          <w:b/>
          <w:bCs/>
          <w:lang w:val="en-US" w:eastAsia="zh-CN"/>
        </w:rPr>
        <w:t>Executor</w:t>
      </w:r>
      <w:r>
        <w:rPr>
          <w:rFonts w:hint="eastAsia" w:cs="AR PL UKai CN"/>
          <w:lang w:val="en-US" w:eastAsia="zh-CN"/>
        </w:rPr>
        <w:t>来运行。</w:t>
      </w:r>
    </w:p>
    <w:p>
      <w:pPr>
        <w:keepNext w:val="0"/>
        <w:keepLines w:val="0"/>
        <w:widowControl/>
        <w:suppressLineNumbers w:val="0"/>
        <w:jc w:val="left"/>
      </w:pPr>
      <w:r>
        <w:drawing>
          <wp:inline distT="0" distB="0" distL="114300" distR="114300">
            <wp:extent cx="4541520" cy="2179320"/>
            <wp:effectExtent l="0" t="0" r="0" b="0"/>
            <wp:docPr id="106" name="图片 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06" name="图片 3"/>
                    <pic:cNvPicPr>
                      <a:picLocks noChangeAspect="true"/>
                    </pic:cNvPicPr>
                  </pic:nvPicPr>
                  <pic:blipFill>
                    <a:blip r:embed="rId80"/>
                    <a:stretch>
                      <a:fillRect/>
                    </a:stretch>
                  </pic:blipFill>
                  <pic:spPr>
                    <a:xfrm>
                      <a:off x="0" y="0"/>
                      <a:ext cx="4541520" cy="2179320"/>
                    </a:xfrm>
                    <a:prstGeom prst="rect">
                      <a:avLst/>
                    </a:prstGeom>
                    <a:noFill/>
                    <a:ln>
                      <a:noFill/>
                    </a:ln>
                  </pic:spPr>
                </pic:pic>
              </a:graphicData>
            </a:graphic>
          </wp:inline>
        </w:drawing>
      </w:r>
    </w:p>
    <w:p>
      <w:pPr>
        <w:rPr>
          <w:rFonts w:hint="eastAsia" w:ascii="AR PL UKai CN" w:hAnsi="AR PL UKai CN" w:eastAsia="AR PL UKai CN" w:cs="AR PL UKai CN"/>
          <w:lang w:val="en-US" w:eastAsia="zh-CN"/>
        </w:rPr>
      </w:pPr>
      <w:r>
        <w:rPr>
          <w:rFonts w:hint="eastAsia" w:ascii="AR PL UKai CN" w:hAnsi="AR PL UKai CN" w:eastAsia="AR PL UKai CN" w:cs="AR PL UKai CN"/>
          <w:lang w:eastAsia="zh-CN"/>
        </w:rPr>
        <w:t>如果以</w:t>
      </w:r>
      <w:r>
        <w:rPr>
          <w:rFonts w:hint="eastAsia" w:ascii="AR PL UKai CN" w:hAnsi="AR PL UKai CN" w:eastAsia="AR PL UKai CN" w:cs="AR PL UKai CN"/>
          <w:lang w:val="en-US" w:eastAsia="zh-CN"/>
        </w:rPr>
        <w:t>YARN为例，在Spark中的各个概念分别对应于YARN中的如下概念：</w:t>
      </w:r>
    </w:p>
    <w:p>
      <w:pPr>
        <w:numPr>
          <w:ilvl w:val="0"/>
          <w:numId w:val="169"/>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Cluster Manager：ResourceManager</w:t>
      </w:r>
    </w:p>
    <w:p>
      <w:pPr>
        <w:numPr>
          <w:ilvl w:val="0"/>
          <w:numId w:val="169"/>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Worker Node：NodeManager Node</w:t>
      </w:r>
    </w:p>
    <w:p>
      <w:pPr>
        <w:numPr>
          <w:ilvl w:val="0"/>
          <w:numId w:val="169"/>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Driver Program：Client</w:t>
      </w:r>
    </w:p>
    <w:p>
      <w:pPr>
        <w:numPr>
          <w:ilvl w:val="0"/>
          <w:numId w:val="169"/>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Executor：Container</w:t>
      </w:r>
    </w:p>
    <w:p>
      <w:pPr>
        <w:numPr>
          <w:ilvl w:val="0"/>
          <w:numId w:val="169"/>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Application：Application</w:t>
      </w:r>
    </w:p>
    <w:p>
      <w:pPr>
        <w:numPr>
          <w:ilvl w:val="0"/>
          <w:numId w:val="169"/>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Task：Task</w:t>
      </w:r>
    </w:p>
    <w:p>
      <w:pPr>
        <w:rPr>
          <w:rFonts w:hint="eastAsia" w:cs="AR PL UKai CN"/>
          <w:lang w:val="en-US" w:eastAsia="zh-CN"/>
        </w:rPr>
      </w:pPr>
    </w:p>
    <w:p>
      <w:pPr>
        <w:rPr>
          <w:rFonts w:hint="eastAsia" w:cs="AR PL UKai CN"/>
          <w:lang w:val="en-US" w:eastAsia="zh-CN"/>
        </w:rPr>
      </w:pPr>
      <w:r>
        <w:rPr>
          <w:rFonts w:hint="eastAsia" w:cs="AR PL UKai CN"/>
          <w:lang w:val="en-US" w:eastAsia="zh-CN"/>
        </w:rPr>
        <w:t>关于此架构，有几个有用的事项需要注意：</w:t>
      </w:r>
    </w:p>
    <w:p>
      <w:pPr>
        <w:numPr>
          <w:ilvl w:val="0"/>
          <w:numId w:val="170"/>
        </w:numPr>
        <w:ind w:left="425" w:leftChars="0" w:hanging="425" w:firstLineChars="0"/>
        <w:rPr>
          <w:rFonts w:hint="eastAsia" w:cs="AR PL UKai CN"/>
          <w:lang w:val="en-US" w:eastAsia="zh-CN"/>
        </w:rPr>
      </w:pPr>
      <w:r>
        <w:rPr>
          <w:rFonts w:hint="eastAsia" w:cs="AR PL UKai CN"/>
          <w:lang w:val="en-US" w:eastAsia="zh-CN"/>
        </w:rPr>
        <w:t>每个应用程序都有自己的</w:t>
      </w:r>
      <w:r>
        <w:rPr>
          <w:rFonts w:hint="eastAsia" w:cs="AR PL UKai CN"/>
          <w:b/>
          <w:bCs/>
          <w:lang w:val="en-US" w:eastAsia="zh-CN"/>
        </w:rPr>
        <w:t>executor</w:t>
      </w:r>
      <w:r>
        <w:rPr>
          <w:rFonts w:hint="eastAsia" w:cs="AR PL UKai CN"/>
          <w:lang w:val="en-US" w:eastAsia="zh-CN"/>
        </w:rPr>
        <w:t>进程，这些进程在整个应用程序的持续时间内保持运行，并在多个线程中运行任务。这样做的好处是可以在调度端（每个</w:t>
      </w:r>
      <w:r>
        <w:rPr>
          <w:rFonts w:hint="eastAsia" w:cs="AR PL UKai CN"/>
          <w:b/>
          <w:bCs/>
          <w:lang w:val="en-US" w:eastAsia="zh-CN"/>
        </w:rPr>
        <w:t>driver</w:t>
      </w:r>
      <w:r>
        <w:rPr>
          <w:rFonts w:hint="eastAsia" w:cs="AR PL UKai CN"/>
          <w:lang w:val="en-US" w:eastAsia="zh-CN"/>
        </w:rPr>
        <w:t>调度自己的任务）和</w:t>
      </w:r>
      <w:r>
        <w:rPr>
          <w:rFonts w:hint="eastAsia" w:cs="AR PL UKai CN"/>
          <w:b/>
          <w:bCs/>
          <w:lang w:val="en-US" w:eastAsia="zh-CN"/>
        </w:rPr>
        <w:t>executor</w:t>
      </w:r>
      <w:r>
        <w:rPr>
          <w:rFonts w:hint="eastAsia" w:cs="AR PL UKai CN"/>
          <w:lang w:val="en-US" w:eastAsia="zh-CN"/>
        </w:rPr>
        <w:t>端（来自不同应用程序的任务在不同的JVM中运行）将应用程序彼此隔离。 但是，这也意味着如果不将数据写入外部存储系统，则无法在不同的Spark应用程序（</w:t>
      </w:r>
      <w:r>
        <w:rPr>
          <w:rFonts w:hint="eastAsia" w:cs="AR PL UKai CN"/>
          <w:b/>
          <w:bCs/>
          <w:lang w:val="en-US" w:eastAsia="zh-CN"/>
        </w:rPr>
        <w:t>SparkContext实例</w:t>
      </w:r>
      <w:r>
        <w:rPr>
          <w:rFonts w:hint="eastAsia" w:cs="AR PL UKai CN"/>
          <w:lang w:val="en-US" w:eastAsia="zh-CN"/>
        </w:rPr>
        <w:t>）之间共享数据。</w:t>
      </w:r>
    </w:p>
    <w:p>
      <w:pPr>
        <w:numPr>
          <w:ilvl w:val="0"/>
          <w:numId w:val="170"/>
        </w:numPr>
        <w:ind w:left="425" w:leftChars="0" w:hanging="425" w:firstLineChars="0"/>
        <w:rPr>
          <w:rFonts w:hint="eastAsia" w:cs="AR PL UKai CN"/>
          <w:lang w:val="en-US" w:eastAsia="zh-CN"/>
        </w:rPr>
      </w:pPr>
      <w:r>
        <w:rPr>
          <w:rFonts w:hint="eastAsia" w:cs="AR PL UKai CN"/>
          <w:lang w:val="en-US" w:eastAsia="zh-CN"/>
        </w:rPr>
        <w:t>Spark对于底层集群管理器是不可知的。只要它能够获取执行程序进程，并且这些进程相互通信，在也支持其他应用程序的集群管理器上（例如Mesos/YARN/Kubernetes）运行它也相对容易。</w:t>
      </w:r>
    </w:p>
    <w:p>
      <w:pPr>
        <w:numPr>
          <w:ilvl w:val="0"/>
          <w:numId w:val="170"/>
        </w:numPr>
        <w:ind w:left="425" w:leftChars="0" w:hanging="425" w:firstLineChars="0"/>
        <w:rPr>
          <w:rFonts w:hint="eastAsia" w:cs="AR PL UKai CN"/>
          <w:lang w:val="en-US" w:eastAsia="zh-CN"/>
        </w:rPr>
      </w:pPr>
      <w:r>
        <w:rPr>
          <w:rFonts w:hint="eastAsia" w:cs="AR PL UKai CN"/>
          <w:b/>
          <w:bCs/>
          <w:lang w:val="en-US" w:eastAsia="zh-CN"/>
        </w:rPr>
        <w:t>driver</w:t>
      </w:r>
      <w:r>
        <w:rPr>
          <w:rFonts w:hint="eastAsia" w:cs="AR PL UKai CN"/>
          <w:lang w:val="en-US" w:eastAsia="zh-CN"/>
        </w:rPr>
        <w:t>必须在其整个生命周期中侦听并接受来自其</w:t>
      </w:r>
      <w:r>
        <w:rPr>
          <w:rFonts w:hint="eastAsia" w:cs="AR PL UKai CN"/>
          <w:b/>
          <w:bCs/>
          <w:lang w:val="en-US" w:eastAsia="zh-CN"/>
        </w:rPr>
        <w:t>executor</w:t>
      </w:r>
      <w:r>
        <w:rPr>
          <w:rFonts w:hint="eastAsia" w:cs="AR PL UKai CN"/>
          <w:lang w:val="en-US" w:eastAsia="zh-CN"/>
        </w:rPr>
        <w:t>的连接（请参阅配置网络部分中的</w:t>
      </w:r>
      <w:r>
        <w:rPr>
          <w:rFonts w:hint="eastAsia" w:cs="AR PL UKai CN"/>
          <w:shd w:val="clear" w:fill="CFCECE" w:themeFill="background2" w:themeFillShade="E5"/>
          <w:lang w:val="en-US" w:eastAsia="zh-CN"/>
        </w:rPr>
        <w:t>spark.driver.port</w:t>
      </w:r>
      <w:r>
        <w:rPr>
          <w:rFonts w:hint="eastAsia" w:cs="AR PL UKai CN"/>
          <w:lang w:val="en-US" w:eastAsia="zh-CN"/>
        </w:rPr>
        <w:t>）。因此，驱动程序必须可从工作节点进行网络寻址。</w:t>
      </w:r>
    </w:p>
    <w:p>
      <w:pPr>
        <w:numPr>
          <w:ilvl w:val="0"/>
          <w:numId w:val="170"/>
        </w:numPr>
        <w:ind w:left="425" w:leftChars="0" w:hanging="425" w:firstLineChars="0"/>
        <w:rPr>
          <w:rFonts w:hint="eastAsia" w:cs="AR PL UKai CN"/>
          <w:lang w:val="en-US" w:eastAsia="zh-CN"/>
        </w:rPr>
      </w:pPr>
      <w:r>
        <w:rPr>
          <w:rFonts w:hint="eastAsia" w:cs="AR PL UKai CN"/>
          <w:lang w:val="en-US" w:eastAsia="zh-CN"/>
        </w:rPr>
        <w:t>由于</w:t>
      </w:r>
      <w:r>
        <w:rPr>
          <w:rFonts w:hint="eastAsia" w:cs="AR PL UKai CN"/>
          <w:b/>
          <w:bCs/>
          <w:lang w:val="en-US" w:eastAsia="zh-CN"/>
        </w:rPr>
        <w:t>driver</w:t>
      </w:r>
      <w:r>
        <w:rPr>
          <w:rFonts w:hint="eastAsia" w:cs="AR PL UKai CN"/>
          <w:lang w:val="en-US" w:eastAsia="zh-CN"/>
        </w:rPr>
        <w:t>在集群上调度任务，因此它应该靠近</w:t>
      </w:r>
      <w:r>
        <w:rPr>
          <w:rFonts w:hint="eastAsia" w:cs="AR PL UKai CN"/>
          <w:b/>
          <w:bCs/>
          <w:lang w:val="en-US" w:eastAsia="zh-CN"/>
        </w:rPr>
        <w:t>工作节点</w:t>
      </w:r>
      <w:r>
        <w:rPr>
          <w:rFonts w:hint="eastAsia" w:cs="AR PL UKai CN"/>
          <w:lang w:val="en-US" w:eastAsia="zh-CN"/>
        </w:rPr>
        <w:t>运行，最好在同一局域网上。 如果您想远程向集群发送请求，最好打开到</w:t>
      </w:r>
      <w:r>
        <w:rPr>
          <w:rFonts w:hint="eastAsia" w:cs="AR PL UKai CN"/>
          <w:b/>
          <w:bCs/>
          <w:lang w:val="en-US" w:eastAsia="zh-CN"/>
        </w:rPr>
        <w:t>driver</w:t>
      </w:r>
      <w:r>
        <w:rPr>
          <w:rFonts w:hint="eastAsia" w:cs="AR PL UKai CN"/>
          <w:lang w:val="en-US" w:eastAsia="zh-CN"/>
        </w:rPr>
        <w:t>的RPC并让它从附近提交操作，而不是在远离</w:t>
      </w:r>
      <w:r>
        <w:rPr>
          <w:rFonts w:hint="eastAsia" w:cs="AR PL UKai CN"/>
          <w:b/>
          <w:bCs/>
          <w:lang w:val="en-US" w:eastAsia="zh-CN"/>
        </w:rPr>
        <w:t>工作节点</w:t>
      </w:r>
      <w:r>
        <w:rPr>
          <w:rFonts w:hint="eastAsia" w:cs="AR PL UKai CN"/>
          <w:lang w:val="en-US" w:eastAsia="zh-CN"/>
        </w:rPr>
        <w:t>的地方运行</w:t>
      </w:r>
      <w:r>
        <w:rPr>
          <w:rFonts w:hint="eastAsia" w:cs="AR PL UKai CN"/>
          <w:b/>
          <w:bCs/>
          <w:lang w:val="en-US" w:eastAsia="zh-CN"/>
        </w:rPr>
        <w:t>driver</w:t>
      </w:r>
      <w:r>
        <w:rPr>
          <w:rFonts w:hint="eastAsia" w:cs="AR PL UKai CN"/>
          <w:lang w:val="en-US" w:eastAsia="zh-CN"/>
        </w:rPr>
        <w:t>。</w:t>
      </w:r>
    </w:p>
    <w:p>
      <w:pPr>
        <w:rPr>
          <w:rFonts w:hint="eastAsia" w:cs="AR PL UKai CN"/>
          <w:lang w:val="en-US" w:eastAsia="zh-CN"/>
        </w:rPr>
      </w:pPr>
    </w:p>
    <w:p>
      <w:pPr>
        <w:pStyle w:val="4"/>
        <w:bidi w:val="0"/>
        <w:rPr>
          <w:rFonts w:hint="eastAsia"/>
          <w:lang w:val="en-US" w:eastAsia="zh-CN"/>
        </w:rPr>
      </w:pPr>
      <w:bookmarkStart w:id="209" w:name="_Toc1665758704"/>
      <w:r>
        <w:rPr>
          <w:rFonts w:hint="eastAsia"/>
          <w:lang w:val="en-US" w:eastAsia="zh-CN"/>
        </w:rPr>
        <w:t>集群管理器类型</w:t>
      </w:r>
      <w:bookmarkEnd w:id="209"/>
    </w:p>
    <w:p>
      <w:pPr>
        <w:rPr>
          <w:rFonts w:hint="eastAsia" w:cs="AR PL UKai CN"/>
          <w:lang w:val="en-US" w:eastAsia="zh-CN"/>
        </w:rPr>
      </w:pPr>
      <w:r>
        <w:rPr>
          <w:rFonts w:hint="eastAsia" w:cs="AR PL UKai CN"/>
          <w:lang w:val="en-US" w:eastAsia="zh-CN"/>
        </w:rPr>
        <w:t>系统目前支持多种集群管理器：</w:t>
      </w:r>
    </w:p>
    <w:p>
      <w:pPr>
        <w:numPr>
          <w:ilvl w:val="0"/>
          <w:numId w:val="171"/>
        </w:numPr>
        <w:ind w:left="420" w:leftChars="0" w:hanging="420" w:firstLineChars="0"/>
        <w:rPr>
          <w:rFonts w:hint="eastAsia" w:cs="AR PL UKai CN"/>
          <w:lang w:val="en-US" w:eastAsia="zh-CN"/>
        </w:rPr>
      </w:pPr>
      <w:r>
        <w:rPr>
          <w:rFonts w:hint="eastAsia" w:cs="AR PL UKai CN"/>
          <w:b/>
          <w:bCs/>
          <w:lang w:val="en-US" w:eastAsia="zh-CN"/>
        </w:rPr>
        <w:t>Standalone</w:t>
      </w:r>
      <w:r>
        <w:rPr>
          <w:rFonts w:hint="eastAsia" w:cs="AR PL UKai CN"/>
          <w:lang w:val="en-US" w:eastAsia="zh-CN"/>
        </w:rPr>
        <w:t>：Spark 附带的一个简单的集群管理器，可以轻松设置集群。</w:t>
      </w:r>
    </w:p>
    <w:p>
      <w:pPr>
        <w:numPr>
          <w:ilvl w:val="0"/>
          <w:numId w:val="171"/>
        </w:numPr>
        <w:ind w:left="420" w:leftChars="0" w:hanging="420" w:firstLineChars="0"/>
        <w:rPr>
          <w:rFonts w:hint="eastAsia" w:cs="AR PL UKai CN"/>
          <w:lang w:val="en-US" w:eastAsia="zh-CN"/>
        </w:rPr>
      </w:pPr>
      <w:r>
        <w:rPr>
          <w:rFonts w:hint="eastAsia" w:cs="AR PL UKai CN"/>
          <w:b/>
          <w:bCs/>
          <w:lang w:val="en-US" w:eastAsia="zh-CN"/>
        </w:rPr>
        <w:t>Apache Mesos</w:t>
      </w:r>
      <w:r>
        <w:rPr>
          <w:rFonts w:hint="eastAsia" w:cs="AR PL UKai CN"/>
          <w:lang w:val="en-US" w:eastAsia="zh-CN"/>
        </w:rPr>
        <w:t>：通用集群管理器，还可以运行 Hadoop MapReduce 和服务应用程序。 （已弃用）</w:t>
      </w:r>
    </w:p>
    <w:p>
      <w:pPr>
        <w:numPr>
          <w:ilvl w:val="0"/>
          <w:numId w:val="171"/>
        </w:numPr>
        <w:ind w:left="420" w:leftChars="0" w:hanging="420" w:firstLineChars="0"/>
        <w:rPr>
          <w:rFonts w:hint="eastAsia" w:cs="AR PL UKai CN"/>
          <w:lang w:val="en-US" w:eastAsia="zh-CN"/>
        </w:rPr>
      </w:pPr>
      <w:r>
        <w:rPr>
          <w:rFonts w:hint="eastAsia" w:cs="AR PL UKai CN"/>
          <w:b/>
          <w:bCs/>
          <w:lang w:val="en-US" w:eastAsia="zh-CN"/>
        </w:rPr>
        <w:t>Hadoop YARN</w:t>
      </w:r>
      <w:r>
        <w:rPr>
          <w:rFonts w:hint="eastAsia" w:cs="AR PL UKai CN"/>
          <w:lang w:val="en-US" w:eastAsia="zh-CN"/>
        </w:rPr>
        <w:t>：Hadoop 2 和 3 中的资源管理器。</w:t>
      </w:r>
    </w:p>
    <w:p>
      <w:pPr>
        <w:numPr>
          <w:ilvl w:val="0"/>
          <w:numId w:val="171"/>
        </w:numPr>
        <w:ind w:left="420" w:leftChars="0" w:hanging="420" w:firstLineChars="0"/>
        <w:rPr>
          <w:rFonts w:hint="eastAsia" w:cs="AR PL UKai CN"/>
          <w:lang w:val="en-US" w:eastAsia="zh-CN"/>
        </w:rPr>
      </w:pPr>
      <w:r>
        <w:rPr>
          <w:rFonts w:hint="eastAsia" w:cs="AR PL UKai CN"/>
          <w:b/>
          <w:bCs/>
          <w:lang w:val="en-US" w:eastAsia="zh-CN"/>
        </w:rPr>
        <w:t>Kubernetes</w:t>
      </w:r>
      <w:r>
        <w:rPr>
          <w:rFonts w:hint="eastAsia" w:cs="AR PL UKai CN"/>
          <w:lang w:val="en-US" w:eastAsia="zh-CN"/>
        </w:rPr>
        <w:t>：一个用于自动化部署、扩展和管理容器化应用程序的开源系统。</w:t>
      </w:r>
    </w:p>
    <w:p>
      <w:pPr>
        <w:rPr>
          <w:rFonts w:hint="eastAsia" w:cs="AR PL UKai CN"/>
          <w:lang w:val="en-US" w:eastAsia="zh-CN"/>
        </w:rPr>
      </w:pPr>
    </w:p>
    <w:p>
      <w:pPr>
        <w:pStyle w:val="4"/>
        <w:bidi w:val="0"/>
        <w:rPr>
          <w:rFonts w:hint="eastAsia"/>
          <w:lang w:val="en-US" w:eastAsia="zh-CN"/>
        </w:rPr>
      </w:pPr>
      <w:bookmarkStart w:id="210" w:name="_Toc102593811"/>
      <w:r>
        <w:rPr>
          <w:rFonts w:hint="eastAsia"/>
          <w:lang w:val="en-US" w:eastAsia="zh-CN"/>
        </w:rPr>
        <w:t>提交申请</w:t>
      </w:r>
      <w:bookmarkEnd w:id="210"/>
    </w:p>
    <w:p>
      <w:pPr>
        <w:rPr>
          <w:rFonts w:hint="eastAsia" w:cs="AR PL UKai CN"/>
          <w:lang w:val="en-US" w:eastAsia="zh-CN"/>
        </w:rPr>
      </w:pPr>
      <w:r>
        <w:rPr>
          <w:rFonts w:hint="eastAsia" w:cs="AR PL UKai CN"/>
          <w:lang w:val="en-US" w:eastAsia="zh-CN"/>
        </w:rPr>
        <w:t>可以使用</w:t>
      </w:r>
      <w:r>
        <w:rPr>
          <w:rFonts w:hint="eastAsia" w:cs="AR PL UKai CN"/>
          <w:shd w:val="clear" w:fill="CFCECE" w:themeFill="background2" w:themeFillShade="E5"/>
          <w:lang w:val="en-US" w:eastAsia="zh-CN"/>
        </w:rPr>
        <w:t>spark-submit</w:t>
      </w:r>
      <w:r>
        <w:rPr>
          <w:rFonts w:hint="eastAsia" w:cs="AR PL UKai CN"/>
          <w:lang w:val="en-US" w:eastAsia="zh-CN"/>
        </w:rPr>
        <w:t xml:space="preserve">脚本将应用程序提交到任何类型的集群。 </w:t>
      </w:r>
    </w:p>
    <w:p>
      <w:pPr>
        <w:pStyle w:val="4"/>
        <w:bidi w:val="0"/>
        <w:rPr>
          <w:rFonts w:hint="eastAsia"/>
          <w:lang w:val="en-US" w:eastAsia="zh-CN"/>
        </w:rPr>
      </w:pPr>
      <w:bookmarkStart w:id="211" w:name="_Toc1793986870"/>
      <w:r>
        <w:rPr>
          <w:rFonts w:hint="eastAsia"/>
          <w:lang w:val="en-US" w:eastAsia="zh-CN"/>
        </w:rPr>
        <w:t>监控</w:t>
      </w:r>
      <w:bookmarkEnd w:id="211"/>
    </w:p>
    <w:p>
      <w:pPr>
        <w:rPr>
          <w:rFonts w:hint="eastAsia" w:cs="AR PL UKai CN"/>
          <w:lang w:val="en-US" w:eastAsia="zh-CN"/>
        </w:rPr>
      </w:pPr>
      <w:r>
        <w:rPr>
          <w:rFonts w:hint="eastAsia" w:cs="AR PL UKai CN"/>
          <w:lang w:val="en-US" w:eastAsia="zh-CN"/>
        </w:rPr>
        <w:t>每个</w:t>
      </w:r>
      <w:r>
        <w:rPr>
          <w:rFonts w:hint="eastAsia" w:cs="AR PL UKai CN"/>
          <w:b/>
          <w:bCs/>
          <w:lang w:val="en-US" w:eastAsia="zh-CN"/>
        </w:rPr>
        <w:t>driver</w:t>
      </w:r>
      <w:r>
        <w:rPr>
          <w:rFonts w:hint="eastAsia" w:cs="AR PL UKai CN"/>
          <w:lang w:val="en-US" w:eastAsia="zh-CN"/>
        </w:rPr>
        <w:t>都有一个Web UI，通常在端口4040上，显示有关正在运行的任务、执行程序和存储使用情况的信息。只需在Web浏览器中访问</w:t>
      </w:r>
      <w:r>
        <w:rPr>
          <w:rFonts w:hint="eastAsia" w:cs="AR PL UKai CN"/>
          <w:shd w:val="clear" w:fill="CFCECE" w:themeFill="background2" w:themeFillShade="E5"/>
          <w:lang w:val="en-US" w:eastAsia="zh-CN"/>
        </w:rPr>
        <w:t>http://&lt;driver-node&gt;:4040</w:t>
      </w:r>
      <w:r>
        <w:rPr>
          <w:rFonts w:hint="eastAsia" w:cs="AR PL UKai CN"/>
          <w:lang w:val="en-US" w:eastAsia="zh-CN"/>
        </w:rPr>
        <w:t>即可访问此 UI。</w:t>
      </w:r>
    </w:p>
    <w:p>
      <w:pPr>
        <w:rPr>
          <w:rFonts w:hint="eastAsia" w:cs="AR PL UKai CN"/>
          <w:lang w:val="en-US" w:eastAsia="zh-CN"/>
        </w:rPr>
      </w:pPr>
    </w:p>
    <w:p>
      <w:pPr>
        <w:pStyle w:val="4"/>
        <w:bidi w:val="0"/>
        <w:rPr>
          <w:rFonts w:hint="eastAsia"/>
          <w:lang w:val="en-US" w:eastAsia="zh-CN"/>
        </w:rPr>
      </w:pPr>
      <w:bookmarkStart w:id="212" w:name="_Toc946395220"/>
      <w:r>
        <w:rPr>
          <w:rFonts w:hint="eastAsia"/>
          <w:lang w:val="en-US" w:eastAsia="zh-CN"/>
        </w:rPr>
        <w:t>作业调度</w:t>
      </w:r>
      <w:bookmarkEnd w:id="212"/>
    </w:p>
    <w:p>
      <w:pPr>
        <w:rPr>
          <w:rFonts w:hint="eastAsia" w:cs="AR PL UKai CN"/>
          <w:lang w:val="en-US" w:eastAsia="zh-CN"/>
        </w:rPr>
      </w:pPr>
      <w:r>
        <w:rPr>
          <w:rFonts w:hint="eastAsia" w:cs="AR PL UKai CN"/>
          <w:lang w:val="en-US" w:eastAsia="zh-CN"/>
        </w:rPr>
        <w:t>Spark可以控制应用程序之间（在</w:t>
      </w:r>
      <w:r>
        <w:rPr>
          <w:rFonts w:hint="eastAsia" w:cs="AR PL UKai CN"/>
          <w:b/>
          <w:bCs/>
          <w:lang w:val="en-US" w:eastAsia="zh-CN"/>
        </w:rPr>
        <w:t>集群管理器</w:t>
      </w:r>
      <w:r>
        <w:rPr>
          <w:rFonts w:hint="eastAsia" w:cs="AR PL UKai CN"/>
          <w:lang w:val="en-US" w:eastAsia="zh-CN"/>
        </w:rPr>
        <w:t>级别）和应用程序内部（如果多个计算发生在同一个</w:t>
      </w:r>
      <w:r>
        <w:rPr>
          <w:rFonts w:hint="eastAsia" w:cs="AR PL UKai CN"/>
          <w:b/>
          <w:bCs/>
          <w:lang w:val="en-US" w:eastAsia="zh-CN"/>
        </w:rPr>
        <w:t>SparkContext</w:t>
      </w:r>
      <w:r>
        <w:rPr>
          <w:rFonts w:hint="eastAsia" w:cs="AR PL UKai CN"/>
          <w:lang w:val="en-US" w:eastAsia="zh-CN"/>
        </w:rPr>
        <w:t>上）的资源分配。</w:t>
      </w:r>
    </w:p>
    <w:p>
      <w:pPr>
        <w:rPr>
          <w:rFonts w:hint="eastAsia" w:cs="AR PL UKai CN"/>
          <w:lang w:val="en-US" w:eastAsia="zh-CN"/>
        </w:rPr>
      </w:pPr>
    </w:p>
    <w:p>
      <w:pPr>
        <w:pStyle w:val="4"/>
        <w:bidi w:val="0"/>
        <w:rPr>
          <w:rFonts w:hint="eastAsia"/>
          <w:lang w:val="en-US" w:eastAsia="zh-CN"/>
        </w:rPr>
      </w:pPr>
      <w:bookmarkStart w:id="213" w:name="_Toc1511254444"/>
      <w:r>
        <w:rPr>
          <w:rFonts w:hint="eastAsia"/>
          <w:lang w:val="en-US" w:eastAsia="zh-CN"/>
        </w:rPr>
        <w:t>术语表</w:t>
      </w:r>
      <w:bookmarkEnd w:id="213"/>
    </w:p>
    <w:p>
      <w:pPr>
        <w:rPr>
          <w:rFonts w:hint="eastAsia" w:cs="AR PL UKai CN"/>
          <w:lang w:val="en-US" w:eastAsia="zh-CN"/>
        </w:rPr>
      </w:pPr>
      <w:r>
        <w:rPr>
          <w:rFonts w:hint="eastAsia" w:cs="AR PL UKai CN"/>
          <w:lang w:val="en-US" w:eastAsia="zh-CN"/>
        </w:rPr>
        <w:t>下表总结了您将看到的用于指代集群概念的术语：</w:t>
      </w:r>
    </w:p>
    <w:p>
      <w:pPr>
        <w:numPr>
          <w:ilvl w:val="0"/>
          <w:numId w:val="172"/>
        </w:numPr>
        <w:ind w:left="420" w:leftChars="0" w:hanging="420" w:firstLineChars="0"/>
        <w:rPr>
          <w:rFonts w:hint="eastAsia" w:cs="AR PL UKai CN"/>
          <w:lang w:val="en-US" w:eastAsia="zh-CN"/>
        </w:rPr>
      </w:pPr>
      <w:r>
        <w:rPr>
          <w:rFonts w:hint="eastAsia" w:cs="AR PL UKai CN"/>
          <w:b/>
          <w:bCs/>
          <w:i w:val="0"/>
          <w:iCs w:val="0"/>
          <w:lang w:val="en-US" w:eastAsia="zh-CN"/>
        </w:rPr>
        <w:t>Application</w:t>
      </w:r>
      <w:r>
        <w:rPr>
          <w:rFonts w:hint="eastAsia" w:cs="AR PL UKai CN"/>
          <w:lang w:val="en-US" w:eastAsia="zh-CN"/>
        </w:rPr>
        <w:t>：基于 Spark 构建的用户程序。 由集群上的驱动程序和执行器组成。</w:t>
      </w:r>
    </w:p>
    <w:p>
      <w:pPr>
        <w:numPr>
          <w:ilvl w:val="0"/>
          <w:numId w:val="172"/>
        </w:numPr>
        <w:ind w:left="420" w:leftChars="0" w:hanging="420" w:firstLineChars="0"/>
        <w:rPr>
          <w:rFonts w:hint="eastAsia" w:cs="AR PL UKai CN"/>
          <w:lang w:val="en-US" w:eastAsia="zh-CN"/>
        </w:rPr>
      </w:pPr>
      <w:r>
        <w:rPr>
          <w:rFonts w:hint="eastAsia" w:cs="AR PL UKai CN"/>
          <w:b/>
          <w:bCs/>
          <w:lang w:val="en-US" w:eastAsia="zh-CN"/>
        </w:rPr>
        <w:t>Application jar</w:t>
      </w:r>
      <w:r>
        <w:rPr>
          <w:rFonts w:hint="eastAsia" w:cs="AR PL UKai CN"/>
          <w:lang w:val="en-US" w:eastAsia="zh-CN"/>
        </w:rPr>
        <w:t>：包含用户Spark应用程序的jar。在某些情况下，用户会想要创建一个包含其应用程序及其依赖项的“uber jar”。用户的jar不应包含Hadoop或Spark库，但是，这些库将在运行时添加。</w:t>
      </w:r>
    </w:p>
    <w:p>
      <w:pPr>
        <w:numPr>
          <w:ilvl w:val="0"/>
          <w:numId w:val="172"/>
        </w:numPr>
        <w:ind w:left="420" w:leftChars="0" w:hanging="420" w:firstLineChars="0"/>
        <w:rPr>
          <w:rFonts w:hint="eastAsia" w:cs="AR PL UKai CN"/>
          <w:lang w:val="en-US" w:eastAsia="zh-CN"/>
        </w:rPr>
      </w:pPr>
      <w:r>
        <w:rPr>
          <w:rFonts w:hint="eastAsia" w:cs="AR PL UKai CN"/>
          <w:b/>
          <w:bCs/>
          <w:lang w:val="en-US" w:eastAsia="zh-CN"/>
        </w:rPr>
        <w:t>Driver program</w:t>
      </w:r>
      <w:r>
        <w:rPr>
          <w:rFonts w:hint="eastAsia" w:cs="AR PL UKai CN"/>
          <w:lang w:val="en-US" w:eastAsia="zh-CN"/>
        </w:rPr>
        <w:t>：运行应用程序的</w:t>
      </w:r>
      <w:r>
        <w:rPr>
          <w:rFonts w:hint="eastAsia" w:cs="AR PL UKai CN"/>
          <w:shd w:val="clear" w:fill="CFCECE" w:themeFill="background2" w:themeFillShade="E5"/>
          <w:lang w:val="en-US" w:eastAsia="zh-CN"/>
        </w:rPr>
        <w:t>main()</w:t>
      </w:r>
      <w:r>
        <w:rPr>
          <w:rFonts w:hint="eastAsia" w:cs="AR PL UKai CN"/>
          <w:lang w:val="en-US" w:eastAsia="zh-CN"/>
        </w:rPr>
        <w:t>函数并创建SparkContext的进程</w:t>
      </w:r>
    </w:p>
    <w:p>
      <w:pPr>
        <w:numPr>
          <w:ilvl w:val="0"/>
          <w:numId w:val="172"/>
        </w:numPr>
        <w:ind w:left="420" w:leftChars="0" w:hanging="420" w:firstLineChars="0"/>
        <w:rPr>
          <w:rFonts w:hint="eastAsia" w:cs="AR PL UKai CN"/>
          <w:lang w:val="en-US" w:eastAsia="zh-CN"/>
        </w:rPr>
      </w:pPr>
      <w:r>
        <w:rPr>
          <w:rFonts w:hint="eastAsia" w:cs="AR PL UKai CN"/>
          <w:b/>
          <w:bCs/>
          <w:lang w:val="en-US" w:eastAsia="zh-CN"/>
        </w:rPr>
        <w:t>Cluster Manager</w:t>
      </w:r>
      <w:r>
        <w:rPr>
          <w:rFonts w:hint="eastAsia" w:cs="AR PL UKai CN"/>
          <w:lang w:val="en-US" w:eastAsia="zh-CN"/>
        </w:rPr>
        <w:t>：用于获取集群上资源的外部服务（例如独立管理器、Mesos、YARN、Kubernetes）</w:t>
      </w:r>
    </w:p>
    <w:p>
      <w:pPr>
        <w:numPr>
          <w:ilvl w:val="0"/>
          <w:numId w:val="172"/>
        </w:numPr>
        <w:ind w:left="420" w:leftChars="0" w:hanging="420" w:firstLineChars="0"/>
        <w:rPr>
          <w:rFonts w:hint="eastAsia" w:cs="AR PL UKai CN"/>
          <w:lang w:val="en-US" w:eastAsia="zh-CN"/>
        </w:rPr>
      </w:pPr>
      <w:r>
        <w:rPr>
          <w:rFonts w:hint="eastAsia" w:cs="AR PL UKai CN"/>
          <w:b/>
          <w:bCs/>
          <w:lang w:val="en-US" w:eastAsia="zh-CN"/>
        </w:rPr>
        <w:t>Deploy mode</w:t>
      </w:r>
      <w:r>
        <w:rPr>
          <w:rFonts w:hint="eastAsia" w:cs="AR PL UKai CN"/>
          <w:lang w:val="en-US" w:eastAsia="zh-CN"/>
        </w:rPr>
        <w:t>：区分driver程序进程运行的位置。在“cluster”模式下，框架在集群内部启动驱动程序。在“client”模式下，提交者在集群外部启动driver程序。</w:t>
      </w:r>
    </w:p>
    <w:p>
      <w:pPr>
        <w:numPr>
          <w:ilvl w:val="0"/>
          <w:numId w:val="172"/>
        </w:numPr>
        <w:ind w:left="420" w:leftChars="0" w:hanging="420" w:firstLineChars="0"/>
        <w:rPr>
          <w:rFonts w:hint="eastAsia" w:cs="AR PL UKai CN"/>
          <w:lang w:val="en-US" w:eastAsia="zh-CN"/>
        </w:rPr>
      </w:pPr>
      <w:r>
        <w:rPr>
          <w:rFonts w:hint="eastAsia" w:cs="AR PL UKai CN"/>
          <w:b/>
          <w:bCs/>
          <w:lang w:val="en-US" w:eastAsia="zh-CN"/>
        </w:rPr>
        <w:t>Worker node</w:t>
      </w:r>
      <w:r>
        <w:rPr>
          <w:rFonts w:hint="eastAsia" w:cs="AR PL UKai CN"/>
          <w:lang w:val="en-US" w:eastAsia="zh-CN"/>
        </w:rPr>
        <w:t>：集群中任何可以运行应用程序代码的节点</w:t>
      </w:r>
    </w:p>
    <w:p>
      <w:pPr>
        <w:numPr>
          <w:ilvl w:val="0"/>
          <w:numId w:val="172"/>
        </w:numPr>
        <w:ind w:left="420" w:leftChars="0" w:hanging="420" w:firstLineChars="0"/>
        <w:rPr>
          <w:rFonts w:hint="eastAsia" w:cs="AR PL UKai CN"/>
          <w:lang w:val="en-US" w:eastAsia="zh-CN"/>
        </w:rPr>
      </w:pPr>
      <w:r>
        <w:rPr>
          <w:rFonts w:hint="eastAsia" w:cs="AR PL UKai CN"/>
          <w:b/>
          <w:bCs/>
          <w:lang w:val="en-US" w:eastAsia="zh-CN"/>
        </w:rPr>
        <w:t>Executor</w:t>
      </w:r>
      <w:r>
        <w:rPr>
          <w:rFonts w:hint="eastAsia" w:cs="AR PL UKai CN"/>
          <w:lang w:val="en-US" w:eastAsia="zh-CN"/>
        </w:rPr>
        <w:t>：为工作节点上的应用程序启动的进程，它运行任务并将数据保存在内存或磁盘存储中。每个应用程序都有自己的执行器。</w:t>
      </w:r>
    </w:p>
    <w:p>
      <w:pPr>
        <w:numPr>
          <w:ilvl w:val="0"/>
          <w:numId w:val="172"/>
        </w:numPr>
        <w:ind w:left="420" w:leftChars="0" w:hanging="420" w:firstLineChars="0"/>
        <w:rPr>
          <w:rFonts w:hint="eastAsia" w:cs="AR PL UKai CN"/>
          <w:lang w:val="en-US" w:eastAsia="zh-CN"/>
        </w:rPr>
      </w:pPr>
      <w:r>
        <w:rPr>
          <w:rFonts w:hint="eastAsia" w:cs="AR PL UKai CN"/>
          <w:b/>
          <w:bCs/>
          <w:lang w:val="en-US" w:eastAsia="zh-CN"/>
        </w:rPr>
        <w:t>Task</w:t>
      </w:r>
      <w:r>
        <w:rPr>
          <w:rFonts w:hint="eastAsia" w:cs="AR PL UKai CN"/>
          <w:lang w:val="en-US" w:eastAsia="zh-CN"/>
        </w:rPr>
        <w:t>：将发送给一个执行者的工作单元</w:t>
      </w:r>
    </w:p>
    <w:p>
      <w:pPr>
        <w:numPr>
          <w:ilvl w:val="0"/>
          <w:numId w:val="172"/>
        </w:numPr>
        <w:ind w:left="420" w:leftChars="0" w:hanging="420" w:firstLineChars="0"/>
        <w:rPr>
          <w:rFonts w:hint="eastAsia" w:cs="AR PL UKai CN"/>
          <w:lang w:val="en-US" w:eastAsia="zh-CN"/>
        </w:rPr>
      </w:pPr>
      <w:r>
        <w:rPr>
          <w:rFonts w:hint="eastAsia" w:cs="AR PL UKai CN"/>
          <w:b/>
          <w:bCs/>
          <w:lang w:val="en-US" w:eastAsia="zh-CN"/>
        </w:rPr>
        <w:t>Job</w:t>
      </w:r>
      <w:r>
        <w:rPr>
          <w:rFonts w:hint="eastAsia" w:cs="AR PL UKai CN"/>
          <w:lang w:val="en-US" w:eastAsia="zh-CN"/>
        </w:rPr>
        <w:t>：由响应 Spark 操作（例如保存、收集）而生成的多个任务组成的并行计算； 您将在驱动程序日志中看到该术语。</w:t>
      </w:r>
    </w:p>
    <w:p>
      <w:pPr>
        <w:numPr>
          <w:ilvl w:val="0"/>
          <w:numId w:val="172"/>
        </w:numPr>
        <w:ind w:left="420" w:leftChars="0" w:hanging="420" w:firstLineChars="0"/>
        <w:rPr>
          <w:rFonts w:hint="eastAsia" w:cs="AR PL UKai CN"/>
          <w:lang w:val="en-US" w:eastAsia="zh-CN"/>
        </w:rPr>
      </w:pPr>
      <w:r>
        <w:rPr>
          <w:rFonts w:hint="eastAsia" w:cs="AR PL UKai CN"/>
          <w:b/>
          <w:bCs/>
          <w:lang w:val="en-US" w:eastAsia="zh-CN"/>
        </w:rPr>
        <w:t>Stage</w:t>
      </w:r>
      <w:r>
        <w:rPr>
          <w:rFonts w:hint="eastAsia" w:cs="AR PL UKai CN"/>
          <w:lang w:val="en-US" w:eastAsia="zh-CN"/>
        </w:rPr>
        <w:t>：每个作业都分为较小的任务集，称为阶段，这些任务相互依赖（类似于 MapReduce 中的映射和化简阶段）； 您将在驱动程序日志中看到该术语。</w:t>
      </w:r>
    </w:p>
    <w:p>
      <w:pPr>
        <w:rPr>
          <w:rFonts w:hint="eastAsia" w:cs="AR PL UKai CN"/>
          <w:lang w:val="en-US" w:eastAsia="zh-CN"/>
        </w:rPr>
      </w:pPr>
    </w:p>
    <w:p>
      <w:pPr>
        <w:pStyle w:val="3"/>
        <w:bidi w:val="0"/>
        <w:rPr>
          <w:rFonts w:hint="eastAsia"/>
          <w:lang w:val="en-US" w:eastAsia="zh-CN"/>
        </w:rPr>
      </w:pPr>
      <w:bookmarkStart w:id="214" w:name="_Toc955495581"/>
      <w:r>
        <w:rPr>
          <w:rFonts w:hint="eastAsia"/>
          <w:lang w:val="en-US" w:eastAsia="zh-CN"/>
        </w:rPr>
        <w:t>提交应用</w:t>
      </w:r>
      <w:bookmarkEnd w:id="214"/>
    </w:p>
    <w:p>
      <w:pPr>
        <w:rPr>
          <w:rFonts w:hint="eastAsia" w:cs="AR PL UKai CN"/>
          <w:b/>
          <w:bCs/>
          <w:sz w:val="28"/>
          <w:szCs w:val="32"/>
          <w:lang w:val="en-US" w:eastAsia="zh-CN"/>
        </w:rPr>
      </w:pPr>
      <w:r>
        <w:rPr>
          <w:rFonts w:hint="eastAsia" w:cs="AR PL UKai CN"/>
          <w:b/>
          <w:bCs/>
          <w:sz w:val="28"/>
          <w:szCs w:val="32"/>
          <w:lang w:val="en-US" w:eastAsia="zh-CN"/>
        </w:rPr>
        <w:t>参考</w:t>
      </w:r>
    </w:p>
    <w:p>
      <w:pPr>
        <w:rPr>
          <w:rFonts w:hint="eastAsia" w:cs="AR PL UKai CN"/>
          <w:lang w:val="en-US" w:eastAsia="zh-CN"/>
        </w:rPr>
      </w:pPr>
      <w:r>
        <w:rPr>
          <w:rFonts w:hint="eastAsia" w:cs="AR PL UKai CN"/>
          <w:lang w:val="en-US" w:eastAsia="zh-CN"/>
        </w:rPr>
        <w:fldChar w:fldCharType="begin"/>
      </w:r>
      <w:r>
        <w:rPr>
          <w:rFonts w:hint="eastAsia" w:cs="AR PL UKai CN"/>
          <w:lang w:val="en-US" w:eastAsia="zh-CN"/>
        </w:rPr>
        <w:instrText xml:space="preserve"> HYPERLINK "https://spark.apache.org/docs/latest/submitting-applications.html" </w:instrText>
      </w:r>
      <w:r>
        <w:rPr>
          <w:rFonts w:hint="eastAsia" w:cs="AR PL UKai CN"/>
          <w:lang w:val="en-US" w:eastAsia="zh-CN"/>
        </w:rPr>
        <w:fldChar w:fldCharType="separate"/>
      </w:r>
      <w:r>
        <w:rPr>
          <w:rStyle w:val="28"/>
          <w:rFonts w:hint="eastAsia" w:cs="AR PL UKai CN"/>
          <w:lang w:val="en-US" w:eastAsia="zh-CN"/>
        </w:rPr>
        <w:t>https://spark.apache.org/docs/latest/submitting-applications.html</w:t>
      </w:r>
      <w:r>
        <w:rPr>
          <w:rFonts w:hint="eastAsia" w:cs="AR PL UKai CN"/>
          <w:lang w:val="en-US" w:eastAsia="zh-CN"/>
        </w:rPr>
        <w:fldChar w:fldCharType="end"/>
      </w:r>
    </w:p>
    <w:p>
      <w:pPr>
        <w:rPr>
          <w:rFonts w:hint="eastAsia" w:cs="AR PL UKai CN"/>
          <w:lang w:val="en-US" w:eastAsia="zh-CN"/>
        </w:rPr>
      </w:pPr>
    </w:p>
    <w:p>
      <w:pPr>
        <w:rPr>
          <w:rFonts w:hint="eastAsia" w:cs="AR PL UKai CN"/>
          <w:lang w:val="en-US" w:eastAsia="zh-CN"/>
        </w:rPr>
      </w:pPr>
      <w:r>
        <w:rPr>
          <w:rFonts w:hint="eastAsia" w:cs="AR PL UKai CN"/>
          <w:lang w:val="en-US" w:eastAsia="zh-CN"/>
        </w:rPr>
        <w:t xml:space="preserve">Spark </w:t>
      </w:r>
      <w:r>
        <w:rPr>
          <w:rFonts w:hint="eastAsia" w:cs="AR PL UKai CN"/>
          <w:shd w:val="clear" w:fill="CFCECE" w:themeFill="background2" w:themeFillShade="E5"/>
          <w:lang w:val="en-US" w:eastAsia="zh-CN"/>
        </w:rPr>
        <w:t>bin</w:t>
      </w:r>
      <w:r>
        <w:rPr>
          <w:rFonts w:hint="eastAsia" w:cs="AR PL UKai CN"/>
          <w:lang w:val="en-US" w:eastAsia="zh-CN"/>
        </w:rPr>
        <w:t>目录中的</w:t>
      </w:r>
      <w:r>
        <w:rPr>
          <w:rFonts w:hint="eastAsia" w:cs="AR PL UKai CN"/>
          <w:shd w:val="clear" w:fill="CFCECE" w:themeFill="background2" w:themeFillShade="E5"/>
          <w:lang w:val="en-US" w:eastAsia="zh-CN"/>
        </w:rPr>
        <w:t>spark-submit</w:t>
      </w:r>
      <w:r>
        <w:rPr>
          <w:rFonts w:hint="eastAsia" w:cs="AR PL UKai CN"/>
          <w:lang w:val="en-US" w:eastAsia="zh-CN"/>
        </w:rPr>
        <w:t>脚本用于在集群上启动应用程序。它可以通过统一的接口使用Spark支持的所有集群管理器，因此您无需专门为每个集群管理器配置应用程序。</w:t>
      </w:r>
    </w:p>
    <w:p>
      <w:pPr>
        <w:rPr>
          <w:rFonts w:hint="eastAsia" w:cs="AR PL UKai CN"/>
          <w:lang w:val="en-US" w:eastAsia="zh-CN"/>
        </w:rPr>
      </w:pPr>
    </w:p>
    <w:p>
      <w:pPr>
        <w:pStyle w:val="4"/>
        <w:bidi w:val="0"/>
        <w:rPr>
          <w:rFonts w:hint="eastAsia"/>
          <w:lang w:val="en-US" w:eastAsia="zh-CN"/>
        </w:rPr>
      </w:pPr>
      <w:bookmarkStart w:id="215" w:name="_Toc1370195491"/>
      <w:r>
        <w:rPr>
          <w:rFonts w:hint="eastAsia"/>
          <w:lang w:val="en-US" w:eastAsia="zh-CN"/>
        </w:rPr>
        <w:t>捆绑应用程序的依赖项</w:t>
      </w:r>
      <w:bookmarkEnd w:id="215"/>
    </w:p>
    <w:p>
      <w:pPr>
        <w:rPr>
          <w:rFonts w:hint="eastAsia" w:cs="AR PL UKai CN"/>
          <w:lang w:val="en-US" w:eastAsia="zh-CN"/>
        </w:rPr>
      </w:pPr>
      <w:r>
        <w:rPr>
          <w:rFonts w:hint="eastAsia" w:cs="AR PL UKai CN"/>
          <w:lang w:val="en-US" w:eastAsia="zh-CN"/>
        </w:rPr>
        <w:t>如果您的代码依赖于其他项目，则需要将它们与您的应用程序一起打包，以便将代码分发到 Spark集群。为此，请创建一个包含代码及其依赖项的</w:t>
      </w:r>
      <w:r>
        <w:rPr>
          <w:rFonts w:hint="eastAsia" w:cs="AR PL UKai CN"/>
          <w:b/>
          <w:bCs/>
          <w:lang w:val="en-US" w:eastAsia="zh-CN"/>
        </w:rPr>
        <w:t>汇编jar</w:t>
      </w:r>
      <w:r>
        <w:rPr>
          <w:rFonts w:hint="eastAsia" w:cs="AR PL UKai CN"/>
          <w:lang w:val="en-US" w:eastAsia="zh-CN"/>
        </w:rPr>
        <w:t>。</w:t>
      </w:r>
      <w:r>
        <w:rPr>
          <w:rFonts w:hint="eastAsia" w:cs="AR PL UKai CN"/>
          <w:b/>
          <w:bCs/>
          <w:lang w:val="en-US" w:eastAsia="zh-CN"/>
        </w:rPr>
        <w:t>sbt</w:t>
      </w:r>
      <w:r>
        <w:rPr>
          <w:rFonts w:hint="eastAsia" w:cs="AR PL UKai CN"/>
          <w:lang w:val="en-US" w:eastAsia="zh-CN"/>
        </w:rPr>
        <w:t>和</w:t>
      </w:r>
      <w:r>
        <w:rPr>
          <w:rFonts w:hint="eastAsia" w:cs="AR PL UKai CN"/>
          <w:b/>
          <w:bCs/>
          <w:lang w:val="en-US" w:eastAsia="zh-CN"/>
        </w:rPr>
        <w:t>Maven</w:t>
      </w:r>
      <w:r>
        <w:rPr>
          <w:rFonts w:hint="eastAsia" w:cs="AR PL UKai CN"/>
          <w:lang w:val="en-US" w:eastAsia="zh-CN"/>
        </w:rPr>
        <w:t>都有汇编插件。创建</w:t>
      </w:r>
      <w:r>
        <w:rPr>
          <w:rFonts w:hint="eastAsia" w:cs="AR PL UKai CN"/>
          <w:b/>
          <w:bCs/>
          <w:lang w:val="en-US" w:eastAsia="zh-CN"/>
        </w:rPr>
        <w:t>汇编jar</w:t>
      </w:r>
      <w:r>
        <w:rPr>
          <w:rFonts w:hint="eastAsia" w:cs="AR PL UKai CN"/>
          <w:lang w:val="en-US" w:eastAsia="zh-CN"/>
        </w:rPr>
        <w:t>时，将Spark和Hadoop列为</w:t>
      </w:r>
      <w:r>
        <w:rPr>
          <w:rFonts w:hint="eastAsia" w:cs="AR PL UKai CN"/>
          <w:shd w:val="clear" w:fill="CFCECE" w:themeFill="background2" w:themeFillShade="E5"/>
          <w:lang w:val="en-US" w:eastAsia="zh-CN"/>
        </w:rPr>
        <w:t>provided</w:t>
      </w:r>
      <w:r>
        <w:rPr>
          <w:rFonts w:hint="eastAsia" w:cs="AR PL UKai CN"/>
          <w:lang w:val="en-US" w:eastAsia="zh-CN"/>
        </w:rPr>
        <w:t>依赖：这些不需要捆绑，因为它们是由</w:t>
      </w:r>
      <w:r>
        <w:rPr>
          <w:rFonts w:hint="eastAsia" w:cs="AR PL UKai CN"/>
          <w:b/>
          <w:bCs/>
          <w:lang w:val="en-US" w:eastAsia="zh-CN"/>
        </w:rPr>
        <w:t>集群管理器</w:t>
      </w:r>
      <w:r>
        <w:rPr>
          <w:rFonts w:hint="eastAsia" w:cs="AR PL UKai CN"/>
          <w:lang w:val="en-US" w:eastAsia="zh-CN"/>
        </w:rPr>
        <w:t xml:space="preserve">在运行时提供的。组装好jar后，您可以在传递jar时调用 </w:t>
      </w:r>
      <w:r>
        <w:rPr>
          <w:rFonts w:hint="eastAsia" w:cs="AR PL UKai CN"/>
          <w:shd w:val="clear" w:fill="CFCECE" w:themeFill="background2" w:themeFillShade="E5"/>
          <w:lang w:val="en-US" w:eastAsia="zh-CN"/>
        </w:rPr>
        <w:t>bin/spark-submit</w:t>
      </w:r>
      <w:r>
        <w:rPr>
          <w:rFonts w:hint="eastAsia" w:cs="AR PL UKai CN"/>
          <w:lang w:val="en-US" w:eastAsia="zh-CN"/>
        </w:rPr>
        <w:t>脚本。</w:t>
      </w:r>
    </w:p>
    <w:p>
      <w:pPr>
        <w:rPr>
          <w:rFonts w:hint="eastAsia" w:cs="AR PL UKai CN"/>
          <w:lang w:val="en-US" w:eastAsia="zh-CN"/>
        </w:rPr>
      </w:pPr>
    </w:p>
    <w:p>
      <w:pPr>
        <w:rPr>
          <w:rFonts w:hint="eastAsia" w:cs="AR PL UKai CN"/>
          <w:lang w:val="en-US" w:eastAsia="zh-CN"/>
        </w:rPr>
      </w:pPr>
      <w:r>
        <w:rPr>
          <w:rFonts w:hint="eastAsia" w:cs="AR PL UKai CN"/>
          <w:lang w:val="en-US" w:eastAsia="zh-CN"/>
        </w:rPr>
        <w:t>对于Python，您可以使用</w:t>
      </w:r>
      <w:r>
        <w:rPr>
          <w:rFonts w:hint="eastAsia" w:cs="AR PL UKai CN"/>
          <w:shd w:val="clear" w:fill="CFCECE" w:themeFill="background2" w:themeFillShade="E5"/>
          <w:lang w:val="en-US" w:eastAsia="zh-CN"/>
        </w:rPr>
        <w:t>spark-submit</w:t>
      </w:r>
      <w:r>
        <w:rPr>
          <w:rFonts w:hint="eastAsia" w:cs="AR PL UKai CN"/>
          <w:lang w:val="en-US" w:eastAsia="zh-CN"/>
        </w:rPr>
        <w:t>的</w:t>
      </w:r>
      <w:r>
        <w:rPr>
          <w:rFonts w:hint="eastAsia" w:cs="AR PL UKai CN"/>
          <w:shd w:val="clear" w:fill="CFCECE" w:themeFill="background2" w:themeFillShade="E5"/>
          <w:lang w:val="en-US" w:eastAsia="zh-CN"/>
        </w:rPr>
        <w:t>--py-files</w:t>
      </w:r>
      <w:r>
        <w:rPr>
          <w:rFonts w:hint="eastAsia" w:cs="AR PL UKai CN"/>
          <w:lang w:val="en-US" w:eastAsia="zh-CN"/>
        </w:rPr>
        <w:t>参数添加要随应用程序分发的</w:t>
      </w:r>
      <w:r>
        <w:rPr>
          <w:rFonts w:hint="eastAsia" w:cs="AR PL UKai CN"/>
          <w:shd w:val="clear" w:fill="CFCECE" w:themeFill="background2" w:themeFillShade="E5"/>
          <w:lang w:val="en-US" w:eastAsia="zh-CN"/>
        </w:rPr>
        <w:t>.py</w:t>
      </w:r>
      <w:r>
        <w:rPr>
          <w:rFonts w:hint="eastAsia" w:cs="AR PL UKai CN"/>
          <w:lang w:val="en-US" w:eastAsia="zh-CN"/>
        </w:rPr>
        <w:t xml:space="preserve">、 </w:t>
      </w:r>
      <w:r>
        <w:rPr>
          <w:rFonts w:hint="eastAsia" w:cs="AR PL UKai CN"/>
          <w:shd w:val="clear" w:fill="CFCECE" w:themeFill="background2" w:themeFillShade="E5"/>
          <w:lang w:val="en-US" w:eastAsia="zh-CN"/>
        </w:rPr>
        <w:t>.zip</w:t>
      </w:r>
      <w:r>
        <w:rPr>
          <w:rFonts w:hint="eastAsia" w:cs="AR PL UKai CN"/>
          <w:lang w:val="en-US" w:eastAsia="zh-CN"/>
        </w:rPr>
        <w:t xml:space="preserve"> 或</w:t>
      </w:r>
      <w:r>
        <w:rPr>
          <w:rFonts w:hint="eastAsia" w:cs="AR PL UKai CN"/>
          <w:shd w:val="clear" w:fill="CFCECE" w:themeFill="background2" w:themeFillShade="E5"/>
          <w:lang w:val="en-US" w:eastAsia="zh-CN"/>
        </w:rPr>
        <w:t>.egg</w:t>
      </w:r>
      <w:r>
        <w:rPr>
          <w:rFonts w:hint="eastAsia" w:cs="AR PL UKai CN"/>
          <w:lang w:val="en-US" w:eastAsia="zh-CN"/>
        </w:rPr>
        <w:t xml:space="preserve">文件。如果您依赖多个Python文件，我们建议将它们打包成 </w:t>
      </w:r>
      <w:r>
        <w:rPr>
          <w:rFonts w:hint="eastAsia" w:cs="AR PL UKai CN"/>
          <w:shd w:val="clear" w:fill="CFCECE" w:themeFill="background2" w:themeFillShade="E5"/>
          <w:lang w:val="en-US" w:eastAsia="zh-CN"/>
        </w:rPr>
        <w:t>.zip</w:t>
      </w:r>
      <w:r>
        <w:rPr>
          <w:rFonts w:hint="eastAsia" w:cs="AR PL UKai CN"/>
          <w:lang w:val="en-US" w:eastAsia="zh-CN"/>
        </w:rPr>
        <w:t xml:space="preserve"> 或</w:t>
      </w:r>
      <w:r>
        <w:rPr>
          <w:rFonts w:hint="eastAsia" w:cs="AR PL UKai CN"/>
          <w:shd w:val="clear" w:fill="CFCECE" w:themeFill="background2" w:themeFillShade="E5"/>
          <w:lang w:val="en-US" w:eastAsia="zh-CN"/>
        </w:rPr>
        <w:t>.egg</w:t>
      </w:r>
      <w:r>
        <w:rPr>
          <w:rFonts w:hint="eastAsia" w:cs="AR PL UKai CN"/>
          <w:lang w:val="en-US" w:eastAsia="zh-CN"/>
        </w:rPr>
        <w:t>。对于第三方Python依赖项，请参阅Python包管理。</w:t>
      </w:r>
    </w:p>
    <w:p>
      <w:pPr>
        <w:rPr>
          <w:rFonts w:hint="eastAsia" w:cs="AR PL UKai CN"/>
          <w:lang w:val="en-US" w:eastAsia="zh-CN"/>
        </w:rPr>
      </w:pPr>
    </w:p>
    <w:p>
      <w:pPr>
        <w:pStyle w:val="4"/>
        <w:bidi w:val="0"/>
        <w:rPr>
          <w:rFonts w:hint="eastAsia"/>
          <w:lang w:val="en-US" w:eastAsia="zh-CN"/>
        </w:rPr>
      </w:pPr>
      <w:bookmarkStart w:id="216" w:name="_Toc1377492424"/>
      <w:r>
        <w:rPr>
          <w:rFonts w:hint="eastAsia"/>
          <w:lang w:val="en-US" w:eastAsia="zh-CN"/>
        </w:rPr>
        <w:t>用Spark-Submit启动应用程序</w:t>
      </w:r>
      <w:bookmarkEnd w:id="216"/>
    </w:p>
    <w:p>
      <w:pPr>
        <w:rPr>
          <w:rFonts w:hint="eastAsia" w:cs="AR PL UKai CN"/>
          <w:lang w:val="en-US" w:eastAsia="zh-CN"/>
        </w:rPr>
      </w:pPr>
      <w:r>
        <w:rPr>
          <w:rFonts w:hint="eastAsia" w:cs="AR PL UKai CN"/>
          <w:lang w:val="en-US" w:eastAsia="zh-CN"/>
        </w:rPr>
        <w:t>捆绑用户应用程序后，可以使用</w:t>
      </w:r>
      <w:r>
        <w:rPr>
          <w:rFonts w:hint="eastAsia" w:cs="AR PL UKai CN"/>
          <w:shd w:val="clear" w:fill="CFCECE" w:themeFill="background2" w:themeFillShade="E5"/>
          <w:lang w:val="en-US" w:eastAsia="zh-CN"/>
        </w:rPr>
        <w:t xml:space="preserve"> bin/spark-submit </w:t>
      </w:r>
      <w:r>
        <w:rPr>
          <w:rFonts w:hint="eastAsia" w:cs="AR PL UKai CN"/>
          <w:lang w:val="en-US" w:eastAsia="zh-CN"/>
        </w:rPr>
        <w:t>脚本启动它。该脚本负责设置Spark及其依赖项的类路径，并且可以支持Spark支持的不同集群管理器和部署模式：</w:t>
      </w:r>
    </w:p>
    <w:p>
      <w:pPr>
        <w:shd w:val="clear" w:fill="CFCECE" w:themeFill="background2" w:themeFillShade="E5"/>
        <w:rPr>
          <w:rFonts w:hint="eastAsia" w:cs="AR PL UKai CN"/>
          <w:lang w:val="en-US" w:eastAsia="zh-CN"/>
        </w:rPr>
      </w:pPr>
      <w:r>
        <w:rPr>
          <w:rFonts w:hint="eastAsia" w:cs="AR PL UKai CN"/>
          <w:lang w:val="en-US" w:eastAsia="zh-CN"/>
        </w:rPr>
        <w:t>./bin/spark-submit \</w:t>
      </w:r>
    </w:p>
    <w:p>
      <w:pPr>
        <w:shd w:val="clear" w:fill="CFCECE" w:themeFill="background2" w:themeFillShade="E5"/>
        <w:rPr>
          <w:rFonts w:hint="eastAsia" w:cs="AR PL UKai CN"/>
          <w:lang w:val="en-US" w:eastAsia="zh-CN"/>
        </w:rPr>
      </w:pPr>
      <w:r>
        <w:rPr>
          <w:rFonts w:hint="eastAsia" w:cs="AR PL UKai CN"/>
          <w:lang w:val="en-US" w:eastAsia="zh-CN"/>
        </w:rPr>
        <w:t xml:space="preserve">  --class &lt;main-class&gt; \</w:t>
      </w:r>
    </w:p>
    <w:p>
      <w:pPr>
        <w:shd w:val="clear" w:fill="CFCECE" w:themeFill="background2" w:themeFillShade="E5"/>
        <w:rPr>
          <w:rFonts w:hint="eastAsia" w:cs="AR PL UKai CN"/>
          <w:lang w:val="en-US" w:eastAsia="zh-CN"/>
        </w:rPr>
      </w:pPr>
      <w:r>
        <w:rPr>
          <w:rFonts w:hint="eastAsia" w:cs="AR PL UKai CN"/>
          <w:lang w:val="en-US" w:eastAsia="zh-CN"/>
        </w:rPr>
        <w:t xml:space="preserve">  --master &lt;master-url&gt; \</w:t>
      </w:r>
    </w:p>
    <w:p>
      <w:pPr>
        <w:shd w:val="clear" w:fill="CFCECE" w:themeFill="background2" w:themeFillShade="E5"/>
        <w:rPr>
          <w:rFonts w:hint="eastAsia" w:cs="AR PL UKai CN"/>
          <w:lang w:val="en-US" w:eastAsia="zh-CN"/>
        </w:rPr>
      </w:pPr>
      <w:r>
        <w:rPr>
          <w:rFonts w:hint="eastAsia" w:cs="AR PL UKai CN"/>
          <w:lang w:val="en-US" w:eastAsia="zh-CN"/>
        </w:rPr>
        <w:t xml:space="preserve">  --deploy-mode &lt;deploy-mode&gt; \</w:t>
      </w:r>
    </w:p>
    <w:p>
      <w:pPr>
        <w:shd w:val="clear" w:fill="CFCECE" w:themeFill="background2" w:themeFillShade="E5"/>
        <w:rPr>
          <w:rFonts w:hint="eastAsia" w:cs="AR PL UKai CN"/>
          <w:lang w:val="en-US" w:eastAsia="zh-CN"/>
        </w:rPr>
      </w:pPr>
      <w:r>
        <w:rPr>
          <w:rFonts w:hint="eastAsia" w:cs="AR PL UKai CN"/>
          <w:lang w:val="en-US" w:eastAsia="zh-CN"/>
        </w:rPr>
        <w:t xml:space="preserve">  --conf &lt;key&gt;=&lt;value&gt; \</w:t>
      </w:r>
    </w:p>
    <w:p>
      <w:pPr>
        <w:shd w:val="clear" w:fill="CFCECE" w:themeFill="background2" w:themeFillShade="E5"/>
        <w:rPr>
          <w:rFonts w:hint="eastAsia" w:cs="AR PL UKai CN"/>
          <w:lang w:val="en-US" w:eastAsia="zh-CN"/>
        </w:rPr>
      </w:pPr>
      <w:r>
        <w:rPr>
          <w:rFonts w:hint="eastAsia" w:cs="AR PL UKai CN"/>
          <w:lang w:val="en-US" w:eastAsia="zh-CN"/>
        </w:rPr>
        <w:t xml:space="preserve">  ... # other options</w:t>
      </w:r>
    </w:p>
    <w:p>
      <w:pPr>
        <w:shd w:val="clear" w:fill="CFCECE" w:themeFill="background2" w:themeFillShade="E5"/>
        <w:rPr>
          <w:rFonts w:hint="eastAsia" w:cs="AR PL UKai CN"/>
          <w:lang w:val="en-US" w:eastAsia="zh-CN"/>
        </w:rPr>
      </w:pPr>
      <w:r>
        <w:rPr>
          <w:rFonts w:hint="eastAsia" w:cs="AR PL UKai CN"/>
          <w:lang w:val="en-US" w:eastAsia="zh-CN"/>
        </w:rPr>
        <w:t xml:space="preserve">  &lt;application-jar&gt; \</w:t>
      </w:r>
    </w:p>
    <w:p>
      <w:pPr>
        <w:shd w:val="clear" w:fill="CFCECE" w:themeFill="background2" w:themeFillShade="E5"/>
        <w:rPr>
          <w:rFonts w:hint="eastAsia" w:cs="AR PL UKai CN"/>
          <w:lang w:val="en-US" w:eastAsia="zh-CN"/>
        </w:rPr>
      </w:pPr>
      <w:r>
        <w:rPr>
          <w:rFonts w:hint="eastAsia" w:cs="AR PL UKai CN"/>
          <w:lang w:val="en-US" w:eastAsia="zh-CN"/>
        </w:rPr>
        <w:t xml:space="preserve">  [application-arguments]</w:t>
      </w:r>
    </w:p>
    <w:p>
      <w:pPr>
        <w:rPr>
          <w:rFonts w:hint="eastAsia" w:cs="AR PL UKai CN"/>
          <w:lang w:val="en-US" w:eastAsia="zh-CN"/>
        </w:rPr>
      </w:pPr>
    </w:p>
    <w:p>
      <w:pPr>
        <w:rPr>
          <w:rFonts w:hint="eastAsia" w:cs="AR PL UKai CN"/>
          <w:lang w:val="en-US" w:eastAsia="zh-CN"/>
        </w:rPr>
      </w:pPr>
      <w:r>
        <w:rPr>
          <w:rFonts w:hint="eastAsia" w:cs="AR PL UKai CN"/>
          <w:lang w:val="en-US" w:eastAsia="zh-CN"/>
        </w:rPr>
        <w:t>一些常用的选项是：</w:t>
      </w:r>
    </w:p>
    <w:p>
      <w:pPr>
        <w:numPr>
          <w:ilvl w:val="0"/>
          <w:numId w:val="173"/>
        </w:numPr>
        <w:ind w:left="420" w:leftChars="0" w:hanging="420" w:firstLineChars="0"/>
        <w:rPr>
          <w:rFonts w:hint="eastAsia" w:cs="AR PL UKai CN"/>
          <w:lang w:val="en-US" w:eastAsia="zh-CN"/>
        </w:rPr>
      </w:pPr>
      <w:r>
        <w:rPr>
          <w:rFonts w:hint="eastAsia" w:cs="AR PL UKai CN"/>
          <w:shd w:val="clear" w:fill="CFCECE" w:themeFill="background2" w:themeFillShade="E5"/>
          <w:lang w:val="en-US" w:eastAsia="zh-CN"/>
        </w:rPr>
        <w:t>--class</w:t>
      </w:r>
      <w:r>
        <w:rPr>
          <w:rFonts w:hint="eastAsia" w:cs="AR PL UKai CN"/>
          <w:lang w:val="en-US" w:eastAsia="zh-CN"/>
        </w:rPr>
        <w:t>：应用程序的入口点（例如</w:t>
      </w:r>
      <w:r>
        <w:rPr>
          <w:rFonts w:hint="eastAsia" w:cs="AR PL UKai CN"/>
          <w:shd w:val="clear" w:fill="CFCECE" w:themeFill="background2" w:themeFillShade="E5"/>
          <w:lang w:val="en-US" w:eastAsia="zh-CN"/>
        </w:rPr>
        <w:t>org.apache.spark.examples.SparkPi</w:t>
      </w:r>
      <w:r>
        <w:rPr>
          <w:rFonts w:hint="eastAsia" w:cs="AR PL UKai CN"/>
          <w:lang w:val="en-US" w:eastAsia="zh-CN"/>
        </w:rPr>
        <w:t>）</w:t>
      </w:r>
    </w:p>
    <w:p>
      <w:pPr>
        <w:numPr>
          <w:ilvl w:val="0"/>
          <w:numId w:val="173"/>
        </w:numPr>
        <w:ind w:left="420" w:leftChars="0" w:hanging="420" w:firstLineChars="0"/>
        <w:rPr>
          <w:rFonts w:hint="eastAsia" w:cs="AR PL UKai CN"/>
          <w:lang w:val="en-US" w:eastAsia="zh-CN"/>
        </w:rPr>
      </w:pPr>
      <w:r>
        <w:rPr>
          <w:rFonts w:hint="eastAsia" w:cs="AR PL UKai CN"/>
          <w:shd w:val="clear" w:fill="CFCECE" w:themeFill="background2" w:themeFillShade="E5"/>
          <w:lang w:val="en-US" w:eastAsia="zh-CN"/>
        </w:rPr>
        <w:t>--master</w:t>
      </w:r>
      <w:r>
        <w:rPr>
          <w:rFonts w:hint="eastAsia" w:cs="AR PL UKai CN"/>
          <w:lang w:val="en-US" w:eastAsia="zh-CN"/>
        </w:rPr>
        <w:t>：集群的主URL（例如</w:t>
      </w:r>
      <w:r>
        <w:rPr>
          <w:rFonts w:hint="eastAsia" w:cs="AR PL UKai CN"/>
          <w:shd w:val="clear" w:fill="CFCECE" w:themeFill="background2" w:themeFillShade="E5"/>
          <w:lang w:val="en-US" w:eastAsia="zh-CN"/>
        </w:rPr>
        <w:t>spark://23.195.26.187:7077</w:t>
      </w:r>
      <w:r>
        <w:rPr>
          <w:rFonts w:hint="eastAsia" w:cs="AR PL UKai CN"/>
          <w:lang w:val="en-US" w:eastAsia="zh-CN"/>
        </w:rPr>
        <w:t>）</w:t>
      </w:r>
    </w:p>
    <w:p>
      <w:pPr>
        <w:numPr>
          <w:ilvl w:val="0"/>
          <w:numId w:val="173"/>
        </w:numPr>
        <w:ind w:left="420" w:leftChars="0" w:hanging="420" w:firstLineChars="0"/>
        <w:rPr>
          <w:rFonts w:hint="eastAsia" w:cs="AR PL UKai CN"/>
          <w:lang w:val="en-US" w:eastAsia="zh-CN"/>
        </w:rPr>
      </w:pPr>
      <w:r>
        <w:rPr>
          <w:rFonts w:hint="eastAsia" w:cs="AR PL UKai CN"/>
          <w:shd w:val="clear" w:fill="CFCECE" w:themeFill="background2" w:themeFillShade="E5"/>
          <w:lang w:val="en-US" w:eastAsia="zh-CN"/>
        </w:rPr>
        <w:t>--deploy-mode</w:t>
      </w:r>
      <w:r>
        <w:rPr>
          <w:rFonts w:hint="eastAsia" w:cs="AR PL UKai CN"/>
          <w:lang w:val="en-US" w:eastAsia="zh-CN"/>
        </w:rPr>
        <w:t>：是否将</w:t>
      </w:r>
      <w:r>
        <w:rPr>
          <w:rFonts w:hint="eastAsia" w:cs="AR PL UKai CN"/>
          <w:b/>
          <w:bCs/>
          <w:lang w:val="en-US" w:eastAsia="zh-CN"/>
        </w:rPr>
        <w:t>driver</w:t>
      </w:r>
      <w:r>
        <w:rPr>
          <w:rFonts w:hint="eastAsia" w:cs="AR PL UKai CN"/>
          <w:lang w:val="en-US" w:eastAsia="zh-CN"/>
        </w:rPr>
        <w:t>部署在工作节点（</w:t>
      </w:r>
      <w:r>
        <w:rPr>
          <w:rFonts w:hint="eastAsia" w:cs="AR PL UKai CN"/>
          <w:shd w:val="clear" w:fill="CFCECE" w:themeFill="background2" w:themeFillShade="E5"/>
          <w:lang w:val="en-US" w:eastAsia="zh-CN"/>
        </w:rPr>
        <w:t>cluster</w:t>
      </w:r>
      <w:r>
        <w:rPr>
          <w:rFonts w:hint="eastAsia" w:cs="AR PL UKai CN"/>
          <w:lang w:val="en-US" w:eastAsia="zh-CN"/>
        </w:rPr>
        <w:t>）上，或部署在本地作为外部客户端（</w:t>
      </w:r>
      <w:r>
        <w:rPr>
          <w:rFonts w:hint="eastAsia" w:cs="AR PL UKai CN"/>
          <w:shd w:val="clear" w:fill="CFCECE" w:themeFill="background2" w:themeFillShade="E5"/>
          <w:lang w:val="en-US" w:eastAsia="zh-CN"/>
        </w:rPr>
        <w:t>client</w:t>
      </w:r>
      <w:r>
        <w:rPr>
          <w:rFonts w:hint="eastAsia" w:cs="AR PL UKai CN"/>
          <w:lang w:val="en-US" w:eastAsia="zh-CN"/>
        </w:rPr>
        <w:t>）（默认：</w:t>
      </w:r>
      <w:r>
        <w:rPr>
          <w:rFonts w:hint="eastAsia" w:cs="AR PL UKai CN"/>
          <w:shd w:val="clear" w:fill="CFCECE" w:themeFill="background2" w:themeFillShade="E5"/>
          <w:lang w:val="en-US" w:eastAsia="zh-CN"/>
        </w:rPr>
        <w:t>client</w:t>
      </w:r>
      <w:r>
        <w:rPr>
          <w:rFonts w:hint="eastAsia" w:cs="AR PL UKai CN"/>
          <w:lang w:val="en-US" w:eastAsia="zh-CN"/>
        </w:rPr>
        <w:t>）†</w:t>
      </w:r>
    </w:p>
    <w:p>
      <w:pPr>
        <w:numPr>
          <w:ilvl w:val="0"/>
          <w:numId w:val="173"/>
        </w:numPr>
        <w:ind w:left="420" w:leftChars="0" w:hanging="420" w:firstLineChars="0"/>
        <w:rPr>
          <w:rFonts w:hint="eastAsia" w:cs="AR PL UKai CN"/>
          <w:lang w:val="en-US" w:eastAsia="zh-CN"/>
        </w:rPr>
      </w:pPr>
      <w:r>
        <w:rPr>
          <w:rFonts w:hint="eastAsia" w:cs="AR PL UKai CN"/>
          <w:shd w:val="clear" w:fill="CFCECE" w:themeFill="background2" w:themeFillShade="E5"/>
          <w:lang w:val="en-US" w:eastAsia="zh-CN"/>
        </w:rPr>
        <w:t>--conf</w:t>
      </w:r>
      <w:r>
        <w:rPr>
          <w:rFonts w:hint="eastAsia" w:cs="AR PL UKai CN"/>
          <w:lang w:val="en-US" w:eastAsia="zh-CN"/>
        </w:rPr>
        <w:t>：任意Spark配置属性，采用</w:t>
      </w:r>
      <w:r>
        <w:rPr>
          <w:rFonts w:hint="eastAsia" w:cs="AR PL UKai CN"/>
          <w:shd w:val="clear" w:fill="CFCECE" w:themeFill="background2" w:themeFillShade="E5"/>
          <w:lang w:val="en-US" w:eastAsia="zh-CN"/>
        </w:rPr>
        <w:t>key=value</w:t>
      </w:r>
      <w:r>
        <w:rPr>
          <w:rFonts w:hint="eastAsia" w:cs="AR PL UKai CN"/>
          <w:lang w:val="en-US" w:eastAsia="zh-CN"/>
        </w:rPr>
        <w:t>格式。对于包含空格的值，请将</w:t>
      </w:r>
      <w:r>
        <w:rPr>
          <w:rFonts w:hint="eastAsia" w:cs="AR PL UKai CN"/>
          <w:shd w:val="clear" w:fill="CFCECE" w:themeFill="background2" w:themeFillShade="E5"/>
          <w:lang w:val="en-US" w:eastAsia="zh-CN"/>
        </w:rPr>
        <w:t>“ key=value”</w:t>
      </w:r>
      <w:r>
        <w:rPr>
          <w:rFonts w:hint="eastAsia" w:cs="AR PL UKai CN"/>
          <w:lang w:val="en-US" w:eastAsia="zh-CN"/>
        </w:rPr>
        <w:t>括在引号中（如图所示）。 多个配置应分别作为单独的参数传递。 （例如</w:t>
      </w:r>
      <w:r>
        <w:rPr>
          <w:rFonts w:hint="eastAsia" w:cs="AR PL UKai CN"/>
          <w:shd w:val="clear" w:fill="CFCECE" w:themeFill="background2" w:themeFillShade="E5"/>
          <w:lang w:val="en-US" w:eastAsia="zh-CN"/>
        </w:rPr>
        <w:t>--conf &lt;key&gt;=&lt;value&gt; --conf &lt;key2&gt;=&lt;value2&gt;</w:t>
      </w:r>
      <w:r>
        <w:rPr>
          <w:rFonts w:hint="eastAsia" w:cs="AR PL UKai CN"/>
          <w:lang w:val="en-US" w:eastAsia="zh-CN"/>
        </w:rPr>
        <w:t>）</w:t>
      </w:r>
    </w:p>
    <w:p>
      <w:pPr>
        <w:numPr>
          <w:ilvl w:val="0"/>
          <w:numId w:val="173"/>
        </w:numPr>
        <w:ind w:left="420" w:leftChars="0" w:hanging="420" w:firstLineChars="0"/>
        <w:rPr>
          <w:rFonts w:hint="eastAsia" w:cs="AR PL UKai CN"/>
          <w:lang w:val="en-US" w:eastAsia="zh-CN"/>
        </w:rPr>
      </w:pPr>
      <w:r>
        <w:rPr>
          <w:rFonts w:hint="eastAsia" w:cs="AR PL UKai CN"/>
          <w:shd w:val="clear" w:fill="CFCECE" w:themeFill="background2" w:themeFillShade="E5"/>
          <w:lang w:val="en-US" w:eastAsia="zh-CN"/>
        </w:rPr>
        <w:t>application-jar</w:t>
      </w:r>
      <w:r>
        <w:rPr>
          <w:rFonts w:hint="eastAsia" w:cs="AR PL UKai CN"/>
          <w:lang w:val="en-US" w:eastAsia="zh-CN"/>
        </w:rPr>
        <w:t>：捆绑jar的路径，包括应用程序和所有依赖项。URL必须在集群内部全局可见，例如，所有节点上都存在的 hdfs:// 路径或 file:// 路径。</w:t>
      </w:r>
    </w:p>
    <w:p>
      <w:pPr>
        <w:numPr>
          <w:ilvl w:val="0"/>
          <w:numId w:val="173"/>
        </w:numPr>
        <w:ind w:left="420" w:leftChars="0" w:hanging="420" w:firstLineChars="0"/>
        <w:rPr>
          <w:rFonts w:hint="eastAsia" w:cs="AR PL UKai CN"/>
          <w:lang w:val="en-US" w:eastAsia="zh-CN"/>
        </w:rPr>
      </w:pPr>
      <w:r>
        <w:rPr>
          <w:rFonts w:hint="eastAsia" w:cs="AR PL UKai CN"/>
          <w:shd w:val="clear" w:fill="CFCECE" w:themeFill="background2" w:themeFillShade="E5"/>
          <w:lang w:val="en-US" w:eastAsia="zh-CN"/>
        </w:rPr>
        <w:t>application-arguments</w:t>
      </w:r>
      <w:r>
        <w:rPr>
          <w:rFonts w:hint="eastAsia" w:cs="AR PL UKai CN"/>
          <w:lang w:val="en-US" w:eastAsia="zh-CN"/>
        </w:rPr>
        <w:t>：传递给主类的 main 方法的参数（如果有）</w:t>
      </w:r>
    </w:p>
    <w:p>
      <w:pPr>
        <w:rPr>
          <w:rFonts w:hint="eastAsia" w:cs="AR PL UKai CN"/>
          <w:lang w:val="en-US" w:eastAsia="zh-CN"/>
        </w:rPr>
      </w:pPr>
    </w:p>
    <w:p>
      <w:pPr>
        <w:rPr>
          <w:rFonts w:hint="eastAsia" w:cs="AR PL UKai CN"/>
          <w:lang w:val="en-US" w:eastAsia="zh-CN"/>
        </w:rPr>
      </w:pPr>
      <w:r>
        <w:rPr>
          <w:rFonts w:hint="eastAsia" w:cs="AR PL UKai CN"/>
          <w:lang w:val="en-US" w:eastAsia="zh-CN"/>
        </w:rPr>
        <w:t>常见的部署策略是从与工作计算机物理位于同一位置的网关计算机（例如独立EC2集群中的主节点）提交应用程序。在此设置中，</w:t>
      </w:r>
      <w:r>
        <w:rPr>
          <w:rFonts w:hint="eastAsia" w:cs="AR PL UKai CN"/>
          <w:shd w:val="clear" w:fill="CFCECE" w:themeFill="background2" w:themeFillShade="E5"/>
          <w:lang w:val="en-US" w:eastAsia="zh-CN"/>
        </w:rPr>
        <w:t>client</w:t>
      </w:r>
      <w:r>
        <w:rPr>
          <w:rFonts w:hint="eastAsia" w:cs="AR PL UKai CN"/>
          <w:lang w:val="en-US" w:eastAsia="zh-CN"/>
        </w:rPr>
        <w:t>模式是合适的。在</w:t>
      </w:r>
      <w:r>
        <w:rPr>
          <w:rFonts w:hint="eastAsia" w:cs="AR PL UKai CN"/>
          <w:shd w:val="clear" w:fill="CFCECE" w:themeFill="background2" w:themeFillShade="E5"/>
          <w:lang w:val="en-US" w:eastAsia="zh-CN"/>
        </w:rPr>
        <w:t>client</w:t>
      </w:r>
      <w:r>
        <w:rPr>
          <w:rFonts w:hint="eastAsia" w:cs="AR PL UKai CN"/>
          <w:lang w:val="en-US" w:eastAsia="zh-CN"/>
        </w:rPr>
        <w:t>模式下，</w:t>
      </w:r>
      <w:r>
        <w:rPr>
          <w:rFonts w:hint="eastAsia" w:cs="AR PL UKai CN"/>
          <w:b/>
          <w:bCs/>
          <w:lang w:val="en-US" w:eastAsia="zh-CN"/>
        </w:rPr>
        <w:t>driver</w:t>
      </w:r>
      <w:r>
        <w:rPr>
          <w:rFonts w:hint="eastAsia" w:cs="AR PL UKai CN"/>
          <w:lang w:val="en-US" w:eastAsia="zh-CN"/>
        </w:rPr>
        <w:t>直接在</w:t>
      </w:r>
      <w:r>
        <w:rPr>
          <w:rFonts w:hint="eastAsia" w:cs="AR PL UKai CN"/>
          <w:shd w:val="clear" w:fill="CFCECE" w:themeFill="background2" w:themeFillShade="E5"/>
          <w:lang w:val="en-US" w:eastAsia="zh-CN"/>
        </w:rPr>
        <w:t>spark-submit</w:t>
      </w:r>
      <w:r>
        <w:rPr>
          <w:rFonts w:hint="eastAsia" w:cs="AR PL UKai CN"/>
          <w:lang w:val="en-US" w:eastAsia="zh-CN"/>
        </w:rPr>
        <w:t>进程中启动，该进程充当集群的</w:t>
      </w:r>
      <w:r>
        <w:rPr>
          <w:rFonts w:hint="eastAsia" w:cs="AR PL UKai CN"/>
          <w:b/>
          <w:bCs/>
          <w:lang w:val="en-US" w:eastAsia="zh-CN"/>
        </w:rPr>
        <w:t>客户端</w:t>
      </w:r>
      <w:r>
        <w:rPr>
          <w:rFonts w:hint="eastAsia" w:cs="AR PL UKai CN"/>
          <w:lang w:val="en-US" w:eastAsia="zh-CN"/>
        </w:rPr>
        <w:t>。应用程序的输入和输出连接到控制台。因此，这种模式特别适合涉及REPL（Read-Eval-Print Loop）的应用程序（例如Spark shell）。</w:t>
      </w:r>
    </w:p>
    <w:p>
      <w:pPr>
        <w:rPr>
          <w:rFonts w:hint="eastAsia" w:cs="AR PL UKai CN"/>
          <w:lang w:val="en-US" w:eastAsia="zh-CN"/>
        </w:rPr>
      </w:pPr>
    </w:p>
    <w:p>
      <w:pPr>
        <w:rPr>
          <w:rFonts w:hint="eastAsia" w:cs="AR PL UKai CN"/>
          <w:lang w:val="en-US" w:eastAsia="zh-CN"/>
        </w:rPr>
      </w:pPr>
      <w:r>
        <w:rPr>
          <w:rFonts w:hint="eastAsia" w:cs="AR PL UKai CN"/>
          <w:lang w:val="en-US" w:eastAsia="zh-CN"/>
        </w:rPr>
        <w:t>或者，如果您的应用程序是从远离工作计算机（例如笔记本电脑）的计算机提交的，则通常使用</w:t>
      </w:r>
      <w:r>
        <w:rPr>
          <w:rFonts w:hint="eastAsia" w:cs="AR PL UKai CN"/>
          <w:shd w:val="clear" w:fill="CFCECE" w:themeFill="background2" w:themeFillShade="E5"/>
          <w:lang w:val="en-US" w:eastAsia="zh-CN"/>
        </w:rPr>
        <w:t>cluster</w:t>
      </w:r>
      <w:r>
        <w:rPr>
          <w:rFonts w:hint="eastAsia" w:cs="AR PL UKai CN"/>
          <w:lang w:val="en-US" w:eastAsia="zh-CN"/>
        </w:rPr>
        <w:t>模式来最大程度地减少</w:t>
      </w:r>
      <w:r>
        <w:rPr>
          <w:rFonts w:hint="eastAsia" w:cs="AR PL UKai CN"/>
          <w:b/>
          <w:bCs/>
          <w:lang w:val="en-US" w:eastAsia="zh-CN"/>
        </w:rPr>
        <w:t>driver</w:t>
      </w:r>
      <w:r>
        <w:rPr>
          <w:rFonts w:hint="eastAsia" w:cs="AR PL UKai CN"/>
          <w:lang w:val="en-US" w:eastAsia="zh-CN"/>
        </w:rPr>
        <w:t>和</w:t>
      </w:r>
      <w:r>
        <w:rPr>
          <w:rFonts w:hint="eastAsia" w:cs="AR PL UKai CN"/>
          <w:b/>
          <w:bCs/>
          <w:lang w:val="en-US" w:eastAsia="zh-CN"/>
        </w:rPr>
        <w:t>executor</w:t>
      </w:r>
      <w:r>
        <w:rPr>
          <w:rFonts w:hint="eastAsia" w:cs="AR PL UKai CN"/>
          <w:lang w:val="en-US" w:eastAsia="zh-CN"/>
        </w:rPr>
        <w:t>之间的网络延迟。目前，单机模式不支持Python应用程序的集群模式。</w:t>
      </w:r>
    </w:p>
    <w:p>
      <w:pPr>
        <w:rPr>
          <w:rFonts w:hint="eastAsia" w:cs="AR PL UKai CN"/>
          <w:lang w:val="en-US" w:eastAsia="zh-CN"/>
        </w:rPr>
      </w:pPr>
    </w:p>
    <w:p>
      <w:pPr>
        <w:rPr>
          <w:rFonts w:hint="eastAsia" w:cs="AR PL UKai CN"/>
          <w:lang w:val="en-US" w:eastAsia="zh-CN"/>
        </w:rPr>
      </w:pPr>
      <w:r>
        <w:rPr>
          <w:rFonts w:hint="eastAsia" w:cs="AR PL UKai CN"/>
          <w:lang w:val="en-US" w:eastAsia="zh-CN"/>
        </w:rPr>
        <w:t>对于Python应用程序，只需传递</w:t>
      </w:r>
      <w:r>
        <w:rPr>
          <w:rFonts w:hint="eastAsia" w:cs="AR PL UKai CN"/>
          <w:shd w:val="clear" w:fill="CFCECE" w:themeFill="background2" w:themeFillShade="E5"/>
          <w:lang w:val="en-US" w:eastAsia="zh-CN"/>
        </w:rPr>
        <w:t>.py</w:t>
      </w:r>
      <w:r>
        <w:rPr>
          <w:rFonts w:hint="eastAsia" w:cs="AR PL UKai CN"/>
          <w:lang w:val="en-US" w:eastAsia="zh-CN"/>
        </w:rPr>
        <w:t>文件代替</w:t>
      </w:r>
      <w:r>
        <w:rPr>
          <w:rFonts w:hint="eastAsia" w:cs="AR PL UKai CN"/>
          <w:shd w:val="clear" w:fill="CFCECE" w:themeFill="background2" w:themeFillShade="E5"/>
          <w:lang w:val="en-US" w:eastAsia="zh-CN"/>
        </w:rPr>
        <w:t>&lt;application-jar&gt;</w:t>
      </w:r>
      <w:r>
        <w:rPr>
          <w:rFonts w:hint="eastAsia" w:cs="AR PL UKai CN"/>
          <w:lang w:val="en-US" w:eastAsia="zh-CN"/>
        </w:rPr>
        <w:t>，然后使用</w:t>
      </w:r>
      <w:r>
        <w:rPr>
          <w:rFonts w:hint="eastAsia" w:cs="AR PL UKai CN"/>
          <w:shd w:val="clear" w:fill="CFCECE" w:themeFill="background2" w:themeFillShade="E5"/>
          <w:lang w:val="en-US" w:eastAsia="zh-CN"/>
        </w:rPr>
        <w:t>--py-files</w:t>
      </w:r>
      <w:r>
        <w:rPr>
          <w:rFonts w:hint="eastAsia" w:cs="AR PL UKai CN"/>
          <w:lang w:val="en-US" w:eastAsia="zh-CN"/>
        </w:rPr>
        <w:t xml:space="preserve">将Python </w:t>
      </w:r>
      <w:r>
        <w:rPr>
          <w:rFonts w:hint="eastAsia" w:cs="AR PL UKai CN"/>
          <w:shd w:val="clear" w:fill="CFCECE" w:themeFill="background2" w:themeFillShade="E5"/>
          <w:lang w:val="en-US" w:eastAsia="zh-CN"/>
        </w:rPr>
        <w:t>.zip</w:t>
      </w:r>
      <w:r>
        <w:rPr>
          <w:rFonts w:hint="eastAsia" w:cs="AR PL UKai CN"/>
          <w:lang w:val="en-US" w:eastAsia="zh-CN"/>
        </w:rPr>
        <w:t>、</w:t>
      </w:r>
      <w:r>
        <w:rPr>
          <w:rFonts w:hint="eastAsia" w:cs="AR PL UKai CN"/>
          <w:shd w:val="clear" w:fill="CFCECE" w:themeFill="background2" w:themeFillShade="E5"/>
          <w:lang w:val="en-US" w:eastAsia="zh-CN"/>
        </w:rPr>
        <w:t>.egg</w:t>
      </w:r>
      <w:r>
        <w:rPr>
          <w:rFonts w:hint="eastAsia" w:cs="AR PL UKai CN"/>
          <w:lang w:val="en-US" w:eastAsia="zh-CN"/>
        </w:rPr>
        <w:t xml:space="preserve"> 或 </w:t>
      </w:r>
      <w:r>
        <w:rPr>
          <w:rFonts w:hint="eastAsia" w:cs="AR PL UKai CN"/>
          <w:shd w:val="clear" w:fill="CFCECE" w:themeFill="background2" w:themeFillShade="E5"/>
          <w:lang w:val="en-US" w:eastAsia="zh-CN"/>
        </w:rPr>
        <w:t>.py</w:t>
      </w:r>
      <w:r>
        <w:rPr>
          <w:rFonts w:hint="eastAsia" w:cs="AR PL UKai CN"/>
          <w:lang w:val="en-US" w:eastAsia="zh-CN"/>
        </w:rPr>
        <w:t xml:space="preserve"> 文件添加到搜索路径。</w:t>
      </w:r>
    </w:p>
    <w:p>
      <w:pPr>
        <w:rPr>
          <w:rFonts w:hint="eastAsia" w:cs="AR PL UKai CN"/>
          <w:lang w:val="en-US" w:eastAsia="zh-CN"/>
        </w:rPr>
      </w:pPr>
    </w:p>
    <w:p>
      <w:pPr>
        <w:rPr>
          <w:rFonts w:hint="eastAsia" w:cs="AR PL UKai CN"/>
          <w:lang w:val="en-US" w:eastAsia="zh-CN"/>
        </w:rPr>
      </w:pPr>
      <w:r>
        <w:rPr>
          <w:rFonts w:hint="eastAsia" w:cs="AR PL UKai CN"/>
          <w:lang w:val="en-US" w:eastAsia="zh-CN"/>
        </w:rPr>
        <w:t>有一些特定于正在使用的集群管理器的可用选项。例如，对于具有集群部署模式的Spark</w:t>
      </w:r>
      <w:r>
        <w:rPr>
          <w:rFonts w:hint="eastAsia" w:cs="AR PL UKai CN"/>
          <w:b/>
          <w:bCs/>
          <w:lang w:val="en-US" w:eastAsia="zh-CN"/>
        </w:rPr>
        <w:t>独立集群（standalone cluster）</w:t>
      </w:r>
      <w:r>
        <w:rPr>
          <w:rFonts w:hint="eastAsia" w:cs="AR PL UKai CN"/>
          <w:lang w:val="en-US" w:eastAsia="zh-CN"/>
        </w:rPr>
        <w:t>，还可以指定</w:t>
      </w:r>
      <w:r>
        <w:rPr>
          <w:rFonts w:hint="eastAsia" w:cs="AR PL UKai CN"/>
          <w:shd w:val="clear" w:fill="CFCECE" w:themeFill="background2" w:themeFillShade="E5"/>
          <w:lang w:val="en-US" w:eastAsia="zh-CN"/>
        </w:rPr>
        <w:t xml:space="preserve">--supervise </w:t>
      </w:r>
      <w:r>
        <w:rPr>
          <w:rFonts w:hint="eastAsia" w:cs="AR PL UKai CN"/>
          <w:lang w:val="en-US" w:eastAsia="zh-CN"/>
        </w:rPr>
        <w:t>以确保</w:t>
      </w:r>
      <w:r>
        <w:rPr>
          <w:rFonts w:hint="eastAsia" w:cs="AR PL UKai CN"/>
          <w:b/>
          <w:bCs/>
          <w:lang w:val="en-US" w:eastAsia="zh-CN"/>
        </w:rPr>
        <w:t>driver</w:t>
      </w:r>
      <w:r>
        <w:rPr>
          <w:rFonts w:hint="eastAsia" w:cs="AR PL UKai CN"/>
          <w:lang w:val="en-US" w:eastAsia="zh-CN"/>
        </w:rPr>
        <w:t>在失败并出现非零退出代码时自动重新启动。要枚举可用于</w:t>
      </w:r>
      <w:r>
        <w:rPr>
          <w:rFonts w:hint="eastAsia" w:cs="AR PL UKai CN"/>
          <w:shd w:val="clear" w:fill="CFCECE" w:themeFill="background2" w:themeFillShade="E5"/>
          <w:lang w:val="en-US" w:eastAsia="zh-CN"/>
        </w:rPr>
        <w:t>spark-submit</w:t>
      </w:r>
      <w:r>
        <w:rPr>
          <w:rFonts w:hint="eastAsia" w:cs="AR PL UKai CN"/>
          <w:lang w:val="en-US" w:eastAsia="zh-CN"/>
        </w:rPr>
        <w:t xml:space="preserve">的所有此类选项，请使用 </w:t>
      </w:r>
      <w:r>
        <w:rPr>
          <w:rFonts w:hint="eastAsia" w:cs="AR PL UKai CN"/>
          <w:shd w:val="clear" w:fill="CFCECE" w:themeFill="background2" w:themeFillShade="E5"/>
          <w:lang w:val="en-US" w:eastAsia="zh-CN"/>
        </w:rPr>
        <w:t>--help</w:t>
      </w:r>
      <w:r>
        <w:rPr>
          <w:rFonts w:hint="eastAsia" w:cs="AR PL UKai CN"/>
          <w:lang w:val="en-US" w:eastAsia="zh-CN"/>
        </w:rPr>
        <w:t>运行它。以下是一些常见选项的示例：</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Fonts w:hint="eastAsia" w:ascii="AR PL UKai CN" w:hAnsi="AR PL UKai CN" w:eastAsia="AR PL UKai CN" w:cs="AR PL UKai CN"/>
          <w:i/>
          <w:caps w:val="0"/>
          <w:color w:val="60A0B0"/>
          <w:spacing w:val="0"/>
          <w:sz w:val="21"/>
          <w:szCs w:val="21"/>
          <w:shd w:val="clear" w:fill="F5F5F5"/>
        </w:rPr>
        <w:t># Run application locally on 8 cores</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bin/spark-submit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class</w:t>
      </w:r>
      <w:r>
        <w:rPr>
          <w:rStyle w:val="29"/>
          <w:rFonts w:hint="eastAsia" w:ascii="AR PL UKai CN" w:hAnsi="AR PL UKai CN" w:eastAsia="AR PL UKai CN" w:cs="AR PL UKai CN"/>
          <w:i w:val="0"/>
          <w:caps w:val="0"/>
          <w:color w:val="212529"/>
          <w:spacing w:val="0"/>
          <w:sz w:val="21"/>
          <w:szCs w:val="21"/>
          <w:shd w:val="clear" w:fill="F5F5F5"/>
        </w:rPr>
        <w:t xml:space="preserve"> org.apache.spark.examples.SparkPi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master</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007020"/>
          <w:spacing w:val="0"/>
          <w:sz w:val="21"/>
          <w:szCs w:val="21"/>
          <w:shd w:val="clear" w:fill="F5F5F5"/>
        </w:rPr>
        <w:t>local</w:t>
      </w:r>
      <w:r>
        <w:rPr>
          <w:rFonts w:hint="eastAsia" w:ascii="AR PL UKai CN" w:hAnsi="AR PL UKai CN" w:eastAsia="AR PL UKai CN" w:cs="AR PL UKai CN"/>
          <w:i w:val="0"/>
          <w:caps w:val="0"/>
          <w:color w:val="666666"/>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 xml:space="preserve">8]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path/to/examples.jar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100</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caps w:val="0"/>
          <w:color w:val="60A0B0"/>
          <w:spacing w:val="0"/>
          <w:sz w:val="21"/>
          <w:szCs w:val="21"/>
          <w:shd w:val="clear" w:fill="F5F5F5"/>
        </w:rPr>
      </w:pP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Fonts w:hint="eastAsia" w:ascii="AR PL UKai CN" w:hAnsi="AR PL UKai CN" w:eastAsia="AR PL UKai CN" w:cs="AR PL UKai CN"/>
          <w:i/>
          <w:caps w:val="0"/>
          <w:color w:val="60A0B0"/>
          <w:spacing w:val="0"/>
          <w:sz w:val="21"/>
          <w:szCs w:val="21"/>
          <w:shd w:val="clear" w:fill="F5F5F5"/>
        </w:rPr>
        <w:t># Run on a Spark standalone cluster in client deploy mode</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bin/spark-submit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class</w:t>
      </w:r>
      <w:r>
        <w:rPr>
          <w:rStyle w:val="29"/>
          <w:rFonts w:hint="eastAsia" w:ascii="AR PL UKai CN" w:hAnsi="AR PL UKai CN" w:eastAsia="AR PL UKai CN" w:cs="AR PL UKai CN"/>
          <w:i w:val="0"/>
          <w:caps w:val="0"/>
          <w:color w:val="212529"/>
          <w:spacing w:val="0"/>
          <w:sz w:val="21"/>
          <w:szCs w:val="21"/>
          <w:shd w:val="clear" w:fill="F5F5F5"/>
        </w:rPr>
        <w:t xml:space="preserve"> org.apache.spark.examples.SparkPi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master</w:t>
      </w:r>
      <w:r>
        <w:rPr>
          <w:rStyle w:val="29"/>
          <w:rFonts w:hint="eastAsia" w:ascii="AR PL UKai CN" w:hAnsi="AR PL UKai CN" w:eastAsia="AR PL UKai CN" w:cs="AR PL UKai CN"/>
          <w:i w:val="0"/>
          <w:caps w:val="0"/>
          <w:color w:val="212529"/>
          <w:spacing w:val="0"/>
          <w:sz w:val="21"/>
          <w:szCs w:val="21"/>
          <w:shd w:val="clear" w:fill="F5F5F5"/>
        </w:rPr>
        <w:t xml:space="preserve"> spark://207.184.161.138:7077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executor-memory</w:t>
      </w:r>
      <w:r>
        <w:rPr>
          <w:rStyle w:val="29"/>
          <w:rFonts w:hint="eastAsia" w:ascii="AR PL UKai CN" w:hAnsi="AR PL UKai CN" w:eastAsia="AR PL UKai CN" w:cs="AR PL UKai CN"/>
          <w:i w:val="0"/>
          <w:caps w:val="0"/>
          <w:color w:val="212529"/>
          <w:spacing w:val="0"/>
          <w:sz w:val="21"/>
          <w:szCs w:val="21"/>
          <w:shd w:val="clear" w:fill="F5F5F5"/>
        </w:rPr>
        <w:t xml:space="preserve"> 20G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total-executor-cores</w:t>
      </w:r>
      <w:r>
        <w:rPr>
          <w:rStyle w:val="29"/>
          <w:rFonts w:hint="eastAsia" w:ascii="AR PL UKai CN" w:hAnsi="AR PL UKai CN" w:eastAsia="AR PL UKai CN" w:cs="AR PL UKai CN"/>
          <w:i w:val="0"/>
          <w:caps w:val="0"/>
          <w:color w:val="212529"/>
          <w:spacing w:val="0"/>
          <w:sz w:val="21"/>
          <w:szCs w:val="21"/>
          <w:shd w:val="clear" w:fill="F5F5F5"/>
        </w:rPr>
        <w:t xml:space="preserve"> 100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path/to/examples.jar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1000</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caps w:val="0"/>
          <w:color w:val="60A0B0"/>
          <w:spacing w:val="0"/>
          <w:sz w:val="21"/>
          <w:szCs w:val="21"/>
          <w:shd w:val="clear" w:fill="F5F5F5"/>
        </w:rPr>
      </w:pP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Fonts w:hint="eastAsia" w:ascii="AR PL UKai CN" w:hAnsi="AR PL UKai CN" w:eastAsia="AR PL UKai CN" w:cs="AR PL UKai CN"/>
          <w:i/>
          <w:caps w:val="0"/>
          <w:color w:val="60A0B0"/>
          <w:spacing w:val="0"/>
          <w:sz w:val="21"/>
          <w:szCs w:val="21"/>
          <w:shd w:val="clear" w:fill="F5F5F5"/>
        </w:rPr>
        <w:t># Run on a Spark standalone cluster in cluster deploy mode with supervise</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bin/spark-submit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class</w:t>
      </w:r>
      <w:r>
        <w:rPr>
          <w:rStyle w:val="29"/>
          <w:rFonts w:hint="eastAsia" w:ascii="AR PL UKai CN" w:hAnsi="AR PL UKai CN" w:eastAsia="AR PL UKai CN" w:cs="AR PL UKai CN"/>
          <w:i w:val="0"/>
          <w:caps w:val="0"/>
          <w:color w:val="212529"/>
          <w:spacing w:val="0"/>
          <w:sz w:val="21"/>
          <w:szCs w:val="21"/>
          <w:shd w:val="clear" w:fill="F5F5F5"/>
        </w:rPr>
        <w:t xml:space="preserve"> org.apache.spark.examples.SparkPi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master</w:t>
      </w:r>
      <w:r>
        <w:rPr>
          <w:rStyle w:val="29"/>
          <w:rFonts w:hint="eastAsia" w:ascii="AR PL UKai CN" w:hAnsi="AR PL UKai CN" w:eastAsia="AR PL UKai CN" w:cs="AR PL UKai CN"/>
          <w:i w:val="0"/>
          <w:caps w:val="0"/>
          <w:color w:val="212529"/>
          <w:spacing w:val="0"/>
          <w:sz w:val="21"/>
          <w:szCs w:val="21"/>
          <w:shd w:val="clear" w:fill="F5F5F5"/>
        </w:rPr>
        <w:t xml:space="preserve"> spark://207.184.161.138:7077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deploy-mode</w:t>
      </w:r>
      <w:r>
        <w:rPr>
          <w:rStyle w:val="29"/>
          <w:rFonts w:hint="eastAsia" w:ascii="AR PL UKai CN" w:hAnsi="AR PL UKai CN" w:eastAsia="AR PL UKai CN" w:cs="AR PL UKai CN"/>
          <w:i w:val="0"/>
          <w:caps w:val="0"/>
          <w:color w:val="212529"/>
          <w:spacing w:val="0"/>
          <w:sz w:val="21"/>
          <w:szCs w:val="21"/>
          <w:shd w:val="clear" w:fill="F5F5F5"/>
        </w:rPr>
        <w:t xml:space="preserve"> cluster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supervise</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executor-memory</w:t>
      </w:r>
      <w:r>
        <w:rPr>
          <w:rStyle w:val="29"/>
          <w:rFonts w:hint="eastAsia" w:ascii="AR PL UKai CN" w:hAnsi="AR PL UKai CN" w:eastAsia="AR PL UKai CN" w:cs="AR PL UKai CN"/>
          <w:i w:val="0"/>
          <w:caps w:val="0"/>
          <w:color w:val="212529"/>
          <w:spacing w:val="0"/>
          <w:sz w:val="21"/>
          <w:szCs w:val="21"/>
          <w:shd w:val="clear" w:fill="F5F5F5"/>
        </w:rPr>
        <w:t xml:space="preserve"> 20G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total-executor-cores</w:t>
      </w:r>
      <w:r>
        <w:rPr>
          <w:rStyle w:val="29"/>
          <w:rFonts w:hint="eastAsia" w:ascii="AR PL UKai CN" w:hAnsi="AR PL UKai CN" w:eastAsia="AR PL UKai CN" w:cs="AR PL UKai CN"/>
          <w:i w:val="0"/>
          <w:caps w:val="0"/>
          <w:color w:val="212529"/>
          <w:spacing w:val="0"/>
          <w:sz w:val="21"/>
          <w:szCs w:val="21"/>
          <w:shd w:val="clear" w:fill="F5F5F5"/>
        </w:rPr>
        <w:t xml:space="preserve"> 100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path/to/examples.jar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1000</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caps w:val="0"/>
          <w:color w:val="60A0B0"/>
          <w:spacing w:val="0"/>
          <w:sz w:val="21"/>
          <w:szCs w:val="21"/>
          <w:shd w:val="clear" w:fill="F5F5F5"/>
        </w:rPr>
      </w:pP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Fonts w:hint="eastAsia" w:ascii="AR PL UKai CN" w:hAnsi="AR PL UKai CN" w:eastAsia="AR PL UKai CN" w:cs="AR PL UKai CN"/>
          <w:i/>
          <w:caps w:val="0"/>
          <w:color w:val="60A0B0"/>
          <w:spacing w:val="0"/>
          <w:sz w:val="21"/>
          <w:szCs w:val="21"/>
          <w:shd w:val="clear" w:fill="F5F5F5"/>
        </w:rPr>
        <w:t># Run on a YARN cluster in cluster deploy mode</w:t>
      </w:r>
      <w:r>
        <w:rPr>
          <w:rFonts w:hint="eastAsia" w:ascii="AR PL UKai CN" w:hAnsi="AR PL UKai CN" w:eastAsia="AR PL UKai CN" w:cs="AR PL UKai CN"/>
          <w:i w:val="0"/>
          <w:caps w:val="0"/>
          <w:color w:val="007020"/>
          <w:spacing w:val="0"/>
          <w:sz w:val="21"/>
          <w:szCs w:val="21"/>
          <w:shd w:val="clear" w:fill="F5F5F5"/>
        </w:rPr>
        <w:t xml:space="preserve">export </w:t>
      </w:r>
      <w:r>
        <w:rPr>
          <w:rFonts w:hint="eastAsia" w:ascii="AR PL UKai CN" w:hAnsi="AR PL UKai CN" w:eastAsia="AR PL UKai CN" w:cs="AR PL UKai CN"/>
          <w:i w:val="0"/>
          <w:caps w:val="0"/>
          <w:color w:val="BB60D5"/>
          <w:spacing w:val="0"/>
          <w:sz w:val="21"/>
          <w:szCs w:val="21"/>
          <w:shd w:val="clear" w:fill="F5F5F5"/>
        </w:rPr>
        <w:t>HADOOP_CONF_DIR</w:t>
      </w:r>
      <w:r>
        <w:rPr>
          <w:rFonts w:hint="eastAsia" w:ascii="AR PL UKai CN" w:hAnsi="AR PL UKai CN" w:eastAsia="AR PL UKai CN" w:cs="AR PL UKai CN"/>
          <w:i w:val="0"/>
          <w:caps w:val="0"/>
          <w:color w:val="666666"/>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XXX</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bin/spark-submit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class</w:t>
      </w:r>
      <w:r>
        <w:rPr>
          <w:rStyle w:val="29"/>
          <w:rFonts w:hint="eastAsia" w:ascii="AR PL UKai CN" w:hAnsi="AR PL UKai CN" w:eastAsia="AR PL UKai CN" w:cs="AR PL UKai CN"/>
          <w:i w:val="0"/>
          <w:caps w:val="0"/>
          <w:color w:val="212529"/>
          <w:spacing w:val="0"/>
          <w:sz w:val="21"/>
          <w:szCs w:val="21"/>
          <w:shd w:val="clear" w:fill="F5F5F5"/>
        </w:rPr>
        <w:t xml:space="preserve"> org.apache.spark.examples.SparkPi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master</w:t>
      </w:r>
      <w:r>
        <w:rPr>
          <w:rStyle w:val="29"/>
          <w:rFonts w:hint="eastAsia" w:ascii="AR PL UKai CN" w:hAnsi="AR PL UKai CN" w:eastAsia="AR PL UKai CN" w:cs="AR PL UKai CN"/>
          <w:i w:val="0"/>
          <w:caps w:val="0"/>
          <w:color w:val="212529"/>
          <w:spacing w:val="0"/>
          <w:sz w:val="21"/>
          <w:szCs w:val="21"/>
          <w:shd w:val="clear" w:fill="F5F5F5"/>
        </w:rPr>
        <w:t xml:space="preserve"> yarn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deploy-mode</w:t>
      </w:r>
      <w:r>
        <w:rPr>
          <w:rStyle w:val="29"/>
          <w:rFonts w:hint="eastAsia" w:ascii="AR PL UKai CN" w:hAnsi="AR PL UKai CN" w:eastAsia="AR PL UKai CN" w:cs="AR PL UKai CN"/>
          <w:i w:val="0"/>
          <w:caps w:val="0"/>
          <w:color w:val="212529"/>
          <w:spacing w:val="0"/>
          <w:sz w:val="21"/>
          <w:szCs w:val="21"/>
          <w:shd w:val="clear" w:fill="F5F5F5"/>
        </w:rPr>
        <w:t xml:space="preserve"> cluster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executor-memory</w:t>
      </w:r>
      <w:r>
        <w:rPr>
          <w:rStyle w:val="29"/>
          <w:rFonts w:hint="eastAsia" w:ascii="AR PL UKai CN" w:hAnsi="AR PL UKai CN" w:eastAsia="AR PL UKai CN" w:cs="AR PL UKai CN"/>
          <w:i w:val="0"/>
          <w:caps w:val="0"/>
          <w:color w:val="212529"/>
          <w:spacing w:val="0"/>
          <w:sz w:val="21"/>
          <w:szCs w:val="21"/>
          <w:shd w:val="clear" w:fill="F5F5F5"/>
        </w:rPr>
        <w:t xml:space="preserve"> 20G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num-executors</w:t>
      </w:r>
      <w:r>
        <w:rPr>
          <w:rStyle w:val="29"/>
          <w:rFonts w:hint="eastAsia" w:ascii="AR PL UKai CN" w:hAnsi="AR PL UKai CN" w:eastAsia="AR PL UKai CN" w:cs="AR PL UKai CN"/>
          <w:i w:val="0"/>
          <w:caps w:val="0"/>
          <w:color w:val="212529"/>
          <w:spacing w:val="0"/>
          <w:sz w:val="21"/>
          <w:szCs w:val="21"/>
          <w:shd w:val="clear" w:fill="F5F5F5"/>
        </w:rPr>
        <w:t xml:space="preserve"> 50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path/to/examples.jar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1000</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caps w:val="0"/>
          <w:color w:val="60A0B0"/>
          <w:spacing w:val="0"/>
          <w:sz w:val="21"/>
          <w:szCs w:val="21"/>
          <w:shd w:val="clear" w:fill="F5F5F5"/>
        </w:rPr>
      </w:pP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Fonts w:hint="eastAsia" w:ascii="AR PL UKai CN" w:hAnsi="AR PL UKai CN" w:eastAsia="AR PL UKai CN" w:cs="AR PL UKai CN"/>
          <w:i/>
          <w:caps w:val="0"/>
          <w:color w:val="60A0B0"/>
          <w:spacing w:val="0"/>
          <w:sz w:val="21"/>
          <w:szCs w:val="21"/>
          <w:shd w:val="clear" w:fill="F5F5F5"/>
        </w:rPr>
        <w:t># Run a Python application on a Spark standalone cluster</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bin/spark-submit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master</w:t>
      </w:r>
      <w:r>
        <w:rPr>
          <w:rStyle w:val="29"/>
          <w:rFonts w:hint="eastAsia" w:ascii="AR PL UKai CN" w:hAnsi="AR PL UKai CN" w:eastAsia="AR PL UKai CN" w:cs="AR PL UKai CN"/>
          <w:i w:val="0"/>
          <w:caps w:val="0"/>
          <w:color w:val="212529"/>
          <w:spacing w:val="0"/>
          <w:sz w:val="21"/>
          <w:szCs w:val="21"/>
          <w:shd w:val="clear" w:fill="F5F5F5"/>
        </w:rPr>
        <w:t xml:space="preserve"> spark://207.184.161.138:7077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examples/src/main/python/pi.py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1000</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caps w:val="0"/>
          <w:color w:val="60A0B0"/>
          <w:spacing w:val="0"/>
          <w:sz w:val="21"/>
          <w:szCs w:val="21"/>
          <w:shd w:val="clear" w:fill="F5F5F5"/>
        </w:rPr>
      </w:pP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Fonts w:hint="eastAsia" w:ascii="AR PL UKai CN" w:hAnsi="AR PL UKai CN" w:eastAsia="AR PL UKai CN" w:cs="AR PL UKai CN"/>
          <w:i/>
          <w:caps w:val="0"/>
          <w:color w:val="60A0B0"/>
          <w:spacing w:val="0"/>
          <w:sz w:val="21"/>
          <w:szCs w:val="21"/>
          <w:shd w:val="clear" w:fill="F5F5F5"/>
        </w:rPr>
        <w:t># Run on a Mesos cluster in cluster deploy mode with supervise</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bin/spark-submit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class</w:t>
      </w:r>
      <w:r>
        <w:rPr>
          <w:rStyle w:val="29"/>
          <w:rFonts w:hint="eastAsia" w:ascii="AR PL UKai CN" w:hAnsi="AR PL UKai CN" w:eastAsia="AR PL UKai CN" w:cs="AR PL UKai CN"/>
          <w:i w:val="0"/>
          <w:caps w:val="0"/>
          <w:color w:val="212529"/>
          <w:spacing w:val="0"/>
          <w:sz w:val="21"/>
          <w:szCs w:val="21"/>
          <w:shd w:val="clear" w:fill="F5F5F5"/>
        </w:rPr>
        <w:t xml:space="preserve"> org.apache.spark.examples.SparkPi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master</w:t>
      </w:r>
      <w:r>
        <w:rPr>
          <w:rStyle w:val="29"/>
          <w:rFonts w:hint="eastAsia" w:ascii="AR PL UKai CN" w:hAnsi="AR PL UKai CN" w:eastAsia="AR PL UKai CN" w:cs="AR PL UKai CN"/>
          <w:i w:val="0"/>
          <w:caps w:val="0"/>
          <w:color w:val="212529"/>
          <w:spacing w:val="0"/>
          <w:sz w:val="21"/>
          <w:szCs w:val="21"/>
          <w:shd w:val="clear" w:fill="F5F5F5"/>
        </w:rPr>
        <w:t xml:space="preserve"> mesos://207.184.161.138:7077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deploy-mode</w:t>
      </w:r>
      <w:r>
        <w:rPr>
          <w:rStyle w:val="29"/>
          <w:rFonts w:hint="eastAsia" w:ascii="AR PL UKai CN" w:hAnsi="AR PL UKai CN" w:eastAsia="AR PL UKai CN" w:cs="AR PL UKai CN"/>
          <w:i w:val="0"/>
          <w:caps w:val="0"/>
          <w:color w:val="212529"/>
          <w:spacing w:val="0"/>
          <w:sz w:val="21"/>
          <w:szCs w:val="21"/>
          <w:shd w:val="clear" w:fill="F5F5F5"/>
        </w:rPr>
        <w:t xml:space="preserve"> cluster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supervise</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executor-memory</w:t>
      </w:r>
      <w:r>
        <w:rPr>
          <w:rStyle w:val="29"/>
          <w:rFonts w:hint="eastAsia" w:ascii="AR PL UKai CN" w:hAnsi="AR PL UKai CN" w:eastAsia="AR PL UKai CN" w:cs="AR PL UKai CN"/>
          <w:i w:val="0"/>
          <w:caps w:val="0"/>
          <w:color w:val="212529"/>
          <w:spacing w:val="0"/>
          <w:sz w:val="21"/>
          <w:szCs w:val="21"/>
          <w:shd w:val="clear" w:fill="F5F5F5"/>
        </w:rPr>
        <w:t xml:space="preserve"> 20G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total-executor-cores</w:t>
      </w:r>
      <w:r>
        <w:rPr>
          <w:rStyle w:val="29"/>
          <w:rFonts w:hint="eastAsia" w:ascii="AR PL UKai CN" w:hAnsi="AR PL UKai CN" w:eastAsia="AR PL UKai CN" w:cs="AR PL UKai CN"/>
          <w:i w:val="0"/>
          <w:caps w:val="0"/>
          <w:color w:val="212529"/>
          <w:spacing w:val="0"/>
          <w:sz w:val="21"/>
          <w:szCs w:val="21"/>
          <w:shd w:val="clear" w:fill="F5F5F5"/>
        </w:rPr>
        <w:t xml:space="preserve"> 100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http://path/to/examples.jar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1000</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caps w:val="0"/>
          <w:color w:val="60A0B0"/>
          <w:spacing w:val="0"/>
          <w:sz w:val="21"/>
          <w:szCs w:val="21"/>
          <w:shd w:val="clear" w:fill="F5F5F5"/>
        </w:rPr>
      </w:pP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Fonts w:hint="eastAsia" w:ascii="AR PL UKai CN" w:hAnsi="AR PL UKai CN" w:eastAsia="AR PL UKai CN" w:cs="AR PL UKai CN"/>
          <w:i/>
          <w:caps w:val="0"/>
          <w:color w:val="60A0B0"/>
          <w:spacing w:val="0"/>
          <w:sz w:val="21"/>
          <w:szCs w:val="21"/>
          <w:shd w:val="clear" w:fill="F5F5F5"/>
        </w:rPr>
        <w:t># Run on a Kubernetes cluster in cluster deploy mode</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bin/spark-submit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class</w:t>
      </w:r>
      <w:r>
        <w:rPr>
          <w:rStyle w:val="29"/>
          <w:rFonts w:hint="eastAsia" w:ascii="AR PL UKai CN" w:hAnsi="AR PL UKai CN" w:eastAsia="AR PL UKai CN" w:cs="AR PL UKai CN"/>
          <w:i w:val="0"/>
          <w:caps w:val="0"/>
          <w:color w:val="212529"/>
          <w:spacing w:val="0"/>
          <w:sz w:val="21"/>
          <w:szCs w:val="21"/>
          <w:shd w:val="clear" w:fill="F5F5F5"/>
        </w:rPr>
        <w:t xml:space="preserve"> org.apache.spark.examples.SparkPi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master</w:t>
      </w:r>
      <w:r>
        <w:rPr>
          <w:rStyle w:val="29"/>
          <w:rFonts w:hint="eastAsia" w:ascii="AR PL UKai CN" w:hAnsi="AR PL UKai CN" w:eastAsia="AR PL UKai CN" w:cs="AR PL UKai CN"/>
          <w:i w:val="0"/>
          <w:caps w:val="0"/>
          <w:color w:val="212529"/>
          <w:spacing w:val="0"/>
          <w:sz w:val="21"/>
          <w:szCs w:val="21"/>
          <w:shd w:val="clear" w:fill="F5F5F5"/>
        </w:rPr>
        <w:t xml:space="preserve"> k8s://xx.yy.zz.ww:443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deploy-mode</w:t>
      </w:r>
      <w:r>
        <w:rPr>
          <w:rStyle w:val="29"/>
          <w:rFonts w:hint="eastAsia" w:ascii="AR PL UKai CN" w:hAnsi="AR PL UKai CN" w:eastAsia="AR PL UKai CN" w:cs="AR PL UKai CN"/>
          <w:i w:val="0"/>
          <w:caps w:val="0"/>
          <w:color w:val="212529"/>
          <w:spacing w:val="0"/>
          <w:sz w:val="21"/>
          <w:szCs w:val="21"/>
          <w:shd w:val="clear" w:fill="F5F5F5"/>
        </w:rPr>
        <w:t xml:space="preserve"> cluster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executor-memory</w:t>
      </w:r>
      <w:r>
        <w:rPr>
          <w:rStyle w:val="29"/>
          <w:rFonts w:hint="eastAsia" w:ascii="AR PL UKai CN" w:hAnsi="AR PL UKai CN" w:eastAsia="AR PL UKai CN" w:cs="AR PL UKai CN"/>
          <w:i w:val="0"/>
          <w:caps w:val="0"/>
          <w:color w:val="212529"/>
          <w:spacing w:val="0"/>
          <w:sz w:val="21"/>
          <w:szCs w:val="21"/>
          <w:shd w:val="clear" w:fill="F5F5F5"/>
        </w:rPr>
        <w:t xml:space="preserve"> 20G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num-executors</w:t>
      </w:r>
      <w:r>
        <w:rPr>
          <w:rStyle w:val="29"/>
          <w:rFonts w:hint="eastAsia" w:ascii="AR PL UKai CN" w:hAnsi="AR PL UKai CN" w:eastAsia="AR PL UKai CN" w:cs="AR PL UKai CN"/>
          <w:i w:val="0"/>
          <w:caps w:val="0"/>
          <w:color w:val="212529"/>
          <w:spacing w:val="0"/>
          <w:sz w:val="21"/>
          <w:szCs w:val="21"/>
          <w:shd w:val="clear" w:fill="F5F5F5"/>
        </w:rPr>
        <w:t xml:space="preserve"> 50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http://path/to/examples.jar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212529"/>
          <w:spacing w:val="0"/>
          <w:sz w:val="21"/>
          <w:szCs w:val="21"/>
        </w:rPr>
      </w:pPr>
      <w:r>
        <w:rPr>
          <w:rStyle w:val="29"/>
          <w:rFonts w:hint="eastAsia" w:ascii="AR PL UKai CN" w:hAnsi="AR PL UKai CN" w:eastAsia="AR PL UKai CN" w:cs="AR PL UKai CN"/>
          <w:i w:val="0"/>
          <w:caps w:val="0"/>
          <w:color w:val="212529"/>
          <w:spacing w:val="0"/>
          <w:sz w:val="21"/>
          <w:szCs w:val="21"/>
          <w:shd w:val="clear" w:fill="F5F5F5"/>
        </w:rPr>
        <w:t xml:space="preserve">  1000</w:t>
      </w:r>
    </w:p>
    <w:p>
      <w:pPr>
        <w:rPr>
          <w:rFonts w:hint="eastAsia" w:cs="AR PL UKai CN"/>
          <w:lang w:val="en-US" w:eastAsia="zh-CN"/>
        </w:rPr>
      </w:pPr>
    </w:p>
    <w:p>
      <w:pPr>
        <w:pStyle w:val="4"/>
        <w:bidi w:val="0"/>
        <w:rPr>
          <w:rFonts w:hint="default"/>
          <w:lang w:val="en-US" w:eastAsia="zh-CN"/>
        </w:rPr>
      </w:pPr>
      <w:bookmarkStart w:id="217" w:name="_Toc1243828765"/>
      <w:r>
        <w:rPr>
          <w:rFonts w:hint="eastAsia"/>
          <w:lang w:val="en-US" w:eastAsia="zh-CN"/>
        </w:rPr>
        <w:t>Master URL</w:t>
      </w:r>
      <w:bookmarkEnd w:id="217"/>
    </w:p>
    <w:p>
      <w:pPr>
        <w:numPr>
          <w:ilvl w:val="0"/>
          <w:numId w:val="174"/>
        </w:numPr>
        <w:ind w:left="420" w:leftChars="0" w:hanging="420" w:firstLineChars="0"/>
        <w:rPr>
          <w:rFonts w:hint="eastAsia" w:cs="AR PL UKai CN"/>
          <w:lang w:val="en-US" w:eastAsia="zh-CN"/>
        </w:rPr>
      </w:pPr>
      <w:r>
        <w:rPr>
          <w:rFonts w:hint="eastAsia" w:cs="AR PL UKai CN"/>
          <w:b/>
          <w:bCs/>
          <w:shd w:val="clear" w:fill="CFCECE" w:themeFill="background2" w:themeFillShade="E5"/>
          <w:lang w:val="en-US" w:eastAsia="zh-CN"/>
        </w:rPr>
        <w:t>local</w:t>
      </w:r>
      <w:r>
        <w:rPr>
          <w:rFonts w:hint="eastAsia" w:cs="AR PL UKai CN"/>
          <w:lang w:val="en-US" w:eastAsia="zh-CN"/>
        </w:rPr>
        <w:t>：使用一个工作线程在本地运行 Spark（即根本没有并行性）。</w:t>
      </w:r>
    </w:p>
    <w:p>
      <w:pPr>
        <w:numPr>
          <w:ilvl w:val="0"/>
          <w:numId w:val="174"/>
        </w:numPr>
        <w:ind w:left="420" w:leftChars="0" w:hanging="420" w:firstLineChars="0"/>
        <w:rPr>
          <w:rFonts w:hint="eastAsia" w:cs="AR PL UKai CN"/>
          <w:lang w:val="en-US" w:eastAsia="zh-CN"/>
        </w:rPr>
      </w:pPr>
      <w:r>
        <w:rPr>
          <w:rFonts w:hint="eastAsia" w:cs="AR PL UKai CN"/>
          <w:b/>
          <w:bCs/>
          <w:shd w:val="clear" w:fill="CFCECE" w:themeFill="background2" w:themeFillShade="E5"/>
          <w:lang w:val="en-US" w:eastAsia="zh-CN"/>
        </w:rPr>
        <w:t>local[K]</w:t>
      </w:r>
      <w:r>
        <w:rPr>
          <w:rFonts w:hint="eastAsia" w:cs="AR PL UKai CN"/>
          <w:lang w:val="en-US" w:eastAsia="zh-CN"/>
        </w:rPr>
        <w:t>：使用K个工作线程在本地运行 Spark（理想情况下，将其设置为计算机上的核心数）。</w:t>
      </w:r>
    </w:p>
    <w:p>
      <w:pPr>
        <w:numPr>
          <w:ilvl w:val="0"/>
          <w:numId w:val="174"/>
        </w:numPr>
        <w:ind w:left="420" w:leftChars="0" w:hanging="420" w:firstLineChars="0"/>
        <w:rPr>
          <w:rFonts w:hint="eastAsia" w:cs="AR PL UKai CN"/>
          <w:lang w:val="en-US" w:eastAsia="zh-CN"/>
        </w:rPr>
      </w:pPr>
      <w:r>
        <w:rPr>
          <w:rFonts w:hint="eastAsia" w:cs="AR PL UKai CN"/>
          <w:b/>
          <w:bCs/>
          <w:shd w:val="clear" w:fill="CFCECE" w:themeFill="background2" w:themeFillShade="E5"/>
          <w:lang w:val="en-US" w:eastAsia="zh-CN"/>
        </w:rPr>
        <w:t>local[K,F]</w:t>
      </w:r>
      <w:r>
        <w:rPr>
          <w:rFonts w:hint="eastAsia" w:cs="AR PL UKai CN"/>
          <w:lang w:val="en-US" w:eastAsia="zh-CN"/>
        </w:rPr>
        <w:t>：使用K个工作线程和F个maxFailures在本地运行Spark（有关此变量的说明，请参阅</w:t>
      </w:r>
      <w:r>
        <w:rPr>
          <w:rFonts w:hint="eastAsia" w:cs="AR PL UKai CN"/>
          <w:shd w:val="clear" w:fill="CFCECE" w:themeFill="background2" w:themeFillShade="E5"/>
          <w:lang w:val="en-US" w:eastAsia="zh-CN"/>
        </w:rPr>
        <w:t>spark.task.maxFailures</w:t>
      </w:r>
      <w:r>
        <w:rPr>
          <w:rFonts w:hint="eastAsia" w:cs="AR PL UKai CN"/>
          <w:lang w:val="en-US" w:eastAsia="zh-CN"/>
        </w:rPr>
        <w:t>）。</w:t>
      </w:r>
    </w:p>
    <w:p>
      <w:pPr>
        <w:numPr>
          <w:ilvl w:val="0"/>
          <w:numId w:val="174"/>
        </w:numPr>
        <w:ind w:left="420" w:leftChars="0" w:hanging="420" w:firstLineChars="0"/>
        <w:rPr>
          <w:rFonts w:hint="eastAsia" w:cs="AR PL UKai CN"/>
          <w:lang w:val="en-US" w:eastAsia="zh-CN"/>
        </w:rPr>
      </w:pPr>
      <w:r>
        <w:rPr>
          <w:rFonts w:hint="eastAsia" w:cs="AR PL UKai CN"/>
          <w:b/>
          <w:bCs/>
          <w:shd w:val="clear" w:fill="CFCECE" w:themeFill="background2" w:themeFillShade="E5"/>
          <w:lang w:val="en-US" w:eastAsia="zh-CN"/>
        </w:rPr>
        <w:t>local[*]</w:t>
      </w:r>
      <w:r>
        <w:rPr>
          <w:rFonts w:hint="eastAsia" w:cs="AR PL UKai CN"/>
          <w:lang w:val="en-US" w:eastAsia="zh-CN"/>
        </w:rPr>
        <w:t>：在本地运行 Spark，使用与计算机上的逻辑核心一样多的工作线程。</w:t>
      </w:r>
    </w:p>
    <w:p>
      <w:pPr>
        <w:numPr>
          <w:ilvl w:val="0"/>
          <w:numId w:val="174"/>
        </w:numPr>
        <w:ind w:left="420" w:leftChars="0" w:hanging="420" w:firstLineChars="0"/>
        <w:rPr>
          <w:rFonts w:hint="eastAsia" w:cs="AR PL UKai CN"/>
          <w:lang w:val="en-US" w:eastAsia="zh-CN"/>
        </w:rPr>
      </w:pPr>
      <w:r>
        <w:rPr>
          <w:rFonts w:hint="eastAsia" w:cs="AR PL UKai CN"/>
          <w:b/>
          <w:bCs/>
          <w:shd w:val="clear" w:fill="CFCECE" w:themeFill="background2" w:themeFillShade="E5"/>
          <w:lang w:val="en-US" w:eastAsia="zh-CN"/>
        </w:rPr>
        <w:t>local[*,F]</w:t>
      </w:r>
      <w:r>
        <w:rPr>
          <w:rFonts w:hint="eastAsia" w:cs="AR PL UKai CN"/>
          <w:lang w:val="en-US" w:eastAsia="zh-CN"/>
        </w:rPr>
        <w:t>：在本地运行Spark，使用与计算机上的逻辑核心一样多的工作线程，以及F个maxFailures。</w:t>
      </w:r>
    </w:p>
    <w:p>
      <w:pPr>
        <w:numPr>
          <w:ilvl w:val="0"/>
          <w:numId w:val="174"/>
        </w:numPr>
        <w:ind w:left="420" w:leftChars="0" w:hanging="420" w:firstLineChars="0"/>
        <w:rPr>
          <w:rFonts w:hint="eastAsia" w:cs="AR PL UKai CN"/>
          <w:lang w:val="en-US" w:eastAsia="zh-CN"/>
        </w:rPr>
      </w:pPr>
      <w:r>
        <w:rPr>
          <w:rFonts w:hint="eastAsia" w:cs="AR PL UKai CN"/>
          <w:b/>
          <w:bCs/>
          <w:shd w:val="clear" w:fill="CFCECE" w:themeFill="background2" w:themeFillShade="E5"/>
          <w:lang w:val="en-US" w:eastAsia="zh-CN"/>
        </w:rPr>
        <w:t>local-cluster[N,C,M]</w:t>
      </w:r>
      <w:r>
        <w:rPr>
          <w:rFonts w:hint="eastAsia" w:cs="AR PL UKai CN"/>
          <w:lang w:val="en-US" w:eastAsia="zh-CN"/>
        </w:rPr>
        <w:t>：本地集群模式仅用于单元测试。 它在单个 JVM 中模拟分布式集群，具有 N 个工作线程，每个工作线程有 C 核，每个工作线程有 M MiB 内存。</w:t>
      </w:r>
    </w:p>
    <w:p>
      <w:pPr>
        <w:numPr>
          <w:ilvl w:val="0"/>
          <w:numId w:val="174"/>
        </w:numPr>
        <w:ind w:left="420" w:leftChars="0" w:hanging="420" w:firstLineChars="0"/>
        <w:rPr>
          <w:rFonts w:hint="eastAsia" w:cs="AR PL UKai CN"/>
          <w:lang w:val="en-US" w:eastAsia="zh-CN"/>
        </w:rPr>
      </w:pPr>
      <w:r>
        <w:rPr>
          <w:rFonts w:hint="eastAsia" w:cs="AR PL UKai CN"/>
          <w:b/>
          <w:bCs/>
          <w:shd w:val="clear" w:fill="CFCECE" w:themeFill="background2" w:themeFillShade="E5"/>
          <w:lang w:val="en-US" w:eastAsia="zh-CN"/>
        </w:rPr>
        <w:t>spark://HOST:PORT</w:t>
      </w:r>
      <w:r>
        <w:rPr>
          <w:rFonts w:hint="eastAsia" w:cs="AR PL UKai CN"/>
          <w:lang w:val="en-US" w:eastAsia="zh-CN"/>
        </w:rPr>
        <w:t xml:space="preserve"> 连接到给定的 Spark 独立集群主服务器。 该端口必须是您的 master 配置使用的端口，默认情况下为 7077。</w:t>
      </w:r>
    </w:p>
    <w:p>
      <w:pPr>
        <w:numPr>
          <w:ilvl w:val="0"/>
          <w:numId w:val="174"/>
        </w:numPr>
        <w:ind w:left="420" w:leftChars="0" w:hanging="420" w:firstLineChars="0"/>
        <w:rPr>
          <w:rFonts w:hint="eastAsia" w:cs="AR PL UKai CN"/>
          <w:lang w:val="en-US" w:eastAsia="zh-CN"/>
        </w:rPr>
      </w:pPr>
      <w:r>
        <w:rPr>
          <w:rFonts w:hint="eastAsia" w:cs="AR PL UKai CN"/>
          <w:b/>
          <w:bCs/>
          <w:shd w:val="clear" w:fill="CFCECE" w:themeFill="background2" w:themeFillShade="E5"/>
          <w:lang w:val="en-US" w:eastAsia="zh-CN"/>
        </w:rPr>
        <w:t>spark://HOST1:PORT1,HOST2:PORT2</w:t>
      </w:r>
      <w:r>
        <w:rPr>
          <w:rFonts w:hint="eastAsia" w:cs="AR PL UKai CN"/>
          <w:lang w:val="en-US" w:eastAsia="zh-CN"/>
        </w:rPr>
        <w:t>：使用 Zookeeper 连接到具有备用主服务器的给定 Spark 独立集群。 该列表必须包含使用 Zookeeper 设置的高可用性集群中的所有主主机。 该端口必须是每个主机配置使用的端口，默认为 7077。</w:t>
      </w:r>
    </w:p>
    <w:p>
      <w:pPr>
        <w:numPr>
          <w:ilvl w:val="0"/>
          <w:numId w:val="174"/>
        </w:numPr>
        <w:ind w:left="420" w:leftChars="0" w:hanging="420" w:firstLineChars="0"/>
        <w:rPr>
          <w:rFonts w:hint="eastAsia" w:cs="AR PL UKai CN"/>
          <w:lang w:val="en-US" w:eastAsia="zh-CN"/>
        </w:rPr>
      </w:pPr>
      <w:r>
        <w:rPr>
          <w:rFonts w:hint="eastAsia" w:cs="AR PL UKai CN"/>
          <w:b/>
          <w:bCs/>
          <w:shd w:val="clear" w:fill="CFCECE" w:themeFill="background2" w:themeFillShade="E5"/>
          <w:lang w:val="en-US" w:eastAsia="zh-CN"/>
        </w:rPr>
        <w:t>mesos://HOST:PORT</w:t>
      </w:r>
      <w:r>
        <w:rPr>
          <w:rFonts w:hint="eastAsia" w:cs="AR PL UKai CN"/>
          <w:lang w:val="en-US" w:eastAsia="zh-CN"/>
        </w:rPr>
        <w:t>：连接到给定的</w:t>
      </w:r>
      <w:r>
        <w:rPr>
          <w:rFonts w:hint="eastAsia" w:cs="AR PL UKai CN"/>
          <w:b/>
          <w:bCs/>
          <w:lang w:val="en-US" w:eastAsia="zh-CN"/>
        </w:rPr>
        <w:t>Mesos集群</w:t>
      </w:r>
      <w:r>
        <w:rPr>
          <w:rFonts w:hint="eastAsia" w:cs="AR PL UKai CN"/>
          <w:lang w:val="en-US" w:eastAsia="zh-CN"/>
        </w:rPr>
        <w:t>。该端口必须是配置使用的端口，默认为 5050。或对于使用</w:t>
      </w:r>
      <w:r>
        <w:rPr>
          <w:rFonts w:hint="eastAsia" w:cs="AR PL UKai CN"/>
          <w:b/>
          <w:bCs/>
          <w:lang w:val="en-US" w:eastAsia="zh-CN"/>
        </w:rPr>
        <w:t>ZooKeeper</w:t>
      </w:r>
      <w:r>
        <w:rPr>
          <w:rFonts w:hint="eastAsia" w:cs="AR PL UKai CN"/>
          <w:lang w:val="en-US" w:eastAsia="zh-CN"/>
        </w:rPr>
        <w:t>的Mesos集群，请使用</w:t>
      </w:r>
      <w:r>
        <w:rPr>
          <w:rFonts w:hint="eastAsia" w:cs="AR PL UKai CN"/>
          <w:shd w:val="clear" w:fill="CFCECE" w:themeFill="background2" w:themeFillShade="E5"/>
          <w:lang w:val="en-US" w:eastAsia="zh-CN"/>
        </w:rPr>
        <w:t>mesos://zk://...</w:t>
      </w:r>
      <w:r>
        <w:rPr>
          <w:rFonts w:hint="eastAsia" w:cs="AR PL UKai CN"/>
          <w:lang w:val="en-US" w:eastAsia="zh-CN"/>
        </w:rPr>
        <w:t>要使用</w:t>
      </w:r>
      <w:r>
        <w:rPr>
          <w:rFonts w:hint="eastAsia" w:cs="AR PL UKai CN"/>
          <w:shd w:val="clear" w:fill="CFCECE" w:themeFill="background2" w:themeFillShade="E5"/>
          <w:lang w:val="en-US" w:eastAsia="zh-CN"/>
        </w:rPr>
        <w:t>--deploy-mode cluster</w:t>
      </w:r>
      <w:r>
        <w:rPr>
          <w:rFonts w:hint="eastAsia" w:cs="AR PL UKai CN"/>
          <w:lang w:val="en-US" w:eastAsia="zh-CN"/>
        </w:rPr>
        <w:t>提交，应将</w:t>
      </w:r>
      <w:r>
        <w:rPr>
          <w:rFonts w:hint="eastAsia" w:cs="AR PL UKai CN"/>
          <w:shd w:val="clear" w:fill="CFCECE" w:themeFill="background2" w:themeFillShade="E5"/>
          <w:lang w:val="en-US" w:eastAsia="zh-CN"/>
        </w:rPr>
        <w:t>HOST:PORT</w:t>
      </w:r>
      <w:r>
        <w:rPr>
          <w:rFonts w:hint="eastAsia" w:cs="AR PL UKai CN"/>
          <w:lang w:val="en-US" w:eastAsia="zh-CN"/>
        </w:rPr>
        <w:t>配置为连接到 MesosClusterDispatcher。</w:t>
      </w:r>
    </w:p>
    <w:p>
      <w:pPr>
        <w:numPr>
          <w:ilvl w:val="0"/>
          <w:numId w:val="174"/>
        </w:numPr>
        <w:ind w:left="420" w:leftChars="0" w:hanging="420" w:firstLineChars="0"/>
        <w:rPr>
          <w:rFonts w:hint="eastAsia" w:cs="AR PL UKai CN"/>
          <w:lang w:val="en-US" w:eastAsia="zh-CN"/>
        </w:rPr>
      </w:pPr>
      <w:r>
        <w:rPr>
          <w:rFonts w:hint="eastAsia" w:cs="AR PL UKai CN"/>
          <w:b/>
          <w:bCs/>
          <w:shd w:val="clear" w:fill="CFCECE" w:themeFill="background2" w:themeFillShade="E5"/>
          <w:lang w:val="en-US" w:eastAsia="zh-CN"/>
        </w:rPr>
        <w:t>yarn</w:t>
      </w:r>
      <w:r>
        <w:rPr>
          <w:rFonts w:hint="eastAsia" w:cs="AR PL UKai CN"/>
          <w:lang w:val="en-US" w:eastAsia="zh-CN"/>
        </w:rPr>
        <w:t>：根据</w:t>
      </w:r>
      <w:r>
        <w:rPr>
          <w:rFonts w:hint="eastAsia" w:cs="AR PL UKai CN"/>
          <w:shd w:val="clear" w:fill="CFCECE" w:themeFill="background2" w:themeFillShade="E5"/>
          <w:lang w:val="en-US" w:eastAsia="zh-CN"/>
        </w:rPr>
        <w:t>--deploy-mode</w:t>
      </w:r>
      <w:r>
        <w:rPr>
          <w:rFonts w:hint="eastAsia" w:cs="AR PL UKai CN"/>
          <w:lang w:val="en-US" w:eastAsia="zh-CN"/>
        </w:rPr>
        <w:t xml:space="preserve">的值，以客户端或集群模式连接到YARN集群。 将根据 </w:t>
      </w:r>
      <w:r>
        <w:rPr>
          <w:rFonts w:hint="eastAsia" w:cs="AR PL UKai CN"/>
          <w:shd w:val="clear" w:fill="CFCECE" w:themeFill="background2" w:themeFillShade="E5"/>
          <w:lang w:val="en-US" w:eastAsia="zh-CN"/>
        </w:rPr>
        <w:t xml:space="preserve">HADOOP_CONF_DIR </w:t>
      </w:r>
      <w:r>
        <w:rPr>
          <w:rFonts w:hint="eastAsia" w:cs="AR PL UKai CN"/>
          <w:lang w:val="en-US" w:eastAsia="zh-CN"/>
        </w:rPr>
        <w:t xml:space="preserve">或 </w:t>
      </w:r>
      <w:r>
        <w:rPr>
          <w:rFonts w:hint="eastAsia" w:cs="AR PL UKai CN"/>
          <w:shd w:val="clear" w:fill="CFCECE" w:themeFill="background2" w:themeFillShade="E5"/>
          <w:lang w:val="en-US" w:eastAsia="zh-CN"/>
        </w:rPr>
        <w:t>YARN_CONF_DIR</w:t>
      </w:r>
      <w:r>
        <w:rPr>
          <w:rFonts w:hint="eastAsia" w:cs="AR PL UKai CN"/>
          <w:lang w:val="en-US" w:eastAsia="zh-CN"/>
        </w:rPr>
        <w:t xml:space="preserve"> 变量找到集群位置。</w:t>
      </w:r>
    </w:p>
    <w:p>
      <w:pPr>
        <w:numPr>
          <w:ilvl w:val="0"/>
          <w:numId w:val="174"/>
        </w:numPr>
        <w:ind w:left="420" w:leftChars="0" w:hanging="420" w:firstLineChars="0"/>
        <w:rPr>
          <w:rFonts w:hint="eastAsia" w:cs="AR PL UKai CN"/>
          <w:lang w:val="en-US" w:eastAsia="zh-CN"/>
        </w:rPr>
      </w:pPr>
      <w:r>
        <w:rPr>
          <w:rFonts w:hint="eastAsia" w:cs="AR PL UKai CN"/>
          <w:b/>
          <w:bCs/>
          <w:shd w:val="clear" w:fill="CFCECE" w:themeFill="background2" w:themeFillShade="E5"/>
          <w:lang w:val="en-US" w:eastAsia="zh-CN"/>
        </w:rPr>
        <w:t>k8s://HOST:PORT</w:t>
      </w:r>
      <w:r>
        <w:rPr>
          <w:rFonts w:hint="eastAsia" w:cs="AR PL UKai CN"/>
          <w:lang w:val="en-US" w:eastAsia="zh-CN"/>
        </w:rPr>
        <w:t>：根据</w:t>
      </w:r>
      <w:r>
        <w:rPr>
          <w:rFonts w:hint="eastAsia" w:cs="AR PL UKai CN"/>
          <w:shd w:val="clear" w:fill="CFCECE" w:themeFill="background2" w:themeFillShade="E5"/>
          <w:lang w:val="en-US" w:eastAsia="zh-CN"/>
        </w:rPr>
        <w:t>--deploy-mode</w:t>
      </w:r>
      <w:r>
        <w:rPr>
          <w:rFonts w:hint="eastAsia" w:cs="AR PL UKai CN"/>
          <w:lang w:val="en-US" w:eastAsia="zh-CN"/>
        </w:rPr>
        <w:t>的值以客户端或集群模式连接到Kubernetes集群。 HOST 和 PORT 指的是 Kubernetes API 服务器。 默认情况下它使用 TLS 进行连接。 为了强制它使用不安全的连接，您可以使用 k8s://http://HOST:PORT。</w:t>
      </w:r>
    </w:p>
    <w:p>
      <w:pPr>
        <w:rPr>
          <w:rFonts w:hint="eastAsia" w:cs="AR PL UKai CN"/>
          <w:lang w:val="en-US" w:eastAsia="zh-CN"/>
        </w:rPr>
      </w:pPr>
    </w:p>
    <w:p>
      <w:pPr>
        <w:pStyle w:val="4"/>
        <w:bidi w:val="0"/>
        <w:rPr>
          <w:rFonts w:hint="eastAsia"/>
          <w:lang w:val="en-US" w:eastAsia="zh-CN"/>
        </w:rPr>
      </w:pPr>
      <w:bookmarkStart w:id="218" w:name="_Toc1791940080"/>
      <w:r>
        <w:rPr>
          <w:rFonts w:hint="eastAsia"/>
          <w:lang w:val="en-US" w:eastAsia="zh-CN"/>
        </w:rPr>
        <w:t>从文件加载配置</w:t>
      </w:r>
      <w:bookmarkEnd w:id="218"/>
    </w:p>
    <w:p>
      <w:pPr>
        <w:rPr>
          <w:rFonts w:hint="eastAsia" w:cs="AR PL UKai CN"/>
          <w:lang w:val="en-US" w:eastAsia="zh-CN"/>
        </w:rPr>
      </w:pPr>
      <w:r>
        <w:rPr>
          <w:rFonts w:hint="eastAsia" w:cs="AR PL UKai CN"/>
          <w:shd w:val="clear" w:fill="CFCECE" w:themeFill="background2" w:themeFillShade="E5"/>
          <w:lang w:val="en-US" w:eastAsia="zh-CN"/>
        </w:rPr>
        <w:t>spark-submit</w:t>
      </w:r>
      <w:r>
        <w:rPr>
          <w:rFonts w:hint="eastAsia" w:cs="AR PL UKai CN"/>
          <w:lang w:val="en-US" w:eastAsia="zh-CN"/>
        </w:rPr>
        <w:t>脚本可以从属性文件加载默认</w:t>
      </w:r>
      <w:r>
        <w:rPr>
          <w:rFonts w:hint="eastAsia" w:cs="AR PL UKai CN"/>
          <w:b/>
          <w:bCs/>
          <w:lang w:val="en-US" w:eastAsia="zh-CN"/>
        </w:rPr>
        <w:t>Spark配置值</w:t>
      </w:r>
      <w:r>
        <w:rPr>
          <w:rFonts w:hint="eastAsia" w:cs="AR PL UKai CN"/>
          <w:lang w:val="en-US" w:eastAsia="zh-CN"/>
        </w:rPr>
        <w:t>并将其传递到您的应用程序。 默认情况下，它将从 Spark 目录中的</w:t>
      </w:r>
      <w:r>
        <w:rPr>
          <w:rFonts w:hint="eastAsia" w:cs="AR PL UKai CN"/>
          <w:shd w:val="clear" w:fill="CFCECE" w:themeFill="background2" w:themeFillShade="E5"/>
          <w:lang w:val="en-US" w:eastAsia="zh-CN"/>
        </w:rPr>
        <w:t>conf/spark-defaults.conf</w:t>
      </w:r>
      <w:r>
        <w:rPr>
          <w:rFonts w:hint="eastAsia" w:cs="AR PL UKai CN"/>
          <w:lang w:val="en-US" w:eastAsia="zh-CN"/>
        </w:rPr>
        <w:t>中读取选项。有关更多详细信息，请参阅加载默认配置部分。</w:t>
      </w:r>
    </w:p>
    <w:p>
      <w:pPr>
        <w:rPr>
          <w:rFonts w:hint="eastAsia" w:cs="AR PL UKai CN"/>
          <w:lang w:val="en-US" w:eastAsia="zh-CN"/>
        </w:rPr>
      </w:pPr>
    </w:p>
    <w:p>
      <w:pPr>
        <w:rPr>
          <w:rFonts w:hint="eastAsia" w:cs="AR PL UKai CN"/>
          <w:lang w:val="en-US" w:eastAsia="zh-CN"/>
        </w:rPr>
      </w:pPr>
      <w:r>
        <w:rPr>
          <w:rFonts w:hint="eastAsia" w:cs="AR PL UKai CN"/>
          <w:lang w:val="en-US" w:eastAsia="zh-CN"/>
        </w:rPr>
        <w:t>通过这种方式加载默认的Spark配置可以消除</w:t>
      </w:r>
      <w:r>
        <w:rPr>
          <w:rFonts w:hint="eastAsia" w:cs="AR PL UKai CN"/>
          <w:shd w:val="clear" w:fill="CFCECE" w:themeFill="background2" w:themeFillShade="E5"/>
          <w:lang w:val="en-US" w:eastAsia="zh-CN"/>
        </w:rPr>
        <w:t>spark-commit</w:t>
      </w:r>
      <w:r>
        <w:rPr>
          <w:rFonts w:hint="eastAsia" w:cs="AR PL UKai CN"/>
          <w:lang w:val="en-US" w:eastAsia="zh-CN"/>
        </w:rPr>
        <w:t>对某些参数的需要。例如，如果设置了</w:t>
      </w:r>
      <w:r>
        <w:rPr>
          <w:rFonts w:hint="eastAsia" w:cs="AR PL UKai CN"/>
          <w:shd w:val="clear" w:fill="CFCECE" w:themeFill="background2" w:themeFillShade="E5"/>
          <w:lang w:val="en-US" w:eastAsia="zh-CN"/>
        </w:rPr>
        <w:t>spark.master</w:t>
      </w:r>
      <w:r>
        <w:rPr>
          <w:rFonts w:hint="eastAsia" w:cs="AR PL UKai CN"/>
          <w:lang w:val="en-US" w:eastAsia="zh-CN"/>
        </w:rPr>
        <w:t>属性，您可以安全地从</w:t>
      </w:r>
      <w:r>
        <w:rPr>
          <w:rFonts w:hint="eastAsia" w:cs="AR PL UKai CN"/>
          <w:shd w:val="clear" w:fill="CFCECE" w:themeFill="background2" w:themeFillShade="E5"/>
          <w:lang w:val="en-US" w:eastAsia="zh-CN"/>
        </w:rPr>
        <w:t>spark-submit</w:t>
      </w:r>
      <w:r>
        <w:rPr>
          <w:rFonts w:hint="eastAsia" w:cs="AR PL UKai CN"/>
          <w:lang w:val="en-US" w:eastAsia="zh-CN"/>
        </w:rPr>
        <w:t>中省略</w:t>
      </w:r>
      <w:r>
        <w:rPr>
          <w:rFonts w:hint="eastAsia" w:cs="AR PL UKai CN"/>
          <w:shd w:val="clear" w:fill="CFCECE" w:themeFill="background2" w:themeFillShade="E5"/>
          <w:lang w:val="en-US" w:eastAsia="zh-CN"/>
        </w:rPr>
        <w:t>--master</w:t>
      </w:r>
      <w:r>
        <w:rPr>
          <w:rFonts w:hint="eastAsia" w:cs="AR PL UKai CN"/>
          <w:lang w:val="en-US" w:eastAsia="zh-CN"/>
        </w:rPr>
        <w:t>参数。一般来说：</w:t>
      </w:r>
    </w:p>
    <w:p>
      <w:pPr>
        <w:numPr>
          <w:ilvl w:val="0"/>
          <w:numId w:val="175"/>
        </w:numPr>
        <w:ind w:left="420" w:leftChars="0" w:hanging="420" w:firstLineChars="0"/>
        <w:rPr>
          <w:rFonts w:hint="eastAsia" w:cs="AR PL UKai CN"/>
          <w:lang w:val="en-US" w:eastAsia="zh-CN"/>
        </w:rPr>
      </w:pPr>
      <w:r>
        <w:rPr>
          <w:rFonts w:hint="eastAsia" w:cs="AR PL UKai CN"/>
          <w:lang w:val="en-US" w:eastAsia="zh-CN"/>
        </w:rPr>
        <w:t>在</w:t>
      </w:r>
      <w:r>
        <w:rPr>
          <w:rFonts w:hint="eastAsia" w:cs="AR PL UKai CN"/>
          <w:shd w:val="clear" w:fill="CFCECE" w:themeFill="background2" w:themeFillShade="E5"/>
          <w:lang w:val="en-US" w:eastAsia="zh-CN"/>
        </w:rPr>
        <w:t>SparkConf</w:t>
      </w:r>
      <w:r>
        <w:rPr>
          <w:rFonts w:hint="eastAsia" w:cs="AR PL UKai CN"/>
          <w:lang w:val="en-US" w:eastAsia="zh-CN"/>
        </w:rPr>
        <w:t>上显式设置的配置值具有最高优先级</w:t>
      </w:r>
    </w:p>
    <w:p>
      <w:pPr>
        <w:numPr>
          <w:ilvl w:val="0"/>
          <w:numId w:val="175"/>
        </w:numPr>
        <w:ind w:left="420" w:leftChars="0" w:hanging="420" w:firstLineChars="0"/>
        <w:rPr>
          <w:rFonts w:hint="eastAsia" w:cs="AR PL UKai CN"/>
          <w:lang w:val="en-US" w:eastAsia="zh-CN"/>
        </w:rPr>
      </w:pPr>
      <w:r>
        <w:rPr>
          <w:rFonts w:hint="eastAsia" w:cs="AR PL UKai CN"/>
          <w:lang w:val="en-US" w:eastAsia="zh-CN"/>
        </w:rPr>
        <w:t>然后是传递给</w:t>
      </w:r>
      <w:r>
        <w:rPr>
          <w:rFonts w:hint="eastAsia" w:cs="AR PL UKai CN"/>
          <w:shd w:val="clear" w:fill="CFCECE" w:themeFill="background2" w:themeFillShade="E5"/>
          <w:lang w:val="en-US" w:eastAsia="zh-CN"/>
        </w:rPr>
        <w:t>spark-submit</w:t>
      </w:r>
      <w:r>
        <w:rPr>
          <w:rFonts w:hint="eastAsia" w:cs="AR PL UKai CN"/>
          <w:lang w:val="en-US" w:eastAsia="zh-CN"/>
        </w:rPr>
        <w:t>的命令行参数</w:t>
      </w:r>
    </w:p>
    <w:p>
      <w:pPr>
        <w:numPr>
          <w:ilvl w:val="0"/>
          <w:numId w:val="175"/>
        </w:numPr>
        <w:ind w:left="420" w:leftChars="0" w:hanging="420" w:firstLineChars="0"/>
        <w:rPr>
          <w:rFonts w:hint="eastAsia" w:cs="AR PL UKai CN"/>
          <w:lang w:val="en-US" w:eastAsia="zh-CN"/>
        </w:rPr>
      </w:pPr>
      <w:r>
        <w:rPr>
          <w:rFonts w:hint="eastAsia" w:cs="AR PL UKai CN"/>
          <w:lang w:val="en-US" w:eastAsia="zh-CN"/>
        </w:rPr>
        <w:t>最后是默认文件中的值</w:t>
      </w:r>
    </w:p>
    <w:p>
      <w:pPr>
        <w:rPr>
          <w:rFonts w:hint="eastAsia" w:cs="AR PL UKai CN"/>
          <w:lang w:val="en-US" w:eastAsia="zh-CN"/>
        </w:rPr>
      </w:pPr>
    </w:p>
    <w:p>
      <w:pPr>
        <w:rPr>
          <w:rFonts w:hint="eastAsia" w:cs="AR PL UKai CN"/>
          <w:lang w:val="en-US" w:eastAsia="zh-CN"/>
        </w:rPr>
      </w:pPr>
      <w:r>
        <w:rPr>
          <w:rFonts w:hint="eastAsia" w:cs="AR PL UKai CN"/>
          <w:lang w:val="en-US" w:eastAsia="zh-CN"/>
        </w:rPr>
        <w:t>如果您不清楚配置选项的来源，可以通过使用</w:t>
      </w:r>
      <w:r>
        <w:rPr>
          <w:rFonts w:hint="eastAsia" w:cs="AR PL UKai CN"/>
          <w:shd w:val="clear" w:fill="CFCECE" w:themeFill="background2" w:themeFillShade="E5"/>
          <w:lang w:val="en-US" w:eastAsia="zh-CN"/>
        </w:rPr>
        <w:t>--verbose</w:t>
      </w:r>
      <w:r>
        <w:rPr>
          <w:rFonts w:hint="eastAsia" w:cs="AR PL UKai CN"/>
          <w:lang w:val="en-US" w:eastAsia="zh-CN"/>
        </w:rPr>
        <w:t>选项运行</w:t>
      </w:r>
      <w:r>
        <w:rPr>
          <w:rFonts w:hint="eastAsia" w:cs="AR PL UKai CN"/>
          <w:shd w:val="clear" w:fill="CFCECE" w:themeFill="background2" w:themeFillShade="E5"/>
          <w:lang w:val="en-US" w:eastAsia="zh-CN"/>
        </w:rPr>
        <w:t>spark-submit</w:t>
      </w:r>
      <w:r>
        <w:rPr>
          <w:rFonts w:hint="eastAsia" w:cs="AR PL UKai CN"/>
          <w:lang w:val="en-US" w:eastAsia="zh-CN"/>
        </w:rPr>
        <w:t>来打印出细粒度的调试信息。</w:t>
      </w:r>
    </w:p>
    <w:p>
      <w:pPr>
        <w:rPr>
          <w:rFonts w:hint="eastAsia" w:cs="AR PL UKai CN"/>
          <w:lang w:val="en-US" w:eastAsia="zh-CN"/>
        </w:rPr>
      </w:pPr>
    </w:p>
    <w:p>
      <w:pPr>
        <w:pStyle w:val="4"/>
        <w:bidi w:val="0"/>
        <w:rPr>
          <w:rFonts w:hint="eastAsia"/>
          <w:lang w:val="en-US" w:eastAsia="zh-CN"/>
        </w:rPr>
      </w:pPr>
      <w:bookmarkStart w:id="219" w:name="_Toc1407011022"/>
      <w:r>
        <w:rPr>
          <w:rFonts w:hint="eastAsia"/>
          <w:lang w:val="en-US" w:eastAsia="zh-CN"/>
        </w:rPr>
        <w:t>高级依赖管理</w:t>
      </w:r>
      <w:bookmarkEnd w:id="219"/>
    </w:p>
    <w:p>
      <w:pPr>
        <w:rPr>
          <w:rFonts w:hint="eastAsia" w:cs="AR PL UKai CN"/>
          <w:lang w:val="en-US" w:eastAsia="zh-CN"/>
        </w:rPr>
      </w:pPr>
      <w:r>
        <w:rPr>
          <w:rFonts w:hint="eastAsia" w:cs="AR PL UKai CN"/>
          <w:lang w:val="en-US" w:eastAsia="zh-CN"/>
        </w:rPr>
        <w:t>使用</w:t>
      </w:r>
      <w:r>
        <w:rPr>
          <w:rFonts w:hint="eastAsia" w:cs="AR PL UKai CN"/>
          <w:shd w:val="clear" w:fill="CFCECE" w:themeFill="background2" w:themeFillShade="E5"/>
          <w:lang w:val="en-US" w:eastAsia="zh-CN"/>
        </w:rPr>
        <w:t>spark-submit</w:t>
      </w:r>
      <w:r>
        <w:rPr>
          <w:rFonts w:hint="eastAsia" w:cs="AR PL UKai CN"/>
          <w:lang w:val="en-US" w:eastAsia="zh-CN"/>
        </w:rPr>
        <w:t>时，应用程序jar以及</w:t>
      </w:r>
      <w:r>
        <w:rPr>
          <w:rFonts w:hint="eastAsia" w:cs="AR PL UKai CN"/>
          <w:shd w:val="clear" w:fill="CFCECE" w:themeFill="background2" w:themeFillShade="E5"/>
          <w:lang w:val="en-US" w:eastAsia="zh-CN"/>
        </w:rPr>
        <w:t>--jars</w:t>
      </w:r>
      <w:r>
        <w:rPr>
          <w:rFonts w:hint="eastAsia" w:cs="AR PL UKai CN"/>
          <w:lang w:val="en-US" w:eastAsia="zh-CN"/>
        </w:rPr>
        <w:t>选项中包含的任何jar都将自动传输到集群。</w:t>
      </w:r>
      <w:r>
        <w:rPr>
          <w:rFonts w:hint="eastAsia" w:cs="AR PL UKai CN"/>
          <w:shd w:val="clear" w:fill="CFCECE" w:themeFill="background2" w:themeFillShade="E5"/>
          <w:lang w:val="en-US" w:eastAsia="zh-CN"/>
        </w:rPr>
        <w:t>--jars</w:t>
      </w:r>
      <w:r>
        <w:rPr>
          <w:rFonts w:hint="eastAsia" w:cs="AR PL UKai CN"/>
          <w:lang w:val="en-US" w:eastAsia="zh-CN"/>
        </w:rPr>
        <w:t>之后提供的URL必须用逗号分隔。该列表被包含在</w:t>
      </w:r>
      <w:r>
        <w:rPr>
          <w:rFonts w:hint="eastAsia" w:cs="AR PL UKai CN"/>
          <w:b/>
          <w:bCs/>
          <w:lang w:val="en-US" w:eastAsia="zh-CN"/>
        </w:rPr>
        <w:t>driver</w:t>
      </w:r>
      <w:r>
        <w:rPr>
          <w:rFonts w:hint="eastAsia" w:cs="AR PL UKai CN"/>
          <w:lang w:val="en-US" w:eastAsia="zh-CN"/>
        </w:rPr>
        <w:t>和</w:t>
      </w:r>
      <w:r>
        <w:rPr>
          <w:rFonts w:hint="eastAsia" w:cs="AR PL UKai CN"/>
          <w:b/>
          <w:bCs/>
          <w:lang w:val="en-US" w:eastAsia="zh-CN"/>
        </w:rPr>
        <w:t>executor</w:t>
      </w:r>
      <w:r>
        <w:rPr>
          <w:rFonts w:hint="eastAsia" w:cs="AR PL UKai CN"/>
          <w:lang w:val="en-US" w:eastAsia="zh-CN"/>
        </w:rPr>
        <w:t>的</w:t>
      </w:r>
      <w:r>
        <w:rPr>
          <w:rFonts w:hint="eastAsia" w:cs="AR PL UKai CN"/>
          <w:b/>
          <w:bCs/>
          <w:lang w:val="en-US" w:eastAsia="zh-CN"/>
        </w:rPr>
        <w:t>classpath</w:t>
      </w:r>
      <w:r>
        <w:rPr>
          <w:rFonts w:hint="eastAsia" w:cs="AR PL UKai CN"/>
          <w:lang w:val="en-US" w:eastAsia="zh-CN"/>
        </w:rPr>
        <w:t>中。目录扩展不适用于</w:t>
      </w:r>
      <w:r>
        <w:rPr>
          <w:rFonts w:hint="eastAsia" w:cs="AR PL UKai CN"/>
          <w:shd w:val="clear" w:fill="CFCECE" w:themeFill="background2" w:themeFillShade="E5"/>
          <w:lang w:val="en-US" w:eastAsia="zh-CN"/>
        </w:rPr>
        <w:t>--jars</w:t>
      </w:r>
      <w:r>
        <w:rPr>
          <w:rFonts w:hint="eastAsia" w:cs="AR PL UKai CN"/>
          <w:lang w:val="en-US" w:eastAsia="zh-CN"/>
        </w:rPr>
        <w:t>。</w:t>
      </w:r>
    </w:p>
    <w:p>
      <w:pPr>
        <w:rPr>
          <w:rFonts w:hint="eastAsia" w:cs="AR PL UKai CN"/>
          <w:lang w:val="en-US" w:eastAsia="zh-CN"/>
        </w:rPr>
      </w:pPr>
    </w:p>
    <w:p>
      <w:pPr>
        <w:rPr>
          <w:rFonts w:hint="eastAsia" w:cs="AR PL UKai CN"/>
          <w:lang w:val="en-US" w:eastAsia="zh-CN"/>
        </w:rPr>
      </w:pPr>
      <w:r>
        <w:rPr>
          <w:rFonts w:hint="eastAsia" w:cs="AR PL UKai CN"/>
          <w:lang w:val="en-US" w:eastAsia="zh-CN"/>
        </w:rPr>
        <w:t>Spark 使用以下 URL 方案来允许不同的策略来传播 jar：</w:t>
      </w:r>
    </w:p>
    <w:p>
      <w:pPr>
        <w:numPr>
          <w:ilvl w:val="0"/>
          <w:numId w:val="176"/>
        </w:numPr>
        <w:ind w:left="420" w:leftChars="0" w:hanging="420" w:firstLineChars="0"/>
        <w:rPr>
          <w:rFonts w:hint="eastAsia" w:cs="AR PL UKai CN"/>
          <w:lang w:val="en-US" w:eastAsia="zh-CN"/>
        </w:rPr>
      </w:pPr>
      <w:r>
        <w:rPr>
          <w:rFonts w:hint="eastAsia" w:cs="AR PL UKai CN"/>
          <w:b/>
          <w:bCs/>
          <w:shd w:val="clear" w:fill="CFCECE" w:themeFill="background2" w:themeFillShade="E5"/>
          <w:lang w:val="en-US" w:eastAsia="zh-CN"/>
        </w:rPr>
        <w:t>file:</w:t>
      </w:r>
      <w:r>
        <w:rPr>
          <w:rFonts w:hint="eastAsia" w:cs="AR PL UKai CN"/>
          <w:lang w:val="en-US" w:eastAsia="zh-CN"/>
        </w:rPr>
        <w:t xml:space="preserve"> 绝对路径和</w:t>
      </w:r>
      <w:r>
        <w:rPr>
          <w:rFonts w:hint="eastAsia" w:cs="AR PL UKai CN"/>
          <w:shd w:val="clear" w:fill="CFCECE" w:themeFill="background2" w:themeFillShade="E5"/>
          <w:lang w:val="en-US" w:eastAsia="zh-CN"/>
        </w:rPr>
        <w:t>file:/</w:t>
      </w:r>
      <w:r>
        <w:rPr>
          <w:rFonts w:hint="eastAsia" w:cs="AR PL UKai CN"/>
          <w:lang w:val="en-US" w:eastAsia="zh-CN"/>
        </w:rPr>
        <w:t xml:space="preserve"> URI由</w:t>
      </w:r>
      <w:r>
        <w:rPr>
          <w:rFonts w:hint="eastAsia" w:cs="AR PL UKai CN"/>
          <w:b/>
          <w:bCs/>
          <w:lang w:val="en-US" w:eastAsia="zh-CN"/>
        </w:rPr>
        <w:t>driver</w:t>
      </w:r>
      <w:r>
        <w:rPr>
          <w:rFonts w:hint="eastAsia" w:cs="AR PL UKai CN"/>
          <w:lang w:val="en-US" w:eastAsia="zh-CN"/>
        </w:rPr>
        <w:t>的HTTP文件服务器提供服务，每个</w:t>
      </w:r>
      <w:r>
        <w:rPr>
          <w:rFonts w:hint="eastAsia" w:cs="AR PL UKai CN"/>
          <w:b/>
          <w:bCs/>
          <w:lang w:val="en-US" w:eastAsia="zh-CN"/>
        </w:rPr>
        <w:t>executor</w:t>
      </w:r>
      <w:r>
        <w:rPr>
          <w:rFonts w:hint="eastAsia" w:cs="AR PL UKai CN"/>
          <w:lang w:val="en-US" w:eastAsia="zh-CN"/>
        </w:rPr>
        <w:t>从</w:t>
      </w:r>
      <w:r>
        <w:rPr>
          <w:rFonts w:hint="eastAsia" w:cs="AR PL UKai CN"/>
          <w:b/>
          <w:bCs/>
          <w:lang w:val="en-US" w:eastAsia="zh-CN"/>
        </w:rPr>
        <w:t>driver</w:t>
      </w:r>
      <w:r>
        <w:rPr>
          <w:rFonts w:hint="eastAsia" w:cs="AR PL UKai CN"/>
          <w:lang w:val="en-US" w:eastAsia="zh-CN"/>
        </w:rPr>
        <w:t>的HTTP服务器中提取文件。</w:t>
      </w:r>
    </w:p>
    <w:p>
      <w:pPr>
        <w:numPr>
          <w:ilvl w:val="0"/>
          <w:numId w:val="176"/>
        </w:numPr>
        <w:ind w:left="420" w:leftChars="0" w:hanging="420" w:firstLineChars="0"/>
        <w:rPr>
          <w:rFonts w:hint="eastAsia" w:cs="AR PL UKai CN"/>
          <w:lang w:val="en-US" w:eastAsia="zh-CN"/>
        </w:rPr>
      </w:pPr>
      <w:r>
        <w:rPr>
          <w:rFonts w:hint="eastAsia" w:cs="AR PL UKai CN"/>
          <w:b/>
          <w:bCs/>
          <w:shd w:val="clear" w:fill="CFCECE" w:themeFill="background2" w:themeFillShade="E5"/>
          <w:lang w:val="en-US" w:eastAsia="zh-CN"/>
        </w:rPr>
        <w:t>hdfs:</w:t>
      </w:r>
      <w:r>
        <w:rPr>
          <w:rFonts w:hint="eastAsia" w:cs="AR PL UKai CN"/>
          <w:lang w:val="en-US" w:eastAsia="zh-CN"/>
        </w:rPr>
        <w:t xml:space="preserve">, </w:t>
      </w:r>
      <w:r>
        <w:rPr>
          <w:rFonts w:hint="eastAsia" w:cs="AR PL UKai CN"/>
          <w:b/>
          <w:bCs/>
          <w:shd w:val="clear" w:fill="CFCECE" w:themeFill="background2" w:themeFillShade="E5"/>
          <w:lang w:val="en-US" w:eastAsia="zh-CN"/>
        </w:rPr>
        <w:t>http:</w:t>
      </w:r>
      <w:r>
        <w:rPr>
          <w:rFonts w:hint="eastAsia" w:cs="AR PL UKai CN"/>
          <w:lang w:val="en-US" w:eastAsia="zh-CN"/>
        </w:rPr>
        <w:t xml:space="preserve">, </w:t>
      </w:r>
      <w:r>
        <w:rPr>
          <w:rFonts w:hint="eastAsia" w:cs="AR PL UKai CN"/>
          <w:b/>
          <w:bCs/>
          <w:shd w:val="clear" w:fill="CFCECE" w:themeFill="background2" w:themeFillShade="E5"/>
          <w:lang w:val="en-US" w:eastAsia="zh-CN"/>
        </w:rPr>
        <w:t>https:</w:t>
      </w:r>
      <w:r>
        <w:rPr>
          <w:rFonts w:hint="eastAsia" w:cs="AR PL UKai CN"/>
          <w:lang w:val="en-US" w:eastAsia="zh-CN"/>
        </w:rPr>
        <w:t xml:space="preserve">, </w:t>
      </w:r>
      <w:r>
        <w:rPr>
          <w:rFonts w:hint="eastAsia" w:cs="AR PL UKai CN"/>
          <w:b/>
          <w:bCs/>
          <w:shd w:val="clear" w:fill="CFCECE" w:themeFill="background2" w:themeFillShade="E5"/>
          <w:lang w:val="en-US" w:eastAsia="zh-CN"/>
        </w:rPr>
        <w:t>ftp:</w:t>
      </w:r>
      <w:r>
        <w:rPr>
          <w:rFonts w:hint="eastAsia" w:cs="AR PL UKai CN"/>
          <w:lang w:val="en-US" w:eastAsia="zh-CN"/>
        </w:rPr>
        <w:t xml:space="preserve"> 这些按预期从 URI 中下载文件和 JAR</w:t>
      </w:r>
    </w:p>
    <w:p>
      <w:pPr>
        <w:numPr>
          <w:ilvl w:val="0"/>
          <w:numId w:val="176"/>
        </w:numPr>
        <w:ind w:left="420" w:leftChars="0" w:hanging="420" w:firstLineChars="0"/>
        <w:rPr>
          <w:rFonts w:hint="eastAsia" w:cs="AR PL UKai CN"/>
          <w:lang w:val="en-US" w:eastAsia="zh-CN"/>
        </w:rPr>
      </w:pPr>
      <w:r>
        <w:rPr>
          <w:rFonts w:hint="eastAsia" w:cs="AR PL UKai CN"/>
          <w:b/>
          <w:bCs/>
          <w:shd w:val="clear" w:fill="CFCECE" w:themeFill="background2" w:themeFillShade="E5"/>
          <w:lang w:val="en-US" w:eastAsia="zh-CN"/>
        </w:rPr>
        <w:t>local:</w:t>
      </w:r>
      <w:r>
        <w:rPr>
          <w:rFonts w:hint="eastAsia" w:cs="AR PL UKai CN"/>
          <w:lang w:val="en-US" w:eastAsia="zh-CN"/>
        </w:rPr>
        <w:t xml:space="preserve"> 以</w:t>
      </w:r>
      <w:r>
        <w:rPr>
          <w:rFonts w:hint="eastAsia" w:cs="AR PL UKai CN"/>
          <w:shd w:val="clear" w:fill="CFCECE" w:themeFill="background2" w:themeFillShade="E5"/>
          <w:lang w:val="en-US" w:eastAsia="zh-CN"/>
        </w:rPr>
        <w:t>local:/</w:t>
      </w:r>
      <w:r>
        <w:rPr>
          <w:rFonts w:hint="eastAsia" w:cs="AR PL UKai CN"/>
          <w:lang w:val="en-US" w:eastAsia="zh-CN"/>
        </w:rPr>
        <w:t>开头的URI认为文件以本地文件存在于每个工作节点上。这意味着不会产生网络IO，并且适用于推送到每个工作程序或通过NFS、GlusterFS等共享的大文件/JAR</w:t>
      </w:r>
    </w:p>
    <w:p>
      <w:pPr>
        <w:rPr>
          <w:rFonts w:hint="eastAsia" w:cs="AR PL UKai CN"/>
          <w:lang w:val="en-US" w:eastAsia="zh-CN"/>
        </w:rPr>
      </w:pPr>
    </w:p>
    <w:p>
      <w:pPr>
        <w:rPr>
          <w:rFonts w:hint="eastAsia" w:cs="AR PL UKai CN"/>
          <w:lang w:val="en-US" w:eastAsia="zh-CN"/>
        </w:rPr>
      </w:pPr>
      <w:r>
        <w:rPr>
          <w:rFonts w:hint="eastAsia" w:cs="AR PL UKai CN"/>
          <w:lang w:val="en-US" w:eastAsia="zh-CN"/>
        </w:rPr>
        <w:t>请注意，JAR和文件被复制到</w:t>
      </w:r>
      <w:r>
        <w:rPr>
          <w:rFonts w:hint="eastAsia" w:cs="AR PL UKai CN"/>
          <w:b/>
          <w:bCs/>
          <w:lang w:val="en-US" w:eastAsia="zh-CN"/>
        </w:rPr>
        <w:t>executor</w:t>
      </w:r>
      <w:r>
        <w:rPr>
          <w:rFonts w:hint="eastAsia" w:cs="AR PL UKai CN"/>
          <w:lang w:val="en-US" w:eastAsia="zh-CN"/>
        </w:rPr>
        <w:t>节点上每个</w:t>
      </w:r>
      <w:r>
        <w:rPr>
          <w:rFonts w:hint="eastAsia" w:cs="AR PL UKai CN"/>
          <w:b/>
          <w:bCs/>
          <w:lang w:val="en-US" w:eastAsia="zh-CN"/>
        </w:rPr>
        <w:t>SparkContext</w:t>
      </w:r>
      <w:r>
        <w:rPr>
          <w:rFonts w:hint="eastAsia" w:cs="AR PL UKai CN"/>
          <w:lang w:val="en-US" w:eastAsia="zh-CN"/>
        </w:rPr>
        <w:t>的工作目录。随着时间的推移，这会占用大量空间，并且需要清理。使用YARN，清理是自动处理的，而使用Spark独立版，可以使用</w:t>
      </w:r>
      <w:r>
        <w:rPr>
          <w:rFonts w:hint="eastAsia" w:cs="AR PL UKai CN"/>
          <w:shd w:val="clear" w:fill="CFCECE" w:themeFill="background2" w:themeFillShade="E5"/>
          <w:lang w:val="en-US" w:eastAsia="zh-CN"/>
        </w:rPr>
        <w:t>spark.worker.cleanup.appDataTtl</w:t>
      </w:r>
      <w:r>
        <w:rPr>
          <w:rFonts w:hint="eastAsia" w:cs="AR PL UKai CN"/>
          <w:lang w:val="en-US" w:eastAsia="zh-CN"/>
        </w:rPr>
        <w:t>属性配置自动清理。</w:t>
      </w:r>
    </w:p>
    <w:p>
      <w:pPr>
        <w:rPr>
          <w:rFonts w:hint="eastAsia" w:cs="AR PL UKai CN"/>
          <w:lang w:val="en-US" w:eastAsia="zh-CN"/>
        </w:rPr>
      </w:pPr>
    </w:p>
    <w:p>
      <w:pPr>
        <w:rPr>
          <w:rFonts w:hint="eastAsia" w:cs="AR PL UKai CN"/>
          <w:lang w:val="en-US" w:eastAsia="zh-CN"/>
        </w:rPr>
      </w:pPr>
      <w:r>
        <w:rPr>
          <w:rFonts w:hint="eastAsia" w:cs="AR PL UKai CN"/>
          <w:lang w:val="en-US" w:eastAsia="zh-CN"/>
        </w:rPr>
        <w:t>用户还可以通过使用</w:t>
      </w:r>
      <w:r>
        <w:rPr>
          <w:rFonts w:hint="eastAsia" w:cs="AR PL UKai CN"/>
          <w:shd w:val="clear" w:fill="CFCECE" w:themeFill="background2" w:themeFillShade="E5"/>
          <w:lang w:val="en-US" w:eastAsia="zh-CN"/>
        </w:rPr>
        <w:t>--packages</w:t>
      </w:r>
      <w:r>
        <w:rPr>
          <w:rFonts w:hint="eastAsia" w:cs="AR PL UKai CN"/>
          <w:lang w:val="en-US" w:eastAsia="zh-CN"/>
        </w:rPr>
        <w:t>提供以逗号分隔的Maven坐标列表，来包含任何其他依赖项。使用此命令时将处理所有传递依赖项。可以使用标志</w:t>
      </w:r>
      <w:r>
        <w:rPr>
          <w:rFonts w:hint="eastAsia" w:cs="AR PL UKai CN"/>
          <w:shd w:val="clear" w:fill="CFCECE" w:themeFill="background2" w:themeFillShade="E5"/>
          <w:lang w:val="en-US" w:eastAsia="zh-CN"/>
        </w:rPr>
        <w:t>--repositories</w:t>
      </w:r>
      <w:r>
        <w:rPr>
          <w:rFonts w:hint="eastAsia" w:cs="AR PL UKai CN"/>
          <w:lang w:val="en-US" w:eastAsia="zh-CN"/>
        </w:rPr>
        <w:t>以逗号分隔的方式添加其他存储库（或SBT中的解析器）。（请注意，在某些情况下，可以在存储库URI中提供受密码保护的存储库的凭据，例如在</w:t>
      </w:r>
      <w:r>
        <w:rPr>
          <w:rFonts w:hint="eastAsia" w:cs="AR PL UKai CN"/>
          <w:shd w:val="clear" w:fill="CFCECE" w:themeFill="background2" w:themeFillShade="E5"/>
          <w:lang w:val="en-US" w:eastAsia="zh-CN"/>
        </w:rPr>
        <w:t>https://user:password@host/...</w:t>
      </w:r>
      <w:r>
        <w:rPr>
          <w:rFonts w:hint="eastAsia" w:cs="AR PL UKai CN"/>
          <w:lang w:val="en-US" w:eastAsia="zh-CN"/>
        </w:rPr>
        <w:t xml:space="preserve">中以这种方式提供凭据时要小心。）这些命令可以与 </w:t>
      </w:r>
      <w:r>
        <w:rPr>
          <w:rFonts w:hint="eastAsia" w:cs="AR PL UKai CN"/>
          <w:shd w:val="clear" w:fill="CFCECE" w:themeFill="background2" w:themeFillShade="E5"/>
          <w:lang w:val="en-US" w:eastAsia="zh-CN"/>
        </w:rPr>
        <w:t>pyspark</w:t>
      </w:r>
      <w:r>
        <w:rPr>
          <w:rFonts w:hint="eastAsia" w:cs="AR PL UKai CN"/>
          <w:lang w:val="en-US" w:eastAsia="zh-CN"/>
        </w:rPr>
        <w:t>、</w:t>
      </w:r>
      <w:r>
        <w:rPr>
          <w:rFonts w:hint="eastAsia" w:cs="AR PL UKai CN"/>
          <w:shd w:val="clear" w:fill="CFCECE" w:themeFill="background2" w:themeFillShade="E5"/>
          <w:lang w:val="en-US" w:eastAsia="zh-CN"/>
        </w:rPr>
        <w:t>spark-shell</w:t>
      </w:r>
      <w:r>
        <w:rPr>
          <w:rFonts w:hint="eastAsia" w:cs="AR PL UKai CN"/>
          <w:lang w:val="en-US" w:eastAsia="zh-CN"/>
        </w:rPr>
        <w:t>和</w:t>
      </w:r>
      <w:r>
        <w:rPr>
          <w:rFonts w:hint="eastAsia" w:cs="AR PL UKai CN"/>
          <w:shd w:val="clear" w:fill="CFCECE" w:themeFill="background2" w:themeFillShade="E5"/>
          <w:lang w:val="en-US" w:eastAsia="zh-CN"/>
        </w:rPr>
        <w:t>spark-submit</w:t>
      </w:r>
      <w:r>
        <w:rPr>
          <w:rFonts w:hint="eastAsia" w:cs="AR PL UKai CN"/>
          <w:lang w:val="en-US" w:eastAsia="zh-CN"/>
        </w:rPr>
        <w:t>一起使用，以包含Spark包。</w:t>
      </w:r>
    </w:p>
    <w:p>
      <w:pPr>
        <w:rPr>
          <w:rFonts w:hint="eastAsia" w:cs="AR PL UKai CN"/>
          <w:lang w:val="en-US" w:eastAsia="zh-CN"/>
        </w:rPr>
      </w:pPr>
    </w:p>
    <w:p>
      <w:pPr>
        <w:rPr>
          <w:rFonts w:hint="eastAsia" w:cs="AR PL UKai CN"/>
          <w:lang w:val="en-US" w:eastAsia="zh-CN"/>
        </w:rPr>
      </w:pPr>
      <w:r>
        <w:rPr>
          <w:rFonts w:hint="eastAsia" w:cs="AR PL UKai CN"/>
          <w:lang w:val="en-US" w:eastAsia="zh-CN"/>
        </w:rPr>
        <w:t>对于 Python，等效的</w:t>
      </w:r>
      <w:r>
        <w:rPr>
          <w:rFonts w:hint="eastAsia" w:cs="AR PL UKai CN"/>
          <w:shd w:val="clear" w:fill="CFCECE" w:themeFill="background2" w:themeFillShade="E5"/>
          <w:lang w:val="en-US" w:eastAsia="zh-CN"/>
        </w:rPr>
        <w:t xml:space="preserve">--py-files </w:t>
      </w:r>
      <w:r>
        <w:rPr>
          <w:rFonts w:hint="eastAsia" w:cs="AR PL UKai CN"/>
          <w:lang w:val="en-US" w:eastAsia="zh-CN"/>
        </w:rPr>
        <w:t>选项可用于将</w:t>
      </w:r>
      <w:r>
        <w:rPr>
          <w:rFonts w:hint="eastAsia" w:cs="AR PL UKai CN"/>
          <w:shd w:val="clear" w:fill="CFCECE" w:themeFill="background2" w:themeFillShade="E5"/>
          <w:lang w:val="en-US" w:eastAsia="zh-CN"/>
        </w:rPr>
        <w:t>.egg</w:t>
      </w:r>
      <w:r>
        <w:rPr>
          <w:rFonts w:hint="eastAsia" w:cs="AR PL UKai CN"/>
          <w:lang w:val="en-US" w:eastAsia="zh-CN"/>
        </w:rPr>
        <w:t>、</w:t>
      </w:r>
      <w:r>
        <w:rPr>
          <w:rFonts w:hint="eastAsia" w:cs="AR PL UKai CN"/>
          <w:shd w:val="clear" w:fill="CFCECE" w:themeFill="background2" w:themeFillShade="E5"/>
          <w:lang w:val="en-US" w:eastAsia="zh-CN"/>
        </w:rPr>
        <w:t>.zip</w:t>
      </w:r>
      <w:r>
        <w:rPr>
          <w:rFonts w:hint="eastAsia" w:cs="AR PL UKai CN"/>
          <w:lang w:val="en-US" w:eastAsia="zh-CN"/>
        </w:rPr>
        <w:t xml:space="preserve">和 </w:t>
      </w:r>
      <w:r>
        <w:rPr>
          <w:rFonts w:hint="eastAsia" w:cs="AR PL UKai CN"/>
          <w:shd w:val="clear" w:fill="CFCECE" w:themeFill="background2" w:themeFillShade="E5"/>
          <w:lang w:val="en-US" w:eastAsia="zh-CN"/>
        </w:rPr>
        <w:t>.py</w:t>
      </w:r>
      <w:r>
        <w:rPr>
          <w:rFonts w:hint="eastAsia" w:cs="AR PL UKai CN"/>
          <w:lang w:val="en-US" w:eastAsia="zh-CN"/>
        </w:rPr>
        <w:t>库分发给</w:t>
      </w:r>
      <w:r>
        <w:rPr>
          <w:rFonts w:hint="eastAsia" w:cs="AR PL UKai CN"/>
          <w:b/>
          <w:bCs/>
          <w:lang w:val="en-US" w:eastAsia="zh-CN"/>
        </w:rPr>
        <w:t>executor</w:t>
      </w:r>
      <w:r>
        <w:rPr>
          <w:rFonts w:hint="eastAsia" w:cs="AR PL UKai CN"/>
          <w:lang w:val="en-US" w:eastAsia="zh-CN"/>
        </w:rPr>
        <w:t>。</w:t>
      </w:r>
    </w:p>
    <w:p>
      <w:pPr>
        <w:rPr>
          <w:rFonts w:hint="eastAsia" w:cs="AR PL UKai CN"/>
          <w:lang w:val="en-US" w:eastAsia="zh-CN"/>
        </w:rPr>
      </w:pPr>
    </w:p>
    <w:p>
      <w:pPr>
        <w:pStyle w:val="3"/>
        <w:bidi w:val="0"/>
        <w:rPr>
          <w:rFonts w:hint="eastAsia"/>
          <w:lang w:val="en-US" w:eastAsia="zh-CN"/>
        </w:rPr>
      </w:pPr>
      <w:bookmarkStart w:id="220" w:name="_Toc811858044"/>
      <w:r>
        <w:rPr>
          <w:rFonts w:hint="eastAsia"/>
          <w:lang w:val="en-US" w:eastAsia="zh-CN"/>
        </w:rPr>
        <w:t>作业调度（Job scheduling）</w:t>
      </w:r>
      <w:bookmarkEnd w:id="220"/>
    </w:p>
    <w:p>
      <w:pPr>
        <w:rPr>
          <w:rFonts w:hint="eastAsia" w:cs="AR PL UKai CN"/>
          <w:b/>
          <w:bCs/>
          <w:sz w:val="28"/>
          <w:szCs w:val="32"/>
          <w:lang w:val="en-US" w:eastAsia="zh-CN"/>
        </w:rPr>
      </w:pPr>
      <w:r>
        <w:rPr>
          <w:rFonts w:hint="eastAsia" w:cs="AR PL UKai CN"/>
          <w:b/>
          <w:bCs/>
          <w:sz w:val="28"/>
          <w:szCs w:val="32"/>
          <w:lang w:val="en-US" w:eastAsia="zh-CN"/>
        </w:rPr>
        <w:t>参考</w:t>
      </w:r>
    </w:p>
    <w:p>
      <w:pPr>
        <w:rPr>
          <w:rFonts w:hint="eastAsia" w:cs="AR PL UKai CN"/>
          <w:lang w:val="en-US" w:eastAsia="zh-CN"/>
        </w:rPr>
      </w:pPr>
      <w:r>
        <w:rPr>
          <w:rFonts w:hint="eastAsia" w:cs="AR PL UKai CN"/>
          <w:lang w:val="en-US" w:eastAsia="zh-CN"/>
        </w:rPr>
        <w:fldChar w:fldCharType="begin"/>
      </w:r>
      <w:r>
        <w:rPr>
          <w:rFonts w:hint="eastAsia" w:cs="AR PL UKai CN"/>
          <w:lang w:val="en-US" w:eastAsia="zh-CN"/>
        </w:rPr>
        <w:instrText xml:space="preserve"> HYPERLINK "https://spark.apache.org/docs/latest/job-scheduling.html" </w:instrText>
      </w:r>
      <w:r>
        <w:rPr>
          <w:rFonts w:hint="eastAsia" w:cs="AR PL UKai CN"/>
          <w:lang w:val="en-US" w:eastAsia="zh-CN"/>
        </w:rPr>
        <w:fldChar w:fldCharType="separate"/>
      </w:r>
      <w:r>
        <w:rPr>
          <w:rStyle w:val="28"/>
          <w:rFonts w:hint="eastAsia" w:cs="AR PL UKai CN"/>
          <w:lang w:val="en-US" w:eastAsia="zh-CN"/>
        </w:rPr>
        <w:t>https://spark.apache.org/docs/latest/job-scheduling.html</w:t>
      </w:r>
      <w:r>
        <w:rPr>
          <w:rFonts w:hint="eastAsia" w:cs="AR PL UKai CN"/>
          <w:lang w:val="en-US" w:eastAsia="zh-CN"/>
        </w:rPr>
        <w:fldChar w:fldCharType="end"/>
      </w:r>
    </w:p>
    <w:p>
      <w:pPr>
        <w:rPr>
          <w:rFonts w:hint="eastAsia" w:cs="AR PL UKai CN"/>
          <w:lang w:val="en-US" w:eastAsia="zh-CN"/>
        </w:rPr>
      </w:pPr>
    </w:p>
    <w:p>
      <w:pPr>
        <w:pStyle w:val="4"/>
        <w:bidi w:val="0"/>
        <w:rPr>
          <w:rFonts w:hint="eastAsia"/>
          <w:lang w:val="en-US" w:eastAsia="zh-CN"/>
        </w:rPr>
      </w:pPr>
      <w:bookmarkStart w:id="221" w:name="_Toc1056053118"/>
      <w:r>
        <w:rPr>
          <w:rFonts w:hint="eastAsia"/>
          <w:lang w:val="en-US" w:eastAsia="zh-CN"/>
        </w:rPr>
        <w:t>概述</w:t>
      </w:r>
      <w:bookmarkEnd w:id="221"/>
    </w:p>
    <w:p>
      <w:pPr>
        <w:rPr>
          <w:rFonts w:hint="eastAsia" w:cs="AR PL UKai CN"/>
          <w:lang w:val="en-US" w:eastAsia="zh-CN"/>
        </w:rPr>
      </w:pPr>
      <w:r>
        <w:rPr>
          <w:rFonts w:hint="eastAsia" w:cs="AR PL UKai CN"/>
          <w:lang w:val="en-US" w:eastAsia="zh-CN"/>
        </w:rPr>
        <w:t>Spark有多种用于在计算之间调度资源的工具。首先回想一下，如《</w:t>
      </w:r>
      <w:r>
        <w:rPr>
          <w:rFonts w:hint="eastAsia" w:cs="AR PL UKai CN"/>
          <w:b/>
          <w:bCs/>
          <w:lang w:val="en-US" w:eastAsia="zh-CN"/>
        </w:rPr>
        <w:t>集群模式概述</w:t>
      </w:r>
      <w:r>
        <w:rPr>
          <w:rFonts w:hint="eastAsia" w:cs="AR PL UKai CN"/>
          <w:lang w:val="en-US" w:eastAsia="zh-CN"/>
        </w:rPr>
        <w:t>》中所述，每个Spark应用程序（即</w:t>
      </w:r>
      <w:r>
        <w:rPr>
          <w:rFonts w:hint="eastAsia" w:cs="AR PL UKai CN"/>
          <w:b/>
          <w:bCs/>
          <w:lang w:val="en-US" w:eastAsia="zh-CN"/>
        </w:rPr>
        <w:t>SparkContext</w:t>
      </w:r>
      <w:r>
        <w:rPr>
          <w:rFonts w:hint="eastAsia" w:cs="AR PL UKai CN"/>
          <w:lang w:val="en-US" w:eastAsia="zh-CN"/>
        </w:rPr>
        <w:t>的实例）都运行一组独立的执行程序进程。Spark运行的</w:t>
      </w:r>
      <w:r>
        <w:rPr>
          <w:rFonts w:hint="eastAsia" w:cs="AR PL UKai CN"/>
          <w:b/>
          <w:bCs/>
          <w:lang w:val="en-US" w:eastAsia="zh-CN"/>
        </w:rPr>
        <w:t>集群管理器</w:t>
      </w:r>
      <w:r>
        <w:rPr>
          <w:rFonts w:hint="eastAsia" w:cs="AR PL UKai CN"/>
          <w:lang w:val="en-US" w:eastAsia="zh-CN"/>
        </w:rPr>
        <w:t>提供跨应用程序调度的工具。其次，在每个Spark应用程序中，如果多个“</w:t>
      </w:r>
      <w:r>
        <w:rPr>
          <w:rFonts w:hint="eastAsia" w:cs="AR PL UKai CN"/>
          <w:b/>
          <w:bCs/>
          <w:lang w:val="en-US" w:eastAsia="zh-CN"/>
        </w:rPr>
        <w:t>作业（job）</w:t>
      </w:r>
      <w:r>
        <w:rPr>
          <w:rFonts w:hint="eastAsia" w:cs="AR PL UKai CN"/>
          <w:lang w:val="en-US" w:eastAsia="zh-CN"/>
        </w:rPr>
        <w:t xml:space="preserve">”（Spark action）由不同线程提交，则可能会同时运行。如果您的应用程序通过网络处理请求，这种情况很常见。Spark包含一个公平调度程序来调度每个 </w:t>
      </w:r>
      <w:r>
        <w:rPr>
          <w:rFonts w:hint="eastAsia" w:cs="AR PL UKai CN"/>
          <w:b/>
          <w:bCs/>
          <w:lang w:val="en-US" w:eastAsia="zh-CN"/>
        </w:rPr>
        <w:t xml:space="preserve">SparkContext </w:t>
      </w:r>
      <w:r>
        <w:rPr>
          <w:rFonts w:hint="eastAsia" w:cs="AR PL UKai CN"/>
          <w:lang w:val="en-US" w:eastAsia="zh-CN"/>
        </w:rPr>
        <w:t>中的资源。</w:t>
      </w:r>
    </w:p>
    <w:p>
      <w:pPr>
        <w:rPr>
          <w:rFonts w:hint="eastAsia" w:cs="AR PL UKai CN"/>
          <w:lang w:val="en-US" w:eastAsia="zh-CN"/>
        </w:rPr>
      </w:pPr>
    </w:p>
    <w:p>
      <w:pPr>
        <w:pStyle w:val="4"/>
        <w:bidi w:val="0"/>
        <w:rPr>
          <w:rFonts w:hint="eastAsia"/>
          <w:lang w:val="en-US" w:eastAsia="zh-CN"/>
        </w:rPr>
      </w:pPr>
      <w:bookmarkStart w:id="222" w:name="_Toc1118757086"/>
      <w:r>
        <w:rPr>
          <w:rFonts w:hint="eastAsia"/>
          <w:lang w:val="en-US" w:eastAsia="zh-CN"/>
        </w:rPr>
        <w:t>跨应用程序调度</w:t>
      </w:r>
      <w:bookmarkEnd w:id="222"/>
    </w:p>
    <w:p>
      <w:pPr>
        <w:rPr>
          <w:rFonts w:hint="eastAsia" w:cs="AR PL UKai CN"/>
          <w:lang w:val="en-US" w:eastAsia="zh-CN"/>
        </w:rPr>
      </w:pPr>
      <w:r>
        <w:rPr>
          <w:rFonts w:hint="eastAsia" w:cs="AR PL UKai CN"/>
          <w:lang w:val="en-US" w:eastAsia="zh-CN"/>
        </w:rPr>
        <w:t>在集群上运行时，每个Spark应用程序都会获得一组独立的</w:t>
      </w:r>
      <w:r>
        <w:rPr>
          <w:rFonts w:hint="eastAsia" w:cs="AR PL UKai CN"/>
          <w:b/>
          <w:bCs/>
          <w:lang w:val="en-US" w:eastAsia="zh-CN"/>
        </w:rPr>
        <w:t>executor JVM</w:t>
      </w:r>
      <w:r>
        <w:rPr>
          <w:rFonts w:hint="eastAsia" w:cs="AR PL UKai CN"/>
          <w:lang w:val="en-US" w:eastAsia="zh-CN"/>
        </w:rPr>
        <w:t>，它们仅运行该应用程序的任务并存储数据。如果多个用户需要共享集群，则有不同的选项来管理分配，具体取决于</w:t>
      </w:r>
      <w:r>
        <w:rPr>
          <w:rFonts w:hint="eastAsia" w:cs="AR PL UKai CN"/>
          <w:b/>
          <w:bCs/>
          <w:lang w:val="en-US" w:eastAsia="zh-CN"/>
        </w:rPr>
        <w:t>集群管理器</w:t>
      </w:r>
      <w:r>
        <w:rPr>
          <w:rFonts w:hint="eastAsia" w:cs="AR PL UKai CN"/>
          <w:lang w:val="en-US" w:eastAsia="zh-CN"/>
        </w:rPr>
        <w:t>。</w:t>
      </w:r>
    </w:p>
    <w:p>
      <w:pPr>
        <w:rPr>
          <w:rFonts w:hint="eastAsia" w:cs="AR PL UKai CN"/>
          <w:lang w:val="en-US" w:eastAsia="zh-CN"/>
        </w:rPr>
      </w:pPr>
    </w:p>
    <w:p>
      <w:pPr>
        <w:rPr>
          <w:rFonts w:hint="eastAsia" w:cs="AR PL UKai CN"/>
          <w:lang w:val="en-US" w:eastAsia="zh-CN"/>
        </w:rPr>
      </w:pPr>
      <w:r>
        <w:rPr>
          <w:rFonts w:hint="eastAsia" w:cs="AR PL UKai CN"/>
          <w:lang w:val="en-US" w:eastAsia="zh-CN"/>
        </w:rPr>
        <w:t>所有</w:t>
      </w:r>
      <w:r>
        <w:rPr>
          <w:rFonts w:hint="eastAsia" w:cs="AR PL UKai CN"/>
          <w:b/>
          <w:bCs/>
          <w:lang w:val="en-US" w:eastAsia="zh-CN"/>
        </w:rPr>
        <w:t>集群管理器</w:t>
      </w:r>
      <w:r>
        <w:rPr>
          <w:rFonts w:hint="eastAsia" w:cs="AR PL UKai CN"/>
          <w:lang w:val="en-US" w:eastAsia="zh-CN"/>
        </w:rPr>
        <w:t>都可用的最简单的选项是资源的静态分区。通过这种方法，每个应用程序都会获得其可以使用的最大资源量，并在其整个持续时间内保留这些资源。 这是Spark的</w:t>
      </w:r>
      <w:r>
        <w:rPr>
          <w:rFonts w:hint="eastAsia" w:cs="AR PL UKai CN"/>
          <w:b/>
          <w:bCs/>
          <w:lang w:val="en-US" w:eastAsia="zh-CN"/>
        </w:rPr>
        <w:t>独立模式</w:t>
      </w:r>
      <w:r>
        <w:rPr>
          <w:rFonts w:hint="eastAsia" w:cs="AR PL UKai CN"/>
          <w:lang w:val="en-US" w:eastAsia="zh-CN"/>
        </w:rPr>
        <w:t>和</w:t>
      </w:r>
      <w:r>
        <w:rPr>
          <w:rFonts w:hint="eastAsia" w:cs="AR PL UKai CN"/>
          <w:b/>
          <w:bCs/>
          <w:lang w:val="en-US" w:eastAsia="zh-CN"/>
        </w:rPr>
        <w:t>YARN模式</w:t>
      </w:r>
      <w:r>
        <w:rPr>
          <w:rFonts w:hint="eastAsia" w:cs="AR PL UKai CN"/>
          <w:lang w:val="en-US" w:eastAsia="zh-CN"/>
        </w:rPr>
        <w:t>以及粗粒度</w:t>
      </w:r>
      <w:r>
        <w:rPr>
          <w:rFonts w:hint="eastAsia" w:cs="AR PL UKai CN"/>
          <w:b/>
          <w:bCs/>
          <w:lang w:val="en-US" w:eastAsia="zh-CN"/>
        </w:rPr>
        <w:t>Mesos模式</w:t>
      </w:r>
      <w:r>
        <w:rPr>
          <w:rFonts w:hint="eastAsia" w:cs="AR PL UKai CN"/>
          <w:lang w:val="en-US" w:eastAsia="zh-CN"/>
        </w:rPr>
        <w:t>中使用的方法。根据集群类型，资源分配可以配置如下：</w:t>
      </w:r>
    </w:p>
    <w:p>
      <w:pPr>
        <w:rPr>
          <w:rFonts w:hint="eastAsia" w:cs="AR PL UKai CN"/>
          <w:lang w:val="en-US" w:eastAsia="zh-CN"/>
        </w:rPr>
      </w:pPr>
    </w:p>
    <w:p>
      <w:pPr>
        <w:numPr>
          <w:ilvl w:val="0"/>
          <w:numId w:val="177"/>
        </w:numPr>
        <w:ind w:left="420" w:leftChars="0" w:hanging="420" w:firstLineChars="0"/>
        <w:rPr>
          <w:rFonts w:hint="eastAsia" w:cs="AR PL UKai CN"/>
          <w:lang w:val="en-US" w:eastAsia="zh-CN"/>
        </w:rPr>
      </w:pPr>
      <w:r>
        <w:rPr>
          <w:rFonts w:hint="eastAsia" w:cs="AR PL UKai CN"/>
          <w:b/>
          <w:bCs/>
          <w:lang w:val="en-US" w:eastAsia="zh-CN"/>
        </w:rPr>
        <w:t>独立模式</w:t>
      </w:r>
      <w:r>
        <w:rPr>
          <w:rFonts w:hint="eastAsia" w:cs="AR PL UKai CN"/>
          <w:lang w:val="en-US" w:eastAsia="zh-CN"/>
        </w:rPr>
        <w:t>：默认情况下，提交到独立模式集群的应用程序将以 FIFO（先进先出）顺序运行，每个应用程序将尝试使用所有可用节点。 您可以通过设置</w:t>
      </w:r>
      <w:r>
        <w:rPr>
          <w:rFonts w:hint="eastAsia" w:cs="AR PL UKai CN"/>
          <w:shd w:val="clear" w:fill="CFCECE" w:themeFill="background2" w:themeFillShade="E5"/>
          <w:lang w:val="en-US" w:eastAsia="zh-CN"/>
        </w:rPr>
        <w:t>spark.cores.max</w:t>
      </w:r>
      <w:r>
        <w:rPr>
          <w:rFonts w:hint="eastAsia" w:cs="AR PL UKai CN"/>
          <w:lang w:val="en-US" w:eastAsia="zh-CN"/>
        </w:rPr>
        <w:t>配置属性来限制应用程序使用的节点数量，或者通过spark.deploy.defaultCores更改未设置此设置的应用程序的默认值。 最后，除了控制核心之外，每个应用程序的spark.executor.memory设置还控制其内存使用。</w:t>
      </w:r>
    </w:p>
    <w:p>
      <w:pPr>
        <w:numPr>
          <w:ilvl w:val="0"/>
          <w:numId w:val="177"/>
        </w:numPr>
        <w:ind w:left="420" w:leftChars="0" w:hanging="420" w:firstLineChars="0"/>
        <w:rPr>
          <w:rFonts w:hint="eastAsia" w:cs="AR PL UKai CN"/>
          <w:lang w:val="en-US" w:eastAsia="zh-CN"/>
        </w:rPr>
      </w:pPr>
      <w:r>
        <w:rPr>
          <w:rFonts w:hint="eastAsia" w:cs="AR PL UKai CN"/>
          <w:b/>
          <w:bCs/>
          <w:lang w:val="en-US" w:eastAsia="zh-CN"/>
        </w:rPr>
        <w:t>Mesos</w:t>
      </w:r>
      <w:r>
        <w:rPr>
          <w:rFonts w:hint="eastAsia" w:cs="AR PL UKai CN"/>
          <w:lang w:val="en-US" w:eastAsia="zh-CN"/>
        </w:rPr>
        <w:t>：要在 Mesos 上使用静态分区，请将spark.mesos.coarse配置属性设置为true，并可以选择设置spark.cores.max以限制每个应用程序的资源共享，就像在独立模式下一样。 您还应该设置spark.executor.memory来控制执行器内存。</w:t>
      </w:r>
    </w:p>
    <w:p>
      <w:pPr>
        <w:numPr>
          <w:ilvl w:val="0"/>
          <w:numId w:val="177"/>
        </w:numPr>
        <w:ind w:left="420" w:leftChars="0" w:hanging="420" w:firstLineChars="0"/>
        <w:rPr>
          <w:rFonts w:hint="eastAsia" w:cs="AR PL UKai CN"/>
          <w:lang w:val="en-US" w:eastAsia="zh-CN"/>
        </w:rPr>
      </w:pPr>
      <w:r>
        <w:rPr>
          <w:rFonts w:hint="eastAsia" w:cs="AR PL UKai CN"/>
          <w:b/>
          <w:bCs/>
          <w:lang w:val="en-US" w:eastAsia="zh-CN"/>
        </w:rPr>
        <w:t>YARN</w:t>
      </w:r>
      <w:r>
        <w:rPr>
          <w:rFonts w:hint="eastAsia" w:cs="AR PL UKai CN"/>
          <w:lang w:val="en-US" w:eastAsia="zh-CN"/>
        </w:rPr>
        <w:t>：Spark YARN 客户端的 --num-executors 选项控制它将在集群上分配多少个执行程序（spark.executor.instances 作为配置属性），而 --executor-memory （spark.executor.memory 配置属性） 和 --executor-cores （spark.executor.cores 配置属性）控制每个执行程序的资源。 有关更多信息，请参阅 YARN Spark 属性。</w:t>
      </w:r>
    </w:p>
    <w:p>
      <w:pPr>
        <w:rPr>
          <w:rFonts w:hint="eastAsia" w:cs="AR PL UKai CN"/>
          <w:lang w:val="en-US" w:eastAsia="zh-CN"/>
        </w:rPr>
      </w:pPr>
    </w:p>
    <w:p>
      <w:pPr>
        <w:rPr>
          <w:rFonts w:hint="eastAsia" w:cs="AR PL UKai CN"/>
          <w:lang w:val="en-US" w:eastAsia="zh-CN"/>
        </w:rPr>
      </w:pPr>
      <w:r>
        <w:rPr>
          <w:rFonts w:hint="eastAsia" w:cs="AR PL UKai CN"/>
          <w:lang w:val="en-US" w:eastAsia="zh-CN"/>
        </w:rPr>
        <w:t>mesos上可用的第二个选项是动态共享CPU核心。在这种模式下，每个Spark应用程序仍然拥有固定且独立的内存分配（由</w:t>
      </w:r>
      <w:r>
        <w:rPr>
          <w:rFonts w:hint="eastAsia" w:cs="AR PL UKai CN"/>
          <w:shd w:val="clear" w:fill="CFCECE" w:themeFill="background2" w:themeFillShade="E5"/>
          <w:lang w:val="en-US" w:eastAsia="zh-CN"/>
        </w:rPr>
        <w:t>spark.executor.memory</w:t>
      </w:r>
      <w:r>
        <w:rPr>
          <w:rFonts w:hint="eastAsia" w:cs="AR PL UKai CN"/>
          <w:lang w:val="en-US" w:eastAsia="zh-CN"/>
        </w:rPr>
        <w:t>设置），但是当应用程序不在一台机器上运行任务时，其他应用程序可能会在这些核心上运行任务。当预计有大量不太活跃的应用程序（例如来自不同用户的 shell 会话）时，此模式非常有用。 然而，它带来了难以预测的延迟的风险，因为应用程序在有工作要做时可能需要一段时间才能重新获得一个节点上的核心。 要使用此模式，只需使用</w:t>
      </w:r>
      <w:r>
        <w:rPr>
          <w:rFonts w:hint="eastAsia" w:cs="AR PL UKai CN"/>
          <w:shd w:val="clear" w:fill="CFCECE" w:themeFill="background2" w:themeFillShade="E5"/>
          <w:lang w:val="en-US" w:eastAsia="zh-CN"/>
        </w:rPr>
        <w:t>mesos://</w:t>
      </w:r>
      <w:r>
        <w:rPr>
          <w:rFonts w:hint="eastAsia" w:cs="AR PL UKai CN"/>
          <w:lang w:val="en-US" w:eastAsia="zh-CN"/>
        </w:rPr>
        <w:t xml:space="preserve"> URL并将</w:t>
      </w:r>
      <w:r>
        <w:rPr>
          <w:rFonts w:hint="eastAsia" w:cs="AR PL UKai CN"/>
          <w:shd w:val="clear" w:fill="CFCECE" w:themeFill="background2" w:themeFillShade="E5"/>
          <w:lang w:val="en-US" w:eastAsia="zh-CN"/>
        </w:rPr>
        <w:t>spark.mesos.coarse</w:t>
      </w:r>
      <w:r>
        <w:rPr>
          <w:rFonts w:hint="eastAsia" w:cs="AR PL UKai CN"/>
          <w:lang w:val="en-US" w:eastAsia="zh-CN"/>
        </w:rPr>
        <w:t>设置为false。</w:t>
      </w:r>
    </w:p>
    <w:p>
      <w:pPr>
        <w:rPr>
          <w:rFonts w:hint="eastAsia" w:cs="AR PL UKai CN"/>
          <w:lang w:val="en-US" w:eastAsia="zh-CN"/>
        </w:rPr>
      </w:pPr>
    </w:p>
    <w:p>
      <w:pPr>
        <w:rPr>
          <w:rFonts w:hint="eastAsia" w:cs="AR PL UKai CN"/>
          <w:lang w:val="en-US" w:eastAsia="zh-CN"/>
        </w:rPr>
      </w:pPr>
      <w:r>
        <w:rPr>
          <w:rFonts w:hint="eastAsia" w:cs="AR PL UKai CN"/>
          <w:lang w:val="en-US" w:eastAsia="zh-CN"/>
        </w:rPr>
        <w:t>请注意，目前没有一种模式提供</w:t>
      </w:r>
      <w:r>
        <w:rPr>
          <w:rFonts w:hint="eastAsia" w:cs="AR PL UKai CN"/>
          <w:b/>
          <w:bCs/>
          <w:lang w:val="en-US" w:eastAsia="zh-CN"/>
        </w:rPr>
        <w:t>跨应用程序的内存共享</w:t>
      </w:r>
      <w:r>
        <w:rPr>
          <w:rFonts w:hint="eastAsia" w:cs="AR PL UKai CN"/>
          <w:lang w:val="en-US" w:eastAsia="zh-CN"/>
        </w:rPr>
        <w:t>。如果您想以这种方式共享数据，我们建议运行单个服务器应用程序，该应用程序可以通过查询相同的</w:t>
      </w:r>
      <w:r>
        <w:rPr>
          <w:rFonts w:hint="eastAsia" w:cs="AR PL UKai CN"/>
          <w:b/>
          <w:bCs/>
          <w:lang w:val="en-US" w:eastAsia="zh-CN"/>
        </w:rPr>
        <w:t>RDD</w:t>
      </w:r>
      <w:r>
        <w:rPr>
          <w:rFonts w:hint="eastAsia" w:cs="AR PL UKai CN"/>
          <w:lang w:val="en-US" w:eastAsia="zh-CN"/>
        </w:rPr>
        <w:t>来服务多个请求。</w:t>
      </w:r>
    </w:p>
    <w:p>
      <w:pPr>
        <w:rPr>
          <w:rFonts w:hint="eastAsia" w:cs="AR PL UKai CN"/>
          <w:lang w:val="en-US" w:eastAsia="zh-CN"/>
        </w:rPr>
      </w:pPr>
    </w:p>
    <w:p>
      <w:pPr>
        <w:pStyle w:val="5"/>
        <w:bidi w:val="0"/>
        <w:ind w:left="0" w:leftChars="0" w:firstLine="402" w:firstLineChars="0"/>
        <w:rPr>
          <w:rFonts w:hint="eastAsia"/>
          <w:lang w:val="en-US" w:eastAsia="zh-CN"/>
        </w:rPr>
      </w:pPr>
      <w:r>
        <w:rPr>
          <w:rFonts w:hint="eastAsia"/>
          <w:lang w:val="en-US" w:eastAsia="zh-CN"/>
        </w:rPr>
        <w:t>动态资源分配</w:t>
      </w:r>
    </w:p>
    <w:p>
      <w:pPr>
        <w:rPr>
          <w:rFonts w:hint="eastAsia" w:cs="AR PL UKai CN"/>
          <w:lang w:val="en-US" w:eastAsia="zh-CN"/>
        </w:rPr>
      </w:pPr>
      <w:r>
        <w:rPr>
          <w:rFonts w:hint="eastAsia" w:cs="AR PL UKai CN"/>
          <w:lang w:val="en-US" w:eastAsia="zh-CN"/>
        </w:rPr>
        <w:t>Spark 提供了一种机制，可以根据工作负载动态调整应用程序占用的资源。这意味着，如果不再使用资源，您的应用程序可能会将资源返还给集群，并在以后有需求时再次请求它们。 如果多个应用程序共享Spark集群中的资源，则此功能特别有用。</w:t>
      </w:r>
    </w:p>
    <w:p>
      <w:pPr>
        <w:rPr>
          <w:rFonts w:hint="eastAsia" w:cs="AR PL UKai CN"/>
          <w:lang w:val="en-US" w:eastAsia="zh-CN"/>
        </w:rPr>
      </w:pPr>
    </w:p>
    <w:p>
      <w:pPr>
        <w:rPr>
          <w:rFonts w:hint="eastAsia" w:cs="AR PL UKai CN"/>
          <w:lang w:val="en-US" w:eastAsia="zh-CN"/>
        </w:rPr>
      </w:pPr>
      <w:r>
        <w:rPr>
          <w:rFonts w:hint="eastAsia" w:cs="AR PL UKai CN"/>
          <w:lang w:val="en-US" w:eastAsia="zh-CN"/>
        </w:rPr>
        <w:t>该功能默认禁用，并且在所有粗粒度集群管理器上可用，即独立模式、YARN 模式、Mesos粗粒度模式和 K8S模式。</w:t>
      </w:r>
    </w:p>
    <w:p>
      <w:pPr>
        <w:rPr>
          <w:rFonts w:hint="eastAsia" w:cs="AR PL UKai CN"/>
          <w:lang w:val="en-US" w:eastAsia="zh-CN"/>
        </w:rPr>
      </w:pPr>
    </w:p>
    <w:p>
      <w:pPr>
        <w:pStyle w:val="6"/>
        <w:bidi w:val="0"/>
        <w:rPr>
          <w:rFonts w:hint="eastAsia"/>
          <w:lang w:val="en-US" w:eastAsia="zh-CN"/>
        </w:rPr>
      </w:pPr>
      <w:r>
        <w:rPr>
          <w:rFonts w:hint="eastAsia"/>
          <w:lang w:val="en-US" w:eastAsia="zh-CN"/>
        </w:rPr>
        <w:t>注意事项</w:t>
      </w:r>
    </w:p>
    <w:p>
      <w:pPr>
        <w:rPr>
          <w:rFonts w:hint="eastAsia" w:cs="AR PL UKai CN"/>
          <w:lang w:val="en-US" w:eastAsia="zh-CN"/>
        </w:rPr>
      </w:pPr>
      <w:r>
        <w:rPr>
          <w:rFonts w:hint="eastAsia" w:cs="AR PL UKai CN"/>
          <w:lang w:val="en-US" w:eastAsia="zh-CN"/>
        </w:rPr>
        <w:t>在独立模式下，如果不显式设置</w:t>
      </w:r>
      <w:r>
        <w:rPr>
          <w:rFonts w:hint="eastAsia" w:cs="AR PL UKai CN"/>
          <w:shd w:val="clear" w:fill="CFCECE" w:themeFill="background2" w:themeFillShade="E5"/>
          <w:lang w:val="en-US" w:eastAsia="zh-CN"/>
        </w:rPr>
        <w:t>spark.executor.cores</w:t>
      </w:r>
      <w:r>
        <w:rPr>
          <w:rFonts w:hint="eastAsia" w:cs="AR PL UKai CN"/>
          <w:lang w:val="en-US" w:eastAsia="zh-CN"/>
        </w:rPr>
        <w:t>，每个</w:t>
      </w:r>
      <w:r>
        <w:rPr>
          <w:rFonts w:hint="eastAsia" w:cs="AR PL UKai CN"/>
          <w:b/>
          <w:bCs/>
          <w:lang w:val="en-US" w:eastAsia="zh-CN"/>
        </w:rPr>
        <w:t>executor</w:t>
      </w:r>
      <w:r>
        <w:rPr>
          <w:rFonts w:hint="eastAsia" w:cs="AR PL UKai CN"/>
          <w:lang w:val="en-US" w:eastAsia="zh-CN"/>
        </w:rPr>
        <w:t>将获得工作节点的所有可用核心。在这种情况下，当启用动态分配时，spark 可能会获得比预期更多的执行器。 当您想在独立模式下使用动态分配时，建议您在问题 SPARK-30299 得到修复之前为每个</w:t>
      </w:r>
      <w:r>
        <w:rPr>
          <w:rFonts w:hint="eastAsia" w:cs="AR PL UKai CN"/>
          <w:b/>
          <w:bCs/>
          <w:lang w:val="en-US" w:eastAsia="zh-CN"/>
        </w:rPr>
        <w:t>executor</w:t>
      </w:r>
      <w:r>
        <w:rPr>
          <w:rFonts w:hint="eastAsia" w:cs="AR PL UKai CN"/>
          <w:lang w:val="en-US" w:eastAsia="zh-CN"/>
        </w:rPr>
        <w:t>显式设置核心。</w:t>
      </w:r>
    </w:p>
    <w:p>
      <w:pPr>
        <w:rPr>
          <w:rFonts w:hint="eastAsia" w:cs="AR PL UKai CN"/>
          <w:lang w:val="en-US" w:eastAsia="zh-CN"/>
        </w:rPr>
      </w:pPr>
    </w:p>
    <w:p>
      <w:pPr>
        <w:pStyle w:val="6"/>
        <w:bidi w:val="0"/>
        <w:rPr>
          <w:rFonts w:hint="eastAsia"/>
          <w:lang w:val="en-US" w:eastAsia="zh-CN"/>
        </w:rPr>
      </w:pPr>
      <w:r>
        <w:rPr>
          <w:rFonts w:hint="eastAsia"/>
          <w:lang w:val="en-US" w:eastAsia="zh-CN"/>
        </w:rPr>
        <w:t>配置和设置</w:t>
      </w:r>
    </w:p>
    <w:p>
      <w:pPr>
        <w:rPr>
          <w:rFonts w:hint="eastAsia" w:cs="AR PL UKai CN"/>
          <w:lang w:val="en-US" w:eastAsia="zh-CN"/>
        </w:rPr>
      </w:pPr>
      <w:r>
        <w:rPr>
          <w:rFonts w:hint="eastAsia" w:cs="AR PL UKai CN"/>
          <w:lang w:val="en-US" w:eastAsia="zh-CN"/>
        </w:rPr>
        <w:t>有两种方法可以使用此功能：</w:t>
      </w:r>
    </w:p>
    <w:p>
      <w:pPr>
        <w:numPr>
          <w:ilvl w:val="0"/>
          <w:numId w:val="178"/>
        </w:numPr>
        <w:ind w:left="420" w:leftChars="0" w:hanging="420" w:firstLineChars="0"/>
        <w:rPr>
          <w:rFonts w:hint="eastAsia" w:cs="AR PL UKai CN"/>
          <w:lang w:val="en-US" w:eastAsia="zh-CN"/>
        </w:rPr>
      </w:pPr>
      <w:r>
        <w:rPr>
          <w:rFonts w:hint="eastAsia" w:cs="AR PL UKai CN"/>
          <w:lang w:val="en-US" w:eastAsia="zh-CN"/>
        </w:rPr>
        <w:t>首先，您的应用程序必须将以下两个配置设置为</w:t>
      </w:r>
      <w:r>
        <w:rPr>
          <w:rFonts w:hint="eastAsia" w:cs="AR PL UKai CN"/>
          <w:shd w:val="clear" w:fill="CFCECE" w:themeFill="background2" w:themeFillShade="E5"/>
          <w:lang w:val="en-US" w:eastAsia="zh-CN"/>
        </w:rPr>
        <w:t>true</w:t>
      </w:r>
      <w:r>
        <w:rPr>
          <w:rFonts w:hint="eastAsia" w:cs="AR PL UKai CN"/>
          <w:lang w:val="en-US" w:eastAsia="zh-CN"/>
        </w:rPr>
        <w:t>：</w:t>
      </w:r>
    </w:p>
    <w:p>
      <w:pPr>
        <w:numPr>
          <w:ilvl w:val="0"/>
          <w:numId w:val="179"/>
        </w:numPr>
        <w:ind w:left="840" w:leftChars="0" w:hanging="420" w:firstLineChars="0"/>
        <w:rPr>
          <w:rFonts w:hint="eastAsia" w:cs="AR PL UKai CN"/>
          <w:lang w:val="en-US" w:eastAsia="zh-CN"/>
        </w:rPr>
      </w:pPr>
      <w:r>
        <w:rPr>
          <w:rFonts w:hint="eastAsia" w:cs="AR PL UKai CN"/>
          <w:shd w:val="clear" w:fill="CFCECE" w:themeFill="background2" w:themeFillShade="E5"/>
          <w:lang w:val="en-US" w:eastAsia="zh-CN"/>
        </w:rPr>
        <w:t>spark.dynamicAllocation.enabled</w:t>
      </w:r>
    </w:p>
    <w:p>
      <w:pPr>
        <w:numPr>
          <w:ilvl w:val="0"/>
          <w:numId w:val="179"/>
        </w:numPr>
        <w:ind w:left="840" w:leftChars="0" w:hanging="420" w:firstLineChars="0"/>
        <w:rPr>
          <w:rFonts w:hint="eastAsia" w:cs="AR PL UKai CN"/>
          <w:lang w:val="en-US" w:eastAsia="zh-CN"/>
        </w:rPr>
      </w:pPr>
      <w:r>
        <w:rPr>
          <w:rFonts w:hint="eastAsia" w:cs="AR PL UKai CN"/>
          <w:shd w:val="clear" w:fill="CFCECE" w:themeFill="background2" w:themeFillShade="E5"/>
          <w:lang w:val="en-US" w:eastAsia="zh-CN"/>
        </w:rPr>
        <w:t>spark.dynamicAllocation.shuffleTracking.enabled</w:t>
      </w:r>
    </w:p>
    <w:p>
      <w:pPr>
        <w:numPr>
          <w:ilvl w:val="0"/>
          <w:numId w:val="180"/>
        </w:numPr>
        <w:ind w:left="420" w:leftChars="0" w:hanging="420" w:firstLineChars="0"/>
        <w:rPr>
          <w:rFonts w:hint="eastAsia" w:cs="AR PL UKai CN"/>
          <w:lang w:val="en-US" w:eastAsia="zh-CN"/>
        </w:rPr>
      </w:pPr>
      <w:r>
        <w:rPr>
          <w:rFonts w:hint="eastAsia" w:cs="AR PL UKai CN"/>
          <w:lang w:val="en-US" w:eastAsia="zh-CN"/>
        </w:rPr>
        <w:t>其次，在同一集群中的每个</w:t>
      </w:r>
      <w:r>
        <w:rPr>
          <w:rFonts w:hint="eastAsia" w:cs="AR PL UKai CN"/>
          <w:b/>
          <w:bCs/>
          <w:lang w:val="en-US" w:eastAsia="zh-CN"/>
        </w:rPr>
        <w:t>工作节点</w:t>
      </w:r>
      <w:r>
        <w:rPr>
          <w:rFonts w:hint="eastAsia" w:cs="AR PL UKai CN"/>
          <w:lang w:val="en-US" w:eastAsia="zh-CN"/>
        </w:rPr>
        <w:t>上设置</w:t>
      </w:r>
      <w:r>
        <w:rPr>
          <w:rFonts w:hint="eastAsia" w:cs="AR PL UKai CN"/>
          <w:b/>
          <w:bCs/>
          <w:lang w:val="en-US" w:eastAsia="zh-CN"/>
        </w:rPr>
        <w:t>外部shuffle服务</w:t>
      </w:r>
      <w:r>
        <w:rPr>
          <w:rFonts w:hint="eastAsia" w:cs="AR PL UKai CN"/>
          <w:lang w:val="en-US" w:eastAsia="zh-CN"/>
        </w:rPr>
        <w:t>（external shuffle service）后，您的应用程序必须将以下配置设置为true：</w:t>
      </w:r>
    </w:p>
    <w:p>
      <w:pPr>
        <w:numPr>
          <w:ilvl w:val="0"/>
          <w:numId w:val="179"/>
        </w:numPr>
        <w:ind w:left="840" w:leftChars="0" w:hanging="420" w:firstLineChars="0"/>
        <w:rPr>
          <w:rFonts w:hint="eastAsia" w:cs="AR PL UKai CN"/>
          <w:shd w:val="clear" w:fill="CFCECE" w:themeFill="background2" w:themeFillShade="E5"/>
          <w:lang w:val="en-US" w:eastAsia="zh-CN"/>
        </w:rPr>
      </w:pPr>
      <w:r>
        <w:rPr>
          <w:rFonts w:hint="eastAsia" w:cs="AR PL UKai CN"/>
          <w:shd w:val="clear" w:fill="CFCECE" w:themeFill="background2" w:themeFillShade="E5"/>
          <w:lang w:val="en-US" w:eastAsia="zh-CN"/>
        </w:rPr>
        <w:t>spark.dynamicAllocation.enabled</w:t>
      </w:r>
    </w:p>
    <w:p>
      <w:pPr>
        <w:numPr>
          <w:ilvl w:val="0"/>
          <w:numId w:val="179"/>
        </w:numPr>
        <w:ind w:left="840" w:leftChars="0" w:hanging="420" w:firstLineChars="0"/>
        <w:rPr>
          <w:rFonts w:hint="eastAsia" w:cs="AR PL UKai CN"/>
          <w:lang w:val="en-US" w:eastAsia="zh-CN"/>
        </w:rPr>
      </w:pPr>
      <w:r>
        <w:rPr>
          <w:rFonts w:hint="eastAsia" w:cs="AR PL UKai CN"/>
          <w:shd w:val="clear" w:fill="CFCECE" w:themeFill="background2" w:themeFillShade="E5"/>
          <w:lang w:val="en-US" w:eastAsia="zh-CN"/>
        </w:rPr>
        <w:t>spark.shuffle.service.enabled</w:t>
      </w:r>
    </w:p>
    <w:p>
      <w:pPr>
        <w:numPr>
          <w:ilvl w:val="0"/>
          <w:numId w:val="0"/>
        </w:numPr>
        <w:rPr>
          <w:rFonts w:hint="eastAsia" w:cs="AR PL UKai CN"/>
          <w:b/>
          <w:bCs/>
          <w:lang w:val="en-US" w:eastAsia="zh-CN"/>
        </w:rPr>
      </w:pPr>
    </w:p>
    <w:p>
      <w:pPr>
        <w:numPr>
          <w:ilvl w:val="0"/>
          <w:numId w:val="0"/>
        </w:numPr>
        <w:rPr>
          <w:rFonts w:hint="eastAsia" w:cs="AR PL UKai CN"/>
          <w:lang w:val="en-US" w:eastAsia="zh-CN"/>
        </w:rPr>
      </w:pPr>
      <w:r>
        <w:rPr>
          <w:rFonts w:hint="eastAsia" w:cs="AR PL UKai CN"/>
          <w:b/>
          <w:bCs/>
          <w:lang w:val="en-US" w:eastAsia="zh-CN"/>
        </w:rPr>
        <w:t>shuffle跟踪</w:t>
      </w:r>
      <w:r>
        <w:rPr>
          <w:rFonts w:hint="eastAsia" w:cs="AR PL UKai CN"/>
          <w:b w:val="0"/>
          <w:bCs w:val="0"/>
          <w:lang w:val="en-US" w:eastAsia="zh-CN"/>
        </w:rPr>
        <w:t>（shuffle tracking）</w:t>
      </w:r>
      <w:r>
        <w:rPr>
          <w:rFonts w:hint="eastAsia" w:cs="AR PL UKai CN"/>
          <w:lang w:val="en-US" w:eastAsia="zh-CN"/>
        </w:rPr>
        <w:t>或外部shuffle服务的目的是允许删除</w:t>
      </w:r>
      <w:r>
        <w:rPr>
          <w:rFonts w:hint="eastAsia" w:cs="AR PL UKai CN"/>
          <w:b/>
          <w:bCs/>
          <w:lang w:val="en-US" w:eastAsia="zh-CN"/>
        </w:rPr>
        <w:t>executor</w:t>
      </w:r>
      <w:r>
        <w:rPr>
          <w:rFonts w:hint="eastAsia" w:cs="AR PL UKai CN"/>
          <w:lang w:val="en-US" w:eastAsia="zh-CN"/>
        </w:rPr>
        <w:t>而不删除它们编写的 shuffle文件（更详细的描述如下）。虽然启用shuffle跟踪很简单，但设置外部shuffle服务的方法因</w:t>
      </w:r>
      <w:r>
        <w:rPr>
          <w:rFonts w:hint="eastAsia" w:cs="AR PL UKai CN"/>
          <w:b/>
          <w:bCs/>
          <w:lang w:val="en-US" w:eastAsia="zh-CN"/>
        </w:rPr>
        <w:t>集群管理器</w:t>
      </w:r>
      <w:r>
        <w:rPr>
          <w:rFonts w:hint="eastAsia" w:cs="AR PL UKai CN"/>
          <w:lang w:val="en-US" w:eastAsia="zh-CN"/>
        </w:rPr>
        <w:t>而异：</w:t>
      </w:r>
    </w:p>
    <w:p>
      <w:pPr>
        <w:numPr>
          <w:ilvl w:val="0"/>
          <w:numId w:val="181"/>
        </w:numPr>
        <w:ind w:left="420" w:leftChars="0" w:hanging="420" w:firstLineChars="0"/>
        <w:rPr>
          <w:rFonts w:hint="eastAsia" w:cs="AR PL UKai CN"/>
          <w:lang w:val="en-US" w:eastAsia="zh-CN"/>
        </w:rPr>
      </w:pPr>
      <w:r>
        <w:rPr>
          <w:rFonts w:hint="eastAsia" w:cs="AR PL UKai CN"/>
          <w:lang w:val="en-US" w:eastAsia="zh-CN"/>
        </w:rPr>
        <w:t>独立模式下，只需将</w:t>
      </w:r>
      <w:r>
        <w:rPr>
          <w:rFonts w:hint="eastAsia" w:cs="AR PL UKai CN"/>
          <w:shd w:val="clear" w:fill="CFCECE" w:themeFill="background2" w:themeFillShade="E5"/>
          <w:lang w:val="en-US" w:eastAsia="zh-CN"/>
        </w:rPr>
        <w:t>spark.shuffle.service.enabled</w:t>
      </w:r>
      <w:r>
        <w:rPr>
          <w:rFonts w:hint="eastAsia" w:cs="AR PL UKai CN"/>
          <w:lang w:val="en-US" w:eastAsia="zh-CN"/>
        </w:rPr>
        <w:t>设置为</w:t>
      </w:r>
      <w:r>
        <w:rPr>
          <w:rFonts w:hint="eastAsia" w:cs="AR PL UKai CN"/>
          <w:shd w:val="clear" w:fill="CFCECE" w:themeFill="background2" w:themeFillShade="E5"/>
          <w:lang w:val="en-US" w:eastAsia="zh-CN"/>
        </w:rPr>
        <w:t>true</w:t>
      </w:r>
      <w:r>
        <w:rPr>
          <w:rFonts w:hint="eastAsia" w:cs="AR PL UKai CN"/>
          <w:lang w:val="en-US" w:eastAsia="zh-CN"/>
        </w:rPr>
        <w:t>来启动工作线程即可</w:t>
      </w:r>
    </w:p>
    <w:p>
      <w:pPr>
        <w:numPr>
          <w:ilvl w:val="0"/>
          <w:numId w:val="182"/>
        </w:numPr>
        <w:ind w:left="420" w:leftChars="0" w:hanging="420" w:firstLineChars="0"/>
        <w:rPr>
          <w:rFonts w:hint="eastAsia" w:cs="AR PL UKai CN"/>
          <w:lang w:val="en-US" w:eastAsia="zh-CN"/>
        </w:rPr>
      </w:pPr>
      <w:r>
        <w:rPr>
          <w:rFonts w:hint="eastAsia" w:cs="AR PL UKai CN"/>
          <w:lang w:val="en-US" w:eastAsia="zh-CN"/>
        </w:rPr>
        <w:t>Mesos粗粒度模式下，在所有工作节点上运行</w:t>
      </w:r>
      <w:r>
        <w:rPr>
          <w:rFonts w:hint="eastAsia" w:cs="AR PL UKai CN"/>
          <w:shd w:val="clear" w:fill="CFCECE" w:themeFill="background2" w:themeFillShade="E5"/>
          <w:lang w:val="en-US" w:eastAsia="zh-CN"/>
        </w:rPr>
        <w:t>$SPARK_HOME/sbin/start-mesos-shuffle-service.sh</w:t>
      </w:r>
      <w:r>
        <w:rPr>
          <w:rFonts w:hint="eastAsia" w:cs="AR PL UKai CN"/>
          <w:lang w:val="en-US" w:eastAsia="zh-CN"/>
        </w:rPr>
        <w:t>，并将</w:t>
      </w:r>
      <w:r>
        <w:rPr>
          <w:rFonts w:hint="eastAsia" w:cs="AR PL UKai CN"/>
          <w:shd w:val="clear" w:fill="CFCECE" w:themeFill="background2" w:themeFillShade="E5"/>
          <w:lang w:val="en-US" w:eastAsia="zh-CN"/>
        </w:rPr>
        <w:t>spark.shuffle.service.enabled</w:t>
      </w:r>
      <w:r>
        <w:rPr>
          <w:rFonts w:hint="eastAsia" w:cs="AR PL UKai CN"/>
          <w:lang w:val="en-US" w:eastAsia="zh-CN"/>
        </w:rPr>
        <w:t>设置为true。 例如，可以通过Marathon来做到这一点。</w:t>
      </w:r>
    </w:p>
    <w:p>
      <w:pPr>
        <w:numPr>
          <w:ilvl w:val="0"/>
          <w:numId w:val="182"/>
        </w:numPr>
        <w:ind w:left="420" w:leftChars="0" w:hanging="420" w:firstLineChars="0"/>
        <w:rPr>
          <w:rFonts w:hint="eastAsia" w:cs="AR PL UKai CN"/>
          <w:lang w:val="en-US" w:eastAsia="zh-CN"/>
        </w:rPr>
      </w:pPr>
      <w:r>
        <w:rPr>
          <w:rFonts w:hint="eastAsia" w:cs="AR PL UKai CN"/>
          <w:lang w:val="en-US" w:eastAsia="zh-CN"/>
        </w:rPr>
        <w:t>在 YARN 模式下，请按照下方连接处的说明进行操作：</w:t>
      </w:r>
      <w:r>
        <w:rPr>
          <w:rFonts w:hint="eastAsia" w:cs="AR PL UKai CN"/>
          <w:lang w:val="en-US" w:eastAsia="zh-CN"/>
        </w:rPr>
        <w:fldChar w:fldCharType="begin"/>
      </w:r>
      <w:r>
        <w:rPr>
          <w:rFonts w:hint="eastAsia" w:cs="AR PL UKai CN"/>
          <w:lang w:val="en-US" w:eastAsia="zh-CN"/>
        </w:rPr>
        <w:instrText xml:space="preserve"> HYPERLINK "https://spark.apache.org/docs/latest/running-on-yarn.html#configuring-the-external-shuffle-service" </w:instrText>
      </w:r>
      <w:r>
        <w:rPr>
          <w:rFonts w:hint="eastAsia" w:cs="AR PL UKai CN"/>
          <w:lang w:val="en-US" w:eastAsia="zh-CN"/>
        </w:rPr>
        <w:fldChar w:fldCharType="separate"/>
      </w:r>
      <w:r>
        <w:rPr>
          <w:rStyle w:val="28"/>
          <w:rFonts w:hint="eastAsia" w:cs="AR PL UKai CN"/>
          <w:lang w:val="en-US" w:eastAsia="zh-CN"/>
        </w:rPr>
        <w:t>https://spark.apache.org/docs/latest/running-on-yarn.html#configuring-the-external-shuffle-service</w:t>
      </w:r>
      <w:r>
        <w:rPr>
          <w:rFonts w:hint="eastAsia" w:cs="AR PL UKai CN"/>
          <w:lang w:val="en-US" w:eastAsia="zh-CN"/>
        </w:rPr>
        <w:fldChar w:fldCharType="end"/>
      </w:r>
    </w:p>
    <w:p>
      <w:pPr>
        <w:rPr>
          <w:rFonts w:hint="eastAsia" w:cs="AR PL UKai CN"/>
          <w:lang w:val="en-US" w:eastAsia="zh-CN"/>
        </w:rPr>
      </w:pPr>
    </w:p>
    <w:p>
      <w:pPr>
        <w:rPr>
          <w:rFonts w:hint="eastAsia" w:cs="AR PL UKai CN"/>
          <w:lang w:val="en-US" w:eastAsia="zh-CN"/>
        </w:rPr>
      </w:pPr>
      <w:r>
        <w:rPr>
          <w:rFonts w:hint="eastAsia" w:cs="AR PL UKai CN"/>
          <w:lang w:val="en-US" w:eastAsia="zh-CN"/>
        </w:rPr>
        <w:t>所有其他的相关配置都是可选的，位于</w:t>
      </w:r>
      <w:r>
        <w:rPr>
          <w:rFonts w:hint="eastAsia" w:cs="AR PL UKai CN"/>
          <w:shd w:val="clear" w:fill="CFCECE" w:themeFill="background2" w:themeFillShade="E5"/>
          <w:lang w:val="en-US" w:eastAsia="zh-CN"/>
        </w:rPr>
        <w:t>spark.dynamicAllocation.*</w:t>
      </w:r>
      <w:r>
        <w:rPr>
          <w:rFonts w:hint="eastAsia" w:cs="AR PL UKai CN"/>
          <w:lang w:val="en-US" w:eastAsia="zh-CN"/>
        </w:rPr>
        <w:t>和</w:t>
      </w:r>
      <w:r>
        <w:rPr>
          <w:rFonts w:hint="eastAsia" w:cs="AR PL UKai CN"/>
          <w:shd w:val="clear" w:fill="CFCECE" w:themeFill="background2" w:themeFillShade="E5"/>
          <w:lang w:val="en-US" w:eastAsia="zh-CN"/>
        </w:rPr>
        <w:t>spark.shuffle.service.*</w:t>
      </w:r>
      <w:r>
        <w:rPr>
          <w:rFonts w:hint="eastAsia" w:cs="AR PL UKai CN"/>
          <w:lang w:val="en-US" w:eastAsia="zh-CN"/>
        </w:rPr>
        <w:t>命名空间下。有关更多详细信息，请参阅配置页面。</w:t>
      </w:r>
    </w:p>
    <w:p>
      <w:pPr>
        <w:rPr>
          <w:rFonts w:hint="eastAsia" w:cs="AR PL UKai CN"/>
          <w:lang w:val="en-US" w:eastAsia="zh-CN"/>
        </w:rPr>
      </w:pPr>
    </w:p>
    <w:p>
      <w:pPr>
        <w:pStyle w:val="6"/>
        <w:bidi w:val="0"/>
        <w:rPr>
          <w:rFonts w:hint="eastAsia"/>
          <w:lang w:val="en-US" w:eastAsia="zh-CN"/>
        </w:rPr>
      </w:pPr>
      <w:r>
        <w:rPr>
          <w:rFonts w:hint="eastAsia"/>
          <w:lang w:val="en-US" w:eastAsia="zh-CN"/>
        </w:rPr>
        <w:t>资源分配政策</w:t>
      </w:r>
    </w:p>
    <w:p>
      <w:pPr>
        <w:rPr>
          <w:rFonts w:hint="eastAsia" w:cs="AR PL UKai CN"/>
          <w:lang w:val="en-US" w:eastAsia="zh-CN"/>
        </w:rPr>
      </w:pPr>
      <w:r>
        <w:rPr>
          <w:rFonts w:hint="eastAsia" w:cs="AR PL UKai CN"/>
          <w:lang w:val="en-US" w:eastAsia="zh-CN"/>
        </w:rPr>
        <w:t>从较高的层面来看，Spark应该在不使用</w:t>
      </w:r>
      <w:r>
        <w:rPr>
          <w:rFonts w:hint="eastAsia" w:cs="AR PL UKai CN"/>
          <w:b/>
          <w:bCs/>
          <w:lang w:val="en-US" w:eastAsia="zh-CN"/>
        </w:rPr>
        <w:t>executor</w:t>
      </w:r>
      <w:r>
        <w:rPr>
          <w:rFonts w:hint="eastAsia" w:cs="AR PL UKai CN"/>
          <w:lang w:val="en-US" w:eastAsia="zh-CN"/>
        </w:rPr>
        <w:t>时放弃它们，并在需要时获取。由于没有明确的方法来预测即将删除的</w:t>
      </w:r>
      <w:r>
        <w:rPr>
          <w:rFonts w:hint="eastAsia" w:cs="AR PL UKai CN"/>
          <w:b/>
          <w:bCs/>
          <w:lang w:val="en-US" w:eastAsia="zh-CN"/>
        </w:rPr>
        <w:t>executor</w:t>
      </w:r>
      <w:r>
        <w:rPr>
          <w:rFonts w:hint="eastAsia" w:cs="AR PL UKai CN"/>
          <w:lang w:val="en-US" w:eastAsia="zh-CN"/>
        </w:rPr>
        <w:t>是否会在不久的将来运行任务，或者即将添加的新执行器是否实际上处于空闲状态，因此我们需要一组启发式方法来确定何时删除/请求</w:t>
      </w:r>
      <w:r>
        <w:rPr>
          <w:rFonts w:hint="eastAsia" w:cs="AR PL UKai CN"/>
          <w:b/>
          <w:bCs/>
          <w:lang w:val="en-US" w:eastAsia="zh-CN"/>
        </w:rPr>
        <w:t>executor</w:t>
      </w:r>
      <w:r>
        <w:rPr>
          <w:rFonts w:hint="eastAsia" w:cs="AR PL UKai CN"/>
          <w:lang w:val="en-US" w:eastAsia="zh-CN"/>
        </w:rPr>
        <w:t>。</w:t>
      </w:r>
    </w:p>
    <w:p>
      <w:pPr>
        <w:rPr>
          <w:rFonts w:hint="eastAsia" w:cs="AR PL UKai CN"/>
          <w:lang w:val="en-US" w:eastAsia="zh-CN"/>
        </w:rPr>
      </w:pPr>
    </w:p>
    <w:p>
      <w:pPr>
        <w:pStyle w:val="7"/>
        <w:bidi w:val="0"/>
        <w:rPr>
          <w:rFonts w:hint="eastAsia"/>
          <w:lang w:val="en-US" w:eastAsia="zh-CN"/>
        </w:rPr>
      </w:pPr>
      <w:r>
        <w:rPr>
          <w:rFonts w:hint="eastAsia"/>
          <w:lang w:val="en-US" w:eastAsia="zh-CN"/>
        </w:rPr>
        <w:t>请求策略</w:t>
      </w:r>
    </w:p>
    <w:p>
      <w:pPr>
        <w:rPr>
          <w:rFonts w:hint="eastAsia" w:cs="AR PL UKai CN"/>
          <w:lang w:val="en-US" w:eastAsia="zh-CN"/>
        </w:rPr>
      </w:pPr>
      <w:r>
        <w:rPr>
          <w:rFonts w:hint="eastAsia" w:cs="AR PL UKai CN"/>
          <w:lang w:val="en-US" w:eastAsia="zh-CN"/>
        </w:rPr>
        <w:t>启用动态分配的Spark应用程序在有等待调度的挂起任务时会请求额外的</w:t>
      </w:r>
      <w:r>
        <w:rPr>
          <w:rFonts w:hint="eastAsia" w:cs="AR PL UKai CN"/>
          <w:b/>
          <w:bCs/>
          <w:lang w:val="en-US" w:eastAsia="zh-CN"/>
        </w:rPr>
        <w:t>executor</w:t>
      </w:r>
      <w:r>
        <w:rPr>
          <w:rFonts w:hint="eastAsia" w:cs="AR PL UKai CN"/>
          <w:lang w:val="en-US" w:eastAsia="zh-CN"/>
        </w:rPr>
        <w:t>。 这种情况必然意味着现有的</w:t>
      </w:r>
      <w:r>
        <w:rPr>
          <w:rFonts w:hint="eastAsia" w:cs="AR PL UKai CN"/>
          <w:b/>
          <w:bCs/>
          <w:lang w:val="en-US" w:eastAsia="zh-CN"/>
        </w:rPr>
        <w:t>executor</w:t>
      </w:r>
      <w:r>
        <w:rPr>
          <w:rFonts w:hint="eastAsia" w:cs="AR PL UKai CN"/>
          <w:lang w:val="en-US" w:eastAsia="zh-CN"/>
        </w:rPr>
        <w:t>集不足以同时满足所有已提交但尚未完成的任务。</w:t>
      </w:r>
    </w:p>
    <w:p>
      <w:pPr>
        <w:rPr>
          <w:rFonts w:hint="eastAsia" w:cs="AR PL UKai CN"/>
          <w:lang w:val="en-US" w:eastAsia="zh-CN"/>
        </w:rPr>
      </w:pPr>
    </w:p>
    <w:p>
      <w:pPr>
        <w:rPr>
          <w:rFonts w:hint="eastAsia" w:cs="AR PL UKai CN"/>
          <w:lang w:val="en-US" w:eastAsia="zh-CN"/>
        </w:rPr>
      </w:pPr>
      <w:r>
        <w:rPr>
          <w:rFonts w:hint="eastAsia" w:cs="AR PL UKai CN"/>
          <w:b w:val="0"/>
          <w:bCs w:val="0"/>
          <w:lang w:val="en-US" w:eastAsia="zh-CN"/>
        </w:rPr>
        <w:t>分轮请求</w:t>
      </w:r>
      <w:r>
        <w:rPr>
          <w:rFonts w:hint="eastAsia" w:cs="AR PL UKai CN"/>
          <w:b/>
          <w:bCs/>
          <w:lang w:val="en-US" w:eastAsia="zh-CN"/>
        </w:rPr>
        <w:t>executor</w:t>
      </w:r>
      <w:r>
        <w:rPr>
          <w:rFonts w:hint="eastAsia" w:cs="AR PL UKai CN"/>
          <w:lang w:val="en-US" w:eastAsia="zh-CN"/>
        </w:rPr>
        <w:t>。当</w:t>
      </w:r>
      <w:r>
        <w:rPr>
          <w:rFonts w:hint="eastAsia" w:cs="AR PL UKai CN"/>
          <w:b/>
          <w:bCs/>
          <w:lang w:val="en-US" w:eastAsia="zh-CN"/>
        </w:rPr>
        <w:t>挂起任务</w:t>
      </w:r>
      <w:r>
        <w:rPr>
          <w:rFonts w:hint="eastAsia" w:cs="AR PL UKai CN"/>
          <w:lang w:val="en-US" w:eastAsia="zh-CN"/>
        </w:rPr>
        <w:t>存在</w:t>
      </w:r>
      <w:r>
        <w:rPr>
          <w:rFonts w:hint="eastAsia" w:cs="AR PL UKai CN"/>
          <w:shd w:val="clear" w:fill="CFCECE" w:themeFill="background2" w:themeFillShade="E5"/>
          <w:lang w:val="en-US" w:eastAsia="zh-CN"/>
        </w:rPr>
        <w:t>spark.dynamicAllocation.schedulerBacklogTimeout</w:t>
      </w:r>
      <w:r>
        <w:rPr>
          <w:rFonts w:hint="eastAsia" w:cs="AR PL UKai CN"/>
          <w:lang w:val="en-US" w:eastAsia="zh-CN"/>
        </w:rPr>
        <w:t>秒时，实际请求被触发，如果挂起任务（pending task）的队列仍然存在，则此后每隔</w:t>
      </w:r>
      <w:r>
        <w:rPr>
          <w:rFonts w:hint="eastAsia" w:cs="AR PL UKai CN"/>
          <w:shd w:val="clear" w:fill="CFCECE" w:themeFill="background2" w:themeFillShade="E5"/>
          <w:lang w:val="en-US" w:eastAsia="zh-CN"/>
        </w:rPr>
        <w:t>spark.dynamicAllocation.sutainSchedulerBacklogTimeout</w:t>
      </w:r>
      <w:r>
        <w:rPr>
          <w:rFonts w:hint="eastAsia" w:cs="AR PL UKai CN"/>
          <w:lang w:val="en-US" w:eastAsia="zh-CN"/>
        </w:rPr>
        <w:t>秒再次触发。 此外，每轮请求的</w:t>
      </w:r>
      <w:r>
        <w:rPr>
          <w:rFonts w:hint="eastAsia" w:cs="AR PL UKai CN"/>
          <w:b/>
          <w:bCs/>
          <w:lang w:val="en-US" w:eastAsia="zh-CN"/>
        </w:rPr>
        <w:t>executor</w:t>
      </w:r>
      <w:r>
        <w:rPr>
          <w:rFonts w:hint="eastAsia" w:cs="AR PL UKai CN"/>
          <w:lang w:val="en-US" w:eastAsia="zh-CN"/>
        </w:rPr>
        <w:t>数量比上一轮呈指数级增长。 例如，应用程序将在第一轮中添加 1个</w:t>
      </w:r>
      <w:r>
        <w:rPr>
          <w:rFonts w:hint="eastAsia" w:cs="AR PL UKai CN"/>
          <w:b/>
          <w:bCs/>
          <w:lang w:val="en-US" w:eastAsia="zh-CN"/>
        </w:rPr>
        <w:t>executor</w:t>
      </w:r>
      <w:r>
        <w:rPr>
          <w:rFonts w:hint="eastAsia" w:cs="AR PL UKai CN"/>
          <w:lang w:val="en-US" w:eastAsia="zh-CN"/>
        </w:rPr>
        <w:t>，然后在后续轮中添加 2、4、8 等</w:t>
      </w:r>
      <w:r>
        <w:rPr>
          <w:rFonts w:hint="eastAsia" w:cs="AR PL UKai CN"/>
          <w:b/>
          <w:bCs/>
          <w:lang w:val="en-US" w:eastAsia="zh-CN"/>
        </w:rPr>
        <w:t>executor</w:t>
      </w:r>
      <w:r>
        <w:rPr>
          <w:rFonts w:hint="eastAsia" w:cs="AR PL UKai CN"/>
          <w:lang w:val="en-US" w:eastAsia="zh-CN"/>
        </w:rPr>
        <w:t>。</w:t>
      </w:r>
    </w:p>
    <w:p>
      <w:pPr>
        <w:rPr>
          <w:rFonts w:hint="eastAsia" w:cs="AR PL UKai CN"/>
          <w:lang w:val="en-US" w:eastAsia="zh-CN"/>
        </w:rPr>
      </w:pPr>
    </w:p>
    <w:p>
      <w:pPr>
        <w:rPr>
          <w:rFonts w:hint="eastAsia" w:cs="AR PL UKai CN"/>
          <w:lang w:val="en-US" w:eastAsia="zh-CN"/>
        </w:rPr>
      </w:pPr>
      <w:r>
        <w:rPr>
          <w:rFonts w:hint="eastAsia" w:cs="AR PL UKai CN"/>
          <w:lang w:val="en-US" w:eastAsia="zh-CN"/>
        </w:rPr>
        <w:t>指数增长政策的动机是双重的。 首先，应用程序应该在开始时谨慎地请求</w:t>
      </w:r>
      <w:r>
        <w:rPr>
          <w:rFonts w:hint="eastAsia" w:cs="AR PL UKai CN"/>
          <w:b/>
          <w:bCs/>
          <w:lang w:val="en-US" w:eastAsia="zh-CN"/>
        </w:rPr>
        <w:t>executor</w:t>
      </w:r>
      <w:r>
        <w:rPr>
          <w:rFonts w:hint="eastAsia" w:cs="AR PL UKai CN"/>
          <w:lang w:val="en-US" w:eastAsia="zh-CN"/>
        </w:rPr>
        <w:t>，以防事实证明只需几个额外的</w:t>
      </w:r>
      <w:r>
        <w:rPr>
          <w:rFonts w:hint="eastAsia" w:cs="AR PL UKai CN"/>
          <w:b/>
          <w:bCs/>
          <w:lang w:val="en-US" w:eastAsia="zh-CN"/>
        </w:rPr>
        <w:t>executor</w:t>
      </w:r>
      <w:r>
        <w:rPr>
          <w:rFonts w:hint="eastAsia" w:cs="AR PL UKai CN"/>
          <w:lang w:val="en-US" w:eastAsia="zh-CN"/>
        </w:rPr>
        <w:t>就足够了。这与TCP慢启动的理由相呼应。其次，应用程序应该能够及时增加其资源使用量，以防实际需要许多</w:t>
      </w:r>
      <w:r>
        <w:rPr>
          <w:rFonts w:hint="eastAsia" w:cs="AR PL UKai CN"/>
          <w:b/>
          <w:bCs/>
          <w:lang w:val="en-US" w:eastAsia="zh-CN"/>
        </w:rPr>
        <w:t>executor</w:t>
      </w:r>
      <w:r>
        <w:rPr>
          <w:rFonts w:hint="eastAsia" w:cs="AR PL UKai CN"/>
          <w:lang w:val="en-US" w:eastAsia="zh-CN"/>
        </w:rPr>
        <w:t>。</w:t>
      </w:r>
    </w:p>
    <w:p>
      <w:pPr>
        <w:rPr>
          <w:rFonts w:hint="eastAsia" w:cs="AR PL UKai CN"/>
          <w:lang w:val="en-US" w:eastAsia="zh-CN"/>
        </w:rPr>
      </w:pPr>
    </w:p>
    <w:p>
      <w:pPr>
        <w:pStyle w:val="7"/>
        <w:bidi w:val="0"/>
        <w:rPr>
          <w:rFonts w:hint="eastAsia"/>
          <w:lang w:val="en-US" w:eastAsia="zh-CN"/>
        </w:rPr>
      </w:pPr>
      <w:r>
        <w:rPr>
          <w:rFonts w:hint="eastAsia"/>
          <w:lang w:val="en-US" w:eastAsia="zh-CN"/>
        </w:rPr>
        <w:t>删除策略</w:t>
      </w:r>
    </w:p>
    <w:p>
      <w:pPr>
        <w:rPr>
          <w:rFonts w:hint="eastAsia" w:cs="AR PL UKai CN"/>
          <w:lang w:val="en-US" w:eastAsia="zh-CN"/>
        </w:rPr>
      </w:pPr>
      <w:r>
        <w:rPr>
          <w:rFonts w:hint="eastAsia" w:cs="AR PL UKai CN"/>
          <w:lang w:val="en-US" w:eastAsia="zh-CN"/>
        </w:rPr>
        <w:t>删除</w:t>
      </w:r>
      <w:r>
        <w:rPr>
          <w:rFonts w:hint="eastAsia" w:cs="AR PL UKai CN"/>
          <w:b/>
          <w:bCs/>
          <w:lang w:val="en-US" w:eastAsia="zh-CN"/>
        </w:rPr>
        <w:t>executor</w:t>
      </w:r>
      <w:r>
        <w:rPr>
          <w:rFonts w:hint="eastAsia" w:cs="AR PL UKai CN"/>
          <w:lang w:val="en-US" w:eastAsia="zh-CN"/>
        </w:rPr>
        <w:t xml:space="preserve">的策略要简单得多。当Spark 应用程序空闲时间超过 </w:t>
      </w:r>
      <w:r>
        <w:rPr>
          <w:rFonts w:hint="eastAsia" w:cs="AR PL UKai CN"/>
          <w:shd w:val="clear" w:fill="CFCECE" w:themeFill="background2" w:themeFillShade="E5"/>
          <w:lang w:val="en-US" w:eastAsia="zh-CN"/>
        </w:rPr>
        <w:t xml:space="preserve">spark.dynamicAllocation.executorIdleTimeout </w:t>
      </w:r>
      <w:r>
        <w:rPr>
          <w:rFonts w:hint="eastAsia" w:cs="AR PL UKai CN"/>
          <w:lang w:val="en-US" w:eastAsia="zh-CN"/>
        </w:rPr>
        <w:t>秒时，Spark应用程序将删除</w:t>
      </w:r>
      <w:r>
        <w:rPr>
          <w:rFonts w:hint="eastAsia" w:cs="AR PL UKai CN"/>
          <w:b/>
          <w:bCs/>
          <w:lang w:val="en-US" w:eastAsia="zh-CN"/>
        </w:rPr>
        <w:t>executor</w:t>
      </w:r>
      <w:r>
        <w:rPr>
          <w:rFonts w:hint="eastAsia" w:cs="AR PL UKai CN"/>
          <w:lang w:val="en-US" w:eastAsia="zh-CN"/>
        </w:rPr>
        <w:t>。 请注意，在大多数情况下，此条件与请求条件是互斥的，因为如果仍有待调度的待处理任务，则执行器不应空闲。</w:t>
      </w:r>
    </w:p>
    <w:p>
      <w:pPr>
        <w:rPr>
          <w:rFonts w:hint="eastAsia" w:cs="AR PL UKai CN"/>
          <w:lang w:val="en-US" w:eastAsia="zh-CN"/>
        </w:rPr>
      </w:pPr>
    </w:p>
    <w:p>
      <w:pPr>
        <w:pStyle w:val="6"/>
        <w:bidi w:val="0"/>
        <w:rPr>
          <w:rFonts w:hint="eastAsia"/>
          <w:lang w:val="en-US" w:eastAsia="zh-CN"/>
        </w:rPr>
      </w:pPr>
      <w:r>
        <w:rPr>
          <w:rFonts w:hint="eastAsia"/>
          <w:lang w:val="en-US" w:eastAsia="zh-CN"/>
        </w:rPr>
        <w:t>executor的优雅退役</w:t>
      </w:r>
    </w:p>
    <w:p>
      <w:pPr>
        <w:rPr>
          <w:rFonts w:hint="eastAsia" w:cs="AR PL UKai CN"/>
          <w:lang w:val="en-US" w:eastAsia="zh-CN"/>
        </w:rPr>
      </w:pPr>
      <w:r>
        <w:rPr>
          <w:rFonts w:hint="eastAsia" w:cs="AR PL UKai CN"/>
          <w:lang w:val="en-US" w:eastAsia="zh-CN"/>
        </w:rPr>
        <w:t xml:space="preserve">在动态分配之前，如果Spark </w:t>
      </w:r>
      <w:r>
        <w:rPr>
          <w:rFonts w:hint="eastAsia" w:cs="AR PL UKai CN"/>
          <w:b/>
          <w:bCs/>
          <w:lang w:val="en-US" w:eastAsia="zh-CN"/>
        </w:rPr>
        <w:t>executor</w:t>
      </w:r>
      <w:r>
        <w:rPr>
          <w:rFonts w:hint="eastAsia" w:cs="AR PL UKai CN"/>
          <w:lang w:val="en-US" w:eastAsia="zh-CN"/>
        </w:rPr>
        <w:t>在关联应用程序也退出时退出，则不再需要与该executor关联的所有状态，并且可以安全地丢弃。然而，通过动态分配，当显式删除执行器时应用程序仍在运行。如果应用程序尝试访问executor中存储或写入的状态，则必须重新计算状态。因此，Spark 需要一种机制，通过在删除executor之前保留其状态来优雅地停用它。</w:t>
      </w:r>
    </w:p>
    <w:p>
      <w:pPr>
        <w:rPr>
          <w:rFonts w:hint="eastAsia" w:cs="AR PL UKai CN"/>
          <w:lang w:val="en-US" w:eastAsia="zh-CN"/>
        </w:rPr>
      </w:pPr>
    </w:p>
    <w:p>
      <w:pPr>
        <w:rPr>
          <w:rFonts w:hint="eastAsia" w:cs="AR PL UKai CN"/>
          <w:lang w:val="en-US" w:eastAsia="zh-CN"/>
        </w:rPr>
      </w:pPr>
      <w:r>
        <w:rPr>
          <w:rFonts w:hint="eastAsia" w:cs="AR PL UKai CN"/>
          <w:lang w:val="en-US" w:eastAsia="zh-CN"/>
        </w:rPr>
        <w:t>这个要求对于</w:t>
      </w:r>
      <w:r>
        <w:rPr>
          <w:rFonts w:hint="eastAsia" w:cs="AR PL UKai CN"/>
          <w:b/>
          <w:bCs/>
          <w:lang w:val="en-US" w:eastAsia="zh-CN"/>
        </w:rPr>
        <w:t>shuffle</w:t>
      </w:r>
      <w:r>
        <w:rPr>
          <w:rFonts w:hint="eastAsia" w:cs="AR PL UKai CN"/>
          <w:lang w:val="en-US" w:eastAsia="zh-CN"/>
        </w:rPr>
        <w:t>尤其重要。 在shuffle过程中，</w:t>
      </w:r>
      <w:r>
        <w:rPr>
          <w:rFonts w:hint="eastAsia" w:cs="AR PL UKai CN"/>
          <w:b/>
          <w:bCs/>
          <w:lang w:val="en-US" w:eastAsia="zh-CN"/>
        </w:rPr>
        <w:t>executor</w:t>
      </w:r>
      <w:r>
        <w:rPr>
          <w:rFonts w:hint="eastAsia" w:cs="AR PL UKai CN"/>
          <w:lang w:val="en-US" w:eastAsia="zh-CN"/>
        </w:rPr>
        <w:t>首先将自己的</w:t>
      </w:r>
      <w:r>
        <w:rPr>
          <w:rFonts w:hint="eastAsia" w:cs="AR PL UKai CN"/>
          <w:b/>
          <w:bCs/>
          <w:lang w:val="en-US" w:eastAsia="zh-CN"/>
        </w:rPr>
        <w:t>map输出</w:t>
      </w:r>
      <w:r>
        <w:rPr>
          <w:rFonts w:hint="eastAsia" w:cs="AR PL UKai CN"/>
          <w:lang w:val="en-US" w:eastAsia="zh-CN"/>
        </w:rPr>
        <w:t>写入本地磁盘，然后在其他</w:t>
      </w:r>
      <w:r>
        <w:rPr>
          <w:rFonts w:hint="eastAsia" w:cs="AR PL UKai CN"/>
          <w:b/>
          <w:bCs/>
          <w:lang w:val="en-US" w:eastAsia="zh-CN"/>
        </w:rPr>
        <w:t>executor</w:t>
      </w:r>
      <w:r>
        <w:rPr>
          <w:rFonts w:hint="eastAsia" w:cs="AR PL UKai CN"/>
          <w:lang w:val="en-US" w:eastAsia="zh-CN"/>
        </w:rPr>
        <w:t>尝试获取这些文件时，充当这些文件的服务器。 如果出现</w:t>
      </w:r>
      <w:r>
        <w:rPr>
          <w:rFonts w:hint="eastAsia" w:cs="AR PL UKai CN"/>
          <w:b/>
          <w:bCs/>
          <w:lang w:val="en-US" w:eastAsia="zh-CN"/>
        </w:rPr>
        <w:t>落后任务</w:t>
      </w:r>
      <w:r>
        <w:rPr>
          <w:rFonts w:hint="eastAsia" w:cs="AR PL UKai CN"/>
          <w:lang w:val="en-US" w:eastAsia="zh-CN"/>
        </w:rPr>
        <w:t>（straggler，即运行时间比同级任务长得多的任务），则动态分配可能会在洗牌完成之前删除</w:t>
      </w:r>
      <w:r>
        <w:rPr>
          <w:rFonts w:hint="eastAsia" w:cs="AR PL UKai CN"/>
          <w:b/>
          <w:bCs/>
          <w:lang w:val="en-US" w:eastAsia="zh-CN"/>
        </w:rPr>
        <w:t>executor</w:t>
      </w:r>
      <w:r>
        <w:rPr>
          <w:rFonts w:hint="eastAsia" w:cs="AR PL UKai CN"/>
          <w:lang w:val="en-US" w:eastAsia="zh-CN"/>
        </w:rPr>
        <w:t>，在这种情况下，必须重新计算该</w:t>
      </w:r>
      <w:r>
        <w:rPr>
          <w:rFonts w:hint="eastAsia" w:cs="AR PL UKai CN"/>
          <w:b/>
          <w:bCs/>
          <w:lang w:val="en-US" w:eastAsia="zh-CN"/>
        </w:rPr>
        <w:t>executor</w:t>
      </w:r>
      <w:r>
        <w:rPr>
          <w:rFonts w:hint="eastAsia" w:cs="AR PL UKai CN"/>
          <w:lang w:val="en-US" w:eastAsia="zh-CN"/>
        </w:rPr>
        <w:t>写入的shuffle文件，这是不必要的。</w:t>
      </w:r>
    </w:p>
    <w:p>
      <w:pPr>
        <w:rPr>
          <w:rFonts w:hint="eastAsia" w:cs="AR PL UKai CN"/>
          <w:lang w:val="en-US" w:eastAsia="zh-CN"/>
        </w:rPr>
      </w:pPr>
    </w:p>
    <w:p>
      <w:pPr>
        <w:rPr>
          <w:rFonts w:hint="eastAsia" w:cs="AR PL UKai CN"/>
          <w:lang w:val="en-US" w:eastAsia="zh-CN"/>
        </w:rPr>
      </w:pPr>
      <w:r>
        <w:rPr>
          <w:rFonts w:hint="eastAsia" w:cs="AR PL UKai CN"/>
          <w:lang w:val="en-US" w:eastAsia="zh-CN"/>
        </w:rPr>
        <w:t>保留</w:t>
      </w:r>
      <w:r>
        <w:rPr>
          <w:rFonts w:hint="eastAsia" w:cs="AR PL UKai CN"/>
          <w:b/>
          <w:bCs/>
          <w:lang w:val="en-US" w:eastAsia="zh-CN"/>
        </w:rPr>
        <w:t>shuffle文件</w:t>
      </w:r>
      <w:r>
        <w:rPr>
          <w:rFonts w:hint="eastAsia" w:cs="AR PL UKai CN"/>
          <w:lang w:val="en-US" w:eastAsia="zh-CN"/>
        </w:rPr>
        <w:t>的解决方案是使用</w:t>
      </w:r>
      <w:r>
        <w:rPr>
          <w:rFonts w:hint="eastAsia" w:cs="AR PL UKai CN"/>
          <w:b/>
          <w:bCs/>
          <w:lang w:val="en-US" w:eastAsia="zh-CN"/>
        </w:rPr>
        <w:t>外部shuffle服务</w:t>
      </w:r>
      <w:r>
        <w:rPr>
          <w:rFonts w:hint="eastAsia" w:cs="AR PL UKai CN"/>
          <w:lang w:val="en-US" w:eastAsia="zh-CN"/>
        </w:rPr>
        <w:t>，这也是Spark 1.2中引入的。此服务是指一个长时间运行的进程，它在集群的每个节点上运行，独立于各个Spark应用程序及其</w:t>
      </w:r>
      <w:r>
        <w:rPr>
          <w:rFonts w:hint="eastAsia" w:cs="AR PL UKai CN"/>
          <w:b/>
          <w:bCs/>
          <w:lang w:val="en-US" w:eastAsia="zh-CN"/>
        </w:rPr>
        <w:t>executor</w:t>
      </w:r>
      <w:r>
        <w:rPr>
          <w:rFonts w:hint="eastAsia" w:cs="AR PL UKai CN"/>
          <w:lang w:val="en-US" w:eastAsia="zh-CN"/>
        </w:rPr>
        <w:t>。 如果启用该服务，</w:t>
      </w:r>
      <w:r>
        <w:rPr>
          <w:rFonts w:hint="eastAsia" w:cs="AR PL UKai CN"/>
          <w:b/>
          <w:bCs/>
          <w:lang w:val="en-US" w:eastAsia="zh-CN"/>
        </w:rPr>
        <w:t>executor</w:t>
      </w:r>
      <w:r>
        <w:rPr>
          <w:rFonts w:hint="eastAsia" w:cs="AR PL UKai CN"/>
          <w:lang w:val="en-US" w:eastAsia="zh-CN"/>
        </w:rPr>
        <w:t>将从该服务获取</w:t>
      </w:r>
      <w:r>
        <w:rPr>
          <w:rFonts w:hint="eastAsia" w:cs="AR PL UKai CN"/>
          <w:b/>
          <w:bCs/>
          <w:lang w:val="en-US" w:eastAsia="zh-CN"/>
        </w:rPr>
        <w:t>shuffle文件</w:t>
      </w:r>
      <w:r>
        <w:rPr>
          <w:rFonts w:hint="eastAsia" w:cs="AR PL UKai CN"/>
          <w:lang w:val="en-US" w:eastAsia="zh-CN"/>
        </w:rPr>
        <w:t>，而不是相互获取。 这意味着执行者编写的任何shuffle状态都可以在执行者的生命周期之外继续提供服务。</w:t>
      </w:r>
    </w:p>
    <w:p>
      <w:pPr>
        <w:rPr>
          <w:rFonts w:hint="eastAsia" w:cs="AR PL UKai CN"/>
          <w:lang w:val="en-US" w:eastAsia="zh-CN"/>
        </w:rPr>
      </w:pPr>
    </w:p>
    <w:p>
      <w:pPr>
        <w:rPr>
          <w:rFonts w:hint="eastAsia" w:cs="AR PL UKai CN"/>
          <w:lang w:val="en-US" w:eastAsia="zh-CN"/>
        </w:rPr>
      </w:pPr>
      <w:r>
        <w:rPr>
          <w:rFonts w:hint="eastAsia" w:cs="AR PL UKai CN"/>
          <w:lang w:val="en-US" w:eastAsia="zh-CN"/>
        </w:rPr>
        <w:t>除了写入随机文件之外，</w:t>
      </w:r>
      <w:r>
        <w:rPr>
          <w:rFonts w:hint="eastAsia" w:cs="AR PL UKai CN"/>
          <w:b/>
          <w:bCs/>
          <w:lang w:val="en-US" w:eastAsia="zh-CN"/>
        </w:rPr>
        <w:t>executor</w:t>
      </w:r>
      <w:r>
        <w:rPr>
          <w:rFonts w:hint="eastAsia" w:cs="AR PL UKai CN"/>
          <w:lang w:val="en-US" w:eastAsia="zh-CN"/>
        </w:rPr>
        <w:t>还将数据缓存在磁盘或内存中。然而，当</w:t>
      </w:r>
      <w:r>
        <w:rPr>
          <w:rFonts w:hint="eastAsia" w:cs="AR PL UKai CN"/>
          <w:b/>
          <w:bCs/>
          <w:lang w:val="en-US" w:eastAsia="zh-CN"/>
        </w:rPr>
        <w:t>executor</w:t>
      </w:r>
      <w:r>
        <w:rPr>
          <w:rFonts w:hint="eastAsia" w:cs="AR PL UKai CN"/>
          <w:lang w:val="en-US" w:eastAsia="zh-CN"/>
        </w:rPr>
        <w:t>被删除时，所有缓存的数据将不再可访问。为了缓解这种情况，默认包含缓存数据的</w:t>
      </w:r>
      <w:r>
        <w:rPr>
          <w:rFonts w:hint="eastAsia" w:cs="AR PL UKai CN"/>
          <w:b/>
          <w:bCs/>
          <w:lang w:val="en-US" w:eastAsia="zh-CN"/>
        </w:rPr>
        <w:t>executor</w:t>
      </w:r>
      <w:r>
        <w:rPr>
          <w:rFonts w:hint="eastAsia" w:cs="AR PL UKai CN"/>
          <w:lang w:val="en-US" w:eastAsia="zh-CN"/>
        </w:rPr>
        <w:t>永远不会被删除。可使用</w:t>
      </w:r>
      <w:r>
        <w:rPr>
          <w:rFonts w:hint="eastAsia" w:cs="AR PL UKai CN"/>
          <w:shd w:val="clear" w:fill="CFCECE" w:themeFill="background2" w:themeFillShade="E5"/>
          <w:lang w:val="en-US" w:eastAsia="zh-CN"/>
        </w:rPr>
        <w:t>spark.dynamicAllocation.cachedExecutorIdleTimeout</w:t>
      </w:r>
      <w:r>
        <w:rPr>
          <w:rFonts w:hint="eastAsia" w:cs="AR PL UKai CN"/>
          <w:lang w:val="en-US" w:eastAsia="zh-CN"/>
        </w:rPr>
        <w:t>配置此行为。当将</w:t>
      </w:r>
      <w:r>
        <w:rPr>
          <w:rFonts w:hint="eastAsia" w:cs="AR PL UKai CN"/>
          <w:shd w:val="clear" w:fill="CFCECE" w:themeFill="background2" w:themeFillShade="E5"/>
          <w:lang w:val="en-US" w:eastAsia="zh-CN"/>
        </w:rPr>
        <w:t>spark.shuffle.service.fetch.rdd.enabled</w:t>
      </w:r>
      <w:r>
        <w:rPr>
          <w:rFonts w:hint="eastAsia" w:cs="AR PL UKai CN"/>
          <w:lang w:val="en-US" w:eastAsia="zh-CN"/>
        </w:rPr>
        <w:t>设置为true时，Spark可以使用</w:t>
      </w:r>
      <w:r>
        <w:rPr>
          <w:rFonts w:hint="eastAsia" w:cs="AR PL UKai CN"/>
          <w:b/>
          <w:bCs/>
          <w:lang w:val="en-US" w:eastAsia="zh-CN"/>
        </w:rPr>
        <w:t>ExternalShuffleService</w:t>
      </w:r>
      <w:r>
        <w:rPr>
          <w:rFonts w:hint="eastAsia" w:cs="AR PL UKai CN"/>
          <w:lang w:val="en-US" w:eastAsia="zh-CN"/>
        </w:rPr>
        <w:t>来获取磁盘持久化的RDD块。在动态分配的情况下，如果启用此功能，则仅具有磁盘持久块的</w:t>
      </w:r>
      <w:r>
        <w:rPr>
          <w:rFonts w:hint="eastAsia" w:cs="AR PL UKai CN"/>
          <w:b/>
          <w:bCs/>
          <w:lang w:val="en-US" w:eastAsia="zh-CN"/>
        </w:rPr>
        <w:t>executor</w:t>
      </w:r>
      <w:r>
        <w:rPr>
          <w:rFonts w:hint="eastAsia" w:cs="AR PL UKai CN"/>
          <w:lang w:val="en-US" w:eastAsia="zh-CN"/>
        </w:rPr>
        <w:t>在</w:t>
      </w:r>
      <w:r>
        <w:rPr>
          <w:rFonts w:hint="eastAsia" w:cs="AR PL UKai CN"/>
          <w:shd w:val="clear" w:fill="CFCECE" w:themeFill="background2" w:themeFillShade="E5"/>
          <w:lang w:val="en-US" w:eastAsia="zh-CN"/>
        </w:rPr>
        <w:t>spark.dynamicAllocation.executorIdleTimeout</w:t>
      </w:r>
      <w:r>
        <w:rPr>
          <w:rFonts w:hint="eastAsia" w:cs="AR PL UKai CN"/>
          <w:lang w:val="en-US" w:eastAsia="zh-CN"/>
        </w:rPr>
        <w:t>之后被视为空闲，并将相应地被释放。在未来的版本中，缓存的数据可能会通过堆外存储来保存，其本质类似于通过</w:t>
      </w:r>
      <w:r>
        <w:rPr>
          <w:rFonts w:hint="eastAsia" w:cs="AR PL UKai CN"/>
          <w:b/>
          <w:bCs/>
          <w:lang w:val="en-US" w:eastAsia="zh-CN"/>
        </w:rPr>
        <w:t>外部shuffle服务</w:t>
      </w:r>
      <w:r>
        <w:rPr>
          <w:rFonts w:hint="eastAsia" w:cs="AR PL UKai CN"/>
          <w:lang w:val="en-US" w:eastAsia="zh-CN"/>
        </w:rPr>
        <w:t>保存</w:t>
      </w:r>
      <w:r>
        <w:rPr>
          <w:rFonts w:hint="eastAsia" w:cs="AR PL UKai CN"/>
          <w:b/>
          <w:bCs/>
          <w:lang w:val="en-US" w:eastAsia="zh-CN"/>
        </w:rPr>
        <w:t>shuffle文件</w:t>
      </w:r>
      <w:r>
        <w:rPr>
          <w:rFonts w:hint="eastAsia" w:cs="AR PL UKai CN"/>
          <w:lang w:val="en-US" w:eastAsia="zh-CN"/>
        </w:rPr>
        <w:t>的方式。</w:t>
      </w:r>
    </w:p>
    <w:p>
      <w:pPr>
        <w:rPr>
          <w:rFonts w:hint="eastAsia" w:cs="AR PL UKai CN"/>
          <w:lang w:val="en-US" w:eastAsia="zh-CN"/>
        </w:rPr>
      </w:pPr>
    </w:p>
    <w:p>
      <w:pPr>
        <w:pStyle w:val="4"/>
        <w:bidi w:val="0"/>
        <w:rPr>
          <w:rFonts w:hint="eastAsia"/>
          <w:lang w:val="en-US" w:eastAsia="zh-CN"/>
        </w:rPr>
      </w:pPr>
      <w:bookmarkStart w:id="223" w:name="_Toc1492881626"/>
      <w:r>
        <w:rPr>
          <w:rFonts w:hint="eastAsia"/>
          <w:lang w:val="en-US" w:eastAsia="zh-CN"/>
        </w:rPr>
        <w:t>应用程序内的调度</w:t>
      </w:r>
      <w:bookmarkEnd w:id="223"/>
    </w:p>
    <w:p>
      <w:pPr>
        <w:rPr>
          <w:rFonts w:hint="eastAsia" w:cs="AR PL UKai CN"/>
          <w:lang w:val="en-US" w:eastAsia="zh-CN"/>
        </w:rPr>
      </w:pPr>
      <w:r>
        <w:rPr>
          <w:rFonts w:hint="eastAsia" w:cs="AR PL UKai CN"/>
          <w:lang w:val="en-US" w:eastAsia="zh-CN"/>
        </w:rPr>
        <w:t>在给定的 Spark 应用程序（</w:t>
      </w:r>
      <w:r>
        <w:rPr>
          <w:rFonts w:hint="eastAsia" w:cs="AR PL UKai CN"/>
          <w:b/>
          <w:bCs/>
          <w:lang w:val="en-US" w:eastAsia="zh-CN"/>
        </w:rPr>
        <w:t>SparkContext</w:t>
      </w:r>
      <w:r>
        <w:rPr>
          <w:rFonts w:hint="eastAsia" w:cs="AR PL UKai CN"/>
          <w:lang w:val="en-US" w:eastAsia="zh-CN"/>
        </w:rPr>
        <w:t>实例）内，如果多个并行作业是从单独的线程提交的，则它们可以同时运行。 在本节中，“</w:t>
      </w:r>
      <w:r>
        <w:rPr>
          <w:rFonts w:hint="eastAsia" w:cs="AR PL UKai CN"/>
          <w:b/>
          <w:bCs/>
          <w:lang w:val="en-US" w:eastAsia="zh-CN"/>
        </w:rPr>
        <w:t>作业</w:t>
      </w:r>
      <w:r>
        <w:rPr>
          <w:rFonts w:hint="eastAsia" w:cs="AR PL UKai CN"/>
          <w:lang w:val="en-US" w:eastAsia="zh-CN"/>
        </w:rPr>
        <w:t>（</w:t>
      </w:r>
      <w:r>
        <w:rPr>
          <w:rFonts w:hint="eastAsia" w:cs="AR PL UKai CN"/>
          <w:b/>
          <w:bCs/>
          <w:lang w:val="en-US" w:eastAsia="zh-CN"/>
        </w:rPr>
        <w:t>job</w:t>
      </w:r>
      <w:r>
        <w:rPr>
          <w:rFonts w:hint="eastAsia" w:cs="AR PL UKai CN"/>
          <w:lang w:val="en-US" w:eastAsia="zh-CN"/>
        </w:rPr>
        <w:t xml:space="preserve">）”是指 Spark </w:t>
      </w:r>
      <w:r>
        <w:rPr>
          <w:rFonts w:hint="eastAsia" w:cs="AR PL UKai CN"/>
          <w:b/>
          <w:bCs/>
          <w:lang w:val="en-US" w:eastAsia="zh-CN"/>
        </w:rPr>
        <w:t>操作</w:t>
      </w:r>
      <w:r>
        <w:rPr>
          <w:rFonts w:hint="eastAsia" w:cs="AR PL UKai CN"/>
          <w:lang w:val="en-US" w:eastAsia="zh-CN"/>
        </w:rPr>
        <w:t>（</w:t>
      </w:r>
      <w:r>
        <w:rPr>
          <w:rFonts w:hint="eastAsia" w:cs="AR PL UKai CN"/>
          <w:b w:val="0"/>
          <w:bCs w:val="0"/>
          <w:lang w:val="en-US" w:eastAsia="zh-CN"/>
        </w:rPr>
        <w:t>action</w:t>
      </w:r>
      <w:r>
        <w:rPr>
          <w:rFonts w:hint="eastAsia" w:cs="AR PL UKai CN"/>
          <w:lang w:val="en-US" w:eastAsia="zh-CN"/>
        </w:rPr>
        <w:t>，例如</w:t>
      </w:r>
      <w:r>
        <w:rPr>
          <w:rFonts w:hint="eastAsia" w:cs="AR PL UKai CN"/>
          <w:b/>
          <w:bCs/>
          <w:lang w:val="en-US" w:eastAsia="zh-CN"/>
        </w:rPr>
        <w:t>save</w:t>
      </w:r>
      <w:r>
        <w:rPr>
          <w:rFonts w:hint="eastAsia" w:cs="AR PL UKai CN"/>
          <w:lang w:val="en-US" w:eastAsia="zh-CN"/>
        </w:rPr>
        <w:t>、</w:t>
      </w:r>
      <w:r>
        <w:rPr>
          <w:rFonts w:hint="eastAsia" w:cs="AR PL UKai CN"/>
          <w:b/>
          <w:bCs/>
          <w:lang w:val="en-US" w:eastAsia="zh-CN"/>
        </w:rPr>
        <w:t>collect</w:t>
      </w:r>
      <w:r>
        <w:rPr>
          <w:rFonts w:hint="eastAsia" w:cs="AR PL UKai CN"/>
          <w:lang w:val="en-US" w:eastAsia="zh-CN"/>
        </w:rPr>
        <w:t>）以及需要运行以评估该操作的任何任务。Spark的调度程序是完全线程安全的，并支持此用例以启用服务多个请求的应用程序（例如，多个用户的查询）。</w:t>
      </w:r>
    </w:p>
    <w:p>
      <w:pPr>
        <w:rPr>
          <w:rFonts w:hint="eastAsia" w:cs="AR PL UKai CN"/>
          <w:lang w:val="en-US" w:eastAsia="zh-CN"/>
        </w:rPr>
      </w:pPr>
    </w:p>
    <w:p>
      <w:pPr>
        <w:rPr>
          <w:rFonts w:hint="eastAsia" w:cs="AR PL UKai CN"/>
          <w:lang w:val="en-US" w:eastAsia="zh-CN"/>
        </w:rPr>
      </w:pPr>
      <w:r>
        <w:rPr>
          <w:rFonts w:hint="eastAsia" w:cs="AR PL UKai CN"/>
          <w:lang w:val="en-US" w:eastAsia="zh-CN"/>
        </w:rPr>
        <w:t>默认情况下，Spark的调度程序以FIFO方式运行</w:t>
      </w:r>
      <w:r>
        <w:rPr>
          <w:rFonts w:hint="eastAsia" w:cs="AR PL UKai CN"/>
          <w:b/>
          <w:bCs/>
          <w:lang w:val="en-US" w:eastAsia="zh-CN"/>
        </w:rPr>
        <w:t>作业</w:t>
      </w:r>
      <w:r>
        <w:rPr>
          <w:rFonts w:hint="eastAsia" w:cs="AR PL UKai CN"/>
          <w:lang w:val="en-US" w:eastAsia="zh-CN"/>
        </w:rPr>
        <w:t>。每个作业都分为“</w:t>
      </w:r>
      <w:r>
        <w:rPr>
          <w:rFonts w:hint="eastAsia" w:cs="AR PL UKai CN"/>
          <w:b/>
          <w:bCs/>
          <w:lang w:val="en-US" w:eastAsia="zh-CN"/>
        </w:rPr>
        <w:t>阶段</w:t>
      </w:r>
      <w:r>
        <w:rPr>
          <w:rFonts w:hint="eastAsia" w:cs="AR PL UKai CN"/>
          <w:lang w:val="en-US" w:eastAsia="zh-CN"/>
        </w:rPr>
        <w:t>”（例如map和reduce阶段），第一个作业在所有可用资源上获得优先级，而其阶段有任务要启动，然后第二个作业获得优先级，依此类推。如果队列头部的作业不需要使用整个集群，则后面的作业可以立即开始运行，但是如果队列头的作业很大，那么后面的作业可能会明显延迟。</w:t>
      </w:r>
    </w:p>
    <w:p>
      <w:pPr>
        <w:rPr>
          <w:rFonts w:hint="eastAsia" w:cs="AR PL UKai CN"/>
          <w:lang w:val="en-US" w:eastAsia="zh-CN"/>
        </w:rPr>
      </w:pPr>
    </w:p>
    <w:p>
      <w:pPr>
        <w:rPr>
          <w:rFonts w:hint="eastAsia" w:cs="AR PL UKai CN"/>
          <w:lang w:val="en-US" w:eastAsia="zh-CN"/>
        </w:rPr>
      </w:pPr>
      <w:r>
        <w:rPr>
          <w:rFonts w:hint="eastAsia" w:cs="AR PL UKai CN"/>
          <w:lang w:val="en-US" w:eastAsia="zh-CN"/>
        </w:rPr>
        <w:t>从Spark 0.8开始，还可以在作业之间配置</w:t>
      </w:r>
      <w:r>
        <w:rPr>
          <w:rFonts w:hint="eastAsia" w:cs="AR PL UKai CN"/>
          <w:b/>
          <w:bCs/>
          <w:lang w:val="en-US" w:eastAsia="zh-CN"/>
        </w:rPr>
        <w:t>公平共享（fair sharing）</w:t>
      </w:r>
      <w:r>
        <w:rPr>
          <w:rFonts w:hint="eastAsia" w:cs="AR PL UKai CN"/>
          <w:lang w:val="en-US" w:eastAsia="zh-CN"/>
        </w:rPr>
        <w:t>。在公平共享下，以“round robin”方式在作业之间分配任务，以便所有作业获得大致相等的集群资源份额。这意味着在长作业运行时提交的短作业可以立即开始接收资源，并且仍然可以获得良好的响应时间，而无需等待长作业完成。此模式最适合多用户设置。</w:t>
      </w:r>
    </w:p>
    <w:p>
      <w:pPr>
        <w:rPr>
          <w:rFonts w:hint="eastAsia" w:cs="AR PL UKai CN"/>
          <w:lang w:val="en-US" w:eastAsia="zh-CN"/>
        </w:rPr>
      </w:pPr>
    </w:p>
    <w:p>
      <w:pPr>
        <w:rPr>
          <w:rFonts w:hint="eastAsia" w:cs="AR PL UKai CN"/>
          <w:lang w:val="en-US" w:eastAsia="zh-CN"/>
        </w:rPr>
      </w:pPr>
      <w:r>
        <w:rPr>
          <w:rFonts w:hint="eastAsia" w:cs="AR PL UKai CN"/>
          <w:lang w:val="en-US" w:eastAsia="zh-CN"/>
        </w:rPr>
        <w:t>该功能默认禁用，并且在所有粗粒度集群管理器上可用，即独立模式、YARN 模式、K8s 模式和Mesos粗粒度模式。要启用公平调度程序，只需在配置</w:t>
      </w:r>
      <w:r>
        <w:rPr>
          <w:rFonts w:hint="eastAsia" w:cs="AR PL UKai CN"/>
          <w:b/>
          <w:bCs/>
          <w:lang w:val="en-US" w:eastAsia="zh-CN"/>
        </w:rPr>
        <w:t>SparkContext</w:t>
      </w:r>
      <w:r>
        <w:rPr>
          <w:rFonts w:hint="eastAsia" w:cs="AR PL UKai CN"/>
          <w:lang w:val="en-US" w:eastAsia="zh-CN"/>
        </w:rPr>
        <w:t xml:space="preserve">时将 </w:t>
      </w:r>
      <w:r>
        <w:rPr>
          <w:rFonts w:hint="eastAsia" w:cs="AR PL UKai CN"/>
          <w:shd w:val="clear" w:fill="CFCECE" w:themeFill="background2" w:themeFillShade="E5"/>
          <w:lang w:val="en-US" w:eastAsia="zh-CN"/>
        </w:rPr>
        <w:t>spark.scheduler.mode</w:t>
      </w:r>
      <w:r>
        <w:rPr>
          <w:rFonts w:hint="eastAsia" w:cs="AR PL UKai CN"/>
          <w:lang w:val="en-US" w:eastAsia="zh-CN"/>
        </w:rPr>
        <w:t>属性设置为</w:t>
      </w:r>
      <w:r>
        <w:rPr>
          <w:rFonts w:hint="eastAsia" w:cs="AR PL UKai CN"/>
          <w:shd w:val="clear" w:fill="CFCECE" w:themeFill="background2" w:themeFillShade="E5"/>
          <w:lang w:val="en-US" w:eastAsia="zh-CN"/>
        </w:rPr>
        <w:t>FAIR</w:t>
      </w:r>
      <w:r>
        <w:rPr>
          <w:rFonts w:hint="eastAsia" w:cs="AR PL UKai CN"/>
          <w:lang w:val="en-US" w:eastAsia="zh-CN"/>
        </w:rPr>
        <w:t>即可：</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666666"/>
          <w:spacing w:val="0"/>
          <w:sz w:val="21"/>
          <w:szCs w:val="21"/>
          <w:shd w:val="clear" w:fill="F5F5F5"/>
        </w:rPr>
      </w:pPr>
      <w:r>
        <w:rPr>
          <w:rFonts w:hint="eastAsia" w:ascii="AR PL UKai CN" w:hAnsi="AR PL UKai CN" w:eastAsia="AR PL UKai CN" w:cs="AR PL UKai CN"/>
          <w:b/>
          <w:i w:val="0"/>
          <w:caps w:val="0"/>
          <w:color w:val="007020"/>
          <w:spacing w:val="0"/>
          <w:sz w:val="21"/>
          <w:szCs w:val="21"/>
          <w:shd w:val="clear" w:fill="F5F5F5"/>
        </w:rPr>
        <w:t>val</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BB60D5"/>
          <w:spacing w:val="0"/>
          <w:sz w:val="21"/>
          <w:szCs w:val="21"/>
          <w:shd w:val="clear" w:fill="F5F5F5"/>
        </w:rPr>
        <w:t>conf</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07020"/>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07020"/>
          <w:spacing w:val="0"/>
          <w:sz w:val="21"/>
          <w:szCs w:val="21"/>
          <w:shd w:val="clear" w:fill="F5F5F5"/>
        </w:rPr>
        <w:t>new</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E84B5"/>
          <w:spacing w:val="0"/>
          <w:sz w:val="21"/>
          <w:szCs w:val="21"/>
          <w:shd w:val="clear" w:fill="F5F5F5"/>
        </w:rPr>
        <w:t>SparkConf</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i w:val="0"/>
          <w:caps w:val="0"/>
          <w:color w:val="212529"/>
          <w:spacing w:val="0"/>
          <w:sz w:val="21"/>
          <w:szCs w:val="21"/>
          <w:shd w:val="clear" w:fill="F5F5F5"/>
        </w:rPr>
        <w:t>setMaster</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i w:val="0"/>
          <w:caps w:val="0"/>
          <w:color w:val="212529"/>
          <w:spacing w:val="0"/>
          <w:sz w:val="21"/>
          <w:szCs w:val="21"/>
          <w:shd w:val="clear" w:fill="F5F5F5"/>
        </w:rPr>
        <w:t>setAppName</w:t>
      </w:r>
      <w:r>
        <w:rPr>
          <w:rFonts w:hint="eastAsia" w:ascii="AR PL UKai CN" w:hAnsi="AR PL UKai CN" w:eastAsia="AR PL UKai CN" w:cs="AR PL UKai CN"/>
          <w:i w:val="0"/>
          <w:caps w:val="0"/>
          <w:color w:val="666666"/>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666666"/>
          <w:spacing w:val="0"/>
          <w:sz w:val="21"/>
          <w:szCs w:val="21"/>
          <w:shd w:val="clear" w:fill="F5F5F5"/>
        </w:rPr>
      </w:pPr>
      <w:r>
        <w:rPr>
          <w:rFonts w:hint="eastAsia" w:ascii="AR PL UKai CN" w:hAnsi="AR PL UKai CN" w:eastAsia="AR PL UKai CN" w:cs="AR PL UKai CN"/>
          <w:i w:val="0"/>
          <w:caps w:val="0"/>
          <w:color w:val="BB60D5"/>
          <w:spacing w:val="0"/>
          <w:sz w:val="21"/>
          <w:szCs w:val="21"/>
          <w:shd w:val="clear" w:fill="F5F5F5"/>
        </w:rPr>
        <w:t>conf</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i w:val="0"/>
          <w:caps w:val="0"/>
          <w:color w:val="212529"/>
          <w:spacing w:val="0"/>
          <w:sz w:val="21"/>
          <w:szCs w:val="21"/>
          <w:shd w:val="clear" w:fill="F5F5F5"/>
        </w:rPr>
        <w:t>set</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i w:val="0"/>
          <w:caps w:val="0"/>
          <w:color w:val="4070A0"/>
          <w:spacing w:val="0"/>
          <w:sz w:val="21"/>
          <w:szCs w:val="21"/>
          <w:shd w:val="clear" w:fill="F5F5F5"/>
        </w:rPr>
        <w:t>"spark.scheduler.mode"</w:t>
      </w:r>
      <w:r>
        <w:rPr>
          <w:rFonts w:hint="eastAsia" w:ascii="AR PL UKai CN" w:hAnsi="AR PL UKai CN" w:eastAsia="AR PL UKai CN" w:cs="AR PL UKai CN"/>
          <w:i w:val="0"/>
          <w:caps w:val="0"/>
          <w:color w:val="666666"/>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4070A0"/>
          <w:spacing w:val="0"/>
          <w:sz w:val="21"/>
          <w:szCs w:val="21"/>
          <w:shd w:val="clear" w:fill="F5F5F5"/>
        </w:rPr>
        <w:t>"FAIR"</w:t>
      </w:r>
      <w:r>
        <w:rPr>
          <w:rFonts w:hint="eastAsia" w:ascii="AR PL UKai CN" w:hAnsi="AR PL UKai CN" w:eastAsia="AR PL UKai CN" w:cs="AR PL UKai CN"/>
          <w:i w:val="0"/>
          <w:caps w:val="0"/>
          <w:color w:val="666666"/>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212529"/>
          <w:spacing w:val="0"/>
          <w:sz w:val="21"/>
          <w:szCs w:val="21"/>
        </w:rPr>
      </w:pPr>
      <w:r>
        <w:rPr>
          <w:rFonts w:hint="eastAsia" w:ascii="AR PL UKai CN" w:hAnsi="AR PL UKai CN" w:eastAsia="AR PL UKai CN" w:cs="AR PL UKai CN"/>
          <w:b/>
          <w:i w:val="0"/>
          <w:caps w:val="0"/>
          <w:color w:val="007020"/>
          <w:spacing w:val="0"/>
          <w:sz w:val="21"/>
          <w:szCs w:val="21"/>
          <w:shd w:val="clear" w:fill="F5F5F5"/>
        </w:rPr>
        <w:t>val</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i w:val="0"/>
          <w:caps w:val="0"/>
          <w:color w:val="BB60D5"/>
          <w:spacing w:val="0"/>
          <w:sz w:val="21"/>
          <w:szCs w:val="21"/>
          <w:shd w:val="clear" w:fill="F5F5F5"/>
        </w:rPr>
        <w:t>sc</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07020"/>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07020"/>
          <w:spacing w:val="0"/>
          <w:sz w:val="21"/>
          <w:szCs w:val="21"/>
          <w:shd w:val="clear" w:fill="F5F5F5"/>
        </w:rPr>
        <w:t>new</w:t>
      </w: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E84B5"/>
          <w:spacing w:val="0"/>
          <w:sz w:val="21"/>
          <w:szCs w:val="21"/>
          <w:shd w:val="clear" w:fill="F5F5F5"/>
        </w:rPr>
        <w:t>SparkContext</w:t>
      </w:r>
      <w:r>
        <w:rPr>
          <w:rFonts w:hint="eastAsia" w:ascii="AR PL UKai CN" w:hAnsi="AR PL UKai CN" w:eastAsia="AR PL UKai CN" w:cs="AR PL UKai CN"/>
          <w:i w:val="0"/>
          <w:caps w:val="0"/>
          <w:color w:val="666666"/>
          <w:spacing w:val="0"/>
          <w:sz w:val="21"/>
          <w:szCs w:val="21"/>
          <w:shd w:val="clear" w:fill="F5F5F5"/>
        </w:rPr>
        <w:t>(</w:t>
      </w:r>
      <w:r>
        <w:rPr>
          <w:rFonts w:hint="eastAsia" w:ascii="AR PL UKai CN" w:hAnsi="AR PL UKai CN" w:eastAsia="AR PL UKai CN" w:cs="AR PL UKai CN"/>
          <w:i w:val="0"/>
          <w:caps w:val="0"/>
          <w:color w:val="212529"/>
          <w:spacing w:val="0"/>
          <w:sz w:val="21"/>
          <w:szCs w:val="21"/>
          <w:shd w:val="clear" w:fill="F5F5F5"/>
        </w:rPr>
        <w:t>conf</w:t>
      </w:r>
      <w:r>
        <w:rPr>
          <w:rFonts w:hint="eastAsia" w:ascii="AR PL UKai CN" w:hAnsi="AR PL UKai CN" w:eastAsia="AR PL UKai CN" w:cs="AR PL UKai CN"/>
          <w:i w:val="0"/>
          <w:caps w:val="0"/>
          <w:color w:val="666666"/>
          <w:spacing w:val="0"/>
          <w:sz w:val="21"/>
          <w:szCs w:val="21"/>
          <w:shd w:val="clear" w:fill="F5F5F5"/>
        </w:rPr>
        <w:t>)</w:t>
      </w:r>
    </w:p>
    <w:p>
      <w:pPr>
        <w:rPr>
          <w:rFonts w:hint="eastAsia" w:cs="AR PL UKai CN"/>
          <w:lang w:val="en-US" w:eastAsia="zh-CN"/>
        </w:rPr>
      </w:pPr>
    </w:p>
    <w:p>
      <w:pPr>
        <w:pStyle w:val="5"/>
        <w:bidi w:val="0"/>
        <w:rPr>
          <w:rFonts w:hint="eastAsia"/>
          <w:lang w:val="en-US" w:eastAsia="zh-CN"/>
        </w:rPr>
      </w:pPr>
      <w:r>
        <w:rPr>
          <w:rFonts w:hint="eastAsia"/>
          <w:lang w:val="en-US" w:eastAsia="zh-CN"/>
        </w:rPr>
        <w:t>公平调度池</w:t>
      </w:r>
    </w:p>
    <w:p>
      <w:pPr>
        <w:rPr>
          <w:rFonts w:hint="eastAsia" w:cs="AR PL UKai CN"/>
          <w:lang w:val="en-US" w:eastAsia="zh-CN"/>
        </w:rPr>
      </w:pPr>
      <w:r>
        <w:rPr>
          <w:rFonts w:hint="eastAsia" w:cs="AR PL UKai CN"/>
          <w:lang w:val="en-US" w:eastAsia="zh-CN"/>
        </w:rPr>
        <w:t>公平调度程序还支持将作业分组到</w:t>
      </w:r>
      <w:r>
        <w:rPr>
          <w:rFonts w:hint="eastAsia" w:cs="AR PL UKai CN"/>
          <w:b/>
          <w:bCs/>
          <w:lang w:val="en-US" w:eastAsia="zh-CN"/>
        </w:rPr>
        <w:t>池</w:t>
      </w:r>
      <w:r>
        <w:rPr>
          <w:rFonts w:hint="eastAsia" w:cs="AR PL UKai CN"/>
          <w:lang w:val="en-US" w:eastAsia="zh-CN"/>
        </w:rPr>
        <w:t>中，并为每个</w:t>
      </w:r>
      <w:r>
        <w:rPr>
          <w:rFonts w:hint="eastAsia" w:cs="AR PL UKai CN"/>
          <w:b/>
          <w:bCs/>
          <w:lang w:val="en-US" w:eastAsia="zh-CN"/>
        </w:rPr>
        <w:t>池</w:t>
      </w:r>
      <w:r>
        <w:rPr>
          <w:rFonts w:hint="eastAsia" w:cs="AR PL UKai CN"/>
          <w:lang w:val="en-US" w:eastAsia="zh-CN"/>
        </w:rPr>
        <w:t>设置不同的调度选项（例如权重）。例如，这对于为更重要的作业创建“</w:t>
      </w:r>
      <w:r>
        <w:rPr>
          <w:rFonts w:hint="eastAsia" w:cs="AR PL UKai CN"/>
          <w:b/>
          <w:bCs/>
          <w:lang w:val="en-US" w:eastAsia="zh-CN"/>
        </w:rPr>
        <w:t>高优先级</w:t>
      </w:r>
      <w:r>
        <w:rPr>
          <w:rFonts w:hint="eastAsia" w:cs="AR PL UKai CN"/>
          <w:lang w:val="en-US" w:eastAsia="zh-CN"/>
        </w:rPr>
        <w:t>”</w:t>
      </w:r>
      <w:r>
        <w:rPr>
          <w:rFonts w:hint="eastAsia" w:cs="AR PL UKai CN"/>
          <w:b/>
          <w:bCs/>
          <w:lang w:val="en-US" w:eastAsia="zh-CN"/>
        </w:rPr>
        <w:t>池</w:t>
      </w:r>
      <w:r>
        <w:rPr>
          <w:rFonts w:hint="eastAsia" w:cs="AR PL UKai CN"/>
          <w:lang w:val="en-US" w:eastAsia="zh-CN"/>
        </w:rPr>
        <w:t>很有用，或者将每个用户的作业分组在一起，并为用户提供平等的份额，无论他们有多少并发作业，而不是为作业提供平等的份额。此方法是根据</w:t>
      </w:r>
      <w:r>
        <w:rPr>
          <w:rFonts w:hint="eastAsia" w:cs="AR PL UKai CN"/>
          <w:b/>
          <w:bCs/>
          <w:lang w:val="en-US" w:eastAsia="zh-CN"/>
        </w:rPr>
        <w:t xml:space="preserve">Hadoop Fair Scheduler </w:t>
      </w:r>
      <w:r>
        <w:rPr>
          <w:rFonts w:hint="eastAsia" w:cs="AR PL UKai CN"/>
          <w:lang w:val="en-US" w:eastAsia="zh-CN"/>
        </w:rPr>
        <w:t>建模的。</w:t>
      </w:r>
    </w:p>
    <w:p>
      <w:pPr>
        <w:rPr>
          <w:rFonts w:hint="eastAsia" w:cs="AR PL UKai CN"/>
          <w:lang w:val="en-US" w:eastAsia="zh-CN"/>
        </w:rPr>
      </w:pPr>
    </w:p>
    <w:p>
      <w:pPr>
        <w:rPr>
          <w:rFonts w:hint="eastAsia" w:cs="AR PL UKai CN"/>
          <w:lang w:val="en-US" w:eastAsia="zh-CN"/>
        </w:rPr>
      </w:pPr>
      <w:r>
        <w:rPr>
          <w:rFonts w:hint="eastAsia" w:cs="AR PL UKai CN"/>
          <w:lang w:val="en-US" w:eastAsia="zh-CN"/>
        </w:rPr>
        <w:t>在没有任何干预的情况下，新提交的作业会进入默认池，但可以通过将“本地属性”</w:t>
      </w:r>
      <w:r>
        <w:rPr>
          <w:rFonts w:hint="eastAsia" w:cs="AR PL UKai CN"/>
          <w:shd w:val="clear" w:fill="CFCECE" w:themeFill="background2" w:themeFillShade="E5"/>
          <w:lang w:val="en-US" w:eastAsia="zh-CN"/>
        </w:rPr>
        <w:t>spark.scheduler.pool</w:t>
      </w:r>
      <w:r>
        <w:rPr>
          <w:rFonts w:hint="eastAsia" w:cs="AR PL UKai CN"/>
          <w:lang w:val="en-US" w:eastAsia="zh-CN"/>
        </w:rPr>
        <w:t>添加到提交作业的线程中的</w:t>
      </w:r>
      <w:r>
        <w:rPr>
          <w:rFonts w:hint="eastAsia" w:cs="AR PL UKai CN"/>
          <w:b/>
          <w:bCs/>
          <w:lang w:val="en-US" w:eastAsia="zh-CN"/>
        </w:rPr>
        <w:t>SparkContext</w:t>
      </w:r>
      <w:r>
        <w:rPr>
          <w:rFonts w:hint="eastAsia" w:cs="AR PL UKai CN"/>
          <w:lang w:val="en-US" w:eastAsia="zh-CN"/>
        </w:rPr>
        <w:t>来设置作业池。这是按如下方式完成的：</w:t>
      </w:r>
    </w:p>
    <w:p>
      <w:pPr>
        <w:shd w:val="clear" w:fill="CFCECE" w:themeFill="background2" w:themeFillShade="E5"/>
        <w:rPr>
          <w:rFonts w:hint="eastAsia" w:cs="AR PL UKai CN"/>
          <w:lang w:val="en-US" w:eastAsia="zh-CN"/>
        </w:rPr>
      </w:pPr>
      <w:r>
        <w:rPr>
          <w:rFonts w:hint="eastAsia" w:cs="AR PL UKai CN"/>
          <w:lang w:val="en-US" w:eastAsia="zh-CN"/>
        </w:rPr>
        <w:t>// 假设 sc 是您的 SparkContext 变量</w:t>
      </w:r>
    </w:p>
    <w:p>
      <w:pPr>
        <w:shd w:val="clear" w:fill="CFCECE" w:themeFill="background2" w:themeFillShade="E5"/>
        <w:rPr>
          <w:rFonts w:hint="eastAsia" w:cs="AR PL UKai CN"/>
          <w:lang w:val="en-US" w:eastAsia="zh-CN"/>
        </w:rPr>
      </w:pPr>
      <w:r>
        <w:rPr>
          <w:rFonts w:hint="eastAsia" w:cs="AR PL UKai CN"/>
          <w:lang w:val="en-US" w:eastAsia="zh-CN"/>
        </w:rPr>
        <w:t>sc.setLocalProperty("spark.scheduler.pool", "pool1")</w:t>
      </w:r>
    </w:p>
    <w:p>
      <w:pPr>
        <w:rPr>
          <w:rFonts w:hint="eastAsia" w:cs="AR PL UKai CN"/>
          <w:lang w:val="en-US" w:eastAsia="zh-CN"/>
        </w:rPr>
      </w:pPr>
    </w:p>
    <w:p>
      <w:pPr>
        <w:rPr>
          <w:rFonts w:hint="eastAsia" w:cs="AR PL UKai CN"/>
          <w:lang w:val="en-US" w:eastAsia="zh-CN"/>
        </w:rPr>
      </w:pPr>
      <w:r>
        <w:rPr>
          <w:rFonts w:hint="eastAsia" w:cs="AR PL UKai CN"/>
          <w:lang w:val="en-US" w:eastAsia="zh-CN"/>
        </w:rPr>
        <w:t>设置此本地属性后，此线程中提交的所有作业（通过在此线程中调用</w:t>
      </w:r>
      <w:r>
        <w:rPr>
          <w:rFonts w:hint="eastAsia" w:cs="AR PL UKai CN"/>
          <w:shd w:val="clear" w:fill="CFCECE" w:themeFill="background2" w:themeFillShade="E5"/>
          <w:lang w:val="en-US" w:eastAsia="zh-CN"/>
        </w:rPr>
        <w:t>RDD.save</w:t>
      </w:r>
      <w:r>
        <w:rPr>
          <w:rFonts w:hint="eastAsia" w:cs="AR PL UKai CN"/>
          <w:lang w:val="en-US" w:eastAsia="zh-CN"/>
        </w:rPr>
        <w:t xml:space="preserve">, </w:t>
      </w:r>
      <w:r>
        <w:rPr>
          <w:rFonts w:hint="eastAsia" w:cs="AR PL UKai CN"/>
          <w:shd w:val="clear" w:fill="CFCECE" w:themeFill="background2" w:themeFillShade="E5"/>
          <w:lang w:val="en-US" w:eastAsia="zh-CN"/>
        </w:rPr>
        <w:t>count</w:t>
      </w:r>
      <w:r>
        <w:rPr>
          <w:rFonts w:hint="eastAsia" w:cs="AR PL UKai CN"/>
          <w:lang w:val="en-US" w:eastAsia="zh-CN"/>
        </w:rPr>
        <w:t xml:space="preserve">, </w:t>
      </w:r>
      <w:r>
        <w:rPr>
          <w:rFonts w:hint="eastAsia" w:cs="AR PL UKai CN"/>
          <w:shd w:val="clear" w:fill="CFCECE" w:themeFill="background2" w:themeFillShade="E5"/>
          <w:lang w:val="en-US" w:eastAsia="zh-CN"/>
        </w:rPr>
        <w:t xml:space="preserve">collect </w:t>
      </w:r>
      <w:r>
        <w:rPr>
          <w:rFonts w:hint="eastAsia" w:cs="AR PL UKai CN"/>
          <w:lang w:val="en-US" w:eastAsia="zh-CN"/>
        </w:rPr>
        <w:t>等）将使用此池名称。该设置是针对每个线程的，以便可以轻松地让一个线程代表同一用户运行多个作业。如果您想清除与线程关联的池，只需调用：</w:t>
      </w:r>
    </w:p>
    <w:p>
      <w:pPr>
        <w:shd w:val="clear" w:fill="CFCECE" w:themeFill="background2" w:themeFillShade="E5"/>
        <w:rPr>
          <w:rFonts w:hint="eastAsia" w:cs="AR PL UKai CN"/>
          <w:lang w:val="en-US" w:eastAsia="zh-CN"/>
        </w:rPr>
      </w:pPr>
      <w:r>
        <w:rPr>
          <w:rFonts w:hint="eastAsia" w:cs="AR PL UKai CN"/>
          <w:lang w:val="en-US" w:eastAsia="zh-CN"/>
        </w:rPr>
        <w:t>sc.setLocalProperty("spark.scheduler.pool", null)</w:t>
      </w:r>
    </w:p>
    <w:p>
      <w:pPr>
        <w:rPr>
          <w:rFonts w:hint="eastAsia" w:cs="AR PL UKai CN"/>
          <w:lang w:val="en-US" w:eastAsia="zh-CN"/>
        </w:rPr>
      </w:pPr>
    </w:p>
    <w:p>
      <w:pPr>
        <w:pStyle w:val="5"/>
        <w:bidi w:val="0"/>
        <w:rPr>
          <w:rFonts w:hint="eastAsia"/>
          <w:lang w:val="en-US" w:eastAsia="zh-CN"/>
        </w:rPr>
      </w:pPr>
      <w:r>
        <w:rPr>
          <w:rFonts w:hint="eastAsia"/>
          <w:lang w:val="en-US" w:eastAsia="zh-CN"/>
        </w:rPr>
        <w:t>池的默认行为</w:t>
      </w:r>
    </w:p>
    <w:p>
      <w:pPr>
        <w:rPr>
          <w:rFonts w:hint="eastAsia" w:cs="AR PL UKai CN"/>
          <w:lang w:val="en-US" w:eastAsia="zh-CN"/>
        </w:rPr>
      </w:pPr>
      <w:r>
        <w:rPr>
          <w:rFonts w:hint="eastAsia" w:cs="AR PL UKai CN"/>
          <w:lang w:val="en-US" w:eastAsia="zh-CN"/>
        </w:rPr>
        <w:t>默认情况下，每个池都会获得同等的集群份额（与默认池中的每个作业的份额也相同），但在每个池内，作业按 FIFO 顺序运行。 例如，如果您为每个用户创建一个池，这意味着每个用户将获得同等的集群份额，并且每个用户的查询将按顺序运行，而不是后面的查询从该用户之前的查询中获取资源。</w:t>
      </w:r>
    </w:p>
    <w:p>
      <w:pPr>
        <w:rPr>
          <w:rFonts w:hint="eastAsia" w:cs="AR PL UKai CN"/>
          <w:lang w:val="en-US" w:eastAsia="zh-CN"/>
        </w:rPr>
      </w:pPr>
    </w:p>
    <w:p>
      <w:pPr>
        <w:pStyle w:val="5"/>
        <w:bidi w:val="0"/>
        <w:rPr>
          <w:rFonts w:hint="eastAsia"/>
          <w:lang w:val="en-US" w:eastAsia="zh-CN"/>
        </w:rPr>
      </w:pPr>
      <w:r>
        <w:rPr>
          <w:rFonts w:hint="eastAsia"/>
          <w:lang w:val="en-US" w:eastAsia="zh-CN"/>
        </w:rPr>
        <w:t>配置池属性</w:t>
      </w:r>
    </w:p>
    <w:p>
      <w:pPr>
        <w:rPr>
          <w:rFonts w:hint="eastAsia" w:cs="AR PL UKai CN"/>
          <w:lang w:val="en-US" w:eastAsia="zh-CN"/>
        </w:rPr>
      </w:pPr>
      <w:r>
        <w:rPr>
          <w:rFonts w:hint="eastAsia" w:cs="AR PL UKai CN"/>
          <w:lang w:val="en-US" w:eastAsia="zh-CN"/>
        </w:rPr>
        <w:t>还可以通过配置文件修改特定池的属性。 每个池支持三个属性：</w:t>
      </w:r>
    </w:p>
    <w:p>
      <w:pPr>
        <w:numPr>
          <w:ilvl w:val="0"/>
          <w:numId w:val="183"/>
        </w:numPr>
        <w:ind w:left="420" w:leftChars="0" w:hanging="420" w:firstLineChars="0"/>
        <w:rPr>
          <w:rFonts w:hint="eastAsia" w:cs="AR PL UKai CN"/>
          <w:lang w:val="en-US" w:eastAsia="zh-CN"/>
        </w:rPr>
      </w:pPr>
      <w:r>
        <w:rPr>
          <w:rFonts w:hint="eastAsia" w:cs="AR PL UKai CN"/>
          <w:shd w:val="clear" w:fill="CFCECE" w:themeFill="background2" w:themeFillShade="E5"/>
          <w:lang w:val="en-US" w:eastAsia="zh-CN"/>
        </w:rPr>
        <w:t>schedulingMode</w:t>
      </w:r>
      <w:r>
        <w:rPr>
          <w:rFonts w:hint="eastAsia" w:cs="AR PL UKai CN"/>
          <w:lang w:val="en-US" w:eastAsia="zh-CN"/>
        </w:rPr>
        <w:t>：这可以是</w:t>
      </w:r>
      <w:r>
        <w:rPr>
          <w:rFonts w:hint="eastAsia" w:cs="AR PL UKai CN"/>
          <w:b/>
          <w:bCs/>
          <w:lang w:val="en-US" w:eastAsia="zh-CN"/>
        </w:rPr>
        <w:t>FIFO</w:t>
      </w:r>
      <w:r>
        <w:rPr>
          <w:rFonts w:hint="eastAsia" w:cs="AR PL UKai CN"/>
          <w:lang w:val="en-US" w:eastAsia="zh-CN"/>
        </w:rPr>
        <w:t>或</w:t>
      </w:r>
      <w:r>
        <w:rPr>
          <w:rFonts w:hint="eastAsia" w:cs="AR PL UKai CN"/>
          <w:b/>
          <w:bCs/>
          <w:lang w:val="en-US" w:eastAsia="zh-CN"/>
        </w:rPr>
        <w:t>FAIR</w:t>
      </w:r>
      <w:r>
        <w:rPr>
          <w:rFonts w:hint="eastAsia" w:cs="AR PL UKai CN"/>
          <w:lang w:val="en-US" w:eastAsia="zh-CN"/>
        </w:rPr>
        <w:t>，以控制池中的作业是否在彼此后面排队（默认）或公平共享池的资源。</w:t>
      </w:r>
    </w:p>
    <w:p>
      <w:pPr>
        <w:numPr>
          <w:ilvl w:val="0"/>
          <w:numId w:val="183"/>
        </w:numPr>
        <w:ind w:left="420" w:leftChars="0" w:hanging="420" w:firstLineChars="0"/>
        <w:rPr>
          <w:rFonts w:hint="eastAsia" w:cs="AR PL UKai CN"/>
          <w:lang w:val="en-US" w:eastAsia="zh-CN"/>
        </w:rPr>
      </w:pPr>
      <w:r>
        <w:rPr>
          <w:rFonts w:hint="eastAsia" w:cs="AR PL UKai CN"/>
          <w:shd w:val="clear" w:fill="CFCECE" w:themeFill="background2" w:themeFillShade="E5"/>
          <w:lang w:val="en-US" w:eastAsia="zh-CN"/>
        </w:rPr>
        <w:t>weight</w:t>
      </w:r>
      <w:r>
        <w:rPr>
          <w:rFonts w:hint="eastAsia" w:cs="AR PL UKai CN"/>
          <w:lang w:val="en-US" w:eastAsia="zh-CN"/>
        </w:rPr>
        <w:t>：这控制池相对于其他池在集群中的份额。默认情况下，所有池的权重均为</w:t>
      </w:r>
      <w:r>
        <w:rPr>
          <w:rFonts w:hint="eastAsia" w:cs="AR PL UKai CN"/>
          <w:b/>
          <w:bCs/>
          <w:lang w:val="en-US" w:eastAsia="zh-CN"/>
        </w:rPr>
        <w:t>1</w:t>
      </w:r>
      <w:r>
        <w:rPr>
          <w:rFonts w:hint="eastAsia" w:cs="AR PL UKai CN"/>
          <w:lang w:val="en-US" w:eastAsia="zh-CN"/>
        </w:rPr>
        <w:t>。例如，如果您为特定池指定权重为</w:t>
      </w:r>
      <w:r>
        <w:rPr>
          <w:rFonts w:hint="eastAsia" w:cs="AR PL UKai CN"/>
          <w:b/>
          <w:bCs/>
          <w:lang w:val="en-US" w:eastAsia="zh-CN"/>
        </w:rPr>
        <w:t>2</w:t>
      </w:r>
      <w:r>
        <w:rPr>
          <w:rFonts w:hint="eastAsia" w:cs="AR PL UKai CN"/>
          <w:lang w:val="en-US" w:eastAsia="zh-CN"/>
        </w:rPr>
        <w:t>，则它将获得比其他活动池多2倍的资源。设置较高的权重（例如1000）还可以在池之间实现优先级：本质上，权重为1000的池在有活动作业时始终会首先启动任务。</w:t>
      </w:r>
    </w:p>
    <w:p>
      <w:pPr>
        <w:numPr>
          <w:ilvl w:val="0"/>
          <w:numId w:val="183"/>
        </w:numPr>
        <w:ind w:left="420" w:leftChars="0" w:hanging="420" w:firstLineChars="0"/>
        <w:rPr>
          <w:rFonts w:hint="eastAsia" w:cs="AR PL UKai CN"/>
          <w:lang w:val="en-US" w:eastAsia="zh-CN"/>
        </w:rPr>
      </w:pPr>
      <w:r>
        <w:rPr>
          <w:rFonts w:hint="eastAsia" w:cs="AR PL UKai CN"/>
          <w:shd w:val="clear" w:fill="CFCECE" w:themeFill="background2" w:themeFillShade="E5"/>
          <w:lang w:val="en-US" w:eastAsia="zh-CN"/>
        </w:rPr>
        <w:t>minShare</w:t>
      </w:r>
      <w:r>
        <w:rPr>
          <w:rFonts w:hint="eastAsia" w:cs="AR PL UKai CN"/>
          <w:lang w:val="en-US" w:eastAsia="zh-CN"/>
        </w:rPr>
        <w:t>：除了总体权重之外，每个池还可以被赋予管理员希望的最小份额（作为CPU核心的数量）。公平调度程序总是尝试满足所有活动池的最小份额，然后根据权重重新分配额外的资源。 因此，</w:t>
      </w:r>
      <w:r>
        <w:rPr>
          <w:rFonts w:hint="eastAsia" w:cs="AR PL UKai CN"/>
          <w:shd w:val="clear" w:fill="CFCECE" w:themeFill="background2" w:themeFillShade="E5"/>
          <w:lang w:val="en-US" w:eastAsia="zh-CN"/>
        </w:rPr>
        <w:t>minShare</w:t>
      </w:r>
      <w:r>
        <w:rPr>
          <w:rFonts w:hint="eastAsia" w:cs="AR PL UKai CN"/>
          <w:lang w:val="en-US" w:eastAsia="zh-CN"/>
        </w:rPr>
        <w:t>属性可以是确保池始终能够快速获得一定数量的资源（例如10个核心）的另一种方法，而无需为集群的其余部分提供高优先级。 默认情况下，每个池的</w:t>
      </w:r>
      <w:r>
        <w:rPr>
          <w:rFonts w:hint="eastAsia" w:cs="AR PL UKai CN"/>
          <w:shd w:val="clear" w:fill="CFCECE" w:themeFill="background2" w:themeFillShade="E5"/>
          <w:lang w:val="en-US" w:eastAsia="zh-CN"/>
        </w:rPr>
        <w:t>minShare</w:t>
      </w:r>
      <w:r>
        <w:rPr>
          <w:rFonts w:hint="eastAsia" w:cs="AR PL UKai CN"/>
          <w:lang w:val="en-US" w:eastAsia="zh-CN"/>
        </w:rPr>
        <w:t>为0。</w:t>
      </w:r>
    </w:p>
    <w:p>
      <w:pPr>
        <w:rPr>
          <w:rFonts w:hint="eastAsia" w:cs="AR PL UKai CN"/>
          <w:lang w:val="en-US" w:eastAsia="zh-CN"/>
        </w:rPr>
      </w:pPr>
    </w:p>
    <w:p>
      <w:pPr>
        <w:rPr>
          <w:rFonts w:hint="eastAsia" w:cs="AR PL UKai CN"/>
          <w:lang w:val="en-US" w:eastAsia="zh-CN"/>
        </w:rPr>
      </w:pPr>
      <w:r>
        <w:rPr>
          <w:rFonts w:hint="eastAsia" w:cs="AR PL UKai CN"/>
          <w:lang w:val="en-US" w:eastAsia="zh-CN"/>
        </w:rPr>
        <w:t>池属性可以通过创建一个XML文件（类似于</w:t>
      </w:r>
      <w:r>
        <w:rPr>
          <w:rFonts w:hint="eastAsia" w:cs="AR PL UKai CN"/>
          <w:shd w:val="clear" w:fill="CFCECE" w:themeFill="background2" w:themeFillShade="E5"/>
          <w:lang w:val="en-US" w:eastAsia="zh-CN"/>
        </w:rPr>
        <w:t>conf/fairscheduler.xml.template</w:t>
      </w:r>
      <w:r>
        <w:rPr>
          <w:rFonts w:hint="eastAsia" w:cs="AR PL UKai CN"/>
          <w:lang w:val="en-US" w:eastAsia="zh-CN"/>
        </w:rPr>
        <w:t>）来设置，然后将名为</w:t>
      </w:r>
      <w:r>
        <w:rPr>
          <w:rFonts w:hint="eastAsia" w:cs="AR PL UKai CN"/>
          <w:shd w:val="clear" w:fill="CFCECE" w:themeFill="background2" w:themeFillShade="E5"/>
          <w:lang w:val="en-US" w:eastAsia="zh-CN"/>
        </w:rPr>
        <w:t>fairscheduler.xml</w:t>
      </w:r>
      <w:r>
        <w:rPr>
          <w:rFonts w:hint="eastAsia" w:cs="AR PL UKai CN"/>
          <w:lang w:val="en-US" w:eastAsia="zh-CN"/>
        </w:rPr>
        <w:t>的文件放在</w:t>
      </w:r>
      <w:r>
        <w:rPr>
          <w:rFonts w:hint="eastAsia" w:cs="AR PL UKai CN"/>
          <w:b/>
          <w:bCs/>
          <w:lang w:val="en-US" w:eastAsia="zh-CN"/>
        </w:rPr>
        <w:t>classpath</w:t>
      </w:r>
      <w:r>
        <w:rPr>
          <w:rFonts w:hint="eastAsia" w:cs="AR PL UKai CN"/>
          <w:lang w:val="en-US" w:eastAsia="zh-CN"/>
        </w:rPr>
        <w:t>上，或者在</w:t>
      </w:r>
      <w:r>
        <w:rPr>
          <w:rFonts w:hint="eastAsia" w:cs="AR PL UKai CN"/>
          <w:b/>
          <w:bCs/>
          <w:lang w:val="en-US" w:eastAsia="zh-CN"/>
        </w:rPr>
        <w:t>SparkConf</w:t>
      </w:r>
      <w:r>
        <w:rPr>
          <w:rFonts w:hint="eastAsia" w:cs="AR PL UKai CN"/>
          <w:lang w:val="en-US" w:eastAsia="zh-CN"/>
        </w:rPr>
        <w:t xml:space="preserve">中设置 </w:t>
      </w:r>
      <w:r>
        <w:rPr>
          <w:rFonts w:hint="eastAsia" w:cs="AR PL UKai CN"/>
          <w:shd w:val="clear" w:fill="CFCECE" w:themeFill="background2" w:themeFillShade="E5"/>
          <w:lang w:val="en-US" w:eastAsia="zh-CN"/>
        </w:rPr>
        <w:t>spark.scheduler.allocation.file</w:t>
      </w:r>
      <w:r>
        <w:rPr>
          <w:rFonts w:hint="eastAsia" w:cs="AR PL UKai CN"/>
          <w:lang w:val="en-US" w:eastAsia="zh-CN"/>
        </w:rPr>
        <w:t>属性。文件路径遵循hadoop配置，可以是</w:t>
      </w:r>
      <w:r>
        <w:rPr>
          <w:rFonts w:hint="eastAsia" w:cs="AR PL UKai CN"/>
          <w:b/>
          <w:bCs/>
          <w:lang w:val="en-US" w:eastAsia="zh-CN"/>
        </w:rPr>
        <w:t>本地</w:t>
      </w:r>
      <w:r>
        <w:rPr>
          <w:rFonts w:hint="eastAsia" w:cs="AR PL UKai CN"/>
          <w:lang w:val="en-US" w:eastAsia="zh-CN"/>
        </w:rPr>
        <w:t>文件路径或</w:t>
      </w:r>
      <w:r>
        <w:rPr>
          <w:rFonts w:hint="eastAsia" w:cs="AR PL UKai CN"/>
          <w:b/>
          <w:bCs/>
          <w:lang w:val="en-US" w:eastAsia="zh-CN"/>
        </w:rPr>
        <w:t>HDFS</w:t>
      </w:r>
      <w:r>
        <w:rPr>
          <w:rFonts w:hint="eastAsia" w:cs="AR PL UKai CN"/>
          <w:lang w:val="en-US" w:eastAsia="zh-CN"/>
        </w:rPr>
        <w:t>文件路径。</w:t>
      </w:r>
    </w:p>
    <w:p>
      <w:pPr>
        <w:shd w:val="clear" w:fill="CFCECE" w:themeFill="background2" w:themeFillShade="E5"/>
        <w:rPr>
          <w:rFonts w:hint="eastAsia" w:cs="AR PL UKai CN"/>
          <w:lang w:val="en-US" w:eastAsia="zh-CN"/>
        </w:rPr>
      </w:pPr>
      <w:r>
        <w:rPr>
          <w:rFonts w:hint="eastAsia" w:cs="AR PL UKai CN"/>
          <w:lang w:val="en-US" w:eastAsia="zh-CN"/>
        </w:rPr>
        <w:t>// 本地调度程序文件</w:t>
      </w:r>
    </w:p>
    <w:p>
      <w:pPr>
        <w:shd w:val="clear" w:fill="CFCECE" w:themeFill="background2" w:themeFillShade="E5"/>
        <w:rPr>
          <w:rFonts w:hint="eastAsia" w:cs="AR PL UKai CN"/>
          <w:lang w:val="en-US" w:eastAsia="zh-CN"/>
        </w:rPr>
      </w:pPr>
      <w:r>
        <w:rPr>
          <w:rFonts w:hint="eastAsia" w:cs="AR PL UKai CN"/>
          <w:lang w:val="en-US" w:eastAsia="zh-CN"/>
        </w:rPr>
        <w:t>conf.set("spark.scheduler.allocation.file", "file:///path/to/file")</w:t>
      </w:r>
    </w:p>
    <w:p>
      <w:pPr>
        <w:shd w:val="clear" w:fill="CFCECE" w:themeFill="background2" w:themeFillShade="E5"/>
        <w:rPr>
          <w:rFonts w:hint="eastAsia" w:cs="AR PL UKai CN"/>
          <w:lang w:val="en-US" w:eastAsia="zh-CN"/>
        </w:rPr>
      </w:pPr>
      <w:r>
        <w:rPr>
          <w:rFonts w:hint="eastAsia" w:cs="AR PL UKai CN"/>
          <w:lang w:val="en-US" w:eastAsia="zh-CN"/>
        </w:rPr>
        <w:t>// hdfs 中的调度程序文件</w:t>
      </w:r>
    </w:p>
    <w:p>
      <w:pPr>
        <w:shd w:val="clear" w:fill="CFCECE" w:themeFill="background2" w:themeFillShade="E5"/>
        <w:rPr>
          <w:rFonts w:hint="eastAsia" w:cs="AR PL UKai CN"/>
          <w:lang w:val="en-US" w:eastAsia="zh-CN"/>
        </w:rPr>
      </w:pPr>
      <w:r>
        <w:rPr>
          <w:rFonts w:hint="eastAsia" w:cs="AR PL UKai CN"/>
          <w:lang w:val="en-US" w:eastAsia="zh-CN"/>
        </w:rPr>
        <w:t>conf.set("spark.scheduler.allocation.file", "hdfs:///path/to/file")</w:t>
      </w:r>
    </w:p>
    <w:p>
      <w:pPr>
        <w:rPr>
          <w:rFonts w:hint="eastAsia" w:cs="AR PL UKai CN"/>
          <w:lang w:val="en-US" w:eastAsia="zh-CN"/>
        </w:rPr>
      </w:pPr>
    </w:p>
    <w:p>
      <w:pPr>
        <w:rPr>
          <w:rFonts w:hint="eastAsia" w:cs="AR PL UKai CN"/>
          <w:lang w:val="en-US" w:eastAsia="zh-CN"/>
        </w:rPr>
      </w:pPr>
      <w:r>
        <w:rPr>
          <w:rFonts w:hint="eastAsia" w:cs="AR PL UKai CN"/>
          <w:lang w:val="en-US" w:eastAsia="zh-CN"/>
        </w:rPr>
        <w:t>XML文件的格式是每个池有一个</w:t>
      </w:r>
      <w:r>
        <w:rPr>
          <w:rFonts w:hint="eastAsia" w:cs="AR PL UKai CN"/>
          <w:b/>
          <w:bCs/>
          <w:lang w:val="en-US" w:eastAsia="zh-CN"/>
        </w:rPr>
        <w:t>&lt;pool&gt;</w:t>
      </w:r>
      <w:r>
        <w:rPr>
          <w:rFonts w:hint="eastAsia" w:cs="AR PL UKai CN"/>
          <w:lang w:val="en-US" w:eastAsia="zh-CN"/>
        </w:rPr>
        <w:t>元素，其中包含用于各种设置的不同元素。例如：</w:t>
      </w:r>
    </w:p>
    <w:p>
      <w:pPr>
        <w:shd w:val="clear" w:fill="CFCECE" w:themeFill="background2" w:themeFillShade="E5"/>
        <w:rPr>
          <w:rFonts w:hint="eastAsia" w:cs="AR PL UKai CN"/>
          <w:lang w:val="en-US" w:eastAsia="zh-CN"/>
        </w:rPr>
      </w:pPr>
      <w:r>
        <w:rPr>
          <w:rFonts w:hint="eastAsia" w:cs="AR PL UKai CN"/>
          <w:lang w:val="en-US" w:eastAsia="zh-CN"/>
        </w:rPr>
        <w:t>&lt;?xml version="1.0"?&gt;</w:t>
      </w:r>
    </w:p>
    <w:p>
      <w:pPr>
        <w:shd w:val="clear" w:fill="CFCECE" w:themeFill="background2" w:themeFillShade="E5"/>
        <w:rPr>
          <w:rFonts w:hint="eastAsia" w:cs="AR PL UKai CN"/>
          <w:lang w:val="en-US" w:eastAsia="zh-CN"/>
        </w:rPr>
      </w:pPr>
      <w:r>
        <w:rPr>
          <w:rFonts w:hint="eastAsia" w:cs="AR PL UKai CN"/>
          <w:lang w:val="en-US" w:eastAsia="zh-CN"/>
        </w:rPr>
        <w:t>&lt;allocations&gt;</w:t>
      </w:r>
    </w:p>
    <w:p>
      <w:pPr>
        <w:shd w:val="clear" w:fill="CFCECE" w:themeFill="background2" w:themeFillShade="E5"/>
        <w:rPr>
          <w:rFonts w:hint="eastAsia" w:cs="AR PL UKai CN"/>
          <w:lang w:val="en-US" w:eastAsia="zh-CN"/>
        </w:rPr>
      </w:pPr>
      <w:r>
        <w:rPr>
          <w:rFonts w:hint="eastAsia" w:cs="AR PL UKai CN"/>
          <w:lang w:val="en-US" w:eastAsia="zh-CN"/>
        </w:rPr>
        <w:t xml:space="preserve">  &lt;pool name="production"&gt;</w:t>
      </w:r>
    </w:p>
    <w:p>
      <w:pPr>
        <w:shd w:val="clear" w:fill="CFCECE" w:themeFill="background2" w:themeFillShade="E5"/>
        <w:rPr>
          <w:rFonts w:hint="eastAsia" w:cs="AR PL UKai CN"/>
          <w:lang w:val="en-US" w:eastAsia="zh-CN"/>
        </w:rPr>
      </w:pPr>
      <w:r>
        <w:rPr>
          <w:rFonts w:hint="eastAsia" w:cs="AR PL UKai CN"/>
          <w:lang w:val="en-US" w:eastAsia="zh-CN"/>
        </w:rPr>
        <w:t xml:space="preserve">    &lt;schedulingMode&gt;FAIR&lt;/schedulingMode&gt;</w:t>
      </w:r>
    </w:p>
    <w:p>
      <w:pPr>
        <w:shd w:val="clear" w:fill="CFCECE" w:themeFill="background2" w:themeFillShade="E5"/>
        <w:rPr>
          <w:rFonts w:hint="eastAsia" w:cs="AR PL UKai CN"/>
          <w:lang w:val="en-US" w:eastAsia="zh-CN"/>
        </w:rPr>
      </w:pPr>
      <w:r>
        <w:rPr>
          <w:rFonts w:hint="eastAsia" w:cs="AR PL UKai CN"/>
          <w:lang w:val="en-US" w:eastAsia="zh-CN"/>
        </w:rPr>
        <w:t xml:space="preserve">    &lt;weight&gt;1&lt;/weight&gt;</w:t>
      </w:r>
    </w:p>
    <w:p>
      <w:pPr>
        <w:shd w:val="clear" w:fill="CFCECE" w:themeFill="background2" w:themeFillShade="E5"/>
        <w:rPr>
          <w:rFonts w:hint="eastAsia" w:cs="AR PL UKai CN"/>
          <w:lang w:val="en-US" w:eastAsia="zh-CN"/>
        </w:rPr>
      </w:pPr>
      <w:r>
        <w:rPr>
          <w:rFonts w:hint="eastAsia" w:cs="AR PL UKai CN"/>
          <w:lang w:val="en-US" w:eastAsia="zh-CN"/>
        </w:rPr>
        <w:t xml:space="preserve">    &lt;minShare&gt;2&lt;/minShare&gt;</w:t>
      </w:r>
    </w:p>
    <w:p>
      <w:pPr>
        <w:shd w:val="clear" w:fill="CFCECE" w:themeFill="background2" w:themeFillShade="E5"/>
        <w:rPr>
          <w:rFonts w:hint="eastAsia" w:cs="AR PL UKai CN"/>
          <w:lang w:val="en-US" w:eastAsia="zh-CN"/>
        </w:rPr>
      </w:pPr>
      <w:r>
        <w:rPr>
          <w:rFonts w:hint="eastAsia" w:cs="AR PL UKai CN"/>
          <w:lang w:val="en-US" w:eastAsia="zh-CN"/>
        </w:rPr>
        <w:t xml:space="preserve">  &lt;/pool&gt;</w:t>
      </w:r>
    </w:p>
    <w:p>
      <w:pPr>
        <w:shd w:val="clear" w:fill="CFCECE" w:themeFill="background2" w:themeFillShade="E5"/>
        <w:rPr>
          <w:rFonts w:hint="eastAsia" w:cs="AR PL UKai CN"/>
          <w:lang w:val="en-US" w:eastAsia="zh-CN"/>
        </w:rPr>
      </w:pPr>
      <w:r>
        <w:rPr>
          <w:rFonts w:hint="eastAsia" w:cs="AR PL UKai CN"/>
          <w:lang w:val="en-US" w:eastAsia="zh-CN"/>
        </w:rPr>
        <w:t xml:space="preserve">  &lt;pool name="test"&gt;</w:t>
      </w:r>
    </w:p>
    <w:p>
      <w:pPr>
        <w:shd w:val="clear" w:fill="CFCECE" w:themeFill="background2" w:themeFillShade="E5"/>
        <w:rPr>
          <w:rFonts w:hint="eastAsia" w:cs="AR PL UKai CN"/>
          <w:lang w:val="en-US" w:eastAsia="zh-CN"/>
        </w:rPr>
      </w:pPr>
      <w:r>
        <w:rPr>
          <w:rFonts w:hint="eastAsia" w:cs="AR PL UKai CN"/>
          <w:lang w:val="en-US" w:eastAsia="zh-CN"/>
        </w:rPr>
        <w:t xml:space="preserve">    &lt;schedulingMode&gt;FIFO&lt;/schedulingMode&gt;</w:t>
      </w:r>
    </w:p>
    <w:p>
      <w:pPr>
        <w:shd w:val="clear" w:fill="CFCECE" w:themeFill="background2" w:themeFillShade="E5"/>
        <w:rPr>
          <w:rFonts w:hint="eastAsia" w:cs="AR PL UKai CN"/>
          <w:lang w:val="en-US" w:eastAsia="zh-CN"/>
        </w:rPr>
      </w:pPr>
      <w:r>
        <w:rPr>
          <w:rFonts w:hint="eastAsia" w:cs="AR PL UKai CN"/>
          <w:lang w:val="en-US" w:eastAsia="zh-CN"/>
        </w:rPr>
        <w:t xml:space="preserve">    &lt;weight&gt;2&lt;/weight&gt;</w:t>
      </w:r>
    </w:p>
    <w:p>
      <w:pPr>
        <w:shd w:val="clear" w:fill="CFCECE" w:themeFill="background2" w:themeFillShade="E5"/>
        <w:rPr>
          <w:rFonts w:hint="eastAsia" w:cs="AR PL UKai CN"/>
          <w:lang w:val="en-US" w:eastAsia="zh-CN"/>
        </w:rPr>
      </w:pPr>
      <w:r>
        <w:rPr>
          <w:rFonts w:hint="eastAsia" w:cs="AR PL UKai CN"/>
          <w:lang w:val="en-US" w:eastAsia="zh-CN"/>
        </w:rPr>
        <w:t xml:space="preserve">    &lt;minShare&gt;3&lt;/minShare&gt;</w:t>
      </w:r>
    </w:p>
    <w:p>
      <w:pPr>
        <w:shd w:val="clear" w:fill="CFCECE" w:themeFill="background2" w:themeFillShade="E5"/>
        <w:rPr>
          <w:rFonts w:hint="eastAsia" w:cs="AR PL UKai CN"/>
          <w:lang w:val="en-US" w:eastAsia="zh-CN"/>
        </w:rPr>
      </w:pPr>
      <w:r>
        <w:rPr>
          <w:rFonts w:hint="eastAsia" w:cs="AR PL UKai CN"/>
          <w:lang w:val="en-US" w:eastAsia="zh-CN"/>
        </w:rPr>
        <w:t xml:space="preserve">  &lt;/pool&gt;</w:t>
      </w:r>
    </w:p>
    <w:p>
      <w:pPr>
        <w:shd w:val="clear" w:fill="CFCECE" w:themeFill="background2" w:themeFillShade="E5"/>
        <w:rPr>
          <w:rFonts w:hint="eastAsia" w:cs="AR PL UKai CN"/>
          <w:lang w:val="en-US" w:eastAsia="zh-CN"/>
        </w:rPr>
      </w:pPr>
      <w:r>
        <w:rPr>
          <w:rFonts w:hint="eastAsia" w:cs="AR PL UKai CN"/>
          <w:lang w:val="en-US" w:eastAsia="zh-CN"/>
        </w:rPr>
        <w:t>&lt;/allocations&gt;</w:t>
      </w:r>
    </w:p>
    <w:p>
      <w:pPr>
        <w:rPr>
          <w:rFonts w:hint="eastAsia" w:cs="AR PL UKai CN"/>
          <w:lang w:val="en-US" w:eastAsia="zh-CN"/>
        </w:rPr>
      </w:pPr>
    </w:p>
    <w:p>
      <w:pPr>
        <w:rPr>
          <w:rFonts w:hint="eastAsia" w:cs="AR PL UKai CN"/>
          <w:lang w:val="en-US" w:eastAsia="zh-CN"/>
        </w:rPr>
      </w:pPr>
      <w:r>
        <w:rPr>
          <w:rFonts w:hint="eastAsia" w:cs="AR PL UKai CN"/>
          <w:shd w:val="clear" w:fill="CFCECE" w:themeFill="background2" w:themeFillShade="E5"/>
          <w:lang w:val="en-US" w:eastAsia="zh-CN"/>
        </w:rPr>
        <w:t>conf/fairscheduler.xml.template</w:t>
      </w:r>
      <w:r>
        <w:rPr>
          <w:rFonts w:hint="eastAsia" w:cs="AR PL UKai CN"/>
          <w:lang w:val="en-US" w:eastAsia="zh-CN"/>
        </w:rPr>
        <w:t>中还提供了完整的示例。 请注意，未在XML文件中配置的任何池将仅获取所有设置的默认值（调度模式 FIFO、权重 1 和 minShare 0）。</w:t>
      </w:r>
    </w:p>
    <w:p>
      <w:pPr>
        <w:rPr>
          <w:rFonts w:hint="eastAsia" w:cs="AR PL UKai CN"/>
          <w:lang w:val="en-US" w:eastAsia="zh-CN"/>
        </w:rPr>
      </w:pPr>
    </w:p>
    <w:p>
      <w:pPr>
        <w:pStyle w:val="5"/>
        <w:bidi w:val="0"/>
        <w:rPr>
          <w:rFonts w:hint="eastAsia"/>
          <w:lang w:val="en-US" w:eastAsia="zh-CN"/>
        </w:rPr>
      </w:pPr>
      <w:r>
        <w:rPr>
          <w:rFonts w:hint="eastAsia"/>
          <w:lang w:val="en-US" w:eastAsia="zh-CN"/>
        </w:rPr>
        <w:t>使用JDBC连接进行调度</w:t>
      </w:r>
    </w:p>
    <w:p>
      <w:pPr>
        <w:rPr>
          <w:rFonts w:hint="eastAsia" w:cs="AR PL UKai CN"/>
          <w:lang w:val="en-US" w:eastAsia="zh-CN"/>
        </w:rPr>
      </w:pPr>
      <w:r>
        <w:rPr>
          <w:rFonts w:hint="eastAsia" w:cs="AR PL UKai CN"/>
          <w:lang w:val="en-US" w:eastAsia="zh-CN"/>
        </w:rPr>
        <w:t>要为 JDBC 客户端会话设置</w:t>
      </w:r>
      <w:r>
        <w:rPr>
          <w:rFonts w:hint="eastAsia" w:cs="AR PL UKai CN"/>
          <w:b/>
          <w:bCs/>
          <w:lang w:val="en-US" w:eastAsia="zh-CN"/>
        </w:rPr>
        <w:t>公平调度程序池（Fair Scheduler Pool）</w:t>
      </w:r>
      <w:r>
        <w:rPr>
          <w:rFonts w:hint="eastAsia" w:cs="AR PL UKai CN"/>
          <w:lang w:val="en-US" w:eastAsia="zh-CN"/>
        </w:rPr>
        <w:t xml:space="preserve">，用户可以设置 </w:t>
      </w:r>
      <w:r>
        <w:rPr>
          <w:rFonts w:hint="eastAsia" w:cs="AR PL UKai CN"/>
          <w:b/>
          <w:bCs/>
          <w:lang w:val="en-US" w:eastAsia="zh-CN"/>
        </w:rPr>
        <w:t>Spark.sql.thriftserver.scheduler.pool</w:t>
      </w:r>
      <w:r>
        <w:rPr>
          <w:rFonts w:hint="eastAsia" w:cs="AR PL UKai CN"/>
          <w:lang w:val="en-US" w:eastAsia="zh-CN"/>
        </w:rPr>
        <w:t>变量：</w:t>
      </w:r>
    </w:p>
    <w:p>
      <w:pPr>
        <w:shd w:val="clear" w:fill="CFCECE" w:themeFill="background2" w:themeFillShade="E5"/>
        <w:rPr>
          <w:rFonts w:hint="eastAsia" w:cs="AR PL UKai CN"/>
          <w:lang w:val="en-US" w:eastAsia="zh-CN"/>
        </w:rPr>
      </w:pPr>
      <w:r>
        <w:rPr>
          <w:rFonts w:hint="eastAsia" w:cs="AR PL UKai CN"/>
          <w:lang w:val="en-US" w:eastAsia="zh-CN"/>
        </w:rPr>
        <w:t>SET spark.sql.thriftserver.scheduler.pool=accounting;</w:t>
      </w:r>
    </w:p>
    <w:p>
      <w:pPr>
        <w:rPr>
          <w:rFonts w:hint="eastAsia" w:cs="AR PL UKai CN"/>
          <w:lang w:val="en-US" w:eastAsia="zh-CN"/>
        </w:rPr>
      </w:pPr>
    </w:p>
    <w:p>
      <w:pPr>
        <w:pStyle w:val="5"/>
        <w:bidi w:val="0"/>
        <w:rPr>
          <w:rFonts w:hint="eastAsia"/>
          <w:lang w:val="en-US" w:eastAsia="zh-CN"/>
        </w:rPr>
      </w:pPr>
      <w:r>
        <w:rPr>
          <w:rFonts w:hint="eastAsia"/>
          <w:lang w:val="en-US" w:eastAsia="zh-CN"/>
        </w:rPr>
        <w:t>PySpark 中的并发作业</w:t>
      </w:r>
    </w:p>
    <w:p>
      <w:pPr>
        <w:rPr>
          <w:rFonts w:hint="eastAsia" w:cs="AR PL UKai CN"/>
          <w:lang w:val="en-US" w:eastAsia="zh-CN"/>
        </w:rPr>
      </w:pPr>
      <w:r>
        <w:rPr>
          <w:rFonts w:hint="eastAsia" w:cs="AR PL UKai CN"/>
          <w:lang w:val="en-US" w:eastAsia="zh-CN"/>
        </w:rPr>
        <w:t>默认情况下，PySpark不支持将</w:t>
      </w:r>
      <w:r>
        <w:rPr>
          <w:rFonts w:hint="eastAsia" w:cs="AR PL UKai CN"/>
          <w:b/>
          <w:bCs/>
          <w:lang w:val="en-US" w:eastAsia="zh-CN"/>
        </w:rPr>
        <w:t>PVM线程</w:t>
      </w:r>
      <w:r>
        <w:rPr>
          <w:rFonts w:hint="eastAsia" w:cs="AR PL UKai CN"/>
          <w:lang w:val="en-US" w:eastAsia="zh-CN"/>
        </w:rPr>
        <w:t>与</w:t>
      </w:r>
      <w:r>
        <w:rPr>
          <w:rFonts w:hint="eastAsia" w:cs="AR PL UKai CN"/>
          <w:b/>
          <w:bCs/>
          <w:lang w:val="en-US" w:eastAsia="zh-CN"/>
        </w:rPr>
        <w:t>JVM线程</w:t>
      </w:r>
      <w:r>
        <w:rPr>
          <w:rFonts w:hint="eastAsia" w:cs="AR PL UKai CN"/>
          <w:lang w:val="en-US" w:eastAsia="zh-CN"/>
        </w:rPr>
        <w:t>同步，并且在多个</w:t>
      </w:r>
      <w:r>
        <w:rPr>
          <w:rFonts w:hint="eastAsia" w:cs="AR PL UKai CN"/>
          <w:b/>
          <w:bCs/>
          <w:lang w:val="en-US" w:eastAsia="zh-CN"/>
        </w:rPr>
        <w:t>PVM线程</w:t>
      </w:r>
      <w:r>
        <w:rPr>
          <w:rFonts w:hint="eastAsia" w:cs="AR PL UKai CN"/>
          <w:lang w:val="en-US" w:eastAsia="zh-CN"/>
        </w:rPr>
        <w:t>中启动多个作业并不能保证在每个相应的JVM线程中启动每个作业。由于此限制，无法在单独的</w:t>
      </w:r>
      <w:r>
        <w:rPr>
          <w:rFonts w:hint="eastAsia" w:cs="AR PL UKai CN"/>
          <w:b/>
          <w:bCs/>
          <w:lang w:val="en-US" w:eastAsia="zh-CN"/>
        </w:rPr>
        <w:t>PVM线程</w:t>
      </w:r>
      <w:r>
        <w:rPr>
          <w:rFonts w:hint="eastAsia" w:cs="AR PL UKai CN"/>
          <w:lang w:val="en-US" w:eastAsia="zh-CN"/>
        </w:rPr>
        <w:t>中通过</w:t>
      </w:r>
      <w:r>
        <w:rPr>
          <w:rFonts w:hint="eastAsia" w:cs="AR PL UKai CN"/>
          <w:shd w:val="clear" w:fill="CFCECE" w:themeFill="background2" w:themeFillShade="E5"/>
          <w:lang w:val="en-US" w:eastAsia="zh-CN"/>
        </w:rPr>
        <w:t>sc.setJobGroup</w:t>
      </w:r>
      <w:r>
        <w:rPr>
          <w:rFonts w:hint="eastAsia" w:cs="AR PL UKai CN"/>
          <w:lang w:val="en-US" w:eastAsia="zh-CN"/>
        </w:rPr>
        <w:t>设置不同的作业组，这也不允许稍后通过</w:t>
      </w:r>
      <w:r>
        <w:rPr>
          <w:rFonts w:hint="eastAsia" w:cs="AR PL UKai CN"/>
          <w:shd w:val="clear" w:fill="CFCECE" w:themeFill="background2" w:themeFillShade="E5"/>
          <w:lang w:val="en-US" w:eastAsia="zh-CN"/>
        </w:rPr>
        <w:t>sc.cancelJobGroup</w:t>
      </w:r>
      <w:r>
        <w:rPr>
          <w:rFonts w:hint="eastAsia" w:cs="AR PL UKai CN"/>
          <w:lang w:val="en-US" w:eastAsia="zh-CN"/>
        </w:rPr>
        <w:t xml:space="preserve"> 取消作业。</w:t>
      </w:r>
    </w:p>
    <w:p>
      <w:pPr>
        <w:rPr>
          <w:rFonts w:hint="eastAsia" w:cs="AR PL UKai CN"/>
          <w:lang w:val="en-US" w:eastAsia="zh-CN"/>
        </w:rPr>
      </w:pPr>
    </w:p>
    <w:p>
      <w:pPr>
        <w:rPr>
          <w:rFonts w:hint="eastAsia" w:cs="AR PL UKai CN"/>
          <w:lang w:val="en-US" w:eastAsia="zh-CN"/>
        </w:rPr>
      </w:pPr>
      <w:r>
        <w:rPr>
          <w:rFonts w:hint="eastAsia" w:cs="AR PL UKai CN"/>
          <w:shd w:val="clear" w:fill="CFCECE" w:themeFill="background2" w:themeFillShade="E5"/>
          <w:lang w:val="en-US" w:eastAsia="zh-CN"/>
        </w:rPr>
        <w:t>pyspark.InheritableThread</w:t>
      </w:r>
      <w:r>
        <w:rPr>
          <w:rFonts w:hint="eastAsia" w:cs="AR PL UKai CN"/>
          <w:lang w:val="en-US" w:eastAsia="zh-CN"/>
        </w:rPr>
        <w:t>建议与</w:t>
      </w:r>
      <w:r>
        <w:rPr>
          <w:rFonts w:hint="eastAsia" w:cs="AR PL UKai CN"/>
          <w:b/>
          <w:bCs/>
          <w:lang w:val="en-US" w:eastAsia="zh-CN"/>
        </w:rPr>
        <w:t>PVM线程</w:t>
      </w:r>
      <w:r>
        <w:rPr>
          <w:rFonts w:hint="eastAsia" w:cs="AR PL UKai CN"/>
          <w:lang w:val="en-US" w:eastAsia="zh-CN"/>
        </w:rPr>
        <w:t>一起使用，以继承JVM 线程中的本地属性等可继承属性。</w:t>
      </w:r>
    </w:p>
    <w:p>
      <w:pPr>
        <w:rPr>
          <w:rFonts w:hint="eastAsia" w:cs="AR PL UKai CN"/>
          <w:lang w:val="en-US" w:eastAsia="zh-CN"/>
        </w:rPr>
      </w:pPr>
    </w:p>
    <w:p>
      <w:pPr>
        <w:pStyle w:val="3"/>
        <w:bidi w:val="0"/>
        <w:rPr>
          <w:rFonts w:hint="eastAsia"/>
          <w:lang w:val="en-US" w:eastAsia="zh-CN"/>
        </w:rPr>
      </w:pPr>
      <w:bookmarkStart w:id="224" w:name="_Toc95663841"/>
      <w:r>
        <w:rPr>
          <w:rFonts w:hint="eastAsia"/>
          <w:lang w:val="en-US" w:eastAsia="zh-CN"/>
        </w:rPr>
        <w:t>在YARN上运行Spark</w:t>
      </w:r>
      <w:bookmarkEnd w:id="224"/>
    </w:p>
    <w:p>
      <w:pPr>
        <w:rPr>
          <w:rFonts w:hint="eastAsia" w:cs="AR PL UKai CN"/>
          <w:b/>
          <w:bCs/>
          <w:sz w:val="28"/>
          <w:szCs w:val="32"/>
          <w:lang w:val="en-US" w:eastAsia="zh-CN"/>
        </w:rPr>
      </w:pPr>
      <w:r>
        <w:rPr>
          <w:rFonts w:hint="eastAsia" w:cs="AR PL UKai CN"/>
          <w:b/>
          <w:bCs/>
          <w:sz w:val="28"/>
          <w:szCs w:val="32"/>
          <w:lang w:val="en-US" w:eastAsia="zh-CN"/>
        </w:rPr>
        <w:t>参考</w:t>
      </w:r>
    </w:p>
    <w:p>
      <w:pPr>
        <w:rPr>
          <w:rFonts w:hint="default" w:cs="AR PL UKai CN"/>
          <w:lang w:val="en-US" w:eastAsia="zh-CN"/>
        </w:rPr>
      </w:pPr>
      <w:r>
        <w:rPr>
          <w:rFonts w:hint="default" w:cs="AR PL UKai CN"/>
          <w:lang w:val="en-US" w:eastAsia="zh-CN"/>
        </w:rPr>
        <w:fldChar w:fldCharType="begin"/>
      </w:r>
      <w:r>
        <w:rPr>
          <w:rFonts w:hint="default" w:cs="AR PL UKai CN"/>
          <w:lang w:val="en-US" w:eastAsia="zh-CN"/>
        </w:rPr>
        <w:instrText xml:space="preserve"> HYPERLINK "https://spark.apache.org/docs/latest/running-on-yarn.html" </w:instrText>
      </w:r>
      <w:r>
        <w:rPr>
          <w:rFonts w:hint="default" w:cs="AR PL UKai CN"/>
          <w:lang w:val="en-US" w:eastAsia="zh-CN"/>
        </w:rPr>
        <w:fldChar w:fldCharType="separate"/>
      </w:r>
      <w:r>
        <w:rPr>
          <w:rStyle w:val="28"/>
          <w:rFonts w:hint="default" w:cs="AR PL UKai CN"/>
          <w:lang w:val="en-US" w:eastAsia="zh-CN"/>
        </w:rPr>
        <w:t>https://spark.apache.org/docs/latest/running-on-yarn.html</w:t>
      </w:r>
      <w:r>
        <w:rPr>
          <w:rFonts w:hint="default" w:cs="AR PL UKai CN"/>
          <w:lang w:val="en-US" w:eastAsia="zh-CN"/>
        </w:rPr>
        <w:fldChar w:fldCharType="end"/>
      </w:r>
    </w:p>
    <w:p>
      <w:pPr>
        <w:rPr>
          <w:rFonts w:hint="default" w:cs="AR PL UKai CN"/>
          <w:lang w:val="en-US" w:eastAsia="zh-CN"/>
        </w:rPr>
      </w:pPr>
    </w:p>
    <w:p>
      <w:pPr>
        <w:rPr>
          <w:rFonts w:hint="eastAsia" w:cs="AR PL UKai CN"/>
          <w:lang w:val="en-US" w:eastAsia="zh-CN"/>
        </w:rPr>
      </w:pPr>
    </w:p>
    <w:p>
      <w:pPr>
        <w:rPr>
          <w:rFonts w:hint="eastAsia"/>
          <w:lang w:val="en-US" w:eastAsia="zh-CN"/>
        </w:rPr>
      </w:pPr>
      <w:r>
        <w:rPr>
          <w:rFonts w:hint="eastAsia" w:cs="AR PL UKai CN"/>
          <w:lang w:val="en-US" w:eastAsia="zh-CN"/>
        </w:rPr>
        <w:br w:type="page"/>
      </w:r>
    </w:p>
    <w:p>
      <w:pPr>
        <w:pStyle w:val="2"/>
        <w:bidi w:val="0"/>
        <w:rPr>
          <w:rFonts w:hint="eastAsia" w:ascii="AR PL UKai CN" w:hAnsi="AR PL UKai CN" w:eastAsia="AR PL UKai CN" w:cs="AR PL UKai CN"/>
          <w:lang w:val="en-US" w:eastAsia="zh-CN"/>
        </w:rPr>
      </w:pPr>
      <w:bookmarkStart w:id="225" w:name="_Toc767159414"/>
      <w:r>
        <w:rPr>
          <w:rFonts w:hint="eastAsia" w:cs="AR PL UKai CN"/>
          <w:lang w:val="en-US" w:eastAsia="zh-CN"/>
        </w:rPr>
        <w:t>Spark：</w:t>
      </w:r>
      <w:r>
        <w:rPr>
          <w:rFonts w:hint="eastAsia" w:ascii="AR PL UKai CN" w:hAnsi="AR PL UKai CN" w:eastAsia="AR PL UKai CN" w:cs="AR PL UKai CN"/>
          <w:lang w:val="en-US" w:eastAsia="zh-CN"/>
        </w:rPr>
        <w:t>RDD</w:t>
      </w:r>
      <w:r>
        <w:rPr>
          <w:rFonts w:hint="eastAsia" w:cs="AR PL UKai CN"/>
          <w:lang w:val="en-US" w:eastAsia="zh-CN"/>
        </w:rPr>
        <w:t>编程指南</w:t>
      </w:r>
      <w:bookmarkEnd w:id="225"/>
    </w:p>
    <w:p>
      <w:pPr>
        <w:jc w:val="left"/>
        <w:rPr>
          <w:rFonts w:hint="eastAsia" w:ascii="AR PL UKai CN" w:hAnsi="AR PL UKai CN" w:eastAsia="AR PL UKai CN" w:cs="AR PL UKai CN"/>
          <w:b/>
          <w:bCs/>
          <w:sz w:val="28"/>
          <w:szCs w:val="32"/>
          <w:lang w:val="en" w:eastAsia="zh-CN"/>
        </w:rPr>
      </w:pPr>
      <w:r>
        <w:rPr>
          <w:rFonts w:hint="eastAsia" w:ascii="AR PL UKai CN" w:hAnsi="AR PL UKai CN" w:eastAsia="AR PL UKai CN" w:cs="AR PL UKai CN"/>
          <w:b/>
          <w:bCs/>
          <w:sz w:val="28"/>
          <w:szCs w:val="32"/>
          <w:lang w:val="en" w:eastAsia="zh-CN"/>
        </w:rPr>
        <w:t>参考</w:t>
      </w:r>
    </w:p>
    <w:p>
      <w:pPr>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fldChar w:fldCharType="begin"/>
      </w:r>
      <w:r>
        <w:rPr>
          <w:rFonts w:hint="eastAsia" w:ascii="AR PL UKai CN" w:hAnsi="AR PL UKai CN" w:eastAsia="AR PL UKai CN" w:cs="AR PL UKai CN"/>
          <w:lang w:val="en" w:eastAsia="zh-CN"/>
        </w:rPr>
        <w:instrText xml:space="preserve"> HYPERLINK "https://spark.apache.org/docs/latest/rdd-programming-guide.html" </w:instrText>
      </w:r>
      <w:r>
        <w:rPr>
          <w:rFonts w:hint="eastAsia" w:ascii="AR PL UKai CN" w:hAnsi="AR PL UKai CN" w:eastAsia="AR PL UKai CN" w:cs="AR PL UKai CN"/>
          <w:lang w:val="en" w:eastAsia="zh-CN"/>
        </w:rPr>
        <w:fldChar w:fldCharType="separate"/>
      </w:r>
      <w:r>
        <w:rPr>
          <w:rStyle w:val="28"/>
          <w:rFonts w:hint="eastAsia" w:ascii="AR PL UKai CN" w:hAnsi="AR PL UKai CN" w:eastAsia="AR PL UKai CN" w:cs="AR PL UKai CN"/>
          <w:lang w:val="en" w:eastAsia="zh-CN"/>
        </w:rPr>
        <w:t>https://spark.apache.org/docs/latest/rdd-programming-guide.html</w:t>
      </w:r>
      <w:r>
        <w:rPr>
          <w:rFonts w:hint="eastAsia" w:ascii="AR PL UKai CN" w:hAnsi="AR PL UKai CN" w:eastAsia="AR PL UKai CN" w:cs="AR PL UKai CN"/>
          <w:lang w:val="en" w:eastAsia="zh-CN"/>
        </w:rPr>
        <w:fldChar w:fldCharType="end"/>
      </w:r>
    </w:p>
    <w:p>
      <w:pPr>
        <w:rPr>
          <w:rFonts w:hint="eastAsia" w:ascii="AR PL UKai CN" w:hAnsi="AR PL UKai CN" w:eastAsia="AR PL UKai CN" w:cs="AR PL UKai CN"/>
          <w:lang w:val="en"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相较于RDD，更新的API是Dataset/DataFrame。</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在高层次上，每个 Spark 应用程序都包含一个</w:t>
      </w:r>
      <w:r>
        <w:rPr>
          <w:rFonts w:hint="eastAsia" w:ascii="AR PL UKai CN" w:hAnsi="AR PL UKai CN" w:eastAsia="AR PL UKai CN" w:cs="AR PL UKai CN"/>
          <w:b/>
          <w:bCs/>
          <w:lang w:val="en" w:eastAsia="zh-CN"/>
        </w:rPr>
        <w:t>驱动程序（</w:t>
      </w:r>
      <w:r>
        <w:rPr>
          <w:rFonts w:hint="eastAsia" w:ascii="AR PL UKai CN" w:hAnsi="AR PL UKai CN" w:eastAsia="AR PL UKai CN" w:cs="AR PL UKai CN"/>
          <w:b/>
          <w:bCs/>
          <w:lang w:val="en-US" w:eastAsia="zh-CN"/>
        </w:rPr>
        <w:t>driver program</w:t>
      </w:r>
      <w:r>
        <w:rPr>
          <w:rFonts w:hint="eastAsia" w:ascii="AR PL UKai CN" w:hAnsi="AR PL UKai CN" w:eastAsia="AR PL UKai CN" w:cs="AR PL UKai CN"/>
          <w:b/>
          <w:bCs/>
          <w:lang w:val="en" w:eastAsia="zh-CN"/>
        </w:rPr>
        <w:t>）</w:t>
      </w:r>
      <w:r>
        <w:rPr>
          <w:rFonts w:hint="eastAsia" w:ascii="AR PL UKai CN" w:hAnsi="AR PL UKai CN" w:eastAsia="AR PL UKai CN" w:cs="AR PL UKai CN"/>
          <w:lang w:val="en" w:eastAsia="zh-CN"/>
        </w:rPr>
        <w:t>，该驱动程序运行用户</w:t>
      </w:r>
      <w:r>
        <w:rPr>
          <w:rFonts w:hint="eastAsia" w:ascii="AR PL UKai CN" w:hAnsi="AR PL UKai CN" w:eastAsia="AR PL UKai CN" w:cs="AR PL UKai CN"/>
          <w:b/>
          <w:bCs/>
          <w:lang w:val="en-US" w:eastAsia="zh-CN"/>
        </w:rPr>
        <w:t>main</w:t>
      </w:r>
      <w:r>
        <w:rPr>
          <w:rFonts w:hint="eastAsia" w:ascii="AR PL UKai CN" w:hAnsi="AR PL UKai CN" w:eastAsia="AR PL UKai CN" w:cs="AR PL UKai CN"/>
          <w:lang w:val="en-US" w:eastAsia="zh-CN"/>
        </w:rPr>
        <w:t>函数，</w:t>
      </w:r>
      <w:r>
        <w:rPr>
          <w:rFonts w:hint="eastAsia" w:ascii="AR PL UKai CN" w:hAnsi="AR PL UKai CN" w:eastAsia="AR PL UKai CN" w:cs="AR PL UKai CN"/>
          <w:lang w:val="en" w:eastAsia="zh-CN"/>
        </w:rPr>
        <w:t>并在集群上执行各种并行操作。</w:t>
      </w:r>
    </w:p>
    <w:p>
      <w:pPr>
        <w:rPr>
          <w:rFonts w:hint="eastAsia" w:ascii="AR PL UKai CN" w:hAnsi="AR PL UKai CN" w:eastAsia="AR PL UKai CN" w:cs="AR PL UKai CN"/>
          <w:lang w:val="en"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弹性分布式数据集（Resilient distributed dataset，RDD）</w:t>
      </w:r>
      <w:r>
        <w:rPr>
          <w:rFonts w:hint="eastAsia" w:ascii="AR PL UKai CN" w:hAnsi="AR PL UKai CN" w:eastAsia="AR PL UKai CN" w:cs="AR PL UKai CN"/>
          <w:lang w:val="en-US" w:eastAsia="zh-CN"/>
        </w:rPr>
        <w:t>，是Spark提供的一个数据抽象：</w:t>
      </w:r>
    </w:p>
    <w:p>
      <w:pPr>
        <w:numPr>
          <w:ilvl w:val="0"/>
          <w:numId w:val="184"/>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不可变：RDD中封装了计算逻辑，这是不可变的，如果需要改变计算逻辑只能产生新的RDD，封装新的计算逻辑</w:t>
      </w:r>
    </w:p>
    <w:p>
      <w:pPr>
        <w:numPr>
          <w:ilvl w:val="0"/>
          <w:numId w:val="184"/>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弹性的</w:t>
      </w:r>
    </w:p>
    <w:p>
      <w:pPr>
        <w:numPr>
          <w:ilvl w:val="1"/>
          <w:numId w:val="184"/>
        </w:numPr>
        <w:ind w:left="84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存储：内存与磁盘的自动切换</w:t>
      </w:r>
    </w:p>
    <w:p>
      <w:pPr>
        <w:numPr>
          <w:ilvl w:val="1"/>
          <w:numId w:val="184"/>
        </w:numPr>
        <w:ind w:left="84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容错：数据丢失可以自动恢复</w:t>
      </w:r>
    </w:p>
    <w:p>
      <w:pPr>
        <w:numPr>
          <w:ilvl w:val="1"/>
          <w:numId w:val="184"/>
        </w:numPr>
        <w:ind w:left="84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计算：计算出错重试机制</w:t>
      </w:r>
    </w:p>
    <w:p>
      <w:pPr>
        <w:numPr>
          <w:ilvl w:val="1"/>
          <w:numId w:val="184"/>
        </w:numPr>
        <w:ind w:left="84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分片：可根据需要重新分片</w:t>
      </w:r>
    </w:p>
    <w:p>
      <w:pPr>
        <w:numPr>
          <w:ilvl w:val="0"/>
          <w:numId w:val="184"/>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可分片（不同节点进行计算），被并行的处理</w:t>
      </w:r>
    </w:p>
    <w:p>
      <w:pPr>
        <w:numPr>
          <w:ilvl w:val="0"/>
          <w:numId w:val="184"/>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数据集：RDD类中并不保存数据，只封装计算逻辑</w:t>
      </w:r>
    </w:p>
    <w:p>
      <w:pPr>
        <w:numPr>
          <w:ilvl w:val="0"/>
          <w:numId w:val="184"/>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抽象类：RDD是个抽象类，需要子类具体实现</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RDD可以从一个HDFS文件创建，或转换自驱动程序现有的Scala collection。用户也可以将内存中的RDD持久化，以便重用。最后，RDD可以自动从节点故障中恢复。</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park 中的第二个抽象是可以在并行操作中使用的</w:t>
      </w:r>
      <w:r>
        <w:rPr>
          <w:rFonts w:hint="eastAsia" w:ascii="AR PL UKai CN" w:hAnsi="AR PL UKai CN" w:eastAsia="AR PL UKai CN" w:cs="AR PL UKai CN"/>
          <w:b/>
          <w:bCs/>
          <w:lang w:val="en-US" w:eastAsia="zh-CN"/>
        </w:rPr>
        <w:t>共享变量</w:t>
      </w:r>
      <w:r>
        <w:rPr>
          <w:rFonts w:hint="eastAsia" w:ascii="AR PL UKai CN" w:hAnsi="AR PL UKai CN" w:eastAsia="AR PL UKai CN" w:cs="AR PL UKai CN"/>
          <w:lang w:val="en-US" w:eastAsia="zh-CN"/>
        </w:rPr>
        <w:t>。默认情况下，当 Spark 在不同节点上并行运行一个函数作为一组任务时，它会将函数中使用的每个变量的副本发送到每个任务。有时，需要在任务之间或在任务和驱动程序之间共享变量。Spark 支持两种类型的共享变量：</w:t>
      </w:r>
    </w:p>
    <w:p>
      <w:pPr>
        <w:numPr>
          <w:ilvl w:val="0"/>
          <w:numId w:val="185"/>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广播变量（broadcast variable）</w:t>
      </w:r>
      <w:r>
        <w:rPr>
          <w:rFonts w:hint="eastAsia" w:ascii="AR PL UKai CN" w:hAnsi="AR PL UKai CN" w:eastAsia="AR PL UKai CN" w:cs="AR PL UKai CN"/>
          <w:lang w:val="en-US" w:eastAsia="zh-CN"/>
        </w:rPr>
        <w:t>：只读变量，可用于在所有节点的内存中缓存值</w:t>
      </w:r>
    </w:p>
    <w:p>
      <w:pPr>
        <w:numPr>
          <w:ilvl w:val="0"/>
          <w:numId w:val="185"/>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累加器（accumulator）</w:t>
      </w:r>
      <w:r>
        <w:rPr>
          <w:rFonts w:hint="eastAsia" w:ascii="AR PL UKai CN" w:hAnsi="AR PL UKai CN" w:eastAsia="AR PL UKai CN" w:cs="AR PL UKai CN"/>
          <w:lang w:val="en-US" w:eastAsia="zh-CN"/>
        </w:rPr>
        <w:t>：只写变量，它们是仅“添加”到的变量，例如计数器和总和</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pStyle w:val="3"/>
        <w:bidi w:val="0"/>
        <w:rPr>
          <w:rFonts w:hint="eastAsia" w:ascii="AR PL UKai CN" w:hAnsi="AR PL UKai CN" w:eastAsia="AR PL UKai CN" w:cs="AR PL UKai CN"/>
          <w:lang w:val="en-US" w:eastAsia="zh-CN"/>
        </w:rPr>
      </w:pPr>
      <w:bookmarkStart w:id="226" w:name="_Toc162986995"/>
      <w:r>
        <w:rPr>
          <w:rFonts w:hint="eastAsia" w:ascii="AR PL UKai CN" w:hAnsi="AR PL UKai CN" w:eastAsia="AR PL UKai CN" w:cs="AR PL UKai CN"/>
          <w:lang w:val="en-US" w:eastAsia="zh-CN"/>
        </w:rPr>
        <w:t>RDD操作</w:t>
      </w:r>
      <w:bookmarkEnd w:id="226"/>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RDD支持两种类型的操作（operation）：</w:t>
      </w:r>
    </w:p>
    <w:p>
      <w:pPr>
        <w:numPr>
          <w:ilvl w:val="0"/>
          <w:numId w:val="185"/>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转换（transformation）</w:t>
      </w:r>
      <w:r>
        <w:rPr>
          <w:rFonts w:hint="eastAsia" w:ascii="AR PL UKai CN" w:hAnsi="AR PL UKai CN" w:eastAsia="AR PL UKai CN" w:cs="AR PL UKai CN"/>
          <w:lang w:val="en-US" w:eastAsia="zh-CN"/>
        </w:rPr>
        <w:t>：从现有数据集创建新数据集</w:t>
      </w:r>
    </w:p>
    <w:p>
      <w:pPr>
        <w:numPr>
          <w:ilvl w:val="0"/>
          <w:numId w:val="185"/>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动作（action）</w:t>
      </w:r>
      <w:r>
        <w:rPr>
          <w:rFonts w:hint="eastAsia" w:ascii="AR PL UKai CN" w:hAnsi="AR PL UKai CN" w:eastAsia="AR PL UKai CN" w:cs="AR PL UKai CN"/>
          <w:lang w:val="en-US" w:eastAsia="zh-CN"/>
        </w:rPr>
        <w:t>：在对数据集运行计算后将值返回给</w:t>
      </w:r>
      <w:r>
        <w:rPr>
          <w:rFonts w:hint="eastAsia" w:ascii="AR PL UKai CN" w:hAnsi="AR PL UKai CN" w:eastAsia="AR PL UKai CN" w:cs="AR PL UKai CN"/>
          <w:b/>
          <w:bCs/>
          <w:lang w:val="en-US" w:eastAsia="zh-CN"/>
        </w:rPr>
        <w:t>驱动程序</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park 中的所有转换都是</w:t>
      </w:r>
      <w:r>
        <w:rPr>
          <w:rFonts w:hint="eastAsia" w:ascii="AR PL UKai CN" w:hAnsi="AR PL UKai CN" w:eastAsia="AR PL UKai CN" w:cs="AR PL UKai CN"/>
          <w:b/>
          <w:bCs/>
          <w:i w:val="0"/>
          <w:iCs w:val="0"/>
          <w:lang w:val="en-US" w:eastAsia="zh-CN"/>
        </w:rPr>
        <w:t>惰性的，</w:t>
      </w:r>
      <w:r>
        <w:rPr>
          <w:rFonts w:hint="eastAsia" w:ascii="AR PL UKai CN" w:hAnsi="AR PL UKai CN" w:eastAsia="AR PL UKai CN" w:cs="AR PL UKai CN"/>
          <w:lang w:val="en-US" w:eastAsia="zh-CN"/>
        </w:rPr>
        <w:t>因为它们不会立即计算结果。而只是记录下应用于某些基础数据集（例如文件）的转换。仅当操作需要将结果返回给驱动程序时，这些转换才被实际计算。这种设计使 Spark 能够更高效地运行。例如，我们可以意识到通过map创建的数据集将在reduce中使用，并仅将reduce的结果返回给驱动程序，而不是更大的映射数据集。</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因此这里RDD实际上分为两种：</w:t>
      </w:r>
    </w:p>
    <w:p>
      <w:pPr>
        <w:numPr>
          <w:ilvl w:val="0"/>
          <w:numId w:val="185"/>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base RDD</w:t>
      </w:r>
      <w:r>
        <w:rPr>
          <w:rFonts w:hint="eastAsia" w:ascii="AR PL UKai CN" w:hAnsi="AR PL UKai CN" w:eastAsia="AR PL UKai CN" w:cs="AR PL UKai CN"/>
          <w:lang w:val="en-US" w:eastAsia="zh-CN"/>
        </w:rPr>
        <w:t>：基础RDD，例如来自文件</w:t>
      </w:r>
    </w:p>
    <w:p>
      <w:pPr>
        <w:numPr>
          <w:ilvl w:val="0"/>
          <w:numId w:val="185"/>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transformed RDD</w:t>
      </w:r>
      <w:r>
        <w:rPr>
          <w:rFonts w:hint="eastAsia" w:ascii="AR PL UKai CN" w:hAnsi="AR PL UKai CN" w:eastAsia="AR PL UKai CN" w:cs="AR PL UKai CN"/>
          <w:lang w:val="en-US" w:eastAsia="zh-CN"/>
        </w:rPr>
        <w:t>：其他RDD转换生成的RDD，只有在执行</w:t>
      </w:r>
      <w:r>
        <w:rPr>
          <w:rFonts w:hint="eastAsia" w:ascii="AR PL UKai CN" w:hAnsi="AR PL UKai CN" w:eastAsia="AR PL UKai CN" w:cs="AR PL UKai CN"/>
          <w:b/>
          <w:bCs/>
          <w:lang w:val="en-US" w:eastAsia="zh-CN"/>
        </w:rPr>
        <w:t>动作</w:t>
      </w:r>
      <w:r>
        <w:rPr>
          <w:rFonts w:hint="eastAsia" w:ascii="AR PL UKai CN" w:hAnsi="AR PL UKai CN" w:eastAsia="AR PL UKai CN" w:cs="AR PL UKai CN"/>
          <w:lang w:val="en-US" w:eastAsia="zh-CN"/>
        </w:rPr>
        <w:t>时才会通过计算得到</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默认情况下，每个转换后的RDD会在每次对其运行</w:t>
      </w:r>
      <w:r>
        <w:rPr>
          <w:rFonts w:hint="eastAsia" w:ascii="AR PL UKai CN" w:hAnsi="AR PL UKai CN" w:eastAsia="AR PL UKai CN" w:cs="AR PL UKai CN"/>
          <w:b/>
          <w:bCs/>
          <w:lang w:val="en-US" w:eastAsia="zh-CN"/>
        </w:rPr>
        <w:t>动作</w:t>
      </w:r>
      <w:r>
        <w:rPr>
          <w:rFonts w:hint="eastAsia" w:ascii="AR PL UKai CN" w:hAnsi="AR PL UKai CN" w:eastAsia="AR PL UKai CN" w:cs="AR PL UKai CN"/>
          <w:lang w:val="en-US" w:eastAsia="zh-CN"/>
        </w:rPr>
        <w:t>时重新计算。但是，也可以使用persist（or cache）方法将（转换后的）RDD</w:t>
      </w:r>
      <w:r>
        <w:rPr>
          <w:rFonts w:hint="eastAsia" w:ascii="AR PL UKai CN" w:hAnsi="AR PL UKai CN" w:eastAsia="AR PL UKai CN" w:cs="AR PL UKai CN"/>
          <w:b/>
          <w:bCs/>
          <w:lang w:val="en-US" w:eastAsia="zh-CN"/>
        </w:rPr>
        <w:t>持久化到内存中</w:t>
      </w:r>
      <w:r>
        <w:rPr>
          <w:rFonts w:hint="eastAsia" w:ascii="AR PL UKai CN" w:hAnsi="AR PL UKai CN" w:eastAsia="AR PL UKai CN" w:cs="AR PL UKai CN"/>
          <w:lang w:val="en-US" w:eastAsia="zh-CN"/>
        </w:rPr>
        <w:t>，在这种情况下，Spark 会将元素保留在集群上，以便下次查询时更快地访问它。还支持</w:t>
      </w:r>
      <w:r>
        <w:rPr>
          <w:rFonts w:hint="eastAsia" w:ascii="AR PL UKai CN" w:hAnsi="AR PL UKai CN" w:eastAsia="AR PL UKai CN" w:cs="AR PL UKai CN"/>
          <w:b w:val="0"/>
          <w:bCs w:val="0"/>
          <w:lang w:val="en-US" w:eastAsia="zh-CN"/>
        </w:rPr>
        <w:t>在磁盘中持久化</w:t>
      </w:r>
      <w:r>
        <w:rPr>
          <w:rFonts w:hint="eastAsia" w:ascii="AR PL UKai CN" w:hAnsi="AR PL UKai CN" w:eastAsia="AR PL UKai CN" w:cs="AR PL UKai CN"/>
          <w:lang w:val="en-US" w:eastAsia="zh-CN"/>
        </w:rPr>
        <w:t>RDD，或跨多个节点复制。</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例如，map是一种转换，将数据集元素传递给函数，并返回一个新的RDD来表示其结果。而reduce是一个动作，聚合所有元素并将最终结果返回给驱动程序：</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JavaRDD&lt;String&gt; lines = sc.textFile("data.txt"); </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JavaRDD&lt;Integer&gt; lineLengths = lines.</w:t>
      </w:r>
      <w:r>
        <w:rPr>
          <w:rFonts w:hint="eastAsia" w:ascii="AR PL UKai CN" w:hAnsi="AR PL UKai CN" w:eastAsia="AR PL UKai CN" w:cs="AR PL UKai CN"/>
          <w:color w:val="0000FF"/>
          <w:lang w:val="en-US" w:eastAsia="zh-CN"/>
        </w:rPr>
        <w:t>map</w:t>
      </w:r>
      <w:r>
        <w:rPr>
          <w:rFonts w:hint="eastAsia" w:ascii="AR PL UKai CN" w:hAnsi="AR PL UKai CN" w:eastAsia="AR PL UKai CN" w:cs="AR PL UKai CN"/>
          <w:lang w:val="en-US" w:eastAsia="zh-CN"/>
        </w:rPr>
        <w:t>(s -&gt; s.length());</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int totalLength = lineLengths.</w:t>
      </w:r>
      <w:r>
        <w:rPr>
          <w:rFonts w:hint="eastAsia" w:ascii="AR PL UKai CN" w:hAnsi="AR PL UKai CN" w:eastAsia="AR PL UKai CN" w:cs="AR PL UKai CN"/>
          <w:color w:val="0000FF"/>
          <w:lang w:val="en-US" w:eastAsia="zh-CN"/>
        </w:rPr>
        <w:t>reduce</w:t>
      </w:r>
      <w:r>
        <w:rPr>
          <w:rFonts w:hint="eastAsia" w:ascii="AR PL UKai CN" w:hAnsi="AR PL UKai CN" w:eastAsia="AR PL UKai CN" w:cs="AR PL UKai CN"/>
          <w:lang w:val="en-US" w:eastAsia="zh-CN"/>
        </w:rPr>
        <w:t>((a, b) -&gt; a + b);</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其中：</w:t>
      </w:r>
    </w:p>
    <w:p>
      <w:pPr>
        <w:numPr>
          <w:ilvl w:val="0"/>
          <w:numId w:val="185"/>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第一行定义了基础RDD lines，此数据集未被加载到内存中</w:t>
      </w:r>
    </w:p>
    <w:p>
      <w:pPr>
        <w:numPr>
          <w:ilvl w:val="0"/>
          <w:numId w:val="185"/>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第二行定义了转换后的RDD lineLengths，由于惰性，也并未计算</w:t>
      </w:r>
    </w:p>
    <w:p>
      <w:pPr>
        <w:numPr>
          <w:ilvl w:val="0"/>
          <w:numId w:val="185"/>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第三行执行了一个动作reduce，此时触发计算，Spark将计算分解为在不同机器上运行的任务，最后将答案返回给驱动程序。</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如果还想以后再次使用lineLengths，可以添加：</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lineLengths.persist(StorageLevel.MEMORY_ONLY());</w:t>
      </w:r>
    </w:p>
    <w:p>
      <w:pPr>
        <w:jc w:val="left"/>
        <w:rPr>
          <w:rFonts w:hint="eastAsia" w:ascii="AR PL UKai CN" w:hAnsi="AR PL UKai CN" w:eastAsia="AR PL UKai CN" w:cs="AR PL UKai CN"/>
          <w:lang w:val="en" w:eastAsia="zh-CN"/>
        </w:rPr>
      </w:pPr>
    </w:p>
    <w:p>
      <w:pPr>
        <w:jc w:val="left"/>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RDD核心属性</w:t>
      </w:r>
    </w:p>
    <w:p>
      <w:pPr>
        <w:numPr>
          <w:ilvl w:val="0"/>
          <w:numId w:val="186"/>
        </w:numPr>
        <w:ind w:left="420" w:leftChars="0" w:hanging="420" w:firstLineChars="0"/>
        <w:jc w:val="left"/>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分区列表</w:t>
      </w:r>
    </w:p>
    <w:p>
      <w:pPr>
        <w:numPr>
          <w:ilvl w:val="0"/>
          <w:numId w:val="186"/>
        </w:numPr>
        <w:ind w:left="420" w:leftChars="0" w:hanging="420" w:firstLineChars="0"/>
        <w:jc w:val="left"/>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计算方法</w:t>
      </w:r>
    </w:p>
    <w:p>
      <w:pPr>
        <w:numPr>
          <w:ilvl w:val="0"/>
          <w:numId w:val="186"/>
        </w:numPr>
        <w:ind w:left="420" w:leftChars="0" w:hanging="420" w:firstLineChars="0"/>
        <w:jc w:val="left"/>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RDD的依赖关系</w:t>
      </w:r>
    </w:p>
    <w:p>
      <w:pPr>
        <w:numPr>
          <w:ilvl w:val="0"/>
          <w:numId w:val="186"/>
        </w:numPr>
        <w:ind w:left="420" w:leftChars="0" w:hanging="420" w:firstLineChars="0"/>
        <w:jc w:val="left"/>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分区器（partitioner）</w:t>
      </w:r>
    </w:p>
    <w:p>
      <w:pPr>
        <w:numPr>
          <w:ilvl w:val="0"/>
          <w:numId w:val="186"/>
        </w:numPr>
        <w:ind w:left="420" w:leftChars="0" w:hanging="420" w:firstLineChars="0"/>
        <w:jc w:val="left"/>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首选分区</w:t>
      </w:r>
    </w:p>
    <w:p>
      <w:pPr>
        <w:jc w:val="left"/>
        <w:rPr>
          <w:rFonts w:hint="eastAsia" w:ascii="AR PL UKai CN" w:hAnsi="AR PL UKai CN" w:eastAsia="AR PL UKai CN" w:cs="AR PL UKai CN"/>
          <w:lang w:val="en" w:eastAsia="zh-CN"/>
        </w:rPr>
      </w:pPr>
    </w:p>
    <w:p>
      <w:pPr>
        <w:jc w:val="left"/>
        <w:rPr>
          <w:rFonts w:hint="eastAsia" w:ascii="AR PL UKai CN" w:hAnsi="AR PL UKai CN" w:eastAsia="AR PL UKai CN" w:cs="AR PL UKai CN"/>
          <w:lang w:val="en" w:eastAsia="zh-CN"/>
        </w:rPr>
      </w:pPr>
    </w:p>
    <w:p>
      <w:pPr>
        <w:jc w:val="left"/>
        <w:rPr>
          <w:rFonts w:hint="eastAsia" w:ascii="AR PL UKai CN" w:hAnsi="AR PL UKai CN" w:eastAsia="AR PL UKai CN" w:cs="AR PL UKai CN"/>
          <w:lang w:val="en" w:eastAsia="zh-CN"/>
        </w:rPr>
      </w:pPr>
    </w:p>
    <w:p>
      <w:pPr>
        <w:pStyle w:val="2"/>
        <w:bidi w:val="0"/>
        <w:rPr>
          <w:rFonts w:hint="eastAsia" w:ascii="AR PL UKai CN" w:hAnsi="AR PL UKai CN" w:eastAsia="AR PL UKai CN" w:cs="AR PL UKai CN"/>
        </w:rPr>
      </w:pPr>
      <w:bookmarkStart w:id="227" w:name="_Toc700024193"/>
      <w:r>
        <w:rPr>
          <w:rFonts w:hint="eastAsia" w:cs="AR PL UKai CN"/>
          <w:lang w:val="en-US" w:eastAsia="zh-CN"/>
        </w:rPr>
        <w:t>Spark：SQL/DataSet</w:t>
      </w:r>
      <w:r>
        <w:rPr>
          <w:rFonts w:hint="eastAsia" w:cs="AR PL UKai CN"/>
          <w:lang w:val="en-US" w:eastAsia="zh-CN"/>
        </w:rPr>
        <w:tab/>
      </w:r>
      <w:r>
        <w:rPr>
          <w:rFonts w:hint="eastAsia" w:cs="AR PL UKai CN"/>
          <w:lang w:val="en-US" w:eastAsia="zh-CN"/>
        </w:rPr>
        <w:t>指南</w:t>
      </w:r>
      <w:bookmarkEnd w:id="227"/>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spark.apache.org/sql/"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spark.apache.org/sql/</w:t>
      </w:r>
      <w:r>
        <w:rPr>
          <w:rStyle w:val="28"/>
          <w:rFonts w:hint="eastAsia" w:ascii="AR PL UKai CN" w:hAnsi="AR PL UKai CN" w:eastAsia="AR PL UKai CN" w:cs="AR PL UKai CN"/>
        </w:rPr>
        <w:fldChar w:fldCharType="end"/>
      </w:r>
    </w:p>
    <w:p>
      <w:pPr>
        <w:rPr>
          <w:rFonts w:hint="eastAsia"/>
          <w:lang w:val="en-US" w:eastAsia="zh-CN"/>
        </w:rPr>
      </w:pPr>
    </w:p>
    <w:p>
      <w:pPr>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fldChar w:fldCharType="begin"/>
      </w:r>
      <w:r>
        <w:rPr>
          <w:rFonts w:hint="eastAsia" w:ascii="AR PL UKai CN" w:hAnsi="AR PL UKai CN" w:eastAsia="AR PL UKai CN" w:cs="AR PL UKai CN"/>
          <w:lang w:val="en" w:eastAsia="zh-CN"/>
        </w:rPr>
        <w:instrText xml:space="preserve"> HYPERLINK "https://spark.apache.org/docs/latest/sql-programming-guide.html" </w:instrText>
      </w:r>
      <w:r>
        <w:rPr>
          <w:rFonts w:hint="eastAsia" w:ascii="AR PL UKai CN" w:hAnsi="AR PL UKai CN" w:eastAsia="AR PL UKai CN" w:cs="AR PL UKai CN"/>
          <w:lang w:val="en" w:eastAsia="zh-CN"/>
        </w:rPr>
        <w:fldChar w:fldCharType="separate"/>
      </w:r>
      <w:r>
        <w:rPr>
          <w:rStyle w:val="28"/>
          <w:rFonts w:hint="eastAsia" w:ascii="AR PL UKai CN" w:hAnsi="AR PL UKai CN" w:eastAsia="AR PL UKai CN" w:cs="AR PL UKai CN"/>
          <w:lang w:val="en" w:eastAsia="zh-CN"/>
        </w:rPr>
        <w:t>https://spark.apache.org/docs/latest/sql-programming-guide.html</w:t>
      </w:r>
      <w:r>
        <w:rPr>
          <w:rFonts w:hint="eastAsia" w:ascii="AR PL UKai CN" w:hAnsi="AR PL UKai CN" w:eastAsia="AR PL UKai CN" w:cs="AR PL UKai CN"/>
          <w:lang w:val="en" w:eastAsia="zh-CN"/>
        </w:rPr>
        <w:fldChar w:fldCharType="end"/>
      </w:r>
    </w:p>
    <w:p>
      <w:pPr>
        <w:jc w:val="left"/>
        <w:rPr>
          <w:rFonts w:hint="eastAsia" w:ascii="AR PL UKai CN" w:hAnsi="AR PL UKai CN" w:eastAsia="AR PL UKai CN" w:cs="AR PL UKai CN"/>
          <w:lang w:val="en" w:eastAsia="zh-CN"/>
        </w:rPr>
      </w:pPr>
    </w:p>
    <w:p>
      <w:pPr>
        <w:rPr>
          <w:rFonts w:hint="eastAsia" w:ascii="AR PL UKai CN" w:hAnsi="AR PL UKai CN" w:eastAsia="AR PL UKai CN" w:cs="AR PL UKai CN"/>
        </w:rPr>
      </w:pPr>
      <w:r>
        <w:rPr>
          <w:rFonts w:hint="eastAsia" w:ascii="AR PL UKai CN" w:hAnsi="AR PL UKai CN" w:eastAsia="AR PL UKai CN" w:cs="AR PL UKai CN"/>
        </w:rPr>
        <w:t>Spark SQL是Spark中用于进行结构化数据操作的模块/接口。</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Spark SQL是</w:t>
      </w:r>
      <w:r>
        <w:rPr>
          <w:rFonts w:hint="eastAsia" w:ascii="AR PL UKai CN" w:hAnsi="AR PL UKai CN" w:eastAsia="AR PL UKai CN" w:cs="AR PL UKai CN"/>
          <w:b/>
          <w:bCs/>
        </w:rPr>
        <w:t>基于Spark Core之上</w:t>
      </w:r>
      <w:r>
        <w:rPr>
          <w:rFonts w:hint="eastAsia" w:ascii="AR PL UKai CN" w:hAnsi="AR PL UKai CN" w:eastAsia="AR PL UKai CN" w:cs="AR PL UKai CN"/>
        </w:rPr>
        <w:t>的一个组件，它定义了一种数据抽象化概念</w:t>
      </w:r>
      <w:r>
        <w:rPr>
          <w:rFonts w:hint="eastAsia" w:ascii="AR PL UKai CN" w:hAnsi="AR PL UKai CN" w:eastAsia="AR PL UKai CN" w:cs="AR PL UKai CN"/>
          <w:b/>
        </w:rPr>
        <w:t>DataFrame</w:t>
      </w:r>
      <w:r>
        <w:rPr>
          <w:rFonts w:hint="eastAsia" w:ascii="AR PL UKai CN" w:hAnsi="AR PL UKai CN" w:eastAsia="AR PL UKai CN" w:cs="AR PL UKai CN"/>
        </w:rPr>
        <w:t>（之前被称为</w:t>
      </w:r>
      <w:r>
        <w:rPr>
          <w:rFonts w:hint="eastAsia" w:ascii="AR PL UKai CN" w:hAnsi="AR PL UKai CN" w:eastAsia="AR PL UKai CN" w:cs="AR PL UKai CN"/>
          <w:b/>
        </w:rPr>
        <w:t>SchemaRDD</w:t>
      </w:r>
      <w:r>
        <w:rPr>
          <w:rFonts w:hint="eastAsia" w:ascii="AR PL UKai CN" w:hAnsi="AR PL UKai CN" w:eastAsia="AR PL UKai CN" w:cs="AR PL UKai CN"/>
        </w:rPr>
        <w:t>），DataFrame提供了对结构化和半结构化数据的支持。</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Spark SQL提供了一个DSL（Domain-specific language，领域特定语言）来在Java、Scala、Python里操作DataFrame。它还提供了</w:t>
      </w:r>
      <w:r>
        <w:rPr>
          <w:rFonts w:hint="eastAsia" w:ascii="AR PL UKai CN" w:hAnsi="AR PL UKai CN" w:eastAsia="AR PL UKai CN" w:cs="AR PL UKai CN"/>
          <w:b/>
        </w:rPr>
        <w:t>命令行</w:t>
      </w:r>
      <w:r>
        <w:rPr>
          <w:rFonts w:hint="eastAsia" w:ascii="AR PL UKai CN" w:hAnsi="AR PL UKai CN" w:eastAsia="AR PL UKai CN" w:cs="AR PL UKai CN"/>
        </w:rPr>
        <w:t>和</w:t>
      </w:r>
      <w:r>
        <w:rPr>
          <w:rFonts w:hint="eastAsia" w:ascii="AR PL UKai CN" w:hAnsi="AR PL UKai CN" w:eastAsia="AR PL UKai CN" w:cs="AR PL UKai CN"/>
          <w:b/>
        </w:rPr>
        <w:t>ODBC／JDBC</w:t>
      </w:r>
      <w:r>
        <w:rPr>
          <w:rFonts w:hint="eastAsia" w:ascii="AR PL UKai CN" w:hAnsi="AR PL UKai CN" w:eastAsia="AR PL UKai CN" w:cs="AR PL UKai CN"/>
        </w:rPr>
        <w:t>的SQL语言支持。</w:t>
      </w:r>
    </w:p>
    <w:p>
      <w:pPr>
        <w:jc w:val="left"/>
        <w:rPr>
          <w:rFonts w:hint="eastAsia" w:ascii="AR PL UKai CN" w:hAnsi="AR PL UKai CN" w:eastAsia="AR PL UKai CN" w:cs="AR PL UKai CN"/>
          <w:lang w:val="en" w:eastAsia="zh-CN"/>
        </w:rPr>
      </w:pPr>
    </w:p>
    <w:p>
      <w:pPr>
        <w:jc w:val="left"/>
        <w:rPr>
          <w:rFonts w:hint="eastAsia" w:ascii="AR PL UKai CN" w:hAnsi="AR PL UKai CN" w:eastAsia="AR PL UKai CN" w:cs="AR PL UKai CN"/>
          <w:lang w:val="en" w:eastAsia="zh-CN"/>
        </w:rPr>
      </w:pPr>
      <w:r>
        <w:rPr>
          <w:rFonts w:hint="eastAsia" w:ascii="AR PL UKai CN" w:hAnsi="AR PL UKai CN" w:eastAsia="AR PL UKai CN" w:cs="AR PL UKai CN"/>
        </w:rPr>
        <w:drawing>
          <wp:inline distT="0" distB="0" distL="114300" distR="114300">
            <wp:extent cx="4584065" cy="4211955"/>
            <wp:effectExtent l="0" t="0" r="3175" b="9525"/>
            <wp:docPr id="3" name="图片 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true"/>
                    </pic:cNvPicPr>
                  </pic:nvPicPr>
                  <pic:blipFill>
                    <a:blip r:embed="rId81"/>
                    <a:stretch>
                      <a:fillRect/>
                    </a:stretch>
                  </pic:blipFill>
                  <pic:spPr>
                    <a:xfrm>
                      <a:off x="0" y="0"/>
                      <a:ext cx="4584065" cy="4211955"/>
                    </a:xfrm>
                    <a:prstGeom prst="rect">
                      <a:avLst/>
                    </a:prstGeom>
                    <a:noFill/>
                    <a:ln>
                      <a:noFill/>
                    </a:ln>
                  </pic:spPr>
                </pic:pic>
              </a:graphicData>
            </a:graphic>
          </wp:inline>
        </w:drawing>
      </w:r>
    </w:p>
    <w:p>
      <w:pPr>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xml:space="preserve">与Spark SQL交互的方式有多种，包括 </w:t>
      </w:r>
      <w:r>
        <w:rPr>
          <w:rFonts w:hint="eastAsia" w:ascii="AR PL UKai CN" w:hAnsi="AR PL UKai CN" w:eastAsia="AR PL UKai CN" w:cs="AR PL UKai CN"/>
          <w:b/>
          <w:bCs/>
          <w:lang w:val="en" w:eastAsia="zh-CN"/>
        </w:rPr>
        <w:t xml:space="preserve">SQL </w:t>
      </w:r>
      <w:r>
        <w:rPr>
          <w:rFonts w:hint="eastAsia" w:ascii="AR PL UKai CN" w:hAnsi="AR PL UKai CN" w:eastAsia="AR PL UKai CN" w:cs="AR PL UKai CN"/>
          <w:lang w:val="en" w:eastAsia="zh-CN"/>
        </w:rPr>
        <w:t xml:space="preserve">和 </w:t>
      </w:r>
      <w:r>
        <w:rPr>
          <w:rFonts w:hint="eastAsia" w:ascii="AR PL UKai CN" w:hAnsi="AR PL UKai CN" w:eastAsia="AR PL UKai CN" w:cs="AR PL UKai CN"/>
          <w:b/>
          <w:bCs/>
          <w:lang w:val="en" w:eastAsia="zh-CN"/>
        </w:rPr>
        <w:t xml:space="preserve">Dataset </w:t>
      </w:r>
      <w:r>
        <w:rPr>
          <w:rFonts w:hint="eastAsia" w:ascii="AR PL UKai CN" w:hAnsi="AR PL UKai CN" w:eastAsia="AR PL UKai CN" w:cs="AR PL UKai CN"/>
          <w:lang w:val="en" w:eastAsia="zh-CN"/>
        </w:rPr>
        <w:t>API。计算结果时，使用相同的执行引擎，与您用于表达计算的 API/语言无关。这种统一意味着开发人员可以轻松地在不同的 API 之间来回切换，基于这些 API 提供了最自然的方式来表达给定的转换。</w:t>
      </w:r>
    </w:p>
    <w:p>
      <w:pPr>
        <w:jc w:val="left"/>
        <w:rPr>
          <w:rFonts w:hint="eastAsia" w:ascii="AR PL UKai CN" w:hAnsi="AR PL UKai CN" w:eastAsia="AR PL UKai CN" w:cs="AR PL UKai CN"/>
          <w:lang w:val="en" w:eastAsia="zh-CN"/>
        </w:rPr>
      </w:pPr>
    </w:p>
    <w:p>
      <w:pPr>
        <w:jc w:val="left"/>
        <w:rPr>
          <w:rFonts w:hint="eastAsia" w:ascii="AR PL UKai CN" w:hAnsi="AR PL UKai CN" w:eastAsia="AR PL UKai CN" w:cs="AR PL UKai CN"/>
          <w:b/>
          <w:bCs/>
          <w:sz w:val="28"/>
          <w:szCs w:val="32"/>
          <w:lang w:val="en" w:eastAsia="zh-CN"/>
        </w:rPr>
      </w:pPr>
      <w:r>
        <w:rPr>
          <w:rFonts w:hint="eastAsia" w:ascii="AR PL UKai CN" w:hAnsi="AR PL UKai CN" w:eastAsia="AR PL UKai CN" w:cs="AR PL UKai CN"/>
          <w:b/>
          <w:bCs/>
          <w:sz w:val="28"/>
          <w:szCs w:val="32"/>
          <w:lang w:val="en" w:eastAsia="zh-CN"/>
        </w:rPr>
        <w:t>SQL</w:t>
      </w:r>
    </w:p>
    <w:p>
      <w:pPr>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Spark SQL的一种用途是执行SQL查询。Spark SQL还可用于从现有Hive安装中读取数据。从另一种编程语言中运行 SQL 时，结果将作为Dataset/DataFrame返回。还可以使用</w:t>
      </w:r>
      <w:r>
        <w:rPr>
          <w:rFonts w:hint="eastAsia" w:ascii="AR PL UKai CN" w:hAnsi="AR PL UKai CN" w:eastAsia="AR PL UKai CN" w:cs="AR PL UKai CN"/>
          <w:b/>
          <w:bCs/>
          <w:lang w:val="en" w:eastAsia="zh-CN"/>
        </w:rPr>
        <w:t>命令行</w:t>
      </w:r>
      <w:r>
        <w:rPr>
          <w:rFonts w:hint="eastAsia" w:ascii="AR PL UKai CN" w:hAnsi="AR PL UKai CN" w:eastAsia="AR PL UKai CN" w:cs="AR PL UKai CN"/>
          <w:lang w:val="en" w:eastAsia="zh-CN"/>
        </w:rPr>
        <w:t>或通过</w:t>
      </w:r>
      <w:r>
        <w:rPr>
          <w:rFonts w:hint="eastAsia" w:ascii="AR PL UKai CN" w:hAnsi="AR PL UKai CN" w:eastAsia="AR PL UKai CN" w:cs="AR PL UKai CN"/>
          <w:b/>
          <w:bCs/>
          <w:lang w:val="en" w:eastAsia="zh-CN"/>
        </w:rPr>
        <w:t>JDBC/ODBC</w:t>
      </w:r>
      <w:r>
        <w:rPr>
          <w:rFonts w:hint="eastAsia" w:ascii="AR PL UKai CN" w:hAnsi="AR PL UKai CN" w:eastAsia="AR PL UKai CN" w:cs="AR PL UKai CN"/>
          <w:lang w:val="en" w:eastAsia="zh-CN"/>
        </w:rPr>
        <w:t>与SQL接口进行交互。</w:t>
      </w:r>
    </w:p>
    <w:p>
      <w:pPr>
        <w:jc w:val="left"/>
        <w:rPr>
          <w:rFonts w:hint="eastAsia" w:ascii="AR PL UKai CN" w:hAnsi="AR PL UKai CN" w:eastAsia="AR PL UKai CN" w:cs="AR PL UKai CN"/>
          <w:lang w:val="en" w:eastAsia="zh-CN"/>
        </w:rPr>
      </w:pPr>
    </w:p>
    <w:p>
      <w:pPr>
        <w:jc w:val="left"/>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Dataset</w:t>
      </w:r>
    </w:p>
    <w:p>
      <w:pPr>
        <w:jc w:val="left"/>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Dataset</w:t>
      </w:r>
      <w:r>
        <w:rPr>
          <w:rFonts w:hint="eastAsia" w:ascii="AR PL UKai CN" w:hAnsi="AR PL UKai CN" w:eastAsia="AR PL UKai CN" w:cs="AR PL UKai CN"/>
          <w:lang w:val="en-US" w:eastAsia="zh-CN"/>
        </w:rPr>
        <w:t>是数据的分布式集合。Dataset 是 Spark 1.6 中添加的一个新接口，它同时提供了 RDD 的优势（强类型化、使用强大lambda函数的能力）以及 Spark SQL 优化执行引擎的优势。Dataset可以从 JVM 对象构造，然后对其实行</w:t>
      </w:r>
      <w:r>
        <w:rPr>
          <w:rFonts w:hint="eastAsia" w:ascii="AR PL UKai CN" w:hAnsi="AR PL UKai CN" w:eastAsia="AR PL UKai CN" w:cs="AR PL UKai CN"/>
          <w:b/>
          <w:bCs/>
          <w:lang w:val="en-US" w:eastAsia="zh-CN"/>
        </w:rPr>
        <w:t>转换</w:t>
      </w:r>
      <w:r>
        <w:rPr>
          <w:rFonts w:hint="eastAsia" w:ascii="AR PL UKai CN" w:hAnsi="AR PL UKai CN" w:eastAsia="AR PL UKai CN" w:cs="AR PL UKai CN"/>
          <w:lang w:val="en-US" w:eastAsia="zh-CN"/>
        </w:rPr>
        <w:t>操作（map、flatMap、filter等）。</w:t>
      </w:r>
    </w:p>
    <w:p>
      <w:pPr>
        <w:jc w:val="left"/>
        <w:rPr>
          <w:rFonts w:hint="eastAsia" w:ascii="AR PL UKai CN" w:hAnsi="AR PL UKai CN" w:eastAsia="AR PL UKai CN" w:cs="AR PL UKai CN"/>
          <w:lang w:val="en-US" w:eastAsia="zh-CN"/>
        </w:rPr>
      </w:pPr>
    </w:p>
    <w:p>
      <w:pPr>
        <w:jc w:val="left"/>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Dataset API 在Scala和 Java中可用。Python 不支持 Dataset API。但是由于 Python 的动态特性，Dataset API 的许多优势已经可用（如可以通过row.columnName访问行的字段）。R的情况类似。</w:t>
      </w:r>
    </w:p>
    <w:p>
      <w:pPr>
        <w:jc w:val="left"/>
        <w:rPr>
          <w:rFonts w:hint="eastAsia" w:ascii="AR PL UKai CN" w:hAnsi="AR PL UKai CN" w:eastAsia="AR PL UKai CN" w:cs="AR PL UKai CN"/>
          <w:lang w:val="en-US" w:eastAsia="zh-CN"/>
        </w:rPr>
      </w:pPr>
    </w:p>
    <w:p>
      <w:pPr>
        <w:jc w:val="left"/>
        <w:rPr>
          <w:rFonts w:hint="eastAsia" w:ascii="AR PL UKai CN" w:hAnsi="AR PL UKai CN" w:eastAsia="AR PL UKai CN" w:cs="AR PL UKai CN"/>
          <w:lang w:val="en-US" w:eastAsia="zh-CN"/>
        </w:rPr>
      </w:pPr>
      <w:r>
        <w:rPr>
          <w:rFonts w:hint="eastAsia" w:ascii="AR PL UKai CN" w:hAnsi="AR PL UKai CN" w:eastAsia="AR PL UKai CN" w:cs="AR PL UKai CN"/>
          <w:b/>
          <w:bCs/>
          <w:sz w:val="28"/>
          <w:szCs w:val="32"/>
          <w:lang w:val="en-US" w:eastAsia="zh-CN"/>
        </w:rPr>
        <w:t>DataFrame</w:t>
      </w:r>
    </w:p>
    <w:p>
      <w:pPr>
        <w:jc w:val="left"/>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DataFrame</w:t>
      </w:r>
      <w:r>
        <w:rPr>
          <w:rFonts w:hint="eastAsia" w:ascii="AR PL UKai CN" w:hAnsi="AR PL UKai CN" w:eastAsia="AR PL UKai CN" w:cs="AR PL UKai CN"/>
          <w:lang w:val="en-US" w:eastAsia="zh-CN"/>
        </w:rPr>
        <w:t>是组织成列的Dataset。它在概念上等同于关系数据库中的表或 R/Python 中的data frame，但在底层进行了更丰富的优化。DataFrame可以从多种来源构建，例如：</w:t>
      </w:r>
    </w:p>
    <w:p>
      <w:pPr>
        <w:numPr>
          <w:ilvl w:val="0"/>
          <w:numId w:val="187"/>
        </w:numPr>
        <w:ind w:left="420" w:leftChars="0" w:hanging="420" w:firstLineChars="0"/>
        <w:jc w:val="left"/>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结构化数据文件</w:t>
      </w:r>
    </w:p>
    <w:p>
      <w:pPr>
        <w:numPr>
          <w:ilvl w:val="0"/>
          <w:numId w:val="187"/>
        </w:numPr>
        <w:ind w:left="420" w:leftChars="0" w:hanging="420" w:firstLineChars="0"/>
        <w:jc w:val="left"/>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Hive中的表</w:t>
      </w:r>
    </w:p>
    <w:p>
      <w:pPr>
        <w:numPr>
          <w:ilvl w:val="0"/>
          <w:numId w:val="187"/>
        </w:numPr>
        <w:ind w:left="420" w:leftChars="0" w:hanging="420" w:firstLineChars="0"/>
        <w:jc w:val="left"/>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外部数据库</w:t>
      </w:r>
    </w:p>
    <w:p>
      <w:pPr>
        <w:numPr>
          <w:ilvl w:val="0"/>
          <w:numId w:val="187"/>
        </w:numPr>
        <w:ind w:left="420" w:leftChars="0" w:hanging="420" w:firstLineChars="0"/>
        <w:jc w:val="left"/>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现有 RDD</w:t>
      </w:r>
    </w:p>
    <w:p>
      <w:pPr>
        <w:jc w:val="left"/>
        <w:rPr>
          <w:rFonts w:hint="eastAsia" w:ascii="AR PL UKai CN" w:hAnsi="AR PL UKai CN" w:eastAsia="AR PL UKai CN" w:cs="AR PL UKai CN"/>
          <w:lang w:val="en-US" w:eastAsia="zh-CN"/>
        </w:rPr>
      </w:pPr>
    </w:p>
    <w:p>
      <w:pPr>
        <w:jc w:val="left"/>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DataFrame API在Scala、Java、Python和R中可用。在Scala和Java中，DataFrame被表示为行（Row）组成的Dataset：</w:t>
      </w:r>
    </w:p>
    <w:p>
      <w:pPr>
        <w:numPr>
          <w:ilvl w:val="0"/>
          <w:numId w:val="187"/>
        </w:numPr>
        <w:ind w:left="420" w:leftChars="0" w:hanging="420" w:firstLineChars="0"/>
        <w:jc w:val="left"/>
        <w:rPr>
          <w:rFonts w:hint="eastAsia" w:ascii="AR PL UKai CN" w:hAnsi="AR PL UKai CN" w:eastAsia="AR PL UKai CN" w:cs="AR PL UKai CN"/>
          <w:shd w:val="clear" w:fill="CFCECE" w:themeFill="background2" w:themeFillShade="E5"/>
          <w:lang w:val="en-US" w:eastAsia="zh-CN"/>
        </w:rPr>
      </w:pPr>
      <w:r>
        <w:rPr>
          <w:rFonts w:hint="eastAsia" w:ascii="AR PL UKai CN" w:hAnsi="AR PL UKai CN" w:eastAsia="AR PL UKai CN" w:cs="AR PL UKai CN"/>
          <w:lang w:val="en-US" w:eastAsia="zh-CN"/>
        </w:rPr>
        <w:t>在Scala API中，DataFrame表示为</w:t>
      </w:r>
      <w:r>
        <w:rPr>
          <w:rFonts w:hint="eastAsia" w:ascii="AR PL UKai CN" w:hAnsi="AR PL UKai CN" w:eastAsia="AR PL UKai CN" w:cs="AR PL UKai CN"/>
          <w:shd w:val="clear" w:fill="CFCECE" w:themeFill="background2" w:themeFillShade="E5"/>
          <w:lang w:val="en-US" w:eastAsia="zh-CN"/>
        </w:rPr>
        <w:t>Dataset[Row]</w:t>
      </w:r>
    </w:p>
    <w:p>
      <w:pPr>
        <w:numPr>
          <w:ilvl w:val="0"/>
          <w:numId w:val="187"/>
        </w:numPr>
        <w:ind w:left="420" w:leftChars="0" w:hanging="420" w:firstLineChars="0"/>
        <w:jc w:val="left"/>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在Java API中，用户通过</w:t>
      </w:r>
      <w:r>
        <w:rPr>
          <w:rFonts w:hint="eastAsia" w:ascii="AR PL UKai CN" w:hAnsi="AR PL UKai CN" w:eastAsia="AR PL UKai CN" w:cs="AR PL UKai CN"/>
          <w:shd w:val="clear" w:fill="CFCECE" w:themeFill="background2" w:themeFillShade="E5"/>
          <w:lang w:val="en-US" w:eastAsia="zh-CN"/>
        </w:rPr>
        <w:t>Dataset&lt;Row&gt;</w:t>
      </w:r>
      <w:r>
        <w:rPr>
          <w:rFonts w:hint="eastAsia" w:ascii="AR PL UKai CN" w:hAnsi="AR PL UKai CN" w:eastAsia="AR PL UKai CN" w:cs="AR PL UKai CN"/>
          <w:lang w:val="en-US" w:eastAsia="zh-CN"/>
        </w:rPr>
        <w:t>使用DataFrame。</w:t>
      </w:r>
    </w:p>
    <w:p>
      <w:pPr>
        <w:jc w:val="left"/>
        <w:rPr>
          <w:rFonts w:hint="eastAsia" w:ascii="AR PL UKai CN" w:hAnsi="AR PL UKai CN" w:eastAsia="AR PL UKai CN" w:cs="AR PL UKai CN"/>
          <w:lang w:val="en-US" w:eastAsia="zh-CN"/>
        </w:rPr>
      </w:pPr>
    </w:p>
    <w:p>
      <w:pPr>
        <w:jc w:val="left"/>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在本文档中，我们经常将 Scala/Java中的Row组成的Dataset称为 DataFrame。</w:t>
      </w:r>
    </w:p>
    <w:p>
      <w:pPr>
        <w:rPr>
          <w:rFonts w:hint="eastAsia" w:cs="AR PL UKai CN"/>
          <w:lang w:val="en-US" w:eastAsia="zh-CN"/>
        </w:rPr>
      </w:pPr>
    </w:p>
    <w:p>
      <w:pPr>
        <w:rPr>
          <w:rFonts w:hint="eastAsia" w:cs="AR PL UKai CN"/>
          <w:lang w:val="en-US" w:eastAsia="zh-CN"/>
        </w:rPr>
      </w:pPr>
    </w:p>
    <w:p>
      <w:pPr>
        <w:rPr>
          <w:rFonts w:hint="eastAsia" w:cs="AR PL UKai CN"/>
          <w:lang w:val="en-US" w:eastAsia="zh-CN"/>
        </w:rPr>
      </w:pPr>
    </w:p>
    <w:p>
      <w:pPr>
        <w:pStyle w:val="3"/>
        <w:bidi w:val="0"/>
        <w:rPr>
          <w:rFonts w:hint="eastAsia" w:ascii="AR PL UKai CN" w:hAnsi="AR PL UKai CN" w:eastAsia="AR PL UKai CN" w:cs="AR PL UKai CN"/>
          <w:lang w:val="en" w:eastAsia="zh-CN"/>
        </w:rPr>
      </w:pPr>
      <w:bookmarkStart w:id="228" w:name="_Toc484232294"/>
      <w:r>
        <w:rPr>
          <w:rFonts w:hint="eastAsia" w:ascii="AR PL UKai CN" w:hAnsi="AR PL UKai CN" w:eastAsia="AR PL UKai CN" w:cs="AR PL UKai CN"/>
          <w:lang w:val="en" w:eastAsia="zh-CN"/>
        </w:rPr>
        <w:t>入门</w:t>
      </w:r>
      <w:bookmarkEnd w:id="228"/>
    </w:p>
    <w:p>
      <w:pPr>
        <w:jc w:val="left"/>
        <w:rPr>
          <w:rFonts w:hint="eastAsia" w:cs="AR PL UKai CN"/>
          <w:b/>
          <w:bCs/>
          <w:sz w:val="28"/>
          <w:szCs w:val="32"/>
          <w:lang w:val="en" w:eastAsia="zh-CN"/>
        </w:rPr>
      </w:pPr>
      <w:r>
        <w:rPr>
          <w:rFonts w:hint="eastAsia" w:cs="AR PL UKai CN"/>
          <w:b/>
          <w:bCs/>
          <w:sz w:val="28"/>
          <w:szCs w:val="32"/>
          <w:lang w:val="en" w:eastAsia="zh-CN"/>
        </w:rPr>
        <w:t>参考</w:t>
      </w:r>
    </w:p>
    <w:p>
      <w:pPr>
        <w:jc w:val="left"/>
        <w:rPr>
          <w:rFonts w:hint="eastAsia" w:cs="AR PL UKai CN"/>
          <w:lang w:val="en" w:eastAsia="zh-CN"/>
        </w:rPr>
      </w:pPr>
      <w:r>
        <w:rPr>
          <w:rFonts w:hint="eastAsia" w:cs="AR PL UKai CN"/>
          <w:lang w:val="en" w:eastAsia="zh-CN"/>
        </w:rPr>
        <w:fldChar w:fldCharType="begin"/>
      </w:r>
      <w:r>
        <w:rPr>
          <w:rFonts w:hint="eastAsia" w:cs="AR PL UKai CN"/>
          <w:lang w:val="en" w:eastAsia="zh-CN"/>
        </w:rPr>
        <w:instrText xml:space="preserve"> HYPERLINK "https://spark.apache.org/docs/latest/sql-getting-started.html" </w:instrText>
      </w:r>
      <w:r>
        <w:rPr>
          <w:rFonts w:hint="eastAsia" w:cs="AR PL UKai CN"/>
          <w:lang w:val="en" w:eastAsia="zh-CN"/>
        </w:rPr>
        <w:fldChar w:fldCharType="separate"/>
      </w:r>
      <w:r>
        <w:rPr>
          <w:rStyle w:val="28"/>
          <w:rFonts w:hint="eastAsia" w:cs="AR PL UKai CN"/>
          <w:lang w:val="en" w:eastAsia="zh-CN"/>
        </w:rPr>
        <w:t>https://spark.apache.org/docs/latest/sql-getting-started.html</w:t>
      </w:r>
      <w:r>
        <w:rPr>
          <w:rFonts w:hint="eastAsia" w:cs="AR PL UKai CN"/>
          <w:lang w:val="en" w:eastAsia="zh-CN"/>
        </w:rPr>
        <w:fldChar w:fldCharType="end"/>
      </w:r>
    </w:p>
    <w:p>
      <w:pPr>
        <w:jc w:val="left"/>
        <w:rPr>
          <w:rFonts w:hint="eastAsia" w:cs="AR PL UKai CN"/>
          <w:lang w:val="en" w:eastAsia="zh-CN"/>
        </w:rPr>
      </w:pPr>
    </w:p>
    <w:p>
      <w:pPr>
        <w:jc w:val="left"/>
        <w:rPr>
          <w:rFonts w:hint="eastAsia" w:cs="AR PL UKai CN"/>
          <w:lang w:val="en-US" w:eastAsia="zh-CN"/>
        </w:rPr>
      </w:pPr>
      <w:r>
        <w:rPr>
          <w:rFonts w:hint="eastAsia" w:cs="AR PL UKai CN"/>
          <w:lang w:val="en" w:eastAsia="zh-CN"/>
        </w:rPr>
        <w:t>以下均使用</w:t>
      </w:r>
      <w:r>
        <w:rPr>
          <w:rFonts w:hint="eastAsia" w:cs="AR PL UKai CN"/>
          <w:lang w:val="en-US" w:eastAsia="zh-CN"/>
        </w:rPr>
        <w:t>Java语言。</w:t>
      </w:r>
    </w:p>
    <w:p>
      <w:pPr>
        <w:jc w:val="left"/>
        <w:rPr>
          <w:rFonts w:hint="default" w:cs="AR PL UKai CN"/>
          <w:lang w:val="en-US" w:eastAsia="zh-CN"/>
        </w:rPr>
      </w:pPr>
    </w:p>
    <w:p>
      <w:pPr>
        <w:pStyle w:val="5"/>
        <w:bidi w:val="0"/>
        <w:rPr>
          <w:rFonts w:hint="default"/>
          <w:lang w:val="en-US" w:eastAsia="zh-CN"/>
        </w:rPr>
      </w:pPr>
      <w:r>
        <w:rPr>
          <w:rFonts w:hint="eastAsia"/>
          <w:lang w:val="en-US" w:eastAsia="zh-CN"/>
        </w:rPr>
        <w:t>SparkSession</w:t>
      </w:r>
    </w:p>
    <w:p>
      <w:pPr>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Spark 中所有功能的入口点是</w:t>
      </w:r>
      <w:r>
        <w:rPr>
          <w:rFonts w:hint="eastAsia" w:ascii="AR PL UKai CN" w:hAnsi="AR PL UKai CN" w:eastAsia="AR PL UKai CN" w:cs="AR PL UKai CN"/>
          <w:b/>
          <w:bCs/>
          <w:lang w:val="en" w:eastAsia="zh-CN"/>
        </w:rPr>
        <w:t>SparkSession</w:t>
      </w:r>
      <w:r>
        <w:rPr>
          <w:rFonts w:hint="eastAsia" w:ascii="AR PL UKai CN" w:hAnsi="AR PL UKai CN" w:eastAsia="AR PL UKai CN" w:cs="AR PL UKai CN"/>
          <w:lang w:val="en" w:eastAsia="zh-CN"/>
        </w:rPr>
        <w:t>类。要创建一个基本的SparkSession，只需使用</w:t>
      </w:r>
      <w:r>
        <w:rPr>
          <w:rFonts w:hint="eastAsia" w:ascii="AR PL UKai CN" w:hAnsi="AR PL UKai CN" w:eastAsia="AR PL UKai CN" w:cs="AR PL UKai CN"/>
          <w:b/>
          <w:bCs/>
          <w:lang w:val="en" w:eastAsia="zh-CN"/>
        </w:rPr>
        <w:t>SparkSession.builder()</w:t>
      </w:r>
      <w:r>
        <w:rPr>
          <w:rFonts w:hint="eastAsia" w:ascii="AR PL UKai CN" w:hAnsi="AR PL UKai CN" w:eastAsia="AR PL UKai CN" w:cs="AR PL UKai CN"/>
          <w:lang w:val="en" w:eastAsia="zh-CN"/>
        </w:rPr>
        <w:t>：</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import org.apache.spark.sql.SparkSession;</w:t>
      </w:r>
    </w:p>
    <w:p>
      <w:pPr>
        <w:shd w:val="clear" w:fill="CFCECE" w:themeFill="background2" w:themeFillShade="E5"/>
        <w:jc w:val="left"/>
        <w:rPr>
          <w:rFonts w:hint="eastAsia" w:ascii="AR PL UKai CN" w:hAnsi="AR PL UKai CN" w:eastAsia="AR PL UKai CN" w:cs="AR PL UKai CN"/>
          <w:lang w:val="en" w:eastAsia="zh-CN"/>
        </w:rPr>
      </w:pP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SparkSession spark = SparkSession</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xml:space="preserve">  .builder()</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xml:space="preserve">  .appName("Java Spark SQL basic example")</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xml:space="preserve">  .config("spark.some.config.option", "some-value")</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xml:space="preserve">  .getOrCreate();</w:t>
      </w:r>
    </w:p>
    <w:p>
      <w:pPr>
        <w:jc w:val="left"/>
        <w:rPr>
          <w:rFonts w:hint="eastAsia" w:ascii="AR PL UKai CN" w:hAnsi="AR PL UKai CN" w:eastAsia="AR PL UKai CN" w:cs="AR PL UKai CN"/>
          <w:lang w:val="en" w:eastAsia="zh-CN"/>
        </w:rPr>
      </w:pPr>
    </w:p>
    <w:p>
      <w:pPr>
        <w:pStyle w:val="5"/>
        <w:bidi w:val="0"/>
        <w:rPr>
          <w:rFonts w:hint="eastAsia"/>
          <w:lang w:val="en" w:eastAsia="zh-CN"/>
        </w:rPr>
      </w:pPr>
      <w:r>
        <w:rPr>
          <w:rFonts w:hint="eastAsia"/>
          <w:lang w:val="en" w:eastAsia="zh-CN"/>
        </w:rPr>
        <w:t>创建DataFrame</w:t>
      </w:r>
    </w:p>
    <w:p>
      <w:pPr>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通过</w:t>
      </w:r>
      <w:r>
        <w:rPr>
          <w:rFonts w:hint="eastAsia" w:ascii="AR PL UKai CN" w:hAnsi="AR PL UKai CN" w:eastAsia="AR PL UKai CN" w:cs="AR PL UKai CN"/>
          <w:lang w:val="en-US" w:eastAsia="zh-CN"/>
        </w:rPr>
        <w:t>Spark</w:t>
      </w:r>
      <w:r>
        <w:rPr>
          <w:rFonts w:hint="eastAsia" w:ascii="AR PL UKai CN" w:hAnsi="AR PL UKai CN" w:eastAsia="AR PL UKai CN" w:cs="AR PL UKai CN"/>
          <w:lang w:val="en" w:eastAsia="zh-CN"/>
        </w:rPr>
        <w:t>Session，应用程序可以从现有的RDD、Hive表、或Spark数据源中创建DataFrames，下例从一个JSON文件创建了一个DataFrame：</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val df = spark.read.json("examples/src/main/resources/people.json")</w:t>
      </w:r>
    </w:p>
    <w:p>
      <w:pPr>
        <w:shd w:val="clear" w:fill="CFCECE" w:themeFill="background2" w:themeFillShade="E5"/>
        <w:jc w:val="left"/>
        <w:rPr>
          <w:rFonts w:hint="eastAsia" w:ascii="AR PL UKai CN" w:hAnsi="AR PL UKai CN" w:eastAsia="AR PL UKai CN" w:cs="AR PL UKai CN"/>
          <w:lang w:val="en" w:eastAsia="zh-CN"/>
        </w:rPr>
      </w:pP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Displays the content of the DataFrame to stdout</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df.show()</w:t>
      </w:r>
    </w:p>
    <w:p>
      <w:pPr>
        <w:jc w:val="left"/>
        <w:rPr>
          <w:rFonts w:hint="eastAsia" w:ascii="AR PL UKai CN" w:hAnsi="AR PL UKai CN" w:eastAsia="AR PL UKai CN" w:cs="AR PL UKai CN"/>
          <w:lang w:val="en" w:eastAsia="zh-CN"/>
        </w:rPr>
      </w:pPr>
    </w:p>
    <w:p>
      <w:pPr>
        <w:jc w:val="left"/>
        <w:rPr>
          <w:rFonts w:hint="eastAsia" w:ascii="AR PL UKai CN" w:hAnsi="AR PL UKai CN" w:eastAsia="AR PL UKai CN" w:cs="AR PL UKai CN"/>
          <w:b/>
          <w:bCs/>
          <w:sz w:val="28"/>
          <w:szCs w:val="32"/>
          <w:lang w:val="en" w:eastAsia="zh-CN"/>
        </w:rPr>
      </w:pPr>
      <w:r>
        <w:rPr>
          <w:rFonts w:hint="eastAsia" w:ascii="AR PL UKai CN" w:hAnsi="AR PL UKai CN" w:eastAsia="AR PL UKai CN" w:cs="AR PL UKai CN"/>
          <w:b/>
          <w:bCs/>
          <w:sz w:val="28"/>
          <w:szCs w:val="32"/>
          <w:lang w:val="en" w:eastAsia="zh-CN"/>
        </w:rPr>
        <w:t>无类型Dataset操作（aka</w:t>
      </w:r>
      <w:r>
        <w:rPr>
          <w:rFonts w:hint="eastAsia" w:ascii="AR PL UKai CN" w:hAnsi="AR PL UKai CN" w:eastAsia="AR PL UKai CN" w:cs="AR PL UKai CN"/>
          <w:b/>
          <w:bCs/>
          <w:sz w:val="28"/>
          <w:szCs w:val="32"/>
          <w:lang w:val="en-US" w:eastAsia="zh-CN"/>
        </w:rPr>
        <w:t xml:space="preserve"> </w:t>
      </w:r>
      <w:r>
        <w:rPr>
          <w:rFonts w:hint="eastAsia" w:ascii="AR PL UKai CN" w:hAnsi="AR PL UKai CN" w:eastAsia="AR PL UKai CN" w:cs="AR PL UKai CN"/>
          <w:b/>
          <w:bCs/>
          <w:sz w:val="28"/>
          <w:szCs w:val="32"/>
          <w:lang w:val="en" w:eastAsia="zh-CN"/>
        </w:rPr>
        <w:t>DataFrame操作）</w:t>
      </w:r>
    </w:p>
    <w:p>
      <w:pPr>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DataFrame提供了一个领域特定语言，用于Scala, Java, Python和R中的结构化数据操作。</w:t>
      </w:r>
    </w:p>
    <w:p>
      <w:pPr>
        <w:jc w:val="left"/>
        <w:rPr>
          <w:rFonts w:hint="eastAsia" w:ascii="AR PL UKai CN" w:hAnsi="AR PL UKai CN" w:eastAsia="AR PL UKai CN" w:cs="AR PL UKai CN"/>
          <w:lang w:val="en" w:eastAsia="zh-CN"/>
        </w:rPr>
      </w:pPr>
    </w:p>
    <w:p>
      <w:pPr>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下例给出了一些基于Dataset的基本的结构化数据处理：</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col("...") is preferable to df.col("...")</w:t>
      </w:r>
    </w:p>
    <w:p>
      <w:pPr>
        <w:shd w:val="clear" w:fill="CFCECE" w:themeFill="background2" w:themeFillShade="E5"/>
        <w:jc w:val="left"/>
        <w:rPr>
          <w:rFonts w:hint="eastAsia" w:ascii="AR PL UKai CN" w:hAnsi="AR PL UKai CN" w:eastAsia="AR PL UKai CN" w:cs="AR PL UKai CN"/>
          <w:color w:val="0000FF"/>
          <w:lang w:val="en" w:eastAsia="zh-CN"/>
        </w:rPr>
      </w:pPr>
      <w:r>
        <w:rPr>
          <w:rFonts w:hint="eastAsia" w:ascii="AR PL UKai CN" w:hAnsi="AR PL UKai CN" w:eastAsia="AR PL UKai CN" w:cs="AR PL UKai CN"/>
          <w:color w:val="0000FF"/>
          <w:lang w:val="en" w:eastAsia="zh-CN"/>
        </w:rPr>
        <w:t>import static org.apache.spark.sql.functions.col;</w:t>
      </w:r>
    </w:p>
    <w:p>
      <w:pPr>
        <w:shd w:val="clear" w:fill="CFCECE" w:themeFill="background2" w:themeFillShade="E5"/>
        <w:jc w:val="left"/>
        <w:rPr>
          <w:rFonts w:hint="eastAsia" w:ascii="AR PL UKai CN" w:hAnsi="AR PL UKai CN" w:eastAsia="AR PL UKai CN" w:cs="AR PL UKai CN"/>
          <w:lang w:val="en" w:eastAsia="zh-CN"/>
        </w:rPr>
      </w:pP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Print the schema in a tree format</w:t>
      </w:r>
    </w:p>
    <w:p>
      <w:pPr>
        <w:shd w:val="clear" w:fill="CFCECE" w:themeFill="background2" w:themeFillShade="E5"/>
        <w:jc w:val="left"/>
        <w:rPr>
          <w:rFonts w:hint="eastAsia" w:ascii="AR PL UKai CN" w:hAnsi="AR PL UKai CN" w:eastAsia="AR PL UKai CN" w:cs="AR PL UKai CN"/>
          <w:color w:val="0000FF"/>
          <w:lang w:val="en" w:eastAsia="zh-CN"/>
        </w:rPr>
      </w:pPr>
      <w:r>
        <w:rPr>
          <w:rFonts w:hint="eastAsia" w:ascii="AR PL UKai CN" w:hAnsi="AR PL UKai CN" w:eastAsia="AR PL UKai CN" w:cs="AR PL UKai CN"/>
          <w:color w:val="0000FF"/>
          <w:lang w:val="en" w:eastAsia="zh-CN"/>
        </w:rPr>
        <w:t>df.printSchema();</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root</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 age: long (nullable = true)</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 name: string (nullable = true)</w:t>
      </w:r>
    </w:p>
    <w:p>
      <w:pPr>
        <w:shd w:val="clear" w:fill="CFCECE" w:themeFill="background2" w:themeFillShade="E5"/>
        <w:jc w:val="left"/>
        <w:rPr>
          <w:rFonts w:hint="eastAsia" w:ascii="AR PL UKai CN" w:hAnsi="AR PL UKai CN" w:eastAsia="AR PL UKai CN" w:cs="AR PL UKai CN"/>
          <w:lang w:val="en" w:eastAsia="zh-CN"/>
        </w:rPr>
      </w:pP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Select only the "name" column</w:t>
      </w:r>
    </w:p>
    <w:p>
      <w:pPr>
        <w:shd w:val="clear" w:fill="CFCECE" w:themeFill="background2" w:themeFillShade="E5"/>
        <w:jc w:val="left"/>
        <w:rPr>
          <w:rFonts w:hint="eastAsia" w:ascii="AR PL UKai CN" w:hAnsi="AR PL UKai CN" w:eastAsia="AR PL UKai CN" w:cs="AR PL UKai CN"/>
          <w:color w:val="0000FF"/>
          <w:lang w:val="en" w:eastAsia="zh-CN"/>
        </w:rPr>
      </w:pPr>
      <w:r>
        <w:rPr>
          <w:rFonts w:hint="eastAsia" w:ascii="AR PL UKai CN" w:hAnsi="AR PL UKai CN" w:eastAsia="AR PL UKai CN" w:cs="AR PL UKai CN"/>
          <w:color w:val="0000FF"/>
          <w:lang w:val="en" w:eastAsia="zh-CN"/>
        </w:rPr>
        <w:t>df.select("name").show();</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   name|</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Michael|</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   Andy|</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 Justin|</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w:t>
      </w:r>
    </w:p>
    <w:p>
      <w:pPr>
        <w:shd w:val="clear" w:fill="CFCECE" w:themeFill="background2" w:themeFillShade="E5"/>
        <w:jc w:val="left"/>
        <w:rPr>
          <w:rFonts w:hint="eastAsia" w:ascii="AR PL UKai CN" w:hAnsi="AR PL UKai CN" w:eastAsia="AR PL UKai CN" w:cs="AR PL UKai CN"/>
          <w:lang w:val="en" w:eastAsia="zh-CN"/>
        </w:rPr>
      </w:pP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Select everybody, but increment the age by 1</w:t>
      </w:r>
    </w:p>
    <w:p>
      <w:pPr>
        <w:shd w:val="clear" w:fill="CFCECE" w:themeFill="background2" w:themeFillShade="E5"/>
        <w:jc w:val="left"/>
        <w:rPr>
          <w:rFonts w:hint="eastAsia" w:ascii="AR PL UKai CN" w:hAnsi="AR PL UKai CN" w:eastAsia="AR PL UKai CN" w:cs="AR PL UKai CN"/>
          <w:color w:val="0000FF"/>
          <w:lang w:val="en" w:eastAsia="zh-CN"/>
        </w:rPr>
      </w:pPr>
      <w:r>
        <w:rPr>
          <w:rFonts w:hint="eastAsia" w:ascii="AR PL UKai CN" w:hAnsi="AR PL UKai CN" w:eastAsia="AR PL UKai CN" w:cs="AR PL UKai CN"/>
          <w:color w:val="0000FF"/>
          <w:lang w:val="en" w:eastAsia="zh-CN"/>
        </w:rPr>
        <w:t>df.select(col("name"), col("age").plus(1)).show();</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   name|(age + 1)|</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Michael|     null|</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   Andy|       31|</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 Justin|       20|</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w:t>
      </w:r>
    </w:p>
    <w:p>
      <w:pPr>
        <w:shd w:val="clear" w:fill="CFCECE" w:themeFill="background2" w:themeFillShade="E5"/>
        <w:jc w:val="left"/>
        <w:rPr>
          <w:rFonts w:hint="eastAsia" w:ascii="AR PL UKai CN" w:hAnsi="AR PL UKai CN" w:eastAsia="AR PL UKai CN" w:cs="AR PL UKai CN"/>
          <w:lang w:val="en" w:eastAsia="zh-CN"/>
        </w:rPr>
      </w:pP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Select people older than 21</w:t>
      </w:r>
    </w:p>
    <w:p>
      <w:pPr>
        <w:shd w:val="clear" w:fill="CFCECE" w:themeFill="background2" w:themeFillShade="E5"/>
        <w:jc w:val="left"/>
        <w:rPr>
          <w:rFonts w:hint="eastAsia" w:ascii="AR PL UKai CN" w:hAnsi="AR PL UKai CN" w:eastAsia="AR PL UKai CN" w:cs="AR PL UKai CN"/>
          <w:color w:val="0000FF"/>
          <w:lang w:val="en" w:eastAsia="zh-CN"/>
        </w:rPr>
      </w:pPr>
      <w:r>
        <w:rPr>
          <w:rFonts w:hint="eastAsia" w:ascii="AR PL UKai CN" w:hAnsi="AR PL UKai CN" w:eastAsia="AR PL UKai CN" w:cs="AR PL UKai CN"/>
          <w:color w:val="0000FF"/>
          <w:lang w:val="en" w:eastAsia="zh-CN"/>
        </w:rPr>
        <w:t>df.filter(col("age").gt(21)).show();</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age|name|</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 30|Andy|</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w:t>
      </w:r>
    </w:p>
    <w:p>
      <w:pPr>
        <w:shd w:val="clear" w:fill="CFCECE" w:themeFill="background2" w:themeFillShade="E5"/>
        <w:jc w:val="left"/>
        <w:rPr>
          <w:rFonts w:hint="eastAsia" w:ascii="AR PL UKai CN" w:hAnsi="AR PL UKai CN" w:eastAsia="AR PL UKai CN" w:cs="AR PL UKai CN"/>
          <w:lang w:val="en" w:eastAsia="zh-CN"/>
        </w:rPr>
      </w:pP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Count people by age</w:t>
      </w:r>
    </w:p>
    <w:p>
      <w:pPr>
        <w:shd w:val="clear" w:fill="CFCECE" w:themeFill="background2" w:themeFillShade="E5"/>
        <w:jc w:val="left"/>
        <w:rPr>
          <w:rFonts w:hint="eastAsia" w:ascii="AR PL UKai CN" w:hAnsi="AR PL UKai CN" w:eastAsia="AR PL UKai CN" w:cs="AR PL UKai CN"/>
          <w:color w:val="0000FF"/>
          <w:lang w:val="en" w:eastAsia="zh-CN"/>
        </w:rPr>
      </w:pPr>
      <w:r>
        <w:rPr>
          <w:rFonts w:hint="eastAsia" w:ascii="AR PL UKai CN" w:hAnsi="AR PL UKai CN" w:eastAsia="AR PL UKai CN" w:cs="AR PL UKai CN"/>
          <w:color w:val="0000FF"/>
          <w:lang w:val="en" w:eastAsia="zh-CN"/>
        </w:rPr>
        <w:t>df.groupBy("age").count().show();</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 age|count|</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  19|    1|</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null|    1|</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  30|    1|</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w:t>
      </w:r>
    </w:p>
    <w:p>
      <w:pPr>
        <w:jc w:val="left"/>
        <w:rPr>
          <w:rFonts w:hint="eastAsia" w:ascii="AR PL UKai CN" w:hAnsi="AR PL UKai CN" w:eastAsia="AR PL UKai CN" w:cs="AR PL UKai CN"/>
          <w:lang w:val="en" w:eastAsia="zh-CN"/>
        </w:rPr>
      </w:pPr>
    </w:p>
    <w:p>
      <w:pPr>
        <w:jc w:val="left"/>
        <w:rPr>
          <w:rFonts w:hint="eastAsia" w:ascii="AR PL UKai CN" w:hAnsi="AR PL UKai CN" w:eastAsia="AR PL UKai CN" w:cs="AR PL UKai CN"/>
          <w:b/>
          <w:bCs/>
          <w:sz w:val="28"/>
          <w:szCs w:val="32"/>
          <w:lang w:val="en" w:eastAsia="zh-CN"/>
        </w:rPr>
      </w:pPr>
      <w:r>
        <w:rPr>
          <w:rFonts w:hint="eastAsia" w:ascii="AR PL UKai CN" w:hAnsi="AR PL UKai CN" w:eastAsia="AR PL UKai CN" w:cs="AR PL UKai CN"/>
          <w:b/>
          <w:bCs/>
          <w:sz w:val="28"/>
          <w:szCs w:val="32"/>
          <w:lang w:val="en" w:eastAsia="zh-CN"/>
        </w:rPr>
        <w:t>在程序中运行SQL查询</w:t>
      </w:r>
    </w:p>
    <w:p>
      <w:pPr>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SparkSession上的sql函数，使应用程序能够以编程方式运行 SQL 查询并将结果作为</w:t>
      </w:r>
      <w:r>
        <w:rPr>
          <w:rFonts w:hint="eastAsia" w:ascii="AR PL UKai CN" w:hAnsi="AR PL UKai CN" w:eastAsia="AR PL UKai CN" w:cs="AR PL UKai CN"/>
          <w:b/>
          <w:bCs/>
          <w:lang w:val="en" w:eastAsia="zh-CN"/>
        </w:rPr>
        <w:t>Dataset&lt;Row&gt;</w:t>
      </w:r>
      <w:r>
        <w:rPr>
          <w:rFonts w:hint="eastAsia" w:ascii="AR PL UKai CN" w:hAnsi="AR PL UKai CN" w:eastAsia="AR PL UKai CN" w:cs="AR PL UKai CN"/>
          <w:lang w:val="en" w:eastAsia="zh-CN"/>
        </w:rPr>
        <w:t>.</w:t>
      </w:r>
    </w:p>
    <w:p>
      <w:pPr>
        <w:shd w:val="clear" w:fill="CFCECE" w:themeFill="background2" w:themeFillShade="E5"/>
        <w:jc w:val="left"/>
        <w:rPr>
          <w:rFonts w:hint="eastAsia" w:ascii="AR PL UKai CN" w:hAnsi="AR PL UKai CN" w:eastAsia="AR PL UKai CN" w:cs="AR PL UKai CN"/>
          <w:color w:val="0000FF"/>
          <w:lang w:val="en" w:eastAsia="zh-CN"/>
        </w:rPr>
      </w:pPr>
      <w:r>
        <w:rPr>
          <w:rFonts w:hint="eastAsia" w:ascii="AR PL UKai CN" w:hAnsi="AR PL UKai CN" w:eastAsia="AR PL UKai CN" w:cs="AR PL UKai CN"/>
          <w:color w:val="0000FF"/>
          <w:lang w:val="en" w:eastAsia="zh-CN"/>
        </w:rPr>
        <w:t>import org.apache.spark.sql.Dataset;</w:t>
      </w:r>
    </w:p>
    <w:p>
      <w:pPr>
        <w:shd w:val="clear" w:fill="CFCECE" w:themeFill="background2" w:themeFillShade="E5"/>
        <w:jc w:val="left"/>
        <w:rPr>
          <w:rFonts w:hint="eastAsia" w:ascii="AR PL UKai CN" w:hAnsi="AR PL UKai CN" w:eastAsia="AR PL UKai CN" w:cs="AR PL UKai CN"/>
          <w:color w:val="0000FF"/>
          <w:lang w:val="en" w:eastAsia="zh-CN"/>
        </w:rPr>
      </w:pPr>
      <w:r>
        <w:rPr>
          <w:rFonts w:hint="eastAsia" w:ascii="AR PL UKai CN" w:hAnsi="AR PL UKai CN" w:eastAsia="AR PL UKai CN" w:cs="AR PL UKai CN"/>
          <w:color w:val="0000FF"/>
          <w:lang w:val="en" w:eastAsia="zh-CN"/>
        </w:rPr>
        <w:t>import org.apache.spark.sql.Row;</w:t>
      </w:r>
    </w:p>
    <w:p>
      <w:pPr>
        <w:shd w:val="clear" w:fill="CFCECE" w:themeFill="background2" w:themeFillShade="E5"/>
        <w:jc w:val="left"/>
        <w:rPr>
          <w:rFonts w:hint="eastAsia" w:ascii="AR PL UKai CN" w:hAnsi="AR PL UKai CN" w:eastAsia="AR PL UKai CN" w:cs="AR PL UKai CN"/>
          <w:lang w:val="en" w:eastAsia="zh-CN"/>
        </w:rPr>
      </w:pP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Register the DataFrame as a SQL temporary view</w:t>
      </w:r>
    </w:p>
    <w:p>
      <w:pPr>
        <w:shd w:val="clear" w:fill="CFCECE" w:themeFill="background2" w:themeFillShade="E5"/>
        <w:jc w:val="left"/>
        <w:rPr>
          <w:rFonts w:hint="eastAsia" w:ascii="AR PL UKai CN" w:hAnsi="AR PL UKai CN" w:eastAsia="AR PL UKai CN" w:cs="AR PL UKai CN"/>
          <w:color w:val="0000FF"/>
          <w:lang w:val="en" w:eastAsia="zh-CN"/>
        </w:rPr>
      </w:pPr>
      <w:r>
        <w:rPr>
          <w:rFonts w:hint="eastAsia" w:ascii="AR PL UKai CN" w:hAnsi="AR PL UKai CN" w:eastAsia="AR PL UKai CN" w:cs="AR PL UKai CN"/>
          <w:color w:val="0000FF"/>
          <w:lang w:val="en" w:eastAsia="zh-CN"/>
        </w:rPr>
        <w:t>df.createOrReplaceTempView("people");</w:t>
      </w:r>
    </w:p>
    <w:p>
      <w:pPr>
        <w:shd w:val="clear" w:fill="CFCECE" w:themeFill="background2" w:themeFillShade="E5"/>
        <w:jc w:val="left"/>
        <w:rPr>
          <w:rFonts w:hint="eastAsia" w:ascii="AR PL UKai CN" w:hAnsi="AR PL UKai CN" w:eastAsia="AR PL UKai CN" w:cs="AR PL UKai CN"/>
          <w:lang w:val="en" w:eastAsia="zh-CN"/>
        </w:rPr>
      </w:pPr>
    </w:p>
    <w:p>
      <w:pPr>
        <w:shd w:val="clear" w:fill="CFCECE" w:themeFill="background2" w:themeFillShade="E5"/>
        <w:jc w:val="left"/>
        <w:rPr>
          <w:rFonts w:hint="eastAsia" w:ascii="AR PL UKai CN" w:hAnsi="AR PL UKai CN" w:eastAsia="AR PL UKai CN" w:cs="AR PL UKai CN"/>
          <w:color w:val="0000FF"/>
          <w:lang w:val="en" w:eastAsia="zh-CN"/>
        </w:rPr>
      </w:pPr>
      <w:r>
        <w:rPr>
          <w:rFonts w:hint="eastAsia" w:ascii="AR PL UKai CN" w:hAnsi="AR PL UKai CN" w:eastAsia="AR PL UKai CN" w:cs="AR PL UKai CN"/>
          <w:color w:val="0000FF"/>
          <w:lang w:val="en" w:eastAsia="zh-CN"/>
        </w:rPr>
        <w:t>Dataset&lt;Row&gt; sqlDF = spark.sql("SELECT * FROM people");</w:t>
      </w:r>
    </w:p>
    <w:p>
      <w:pPr>
        <w:shd w:val="clear" w:fill="CFCECE" w:themeFill="background2" w:themeFillShade="E5"/>
        <w:jc w:val="left"/>
        <w:rPr>
          <w:rFonts w:hint="eastAsia" w:ascii="AR PL UKai CN" w:hAnsi="AR PL UKai CN" w:eastAsia="AR PL UKai CN" w:cs="AR PL UKai CN"/>
          <w:color w:val="0000FF"/>
          <w:lang w:val="en" w:eastAsia="zh-CN"/>
        </w:rPr>
      </w:pPr>
      <w:r>
        <w:rPr>
          <w:rFonts w:hint="eastAsia" w:ascii="AR PL UKai CN" w:hAnsi="AR PL UKai CN" w:eastAsia="AR PL UKai CN" w:cs="AR PL UKai CN"/>
          <w:color w:val="0000FF"/>
          <w:lang w:val="en" w:eastAsia="zh-CN"/>
        </w:rPr>
        <w:t>sqlDF.show();</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 age|   name|</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null|Michael|</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  30|   Andy|</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  19| Justin|</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w:t>
      </w:r>
    </w:p>
    <w:p>
      <w:pPr>
        <w:jc w:val="left"/>
        <w:rPr>
          <w:rFonts w:hint="eastAsia" w:ascii="AR PL UKai CN" w:hAnsi="AR PL UKai CN" w:eastAsia="AR PL UKai CN" w:cs="AR PL UKai CN"/>
          <w:lang w:val="en" w:eastAsia="zh-CN"/>
        </w:rPr>
      </w:pPr>
    </w:p>
    <w:p>
      <w:pPr>
        <w:jc w:val="left"/>
        <w:rPr>
          <w:rFonts w:hint="eastAsia" w:ascii="AR PL UKai CN" w:hAnsi="AR PL UKai CN" w:eastAsia="AR PL UKai CN" w:cs="AR PL UKai CN"/>
          <w:b/>
          <w:bCs/>
          <w:sz w:val="28"/>
          <w:szCs w:val="32"/>
          <w:lang w:val="en" w:eastAsia="zh-CN"/>
        </w:rPr>
      </w:pPr>
      <w:r>
        <w:rPr>
          <w:rFonts w:hint="eastAsia" w:ascii="AR PL UKai CN" w:hAnsi="AR PL UKai CN" w:eastAsia="AR PL UKai CN" w:cs="AR PL UKai CN"/>
          <w:b/>
          <w:bCs/>
          <w:sz w:val="28"/>
          <w:szCs w:val="32"/>
          <w:lang w:val="en" w:eastAsia="zh-CN"/>
        </w:rPr>
        <w:t>全局临时视图（Global Temporary View）</w:t>
      </w:r>
    </w:p>
    <w:p>
      <w:pPr>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Spark SQL 中的临时视图是会话范围的，如果创建它的会话终止，它就会消失。如果您希望在所有会话之间共享一个临时视图，并保持活动状态直到 Spark 应用程序终止，可以创建一个</w:t>
      </w:r>
      <w:r>
        <w:rPr>
          <w:rFonts w:hint="eastAsia" w:ascii="AR PL UKai CN" w:hAnsi="AR PL UKai CN" w:eastAsia="AR PL UKai CN" w:cs="AR PL UKai CN"/>
          <w:b/>
          <w:bCs/>
          <w:lang w:val="en" w:eastAsia="zh-CN"/>
        </w:rPr>
        <w:t>全局临时视图</w:t>
      </w:r>
      <w:r>
        <w:rPr>
          <w:rFonts w:hint="eastAsia" w:ascii="AR PL UKai CN" w:hAnsi="AR PL UKai CN" w:eastAsia="AR PL UKai CN" w:cs="AR PL UKai CN"/>
          <w:lang w:val="en" w:eastAsia="zh-CN"/>
        </w:rPr>
        <w:t>。全局临时视图与系统保留的数据库相关联global_temp，我们必须使用限定名称来引用它，例如</w:t>
      </w:r>
      <w:r>
        <w:rPr>
          <w:rFonts w:hint="eastAsia" w:ascii="AR PL UKai CN" w:hAnsi="AR PL UKai CN" w:eastAsia="AR PL UKai CN" w:cs="AR PL UKai CN"/>
          <w:b/>
          <w:bCs/>
          <w:lang w:val="en" w:eastAsia="zh-CN"/>
        </w:rPr>
        <w:t>SELECT * FROM global_temp.view1</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Register the DataFrame as a global temporary view</w:t>
      </w:r>
    </w:p>
    <w:p>
      <w:pPr>
        <w:shd w:val="clear" w:fill="CFCECE" w:themeFill="background2" w:themeFillShade="E5"/>
        <w:jc w:val="left"/>
        <w:rPr>
          <w:rFonts w:hint="eastAsia" w:ascii="AR PL UKai CN" w:hAnsi="AR PL UKai CN" w:eastAsia="AR PL UKai CN" w:cs="AR PL UKai CN"/>
          <w:color w:val="0000FF"/>
          <w:lang w:val="en" w:eastAsia="zh-CN"/>
        </w:rPr>
      </w:pPr>
      <w:r>
        <w:rPr>
          <w:rFonts w:hint="eastAsia" w:ascii="AR PL UKai CN" w:hAnsi="AR PL UKai CN" w:eastAsia="AR PL UKai CN" w:cs="AR PL UKai CN"/>
          <w:color w:val="0000FF"/>
          <w:lang w:val="en" w:eastAsia="zh-CN"/>
        </w:rPr>
        <w:t>df.createGlobalTempView("people");</w:t>
      </w:r>
    </w:p>
    <w:p>
      <w:pPr>
        <w:shd w:val="clear" w:fill="CFCECE" w:themeFill="background2" w:themeFillShade="E5"/>
        <w:jc w:val="left"/>
        <w:rPr>
          <w:rFonts w:hint="eastAsia" w:ascii="AR PL UKai CN" w:hAnsi="AR PL UKai CN" w:eastAsia="AR PL UKai CN" w:cs="AR PL UKai CN"/>
          <w:lang w:val="en" w:eastAsia="zh-CN"/>
        </w:rPr>
      </w:pP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Global temporary view is tied to a system preserved database `global_temp`</w:t>
      </w:r>
    </w:p>
    <w:p>
      <w:pPr>
        <w:shd w:val="clear" w:fill="CFCECE" w:themeFill="background2" w:themeFillShade="E5"/>
        <w:jc w:val="left"/>
        <w:rPr>
          <w:rFonts w:hint="eastAsia" w:ascii="AR PL UKai CN" w:hAnsi="AR PL UKai CN" w:eastAsia="AR PL UKai CN" w:cs="AR PL UKai CN"/>
          <w:color w:val="0000FF"/>
          <w:lang w:val="en" w:eastAsia="zh-CN"/>
        </w:rPr>
      </w:pPr>
      <w:r>
        <w:rPr>
          <w:rFonts w:hint="eastAsia" w:ascii="AR PL UKai CN" w:hAnsi="AR PL UKai CN" w:eastAsia="AR PL UKai CN" w:cs="AR PL UKai CN"/>
          <w:color w:val="0000FF"/>
          <w:lang w:val="en" w:eastAsia="zh-CN"/>
        </w:rPr>
        <w:t>spark.sql("SELECT * FROM global_temp.people").show();</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 age|   name|</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null|Michael|</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  30|   Andy|</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  19| Justin|</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w:t>
      </w:r>
    </w:p>
    <w:p>
      <w:pPr>
        <w:shd w:val="clear" w:fill="CFCECE" w:themeFill="background2" w:themeFillShade="E5"/>
        <w:jc w:val="left"/>
        <w:rPr>
          <w:rFonts w:hint="eastAsia" w:ascii="AR PL UKai CN" w:hAnsi="AR PL UKai CN" w:eastAsia="AR PL UKai CN" w:cs="AR PL UKai CN"/>
          <w:lang w:val="en" w:eastAsia="zh-CN"/>
        </w:rPr>
      </w:pP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Global temporary view is cross-session</w:t>
      </w:r>
    </w:p>
    <w:p>
      <w:pPr>
        <w:shd w:val="clear" w:fill="CFCECE" w:themeFill="background2" w:themeFillShade="E5"/>
        <w:jc w:val="left"/>
        <w:rPr>
          <w:rFonts w:hint="eastAsia" w:ascii="AR PL UKai CN" w:hAnsi="AR PL UKai CN" w:eastAsia="AR PL UKai CN" w:cs="AR PL UKai CN"/>
          <w:color w:val="0000FF"/>
          <w:lang w:val="en" w:eastAsia="zh-CN"/>
        </w:rPr>
      </w:pPr>
      <w:r>
        <w:rPr>
          <w:rFonts w:hint="eastAsia" w:ascii="AR PL UKai CN" w:hAnsi="AR PL UKai CN" w:eastAsia="AR PL UKai CN" w:cs="AR PL UKai CN"/>
          <w:color w:val="0000FF"/>
          <w:lang w:val="en" w:eastAsia="zh-CN"/>
        </w:rPr>
        <w:t>spark.newSession().sql("SELECT * FROM global_temp.people").show();</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 age|   name|</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null|Michael|</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  30|   Andy|</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  19| Justin|</w:t>
      </w:r>
    </w:p>
    <w:p>
      <w:pPr>
        <w:shd w:val="clear" w:fill="CFCECE" w:themeFill="background2" w:themeFillShade="E5"/>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w:t>
      </w:r>
    </w:p>
    <w:p>
      <w:pPr>
        <w:jc w:val="left"/>
        <w:rPr>
          <w:rFonts w:hint="eastAsia" w:ascii="AR PL UKai CN" w:hAnsi="AR PL UKai CN" w:eastAsia="AR PL UKai CN" w:cs="AR PL UKai CN"/>
          <w:lang w:val="en" w:eastAsia="zh-CN"/>
        </w:rPr>
      </w:pPr>
    </w:p>
    <w:p>
      <w:pPr>
        <w:jc w:val="left"/>
        <w:rPr>
          <w:rFonts w:hint="eastAsia" w:ascii="AR PL UKai CN" w:hAnsi="AR PL UKai CN" w:eastAsia="AR PL UKai CN" w:cs="AR PL UKai CN"/>
          <w:lang w:val="en" w:eastAsia="zh-CN"/>
        </w:rPr>
      </w:pPr>
    </w:p>
    <w:p>
      <w:pPr>
        <w:jc w:val="left"/>
        <w:rPr>
          <w:rFonts w:hint="eastAsia" w:ascii="AR PL UKai CN" w:hAnsi="AR PL UKai CN" w:eastAsia="AR PL UKai CN" w:cs="AR PL UKai CN"/>
          <w:b/>
          <w:bCs/>
          <w:sz w:val="28"/>
          <w:szCs w:val="32"/>
          <w:lang w:val="en" w:eastAsia="zh-CN"/>
        </w:rPr>
      </w:pPr>
      <w:r>
        <w:rPr>
          <w:rFonts w:hint="eastAsia" w:ascii="AR PL UKai CN" w:hAnsi="AR PL UKai CN" w:eastAsia="AR PL UKai CN" w:cs="AR PL UKai CN"/>
          <w:b/>
          <w:bCs/>
          <w:sz w:val="28"/>
          <w:szCs w:val="32"/>
          <w:lang w:val="en" w:eastAsia="zh-CN"/>
        </w:rPr>
        <w:t>创建数据集</w:t>
      </w:r>
    </w:p>
    <w:p>
      <w:pPr>
        <w:jc w:val="left"/>
        <w:rPr>
          <w:rFonts w:hint="eastAsia" w:ascii="AR PL UKai CN" w:hAnsi="AR PL UKai CN" w:eastAsia="AR PL UKai CN" w:cs="AR PL UKai CN"/>
          <w:lang w:val="en" w:eastAsia="zh-CN"/>
        </w:rPr>
      </w:pPr>
      <w:r>
        <w:rPr>
          <w:rFonts w:hint="eastAsia" w:ascii="AR PL UKai CN" w:hAnsi="AR PL UKai CN" w:eastAsia="AR PL UKai CN" w:cs="AR PL UKai CN"/>
          <w:b/>
          <w:bCs/>
          <w:lang w:val="en" w:eastAsia="zh-CN"/>
        </w:rPr>
        <w:t>Dataset</w:t>
      </w:r>
      <w:r>
        <w:rPr>
          <w:rFonts w:hint="eastAsia" w:ascii="AR PL UKai CN" w:hAnsi="AR PL UKai CN" w:eastAsia="AR PL UKai CN" w:cs="AR PL UKai CN"/>
          <w:lang w:val="en" w:eastAsia="zh-CN"/>
        </w:rPr>
        <w:t>与 RDD 类似，但是，它们不使用 Java序列化器或 Kryo，而是使用专门的编码器来序列化对象，以通过网络进行处理或传输。虽然编码器和标准序列化都负责将对象转换为字节，但编码器是动态生成的代码，并且使用的格式允许 Spark 执行许多操作，如过滤、排序和散列，而无需将字节反序列化回对象。</w:t>
      </w:r>
    </w:p>
    <w:p>
      <w:pPr>
        <w:jc w:val="left"/>
        <w:rPr>
          <w:rFonts w:hint="eastAsia" w:ascii="AR PL UKai CN" w:hAnsi="AR PL UKai CN" w:eastAsia="AR PL UKai CN" w:cs="AR PL UKai CN"/>
          <w:lang w:val="en" w:eastAsia="zh-CN"/>
        </w:rPr>
      </w:pPr>
    </w:p>
    <w:p>
      <w:pPr>
        <w:jc w:val="left"/>
        <w:rPr>
          <w:rFonts w:hint="eastAsia" w:ascii="AR PL UKai CN" w:hAnsi="AR PL UKai CN" w:eastAsia="AR PL UKai CN" w:cs="AR PL UKai CN"/>
          <w:b/>
          <w:bCs/>
          <w:sz w:val="28"/>
          <w:szCs w:val="32"/>
          <w:lang w:val="en" w:eastAsia="zh-CN"/>
        </w:rPr>
      </w:pPr>
      <w:r>
        <w:rPr>
          <w:rFonts w:hint="eastAsia" w:ascii="AR PL UKai CN" w:hAnsi="AR PL UKai CN" w:eastAsia="AR PL UKai CN" w:cs="AR PL UKai CN"/>
          <w:b/>
          <w:bCs/>
          <w:sz w:val="28"/>
          <w:szCs w:val="32"/>
          <w:lang w:val="en" w:eastAsia="zh-CN"/>
        </w:rPr>
        <w:t>与 RDD 互操作</w:t>
      </w:r>
    </w:p>
    <w:p>
      <w:pPr>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Spark SQL 支持两种不同的方法将现有 RDD 转换为Dataset。第一种方法使用反射来推断包含特定类型对象的 RDD 的模式。如果编码时已经知道schema，这种基于反射的方法会产生更简洁的代码并且效果很好。</w:t>
      </w:r>
    </w:p>
    <w:p>
      <w:pPr>
        <w:jc w:val="left"/>
        <w:rPr>
          <w:rFonts w:hint="eastAsia" w:ascii="AR PL UKai CN" w:hAnsi="AR PL UKai CN" w:eastAsia="AR PL UKai CN" w:cs="AR PL UKai CN"/>
          <w:lang w:val="en" w:eastAsia="zh-CN"/>
        </w:rPr>
      </w:pPr>
    </w:p>
    <w:p>
      <w:pPr>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第二种创建数据集的方法是通过一个编程接口，它允许您构建一个schema，然后将其应用到现有的 RDD。虽然此方法更冗长，但它允许在列及其类型直到运行时才知道时构造数据集。</w:t>
      </w:r>
    </w:p>
    <w:p>
      <w:pPr>
        <w:jc w:val="left"/>
        <w:rPr>
          <w:rFonts w:hint="eastAsia" w:ascii="AR PL UKai CN" w:hAnsi="AR PL UKai CN" w:eastAsia="AR PL UKai CN" w:cs="AR PL UKai CN"/>
          <w:lang w:val="en" w:eastAsia="zh-CN"/>
        </w:rPr>
      </w:pPr>
    </w:p>
    <w:p>
      <w:pPr>
        <w:jc w:val="left"/>
        <w:rPr>
          <w:rFonts w:hint="eastAsia" w:ascii="AR PL UKai CN" w:hAnsi="AR PL UKai CN" w:eastAsia="AR PL UKai CN" w:cs="AR PL UKai CN"/>
          <w:b/>
          <w:bCs/>
          <w:sz w:val="28"/>
          <w:szCs w:val="32"/>
          <w:lang w:val="en" w:eastAsia="zh-CN"/>
        </w:rPr>
      </w:pPr>
      <w:r>
        <w:rPr>
          <w:rFonts w:hint="eastAsia" w:ascii="AR PL UKai CN" w:hAnsi="AR PL UKai CN" w:eastAsia="AR PL UKai CN" w:cs="AR PL UKai CN"/>
          <w:b/>
          <w:bCs/>
          <w:sz w:val="28"/>
          <w:szCs w:val="32"/>
          <w:lang w:val="en" w:eastAsia="zh-CN"/>
        </w:rPr>
        <w:t>标量函数和聚合函数</w:t>
      </w:r>
    </w:p>
    <w:p>
      <w:pPr>
        <w:jc w:val="left"/>
        <w:rPr>
          <w:rFonts w:hint="eastAsia" w:ascii="AR PL UKai CN" w:hAnsi="AR PL UKai CN" w:eastAsia="AR PL UKai CN" w:cs="AR PL UKai CN"/>
          <w:lang w:val="en" w:eastAsia="zh-CN"/>
        </w:rPr>
      </w:pPr>
      <w:r>
        <w:rPr>
          <w:rFonts w:hint="eastAsia" w:ascii="AR PL UKai CN" w:hAnsi="AR PL UKai CN" w:eastAsia="AR PL UKai CN" w:cs="AR PL UKai CN"/>
          <w:b/>
          <w:bCs/>
          <w:lang w:val="en" w:eastAsia="zh-CN"/>
        </w:rPr>
        <w:t>标量函数（</w:t>
      </w:r>
      <w:r>
        <w:rPr>
          <w:rFonts w:hint="eastAsia" w:ascii="AR PL UKai CN" w:hAnsi="AR PL UKai CN" w:eastAsia="AR PL UKai CN" w:cs="AR PL UKai CN"/>
          <w:b/>
          <w:bCs/>
          <w:lang w:val="en-US" w:eastAsia="zh-CN"/>
        </w:rPr>
        <w:t>scalar function</w:t>
      </w:r>
      <w:r>
        <w:rPr>
          <w:rFonts w:hint="eastAsia" w:ascii="AR PL UKai CN" w:hAnsi="AR PL UKai CN" w:eastAsia="AR PL UKai CN" w:cs="AR PL UKai CN"/>
          <w:b/>
          <w:bCs/>
          <w:lang w:val="en" w:eastAsia="zh-CN"/>
        </w:rPr>
        <w:t>）</w:t>
      </w:r>
      <w:r>
        <w:rPr>
          <w:rFonts w:hint="eastAsia" w:ascii="AR PL UKai CN" w:hAnsi="AR PL UKai CN" w:eastAsia="AR PL UKai CN" w:cs="AR PL UKai CN"/>
          <w:lang w:val="en" w:eastAsia="zh-CN"/>
        </w:rPr>
        <w:t>指的是每行返回一个值的函数。与之相反的是</w:t>
      </w:r>
      <w:r>
        <w:rPr>
          <w:rFonts w:hint="eastAsia" w:ascii="AR PL UKai CN" w:hAnsi="AR PL UKai CN" w:eastAsia="AR PL UKai CN" w:cs="AR PL UKai CN"/>
          <w:b/>
          <w:bCs/>
          <w:lang w:val="en" w:eastAsia="zh-CN"/>
        </w:rPr>
        <w:t>聚合函数（</w:t>
      </w:r>
      <w:r>
        <w:rPr>
          <w:rFonts w:hint="eastAsia" w:ascii="AR PL UKai CN" w:hAnsi="AR PL UKai CN" w:eastAsia="AR PL UKai CN" w:cs="AR PL UKai CN"/>
          <w:b/>
          <w:bCs/>
          <w:lang w:val="en-US" w:eastAsia="zh-CN"/>
        </w:rPr>
        <w:t>aggregate function</w:t>
      </w:r>
      <w:r>
        <w:rPr>
          <w:rFonts w:hint="eastAsia" w:ascii="AR PL UKai CN" w:hAnsi="AR PL UKai CN" w:eastAsia="AR PL UKai CN" w:cs="AR PL UKai CN"/>
          <w:b/>
          <w:bCs/>
          <w:lang w:val="en" w:eastAsia="zh-CN"/>
        </w:rPr>
        <w:t>）</w:t>
      </w:r>
      <w:r>
        <w:rPr>
          <w:rFonts w:hint="eastAsia" w:ascii="AR PL UKai CN" w:hAnsi="AR PL UKai CN" w:eastAsia="AR PL UKai CN" w:cs="AR PL UKai CN"/>
          <w:lang w:val="en" w:eastAsia="zh-CN"/>
        </w:rPr>
        <w:t>，每一组行返回一个值。</w:t>
      </w:r>
    </w:p>
    <w:p>
      <w:pPr>
        <w:jc w:val="left"/>
        <w:rPr>
          <w:rFonts w:hint="eastAsia" w:ascii="AR PL UKai CN" w:hAnsi="AR PL UKai CN" w:eastAsia="AR PL UKai CN" w:cs="AR PL UKai CN"/>
          <w:lang w:val="en" w:eastAsia="zh-CN"/>
        </w:rPr>
      </w:pPr>
    </w:p>
    <w:p>
      <w:pPr>
        <w:jc w:val="left"/>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park支持</w:t>
      </w:r>
      <w:r>
        <w:rPr>
          <w:rFonts w:hint="eastAsia" w:ascii="AR PL UKai CN" w:hAnsi="AR PL UKai CN" w:eastAsia="AR PL UKai CN" w:cs="AR PL UKai CN"/>
          <w:b/>
          <w:bCs/>
          <w:lang w:val="en-US" w:eastAsia="zh-CN"/>
        </w:rPr>
        <w:t>内建</w:t>
      </w:r>
      <w:r>
        <w:rPr>
          <w:rFonts w:hint="eastAsia" w:ascii="AR PL UKai CN" w:hAnsi="AR PL UKai CN" w:eastAsia="AR PL UKai CN" w:cs="AR PL UKai CN"/>
          <w:lang w:val="en-US" w:eastAsia="zh-CN"/>
        </w:rPr>
        <w:t>及</w:t>
      </w:r>
      <w:r>
        <w:rPr>
          <w:rFonts w:hint="eastAsia" w:ascii="AR PL UKai CN" w:hAnsi="AR PL UKai CN" w:eastAsia="AR PL UKai CN" w:cs="AR PL UKai CN"/>
          <w:b/>
          <w:bCs/>
          <w:lang w:val="en-US" w:eastAsia="zh-CN"/>
        </w:rPr>
        <w:t>用户定义</w:t>
      </w:r>
      <w:r>
        <w:rPr>
          <w:rFonts w:hint="eastAsia" w:ascii="AR PL UKai CN" w:hAnsi="AR PL UKai CN" w:eastAsia="AR PL UKai CN" w:cs="AR PL UKai CN"/>
          <w:lang w:val="en-US" w:eastAsia="zh-CN"/>
        </w:rPr>
        <w:t>的标量函数/聚合函数。内建的聚合函数包括count()、avg()、max()、min()等等。</w:t>
      </w:r>
    </w:p>
    <w:p>
      <w:pPr>
        <w:jc w:val="left"/>
        <w:rPr>
          <w:rFonts w:hint="eastAsia" w:ascii="AR PL UKai CN" w:hAnsi="AR PL UKai CN" w:eastAsia="AR PL UKai CN" w:cs="AR PL UKai CN"/>
          <w:lang w:val="en" w:eastAsia="zh-CN"/>
        </w:rPr>
      </w:pPr>
    </w:p>
    <w:p>
      <w:pPr>
        <w:jc w:val="left"/>
        <w:rPr>
          <w:rFonts w:hint="eastAsia" w:ascii="AR PL UKai CN" w:hAnsi="AR PL UKai CN" w:eastAsia="AR PL UKai CN" w:cs="AR PL UKai CN"/>
          <w:lang w:val="en" w:eastAsia="zh-CN"/>
        </w:rPr>
      </w:pPr>
    </w:p>
    <w:p>
      <w:pPr>
        <w:jc w:val="left"/>
        <w:rPr>
          <w:rFonts w:hint="eastAsia" w:ascii="AR PL UKai CN" w:hAnsi="AR PL UKai CN" w:eastAsia="AR PL UKai CN" w:cs="AR PL UKai CN"/>
          <w:lang w:val="en" w:eastAsia="zh-CN"/>
        </w:rPr>
      </w:pPr>
    </w:p>
    <w:p>
      <w:pPr>
        <w:pStyle w:val="3"/>
        <w:bidi w:val="0"/>
        <w:ind w:left="0" w:leftChars="0" w:firstLine="400" w:firstLineChars="0"/>
        <w:rPr>
          <w:rFonts w:hint="eastAsia" w:ascii="AR PL UKai CN" w:hAnsi="AR PL UKai CN" w:eastAsia="AR PL UKai CN" w:cs="AR PL UKai CN"/>
          <w:lang w:val="en-US" w:eastAsia="zh-CN"/>
        </w:rPr>
      </w:pPr>
      <w:bookmarkStart w:id="229" w:name="_Toc163368697"/>
      <w:r>
        <w:rPr>
          <w:rFonts w:hint="eastAsia" w:cs="AR PL UKai CN"/>
          <w:lang w:val="en-US" w:eastAsia="zh-CN"/>
        </w:rPr>
        <w:t>数据源</w:t>
      </w:r>
      <w:bookmarkEnd w:id="229"/>
    </w:p>
    <w:p>
      <w:pPr>
        <w:rPr>
          <w:rFonts w:hint="eastAsia"/>
          <w:b/>
          <w:bCs/>
          <w:sz w:val="28"/>
          <w:szCs w:val="32"/>
          <w:lang w:val="en-US" w:eastAsia="zh-CN"/>
        </w:rPr>
      </w:pPr>
      <w:r>
        <w:rPr>
          <w:rFonts w:hint="eastAsia"/>
          <w:b/>
          <w:bCs/>
          <w:sz w:val="28"/>
          <w:szCs w:val="32"/>
          <w:lang w:val="en-US" w:eastAsia="zh-CN"/>
        </w:rPr>
        <w:t>参考</w:t>
      </w:r>
    </w:p>
    <w:p>
      <w:pPr>
        <w:rPr>
          <w:rFonts w:hint="eastAsia" w:cs="AR PL UKai CN"/>
          <w:lang w:val="en-US" w:eastAsia="zh-CN"/>
        </w:rPr>
      </w:pPr>
      <w:r>
        <w:rPr>
          <w:rFonts w:hint="eastAsia" w:cs="AR PL UKai CN"/>
          <w:lang w:val="en-US" w:eastAsia="zh-CN"/>
        </w:rPr>
        <w:fldChar w:fldCharType="begin"/>
      </w:r>
      <w:r>
        <w:rPr>
          <w:rFonts w:hint="eastAsia" w:cs="AR PL UKai CN"/>
          <w:lang w:val="en-US" w:eastAsia="zh-CN"/>
        </w:rPr>
        <w:instrText xml:space="preserve"> HYPERLINK "https://spark.apache.org/docs/latest/sql-data-sources.html" </w:instrText>
      </w:r>
      <w:r>
        <w:rPr>
          <w:rFonts w:hint="eastAsia" w:cs="AR PL UKai CN"/>
          <w:lang w:val="en-US" w:eastAsia="zh-CN"/>
        </w:rPr>
        <w:fldChar w:fldCharType="separate"/>
      </w:r>
      <w:r>
        <w:rPr>
          <w:rStyle w:val="28"/>
          <w:rFonts w:hint="eastAsia" w:cs="AR PL UKai CN"/>
          <w:lang w:val="en-US" w:eastAsia="zh-CN"/>
        </w:rPr>
        <w:t>https://spark.apache.org/docs/latest/sql-data-sources.html</w:t>
      </w:r>
      <w:r>
        <w:rPr>
          <w:rFonts w:hint="eastAsia" w:cs="AR PL UKai CN"/>
          <w:lang w:val="en-US" w:eastAsia="zh-CN"/>
        </w:rPr>
        <w:fldChar w:fldCharType="end"/>
      </w:r>
    </w:p>
    <w:p>
      <w:pPr>
        <w:rPr>
          <w:rFonts w:hint="eastAsia" w:cs="AR PL UKai CN"/>
          <w:lang w:val="en-US" w:eastAsia="zh-CN"/>
        </w:rPr>
      </w:pPr>
    </w:p>
    <w:p>
      <w:pPr>
        <w:rPr>
          <w:rFonts w:hint="eastAsia" w:cs="AR PL UKai CN"/>
          <w:lang w:val="en-US" w:eastAsia="zh-CN"/>
        </w:rPr>
      </w:pPr>
      <w:r>
        <w:rPr>
          <w:rFonts w:hint="eastAsia" w:cs="AR PL UKai CN"/>
          <w:lang w:val="en-US" w:eastAsia="zh-CN"/>
        </w:rPr>
        <w:t>Spark SQL支持通过</w:t>
      </w:r>
      <w:r>
        <w:rPr>
          <w:rFonts w:hint="eastAsia" w:cs="AR PL UKai CN"/>
          <w:b/>
          <w:bCs/>
          <w:lang w:val="en-US" w:eastAsia="zh-CN"/>
        </w:rPr>
        <w:t xml:space="preserve">DataFrame </w:t>
      </w:r>
      <w:r>
        <w:rPr>
          <w:rFonts w:hint="eastAsia" w:cs="AR PL UKai CN"/>
          <w:lang w:val="en-US" w:eastAsia="zh-CN"/>
        </w:rPr>
        <w:t xml:space="preserve">接口对多种数据源进行操作。 </w:t>
      </w:r>
      <w:r>
        <w:rPr>
          <w:rFonts w:hint="eastAsia" w:cs="AR PL UKai CN"/>
          <w:b/>
          <w:bCs/>
          <w:lang w:val="en-US" w:eastAsia="zh-CN"/>
        </w:rPr>
        <w:t xml:space="preserve">DataFrame </w:t>
      </w:r>
      <w:r>
        <w:rPr>
          <w:rFonts w:hint="eastAsia" w:cs="AR PL UKai CN"/>
          <w:lang w:val="en-US" w:eastAsia="zh-CN"/>
        </w:rPr>
        <w:t>可以通过</w:t>
      </w:r>
      <w:r>
        <w:rPr>
          <w:rFonts w:hint="eastAsia" w:cs="AR PL UKai CN"/>
          <w:b/>
          <w:bCs/>
          <w:lang w:val="en-US" w:eastAsia="zh-CN"/>
        </w:rPr>
        <w:t>关系转换（relational transformation）</w:t>
      </w:r>
      <w:r>
        <w:rPr>
          <w:rFonts w:hint="eastAsia" w:cs="AR PL UKai CN"/>
          <w:lang w:val="en-US" w:eastAsia="zh-CN"/>
        </w:rPr>
        <w:t>进行操作，也可以用于创建</w:t>
      </w:r>
      <w:r>
        <w:rPr>
          <w:rFonts w:hint="eastAsia" w:cs="AR PL UKai CN"/>
          <w:b/>
          <w:bCs/>
          <w:lang w:val="en-US" w:eastAsia="zh-CN"/>
        </w:rPr>
        <w:t>临时视图（temporary view）</w:t>
      </w:r>
      <w:r>
        <w:rPr>
          <w:rFonts w:hint="eastAsia" w:cs="AR PL UKai CN"/>
          <w:lang w:val="en-US" w:eastAsia="zh-CN"/>
        </w:rPr>
        <w:t xml:space="preserve">。 将 </w:t>
      </w:r>
      <w:r>
        <w:rPr>
          <w:rFonts w:hint="eastAsia" w:cs="AR PL UKai CN"/>
          <w:b/>
          <w:bCs/>
          <w:lang w:val="en-US" w:eastAsia="zh-CN"/>
        </w:rPr>
        <w:t xml:space="preserve">DataFrame </w:t>
      </w:r>
      <w:r>
        <w:rPr>
          <w:rFonts w:hint="eastAsia" w:cs="AR PL UKai CN"/>
          <w:lang w:val="en-US" w:eastAsia="zh-CN"/>
        </w:rPr>
        <w:t>注册为</w:t>
      </w:r>
      <w:r>
        <w:rPr>
          <w:rFonts w:hint="eastAsia" w:cs="AR PL UKai CN"/>
          <w:b/>
          <w:bCs/>
          <w:lang w:val="en-US" w:eastAsia="zh-CN"/>
        </w:rPr>
        <w:t>临时视图</w:t>
      </w:r>
      <w:r>
        <w:rPr>
          <w:rFonts w:hint="eastAsia" w:cs="AR PL UKai CN"/>
          <w:lang w:val="en-US" w:eastAsia="zh-CN"/>
        </w:rPr>
        <w:t>允许您对其数据运行SQL查询。 本节介绍使用Spark数据源（data source）加载和保存数据的一般方法，然后介绍可用于内置数据源的特定选项。</w:t>
      </w:r>
    </w:p>
    <w:p>
      <w:pPr>
        <w:rPr>
          <w:rFonts w:hint="eastAsia" w:cs="AR PL UKai CN"/>
          <w:lang w:val="en-US" w:eastAsia="zh-CN"/>
        </w:rPr>
      </w:pPr>
    </w:p>
    <w:p>
      <w:pPr>
        <w:pStyle w:val="4"/>
        <w:bidi w:val="0"/>
        <w:rPr>
          <w:rFonts w:hint="eastAsia"/>
          <w:lang w:val="en-US" w:eastAsia="zh-CN"/>
        </w:rPr>
      </w:pPr>
      <w:bookmarkStart w:id="230" w:name="_Toc723408811"/>
      <w:r>
        <w:rPr>
          <w:rFonts w:hint="eastAsia"/>
          <w:lang w:val="en-US" w:eastAsia="zh-CN"/>
        </w:rPr>
        <w:t>通用Load/Save函数</w:t>
      </w:r>
      <w:bookmarkEnd w:id="230"/>
    </w:p>
    <w:p>
      <w:pPr>
        <w:rPr>
          <w:rFonts w:hint="eastAsia"/>
          <w:b/>
          <w:bCs/>
          <w:sz w:val="28"/>
          <w:szCs w:val="32"/>
          <w:lang w:val="en-US" w:eastAsia="zh-CN"/>
        </w:rPr>
      </w:pPr>
      <w:r>
        <w:rPr>
          <w:rFonts w:hint="eastAsia"/>
          <w:b/>
          <w:bCs/>
          <w:sz w:val="28"/>
          <w:szCs w:val="32"/>
          <w:lang w:val="en-US" w:eastAsia="zh-CN"/>
        </w:rPr>
        <w:t>参考</w:t>
      </w:r>
    </w:p>
    <w:p>
      <w:pPr>
        <w:rPr>
          <w:rFonts w:hint="eastAsia" w:cs="AR PL UKai CN"/>
          <w:lang w:val="en-US" w:eastAsia="zh-CN"/>
        </w:rPr>
      </w:pPr>
      <w:r>
        <w:rPr>
          <w:rFonts w:hint="eastAsia" w:cs="AR PL UKai CN"/>
          <w:lang w:val="en-US" w:eastAsia="zh-CN"/>
        </w:rPr>
        <w:fldChar w:fldCharType="begin"/>
      </w:r>
      <w:r>
        <w:rPr>
          <w:rFonts w:hint="eastAsia" w:cs="AR PL UKai CN"/>
          <w:lang w:val="en-US" w:eastAsia="zh-CN"/>
        </w:rPr>
        <w:instrText xml:space="preserve"> HYPERLINK "https://spark.apache.org/docs/latest/sql-data-sources-load-save-functions.html" </w:instrText>
      </w:r>
      <w:r>
        <w:rPr>
          <w:rFonts w:hint="eastAsia" w:cs="AR PL UKai CN"/>
          <w:lang w:val="en-US" w:eastAsia="zh-CN"/>
        </w:rPr>
        <w:fldChar w:fldCharType="separate"/>
      </w:r>
      <w:r>
        <w:rPr>
          <w:rStyle w:val="28"/>
          <w:rFonts w:hint="eastAsia" w:cs="AR PL UKai CN"/>
          <w:lang w:val="en-US" w:eastAsia="zh-CN"/>
        </w:rPr>
        <w:t>https://spark.apache.org/docs/latest/sql-data-sources-load-save-functions.html</w:t>
      </w:r>
      <w:r>
        <w:rPr>
          <w:rFonts w:hint="eastAsia" w:cs="AR PL UKai CN"/>
          <w:lang w:val="en-US" w:eastAsia="zh-CN"/>
        </w:rPr>
        <w:fldChar w:fldCharType="end"/>
      </w:r>
    </w:p>
    <w:p>
      <w:pPr>
        <w:rPr>
          <w:rFonts w:hint="eastAsia" w:cs="AR PL UKai CN"/>
          <w:lang w:val="en-US" w:eastAsia="zh-CN"/>
        </w:rPr>
      </w:pPr>
    </w:p>
    <w:p>
      <w:pPr>
        <w:rPr>
          <w:rFonts w:hint="eastAsia" w:cs="AR PL UKai CN"/>
          <w:lang w:val="en-US" w:eastAsia="zh-CN"/>
        </w:rPr>
      </w:pPr>
      <w:r>
        <w:rPr>
          <w:rFonts w:hint="eastAsia" w:cs="AR PL UKai CN"/>
          <w:lang w:val="en-US" w:eastAsia="zh-CN"/>
        </w:rPr>
        <w:t>本节中，缺省数据源（由</w:t>
      </w:r>
      <w:r>
        <w:rPr>
          <w:rFonts w:hint="eastAsia" w:cs="AR PL UKai CN"/>
          <w:shd w:val="clear" w:fill="CFCECE" w:themeFill="background2" w:themeFillShade="E5"/>
          <w:lang w:val="en-US" w:eastAsia="zh-CN"/>
        </w:rPr>
        <w:t>spark.sql.sources.default</w:t>
      </w:r>
      <w:r>
        <w:rPr>
          <w:rFonts w:hint="eastAsia" w:cs="AR PL UKai CN"/>
          <w:lang w:val="en-US" w:eastAsia="zh-CN"/>
        </w:rPr>
        <w:t>指定，缺省为</w:t>
      </w:r>
      <w:r>
        <w:rPr>
          <w:rFonts w:hint="eastAsia" w:cs="AR PL UKai CN"/>
          <w:b/>
          <w:bCs/>
          <w:lang w:val="en-US" w:eastAsia="zh-CN"/>
        </w:rPr>
        <w:t>parquet</w:t>
      </w:r>
      <w:r>
        <w:rPr>
          <w:rFonts w:hint="eastAsia" w:cs="AR PL UKai CN"/>
          <w:lang w:val="en-US" w:eastAsia="zh-CN"/>
        </w:rPr>
        <w:t>格式）</w:t>
      </w:r>
    </w:p>
    <w:p>
      <w:pPr>
        <w:rPr>
          <w:rFonts w:hint="eastAsia" w:cs="AR PL UKai CN"/>
          <w:lang w:val="en-US" w:eastAsia="zh-CN"/>
        </w:rPr>
      </w:pPr>
    </w:p>
    <w:p>
      <w:pPr>
        <w:rPr>
          <w:rFonts w:hint="eastAsia" w:cs="AR PL UKai CN"/>
          <w:lang w:val="en-US" w:eastAsia="zh-CN"/>
        </w:rPr>
      </w:pPr>
      <w:r>
        <w:rPr>
          <w:rFonts w:hint="eastAsia" w:cs="AR PL UKai CN"/>
          <w:lang w:val="en-US" w:eastAsia="zh-CN"/>
        </w:rPr>
        <w:t>Scala</w:t>
      </w:r>
    </w:p>
    <w:p>
      <w:pPr>
        <w:rPr>
          <w:rFonts w:hint="default" w:cs="AR PL UKai CN"/>
          <w:lang w:val="en-US" w:eastAsia="zh-CN"/>
        </w:rPr>
      </w:pPr>
      <w:r>
        <w:drawing>
          <wp:inline distT="0" distB="0" distL="114300" distR="114300">
            <wp:extent cx="5265420" cy="439420"/>
            <wp:effectExtent l="0" t="0" r="7620" b="2540"/>
            <wp:docPr id="4" name="图片 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true"/>
                    </pic:cNvPicPr>
                  </pic:nvPicPr>
                  <pic:blipFill>
                    <a:blip r:embed="rId82"/>
                    <a:stretch>
                      <a:fillRect/>
                    </a:stretch>
                  </pic:blipFill>
                  <pic:spPr>
                    <a:xfrm>
                      <a:off x="0" y="0"/>
                      <a:ext cx="5265420" cy="439420"/>
                    </a:xfrm>
                    <a:prstGeom prst="rect">
                      <a:avLst/>
                    </a:prstGeom>
                    <a:noFill/>
                    <a:ln>
                      <a:noFill/>
                    </a:ln>
                  </pic:spPr>
                </pic:pic>
              </a:graphicData>
            </a:graphic>
          </wp:inline>
        </w:drawing>
      </w:r>
    </w:p>
    <w:p>
      <w:pPr>
        <w:rPr>
          <w:rFonts w:hint="eastAsia" w:cs="AR PL UKai CN"/>
          <w:lang w:val="en-US" w:eastAsia="zh-CN"/>
        </w:rPr>
      </w:pPr>
    </w:p>
    <w:p>
      <w:pPr>
        <w:rPr>
          <w:rFonts w:hint="eastAsia" w:cs="AR PL UKai CN"/>
          <w:lang w:val="en-US" w:eastAsia="zh-CN"/>
        </w:rPr>
      </w:pPr>
      <w:r>
        <w:rPr>
          <w:rFonts w:hint="eastAsia" w:cs="AR PL UKai CN"/>
          <w:lang w:val="en-US" w:eastAsia="zh-CN"/>
        </w:rPr>
        <w:t>Java</w:t>
      </w:r>
    </w:p>
    <w:p>
      <w:pPr>
        <w:rPr>
          <w:rFonts w:hint="default" w:cs="AR PL UKai CN"/>
          <w:lang w:val="en-US" w:eastAsia="zh-CN"/>
        </w:rPr>
      </w:pPr>
      <w:r>
        <w:drawing>
          <wp:inline distT="0" distB="0" distL="114300" distR="114300">
            <wp:extent cx="5265420" cy="430530"/>
            <wp:effectExtent l="0" t="0" r="7620" b="11430"/>
            <wp:docPr id="7" name="图片 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true"/>
                    </pic:cNvPicPr>
                  </pic:nvPicPr>
                  <pic:blipFill>
                    <a:blip r:embed="rId83"/>
                    <a:stretch>
                      <a:fillRect/>
                    </a:stretch>
                  </pic:blipFill>
                  <pic:spPr>
                    <a:xfrm>
                      <a:off x="0" y="0"/>
                      <a:ext cx="5265420" cy="430530"/>
                    </a:xfrm>
                    <a:prstGeom prst="rect">
                      <a:avLst/>
                    </a:prstGeom>
                    <a:noFill/>
                    <a:ln>
                      <a:noFill/>
                    </a:ln>
                  </pic:spPr>
                </pic:pic>
              </a:graphicData>
            </a:graphic>
          </wp:inline>
        </w:drawing>
      </w:r>
    </w:p>
    <w:p>
      <w:pPr>
        <w:rPr>
          <w:rFonts w:hint="eastAsia" w:cs="AR PL UKai CN"/>
          <w:lang w:val="en-US" w:eastAsia="zh-CN"/>
        </w:rPr>
      </w:pPr>
    </w:p>
    <w:p>
      <w:pPr>
        <w:rPr>
          <w:rFonts w:hint="eastAsia" w:cs="AR PL UKai CN"/>
          <w:lang w:val="en-US" w:eastAsia="zh-CN"/>
        </w:rPr>
      </w:pPr>
      <w:r>
        <w:rPr>
          <w:rFonts w:hint="eastAsia" w:cs="AR PL UKai CN"/>
          <w:lang w:val="en-US" w:eastAsia="zh-CN"/>
        </w:rPr>
        <w:t>Python</w:t>
      </w:r>
    </w:p>
    <w:p>
      <w:pPr>
        <w:rPr>
          <w:rFonts w:hint="eastAsia" w:cs="AR PL UKai CN"/>
          <w:lang w:val="en-US" w:eastAsia="zh-CN"/>
        </w:rPr>
      </w:pPr>
      <w:r>
        <w:drawing>
          <wp:inline distT="0" distB="0" distL="114300" distR="114300">
            <wp:extent cx="5273040" cy="451485"/>
            <wp:effectExtent l="0" t="0" r="0" b="5715"/>
            <wp:docPr id="11" name="图片 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true"/>
                    </pic:cNvPicPr>
                  </pic:nvPicPr>
                  <pic:blipFill>
                    <a:blip r:embed="rId84"/>
                    <a:stretch>
                      <a:fillRect/>
                    </a:stretch>
                  </pic:blipFill>
                  <pic:spPr>
                    <a:xfrm>
                      <a:off x="0" y="0"/>
                      <a:ext cx="5273040" cy="451485"/>
                    </a:xfrm>
                    <a:prstGeom prst="rect">
                      <a:avLst/>
                    </a:prstGeom>
                    <a:noFill/>
                    <a:ln>
                      <a:noFill/>
                    </a:ln>
                  </pic:spPr>
                </pic:pic>
              </a:graphicData>
            </a:graphic>
          </wp:inline>
        </w:drawing>
      </w:r>
    </w:p>
    <w:p>
      <w:pPr>
        <w:rPr>
          <w:rFonts w:hint="eastAsia" w:cs="AR PL UKai CN"/>
          <w:lang w:val="en-US" w:eastAsia="zh-CN"/>
        </w:rPr>
      </w:pPr>
    </w:p>
    <w:p>
      <w:pPr>
        <w:pStyle w:val="5"/>
        <w:bidi w:val="0"/>
        <w:rPr>
          <w:rFonts w:hint="eastAsia"/>
          <w:lang w:val="en-US" w:eastAsia="zh-CN"/>
        </w:rPr>
      </w:pPr>
      <w:r>
        <w:rPr>
          <w:rFonts w:hint="eastAsia"/>
          <w:lang w:val="en-US" w:eastAsia="zh-CN"/>
        </w:rPr>
        <w:t>手动指定选项</w:t>
      </w:r>
    </w:p>
    <w:p>
      <w:pPr>
        <w:rPr>
          <w:rFonts w:hint="eastAsia" w:cs="AR PL UKai CN"/>
          <w:lang w:val="en-US" w:eastAsia="zh-CN"/>
        </w:rPr>
      </w:pPr>
      <w:r>
        <w:rPr>
          <w:rFonts w:hint="eastAsia" w:cs="AR PL UKai CN"/>
          <w:lang w:val="en-US" w:eastAsia="zh-CN"/>
        </w:rPr>
        <w:t>还可以在指定数据源时，一并指定将与要传递给</w:t>
      </w:r>
      <w:r>
        <w:rPr>
          <w:rFonts w:hint="eastAsia" w:cs="AR PL UKai CN"/>
          <w:b/>
          <w:bCs/>
          <w:lang w:val="en-US" w:eastAsia="zh-CN"/>
        </w:rPr>
        <w:t>数据源</w:t>
      </w:r>
      <w:r>
        <w:rPr>
          <w:rFonts w:hint="eastAsia" w:cs="AR PL UKai CN"/>
          <w:lang w:val="en-US" w:eastAsia="zh-CN"/>
        </w:rPr>
        <w:t>的任何额外选项。</w:t>
      </w:r>
      <w:r>
        <w:rPr>
          <w:rFonts w:hint="eastAsia" w:cs="AR PL UKai CN"/>
          <w:b/>
          <w:bCs/>
          <w:lang w:val="en-US" w:eastAsia="zh-CN"/>
        </w:rPr>
        <w:t>数据源</w:t>
      </w:r>
      <w:r>
        <w:rPr>
          <w:rFonts w:hint="eastAsia" w:cs="AR PL UKai CN"/>
          <w:lang w:val="en-US" w:eastAsia="zh-CN"/>
        </w:rPr>
        <w:t xml:space="preserve">由它们的完全限定名称（即 </w:t>
      </w:r>
      <w:r>
        <w:rPr>
          <w:rFonts w:hint="eastAsia" w:cs="AR PL UKai CN"/>
          <w:shd w:val="clear" w:fill="CFCECE" w:themeFill="background2" w:themeFillShade="E5"/>
          <w:lang w:val="en-US" w:eastAsia="zh-CN"/>
        </w:rPr>
        <w:t>org.apache.spark.sql.parquet</w:t>
      </w:r>
      <w:r>
        <w:rPr>
          <w:rFonts w:hint="eastAsia" w:cs="AR PL UKai CN"/>
          <w:lang w:val="en-US" w:eastAsia="zh-CN"/>
        </w:rPr>
        <w:t>）指定，但对于内置源，您也可以使用它们的短名称（</w:t>
      </w:r>
      <w:r>
        <w:rPr>
          <w:rFonts w:hint="eastAsia" w:cs="AR PL UKai CN"/>
          <w:shd w:val="clear" w:fill="CFCECE" w:themeFill="background2" w:themeFillShade="E5"/>
          <w:lang w:val="en-US" w:eastAsia="zh-CN"/>
        </w:rPr>
        <w:t>json</w:t>
      </w:r>
      <w:r>
        <w:rPr>
          <w:rFonts w:hint="eastAsia" w:cs="AR PL UKai CN"/>
          <w:lang w:val="en-US" w:eastAsia="zh-CN"/>
        </w:rPr>
        <w:t>、</w:t>
      </w:r>
      <w:r>
        <w:rPr>
          <w:rFonts w:hint="eastAsia" w:cs="AR PL UKai CN"/>
          <w:shd w:val="clear" w:fill="CFCECE" w:themeFill="background2" w:themeFillShade="E5"/>
          <w:lang w:val="en-US" w:eastAsia="zh-CN"/>
        </w:rPr>
        <w:t>parquet</w:t>
      </w:r>
      <w:r>
        <w:rPr>
          <w:rFonts w:hint="eastAsia" w:cs="AR PL UKai CN"/>
          <w:lang w:val="en-US" w:eastAsia="zh-CN"/>
        </w:rPr>
        <w:t>、</w:t>
      </w:r>
      <w:r>
        <w:rPr>
          <w:rFonts w:hint="eastAsia" w:cs="AR PL UKai CN"/>
          <w:shd w:val="clear" w:fill="CFCECE" w:themeFill="background2" w:themeFillShade="E5"/>
          <w:lang w:val="en-US" w:eastAsia="zh-CN"/>
        </w:rPr>
        <w:t>jdbc</w:t>
      </w:r>
      <w:r>
        <w:rPr>
          <w:rFonts w:hint="eastAsia" w:cs="AR PL UKai CN"/>
          <w:lang w:val="en-US" w:eastAsia="zh-CN"/>
        </w:rPr>
        <w:t>、</w:t>
      </w:r>
      <w:r>
        <w:rPr>
          <w:rFonts w:hint="eastAsia" w:cs="AR PL UKai CN"/>
          <w:shd w:val="clear" w:fill="CFCECE" w:themeFill="background2" w:themeFillShade="E5"/>
          <w:lang w:val="en-US" w:eastAsia="zh-CN"/>
        </w:rPr>
        <w:t>orc</w:t>
      </w:r>
      <w:r>
        <w:rPr>
          <w:rFonts w:hint="eastAsia" w:cs="AR PL UKai CN"/>
          <w:lang w:val="en-US" w:eastAsia="zh-CN"/>
        </w:rPr>
        <w:t>、</w:t>
      </w:r>
      <w:r>
        <w:rPr>
          <w:rFonts w:hint="eastAsia" w:cs="AR PL UKai CN"/>
          <w:shd w:val="clear" w:fill="CFCECE" w:themeFill="background2" w:themeFillShade="E5"/>
          <w:lang w:val="en-US" w:eastAsia="zh-CN"/>
        </w:rPr>
        <w:t>libsvm</w:t>
      </w:r>
      <w:r>
        <w:rPr>
          <w:rFonts w:hint="eastAsia" w:cs="AR PL UKai CN"/>
          <w:lang w:val="en-US" w:eastAsia="zh-CN"/>
        </w:rPr>
        <w:t>、</w:t>
      </w:r>
      <w:r>
        <w:rPr>
          <w:rFonts w:hint="eastAsia" w:cs="AR PL UKai CN"/>
          <w:shd w:val="clear" w:fill="CFCECE" w:themeFill="background2" w:themeFillShade="E5"/>
          <w:lang w:val="en-US" w:eastAsia="zh-CN"/>
        </w:rPr>
        <w:t>csv</w:t>
      </w:r>
      <w:r>
        <w:rPr>
          <w:rFonts w:hint="eastAsia" w:cs="AR PL UKai CN"/>
          <w:lang w:val="en-US" w:eastAsia="zh-CN"/>
        </w:rPr>
        <w:t>、</w:t>
      </w:r>
      <w:r>
        <w:rPr>
          <w:rFonts w:hint="eastAsia" w:cs="AR PL UKai CN"/>
          <w:shd w:val="clear" w:fill="CFCECE" w:themeFill="background2" w:themeFillShade="E5"/>
          <w:lang w:val="en-US" w:eastAsia="zh-CN"/>
        </w:rPr>
        <w:t>text</w:t>
      </w:r>
      <w:r>
        <w:rPr>
          <w:rFonts w:hint="eastAsia" w:cs="AR PL UKai CN"/>
          <w:lang w:val="en-US" w:eastAsia="zh-CN"/>
        </w:rPr>
        <w:t xml:space="preserve">)。从任何数据源类型加载的 </w:t>
      </w:r>
      <w:r>
        <w:rPr>
          <w:rFonts w:hint="eastAsia" w:cs="AR PL UKai CN"/>
          <w:b/>
          <w:bCs/>
          <w:lang w:val="en-US" w:eastAsia="zh-CN"/>
        </w:rPr>
        <w:t>DataFrame</w:t>
      </w:r>
      <w:r>
        <w:rPr>
          <w:rFonts w:hint="eastAsia" w:cs="AR PL UKai CN"/>
          <w:lang w:val="en-US" w:eastAsia="zh-CN"/>
        </w:rPr>
        <w:t>都可以使用此语法转换为其他类型。</w:t>
      </w:r>
    </w:p>
    <w:p>
      <w:pPr>
        <w:rPr>
          <w:rFonts w:hint="eastAsia" w:cs="AR PL UKai CN"/>
          <w:lang w:val="en-US" w:eastAsia="zh-CN"/>
        </w:rPr>
      </w:pPr>
    </w:p>
    <w:p>
      <w:pPr>
        <w:rPr>
          <w:rFonts w:hint="eastAsia" w:cs="AR PL UKai CN"/>
          <w:lang w:val="en-US" w:eastAsia="zh-CN"/>
        </w:rPr>
      </w:pPr>
      <w:r>
        <w:rPr>
          <w:rFonts w:hint="eastAsia" w:cs="AR PL UKai CN"/>
          <w:lang w:val="en-US" w:eastAsia="zh-CN"/>
        </w:rPr>
        <w:t>请参阅API文档了解内置源的可用选项，例如</w:t>
      </w:r>
      <w:r>
        <w:rPr>
          <w:rFonts w:hint="eastAsia" w:cs="AR PL UKai CN"/>
          <w:shd w:val="clear" w:fill="CFCECE" w:themeFill="background2" w:themeFillShade="E5"/>
          <w:lang w:val="en-US" w:eastAsia="zh-CN"/>
        </w:rPr>
        <w:t>org.apache.spark.sql.DataFrameReader</w:t>
      </w:r>
      <w:r>
        <w:rPr>
          <w:rFonts w:hint="eastAsia" w:cs="AR PL UKai CN"/>
          <w:lang w:val="en-US" w:eastAsia="zh-CN"/>
        </w:rPr>
        <w:t xml:space="preserve"> 和</w:t>
      </w:r>
      <w:r>
        <w:rPr>
          <w:rFonts w:hint="eastAsia" w:cs="AR PL UKai CN"/>
          <w:shd w:val="clear" w:fill="CFCECE" w:themeFill="background2" w:themeFillShade="E5"/>
          <w:lang w:val="en-US" w:eastAsia="zh-CN"/>
        </w:rPr>
        <w:t>org.apache.spark.sql.DataFrameWriter</w:t>
      </w:r>
      <w:r>
        <w:rPr>
          <w:rFonts w:hint="eastAsia" w:cs="AR PL UKai CN"/>
          <w:lang w:val="en-US" w:eastAsia="zh-CN"/>
        </w:rPr>
        <w:t>。那里记录的选项也应该适用于非 Scala Spark API（例如 PySpark）。 其他格式请参考具体格式的API文档。</w:t>
      </w:r>
    </w:p>
    <w:p>
      <w:pPr>
        <w:rPr>
          <w:rFonts w:hint="eastAsia" w:cs="AR PL UKai CN"/>
          <w:lang w:val="en-US" w:eastAsia="zh-CN"/>
        </w:rPr>
      </w:pPr>
    </w:p>
    <w:p>
      <w:pPr>
        <w:rPr>
          <w:rFonts w:hint="eastAsia" w:cs="AR PL UKai CN"/>
          <w:lang w:val="en-US" w:eastAsia="zh-CN"/>
        </w:rPr>
      </w:pPr>
      <w:r>
        <w:rPr>
          <w:rFonts w:hint="eastAsia" w:cs="AR PL UKai CN"/>
          <w:lang w:val="en-US" w:eastAsia="zh-CN"/>
        </w:rPr>
        <w:t xml:space="preserve">要加载 </w:t>
      </w:r>
      <w:r>
        <w:rPr>
          <w:rFonts w:hint="eastAsia" w:cs="AR PL UKai CN"/>
          <w:b/>
          <w:bCs/>
          <w:lang w:val="en-US" w:eastAsia="zh-CN"/>
        </w:rPr>
        <w:t xml:space="preserve">JSON </w:t>
      </w:r>
      <w:r>
        <w:rPr>
          <w:rFonts w:hint="eastAsia" w:cs="AR PL UKai CN"/>
          <w:lang w:val="en-US" w:eastAsia="zh-CN"/>
        </w:rPr>
        <w:t>文件，可以使用：</w:t>
      </w:r>
    </w:p>
    <w:p>
      <w:pPr>
        <w:rPr>
          <w:rFonts w:hint="eastAsia"/>
          <w:lang w:val="en-US" w:eastAsia="zh-CN"/>
        </w:rPr>
      </w:pPr>
    </w:p>
    <w:p>
      <w:pPr>
        <w:rPr>
          <w:rFonts w:hint="eastAsia"/>
          <w:lang w:val="en-US" w:eastAsia="zh-CN"/>
        </w:rPr>
      </w:pPr>
      <w:r>
        <w:rPr>
          <w:rFonts w:hint="eastAsia"/>
          <w:lang w:val="en-US" w:eastAsia="zh-CN"/>
        </w:rPr>
        <w:t>Java</w:t>
      </w:r>
    </w:p>
    <w:p>
      <w:pPr>
        <w:rPr>
          <w:rFonts w:hint="eastAsia"/>
          <w:lang w:val="en-US" w:eastAsia="zh-CN"/>
        </w:rPr>
      </w:pPr>
      <w:r>
        <w:drawing>
          <wp:inline distT="0" distB="0" distL="114300" distR="114300">
            <wp:extent cx="5269865" cy="817880"/>
            <wp:effectExtent l="0" t="0" r="3175" b="5080"/>
            <wp:docPr id="21" name="图片 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true"/>
                    </pic:cNvPicPr>
                  </pic:nvPicPr>
                  <pic:blipFill>
                    <a:blip r:embed="rId85"/>
                    <a:stretch>
                      <a:fillRect/>
                    </a:stretch>
                  </pic:blipFill>
                  <pic:spPr>
                    <a:xfrm>
                      <a:off x="0" y="0"/>
                      <a:ext cx="5269865" cy="817880"/>
                    </a:xfrm>
                    <a:prstGeom prst="rect">
                      <a:avLst/>
                    </a:prstGeom>
                    <a:noFill/>
                    <a:ln>
                      <a:noFill/>
                    </a:ln>
                  </pic:spPr>
                </pic:pic>
              </a:graphicData>
            </a:graphic>
          </wp:inline>
        </w:drawing>
      </w:r>
    </w:p>
    <w:p>
      <w:pPr>
        <w:rPr>
          <w:rFonts w:hint="eastAsia"/>
          <w:lang w:val="en-US" w:eastAsia="zh-CN"/>
        </w:rPr>
      </w:pPr>
    </w:p>
    <w:p>
      <w:pPr>
        <w:rPr>
          <w:rFonts w:hint="eastAsia"/>
          <w:lang w:val="en-US" w:eastAsia="zh-CN"/>
        </w:rPr>
      </w:pPr>
      <w:r>
        <w:rPr>
          <w:rFonts w:hint="eastAsia"/>
          <w:lang w:val="en-US" w:eastAsia="zh-CN"/>
        </w:rPr>
        <w:t>Python</w:t>
      </w:r>
    </w:p>
    <w:p>
      <w:r>
        <w:drawing>
          <wp:inline distT="0" distB="0" distL="114300" distR="114300">
            <wp:extent cx="5269230" cy="442595"/>
            <wp:effectExtent l="0" t="0" r="3810" b="14605"/>
            <wp:docPr id="22" name="图片 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2" name="图片 6"/>
                    <pic:cNvPicPr>
                      <a:picLocks noChangeAspect="true"/>
                    </pic:cNvPicPr>
                  </pic:nvPicPr>
                  <pic:blipFill>
                    <a:blip r:embed="rId86"/>
                    <a:stretch>
                      <a:fillRect/>
                    </a:stretch>
                  </pic:blipFill>
                  <pic:spPr>
                    <a:xfrm>
                      <a:off x="0" y="0"/>
                      <a:ext cx="5269230" cy="442595"/>
                    </a:xfrm>
                    <a:prstGeom prst="rect">
                      <a:avLst/>
                    </a:prstGeom>
                    <a:noFill/>
                    <a:ln>
                      <a:noFill/>
                    </a:ln>
                  </pic:spPr>
                </pic:pic>
              </a:graphicData>
            </a:graphic>
          </wp:inline>
        </w:drawing>
      </w:r>
    </w:p>
    <w:p/>
    <w:p>
      <w:pPr>
        <w:rPr>
          <w:rFonts w:hint="eastAsia"/>
          <w:lang w:val="en-US" w:eastAsia="zh-CN"/>
        </w:rPr>
      </w:pPr>
      <w:r>
        <w:rPr>
          <w:rFonts w:hint="eastAsia"/>
          <w:lang w:eastAsia="zh-CN"/>
        </w:rPr>
        <w:t>加载</w:t>
      </w:r>
      <w:r>
        <w:rPr>
          <w:rFonts w:hint="eastAsia"/>
          <w:b/>
          <w:bCs/>
          <w:lang w:val="en-US" w:eastAsia="zh-CN"/>
        </w:rPr>
        <w:t>csv</w:t>
      </w:r>
      <w:r>
        <w:rPr>
          <w:rFonts w:hint="eastAsia"/>
          <w:lang w:val="en-US" w:eastAsia="zh-CN"/>
        </w:rPr>
        <w:t>文件，可以使用：</w:t>
      </w:r>
      <w:r>
        <w:rPr>
          <w:rFonts w:hint="eastAsia"/>
          <w:lang w:val="en-US" w:eastAsia="zh-CN"/>
        </w:rPr>
        <w:br w:type="textWrapping"/>
      </w:r>
    </w:p>
    <w:p>
      <w:pPr>
        <w:rPr>
          <w:rFonts w:hint="eastAsia"/>
          <w:lang w:val="en-US" w:eastAsia="zh-CN"/>
        </w:rPr>
      </w:pPr>
      <w:r>
        <w:rPr>
          <w:rFonts w:hint="eastAsia"/>
          <w:lang w:val="en-US" w:eastAsia="zh-CN"/>
        </w:rPr>
        <w:t>Java</w:t>
      </w:r>
    </w:p>
    <w:p>
      <w:r>
        <w:drawing>
          <wp:inline distT="0" distB="0" distL="114300" distR="114300">
            <wp:extent cx="5267325" cy="839470"/>
            <wp:effectExtent l="0" t="0" r="5715" b="13970"/>
            <wp:docPr id="31" name="图片 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1" name="图片 7"/>
                    <pic:cNvPicPr>
                      <a:picLocks noChangeAspect="true"/>
                    </pic:cNvPicPr>
                  </pic:nvPicPr>
                  <pic:blipFill>
                    <a:blip r:embed="rId87"/>
                    <a:stretch>
                      <a:fillRect/>
                    </a:stretch>
                  </pic:blipFill>
                  <pic:spPr>
                    <a:xfrm>
                      <a:off x="0" y="0"/>
                      <a:ext cx="5267325" cy="839470"/>
                    </a:xfrm>
                    <a:prstGeom prst="rect">
                      <a:avLst/>
                    </a:prstGeom>
                    <a:noFill/>
                    <a:ln>
                      <a:noFill/>
                    </a:ln>
                  </pic:spPr>
                </pic:pic>
              </a:graphicData>
            </a:graphic>
          </wp:inline>
        </w:drawing>
      </w:r>
    </w:p>
    <w:p>
      <w:pPr>
        <w:rPr>
          <w:rFonts w:hint="eastAsia"/>
          <w:lang w:val="en-US" w:eastAsia="zh-CN"/>
        </w:rPr>
      </w:pPr>
    </w:p>
    <w:p>
      <w:pPr>
        <w:rPr>
          <w:rFonts w:hint="default"/>
          <w:lang w:val="en-US" w:eastAsia="zh-CN"/>
        </w:rPr>
      </w:pPr>
      <w:r>
        <w:rPr>
          <w:rFonts w:hint="eastAsia"/>
          <w:lang w:val="en-US" w:eastAsia="zh-CN"/>
        </w:rPr>
        <w:t>Python</w:t>
      </w:r>
    </w:p>
    <w:p>
      <w:pPr>
        <w:rPr>
          <w:rFonts w:hint="default"/>
          <w:lang w:val="en-US" w:eastAsia="zh-CN"/>
        </w:rPr>
      </w:pPr>
      <w:r>
        <w:drawing>
          <wp:inline distT="0" distB="0" distL="114300" distR="114300">
            <wp:extent cx="5269865" cy="443230"/>
            <wp:effectExtent l="0" t="0" r="3175" b="13970"/>
            <wp:docPr id="32" name="图片 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2" name="图片 8"/>
                    <pic:cNvPicPr>
                      <a:picLocks noChangeAspect="true"/>
                    </pic:cNvPicPr>
                  </pic:nvPicPr>
                  <pic:blipFill>
                    <a:blip r:embed="rId88"/>
                    <a:stretch>
                      <a:fillRect/>
                    </a:stretch>
                  </pic:blipFill>
                  <pic:spPr>
                    <a:xfrm>
                      <a:off x="0" y="0"/>
                      <a:ext cx="5269865" cy="443230"/>
                    </a:xfrm>
                    <a:prstGeom prst="rect">
                      <a:avLst/>
                    </a:prstGeom>
                    <a:noFill/>
                    <a:ln>
                      <a:noFill/>
                    </a:ln>
                  </pic:spPr>
                </pic:pic>
              </a:graphicData>
            </a:graphic>
          </wp:inline>
        </w:drawing>
      </w:r>
    </w:p>
    <w:p>
      <w:pPr>
        <w:rPr>
          <w:rFonts w:hint="default"/>
          <w:lang w:val="en-US" w:eastAsia="zh-CN"/>
        </w:rPr>
      </w:pPr>
    </w:p>
    <w:p>
      <w:pPr>
        <w:pStyle w:val="5"/>
        <w:bidi w:val="0"/>
        <w:rPr>
          <w:rFonts w:hint="eastAsia"/>
          <w:lang w:val="en-US" w:eastAsia="zh-CN"/>
        </w:rPr>
      </w:pPr>
      <w:r>
        <w:rPr>
          <w:rFonts w:hint="eastAsia"/>
          <w:lang w:val="en-US" w:eastAsia="zh-CN"/>
        </w:rPr>
        <w:t>在文件上直接运行SQL</w:t>
      </w:r>
    </w:p>
    <w:p>
      <w:pPr>
        <w:rPr>
          <w:rFonts w:hint="eastAsia"/>
          <w:lang w:val="en-US" w:eastAsia="zh-CN"/>
        </w:rPr>
      </w:pPr>
      <w:r>
        <w:rPr>
          <w:rFonts w:hint="eastAsia"/>
          <w:lang w:val="en-US" w:eastAsia="zh-CN"/>
        </w:rPr>
        <w:t>除了使用读取API将文件加载到</w:t>
      </w:r>
      <w:r>
        <w:rPr>
          <w:rFonts w:hint="eastAsia"/>
          <w:b/>
          <w:bCs/>
          <w:lang w:val="en-US" w:eastAsia="zh-CN"/>
        </w:rPr>
        <w:t>DataFrame</w:t>
      </w:r>
      <w:r>
        <w:rPr>
          <w:rFonts w:hint="eastAsia"/>
          <w:lang w:val="en-US" w:eastAsia="zh-CN"/>
        </w:rPr>
        <w:t>并进行查询之外，还可以直接使用SQL查询该文件。</w:t>
      </w:r>
    </w:p>
    <w:p>
      <w:pPr>
        <w:rPr>
          <w:rFonts w:hint="eastAsia"/>
          <w:lang w:val="en-US" w:eastAsia="zh-CN"/>
        </w:rPr>
      </w:pPr>
    </w:p>
    <w:p>
      <w:pPr>
        <w:rPr>
          <w:rFonts w:hint="eastAsia"/>
          <w:lang w:val="en-US" w:eastAsia="zh-CN"/>
        </w:rPr>
      </w:pPr>
      <w:r>
        <w:rPr>
          <w:rFonts w:hint="eastAsia"/>
          <w:lang w:val="en-US" w:eastAsia="zh-CN"/>
        </w:rPr>
        <w:t>Scala</w:t>
      </w:r>
    </w:p>
    <w:p>
      <w:pPr>
        <w:shd w:val="clear" w:fill="CFCECE" w:themeFill="background2" w:themeFillShade="E5"/>
        <w:rPr>
          <w:rFonts w:hint="default"/>
          <w:sz w:val="18"/>
          <w:szCs w:val="20"/>
          <w:lang w:val="en-US" w:eastAsia="zh-CN"/>
        </w:rPr>
      </w:pPr>
      <w:r>
        <w:rPr>
          <w:rFonts w:hint="default"/>
          <w:sz w:val="18"/>
          <w:szCs w:val="20"/>
          <w:lang w:val="en-US" w:eastAsia="zh-CN"/>
        </w:rPr>
        <w:t>val sqlDF = spark.sql("</w:t>
      </w:r>
      <w:r>
        <w:rPr>
          <w:rFonts w:hint="default"/>
          <w:b/>
          <w:bCs/>
          <w:sz w:val="18"/>
          <w:szCs w:val="20"/>
          <w:lang w:val="en-US" w:eastAsia="zh-CN"/>
        </w:rPr>
        <w:t xml:space="preserve">SELECT </w:t>
      </w:r>
      <w:r>
        <w:rPr>
          <w:rFonts w:hint="default"/>
          <w:sz w:val="18"/>
          <w:szCs w:val="20"/>
          <w:lang w:val="en-US" w:eastAsia="zh-CN"/>
        </w:rPr>
        <w:t xml:space="preserve">* </w:t>
      </w:r>
      <w:r>
        <w:rPr>
          <w:rFonts w:hint="default"/>
          <w:b/>
          <w:bCs/>
          <w:sz w:val="18"/>
          <w:szCs w:val="20"/>
          <w:lang w:val="en-US" w:eastAsia="zh-CN"/>
        </w:rPr>
        <w:t xml:space="preserve">FROM </w:t>
      </w:r>
      <w:r>
        <w:rPr>
          <w:rFonts w:hint="default"/>
          <w:sz w:val="18"/>
          <w:szCs w:val="20"/>
          <w:lang w:val="en-US" w:eastAsia="zh-CN"/>
        </w:rPr>
        <w:t>parquet.`examples/src/main/resources/users.parquet`")</w:t>
      </w:r>
    </w:p>
    <w:p>
      <w:pPr>
        <w:rPr>
          <w:rFonts w:hint="eastAsia" w:cs="AR PL UKai CN"/>
          <w:lang w:val="en-US" w:eastAsia="zh-CN"/>
        </w:rPr>
      </w:pPr>
    </w:p>
    <w:p>
      <w:pPr>
        <w:rPr>
          <w:rFonts w:hint="eastAsia" w:cs="AR PL UKai CN"/>
          <w:lang w:val="en-US" w:eastAsia="zh-CN"/>
        </w:rPr>
      </w:pPr>
      <w:r>
        <w:rPr>
          <w:rFonts w:hint="eastAsia" w:cs="AR PL UKai CN"/>
          <w:lang w:val="en-US" w:eastAsia="zh-CN"/>
        </w:rPr>
        <w:t>JAVA</w:t>
      </w:r>
    </w:p>
    <w:p>
      <w:pPr>
        <w:shd w:val="clear" w:fill="CFCECE" w:themeFill="background2" w:themeFillShade="E5"/>
        <w:rPr>
          <w:rFonts w:hint="default"/>
          <w:sz w:val="20"/>
          <w:szCs w:val="21"/>
          <w:lang w:val="en-US" w:eastAsia="zh-CN"/>
        </w:rPr>
      </w:pPr>
      <w:r>
        <w:rPr>
          <w:rFonts w:hint="default"/>
          <w:sz w:val="20"/>
          <w:szCs w:val="21"/>
          <w:lang w:val="en-US" w:eastAsia="zh-CN"/>
        </w:rPr>
        <w:t>Dataset&lt;Row&gt; sqlDF =</w:t>
      </w:r>
    </w:p>
    <w:p>
      <w:pPr>
        <w:shd w:val="clear" w:fill="CFCECE" w:themeFill="background2" w:themeFillShade="E5"/>
        <w:rPr>
          <w:rFonts w:hint="eastAsia"/>
          <w:sz w:val="20"/>
          <w:szCs w:val="21"/>
          <w:lang w:val="en-US" w:eastAsia="zh-CN"/>
        </w:rPr>
      </w:pPr>
      <w:r>
        <w:rPr>
          <w:rFonts w:hint="default"/>
          <w:sz w:val="20"/>
          <w:szCs w:val="21"/>
          <w:lang w:val="en-US" w:eastAsia="zh-CN"/>
        </w:rPr>
        <w:t xml:space="preserve">  spark.sql("SELECT * FROM parquet.`examples/src/main/resources/users.parquet`");</w:t>
      </w:r>
    </w:p>
    <w:p>
      <w:pPr>
        <w:rPr>
          <w:rFonts w:hint="eastAsia" w:cs="AR PL UKai CN"/>
          <w:lang w:val="en-US" w:eastAsia="zh-CN"/>
        </w:rPr>
      </w:pPr>
    </w:p>
    <w:p>
      <w:pPr>
        <w:rPr>
          <w:rFonts w:hint="eastAsia" w:cs="AR PL UKai CN"/>
          <w:lang w:val="en-US" w:eastAsia="zh-CN"/>
        </w:rPr>
      </w:pPr>
      <w:r>
        <w:rPr>
          <w:rFonts w:hint="eastAsia" w:cs="AR PL UKai CN"/>
          <w:lang w:val="en-US" w:eastAsia="zh-CN"/>
        </w:rPr>
        <w:t>Python</w:t>
      </w:r>
    </w:p>
    <w:p>
      <w:pPr>
        <w:shd w:val="clear" w:fill="CFCECE" w:themeFill="background2" w:themeFillShade="E5"/>
        <w:rPr>
          <w:rFonts w:hint="default"/>
          <w:sz w:val="20"/>
          <w:szCs w:val="21"/>
          <w:lang w:val="en-US" w:eastAsia="zh-CN"/>
        </w:rPr>
      </w:pPr>
      <w:r>
        <w:rPr>
          <w:rFonts w:hint="default"/>
          <w:sz w:val="20"/>
          <w:szCs w:val="21"/>
          <w:lang w:val="en-US" w:eastAsia="zh-CN"/>
        </w:rPr>
        <w:t>df = spark.sql("SELECT * FROM parquet.`examples/src/main/resources/users.parquet`")</w:t>
      </w:r>
    </w:p>
    <w:p>
      <w:pPr>
        <w:rPr>
          <w:rFonts w:hint="default" w:cs="AR PL UKai CN"/>
          <w:lang w:val="en-US" w:eastAsia="zh-CN"/>
        </w:rPr>
      </w:pPr>
    </w:p>
    <w:p>
      <w:pPr>
        <w:pStyle w:val="5"/>
        <w:bidi w:val="0"/>
        <w:rPr>
          <w:rFonts w:hint="eastAsia"/>
          <w:lang w:val="en-US" w:eastAsia="zh-CN"/>
        </w:rPr>
      </w:pPr>
      <w:r>
        <w:rPr>
          <w:rFonts w:hint="eastAsia"/>
          <w:lang w:val="en-US" w:eastAsia="zh-CN"/>
        </w:rPr>
        <w:t>保存到持久表</w:t>
      </w:r>
    </w:p>
    <w:p>
      <w:pPr>
        <w:rPr>
          <w:rFonts w:hint="default" w:cs="AR PL UKai CN"/>
          <w:lang w:val="en-US" w:eastAsia="zh-CN"/>
        </w:rPr>
      </w:pPr>
      <w:r>
        <w:rPr>
          <w:rFonts w:hint="default" w:cs="AR PL UKai CN"/>
          <w:b/>
          <w:bCs/>
          <w:lang w:val="en-US" w:eastAsia="zh-CN"/>
        </w:rPr>
        <w:t>DataFrames</w:t>
      </w:r>
      <w:r>
        <w:rPr>
          <w:rFonts w:hint="default" w:cs="AR PL UKai CN"/>
          <w:lang w:val="en-US" w:eastAsia="zh-CN"/>
        </w:rPr>
        <w:t>也可以使用</w:t>
      </w:r>
      <w:r>
        <w:rPr>
          <w:rFonts w:hint="default" w:cs="AR PL UKai CN"/>
          <w:shd w:val="clear" w:fill="CFCECE" w:themeFill="background2" w:themeFillShade="E5"/>
          <w:lang w:val="en-US" w:eastAsia="zh-CN"/>
        </w:rPr>
        <w:t>saveAsTable</w:t>
      </w:r>
      <w:r>
        <w:rPr>
          <w:rFonts w:hint="default" w:cs="AR PL UKai CN"/>
          <w:lang w:val="en-US" w:eastAsia="zh-CN"/>
        </w:rPr>
        <w:t>命令作为</w:t>
      </w:r>
      <w:r>
        <w:rPr>
          <w:rFonts w:hint="default" w:cs="AR PL UKai CN"/>
          <w:b/>
          <w:bCs/>
          <w:lang w:val="en-US" w:eastAsia="zh-CN"/>
        </w:rPr>
        <w:t>持久表</w:t>
      </w:r>
      <w:r>
        <w:rPr>
          <w:rFonts w:hint="eastAsia" w:cs="AR PL UKai CN"/>
          <w:b/>
          <w:bCs/>
          <w:lang w:val="en-US" w:eastAsia="zh-CN"/>
        </w:rPr>
        <w:t>（persistent table）</w:t>
      </w:r>
      <w:r>
        <w:rPr>
          <w:rFonts w:hint="default" w:cs="AR PL UKai CN"/>
          <w:lang w:val="en-US" w:eastAsia="zh-CN"/>
        </w:rPr>
        <w:t xml:space="preserve">保存到Hive </w:t>
      </w:r>
      <w:r>
        <w:rPr>
          <w:rFonts w:hint="default" w:cs="AR PL UKai CN"/>
          <w:b/>
          <w:bCs/>
          <w:lang w:val="en-US" w:eastAsia="zh-CN"/>
        </w:rPr>
        <w:t>metastore</w:t>
      </w:r>
      <w:r>
        <w:rPr>
          <w:rFonts w:hint="default" w:cs="AR PL UKai CN"/>
          <w:lang w:val="en-US" w:eastAsia="zh-CN"/>
        </w:rPr>
        <w:t>中。请注意，使用此功能不需要</w:t>
      </w:r>
      <w:r>
        <w:rPr>
          <w:rFonts w:hint="default" w:cs="AR PL UKai CN"/>
          <w:b/>
          <w:bCs/>
          <w:lang w:val="en-US" w:eastAsia="zh-CN"/>
        </w:rPr>
        <w:t>Hive</w:t>
      </w:r>
      <w:r>
        <w:rPr>
          <w:rFonts w:hint="default" w:cs="AR PL UKai CN"/>
          <w:lang w:val="en-US" w:eastAsia="zh-CN"/>
        </w:rPr>
        <w:t xml:space="preserve">部署。 Spark将为您创建默认的本地 Hive 元存储（使用 Derby）。 与 </w:t>
      </w:r>
      <w:r>
        <w:rPr>
          <w:rFonts w:hint="default" w:cs="AR PL UKai CN"/>
          <w:shd w:val="clear" w:fill="CFCECE" w:themeFill="background2" w:themeFillShade="E5"/>
          <w:lang w:val="en-US" w:eastAsia="zh-CN"/>
        </w:rPr>
        <w:t>createOrReplaceTempView</w:t>
      </w:r>
      <w:r>
        <w:rPr>
          <w:rFonts w:hint="default" w:cs="AR PL UKai CN"/>
          <w:lang w:val="en-US" w:eastAsia="zh-CN"/>
        </w:rPr>
        <w:t>命令不同，</w:t>
      </w:r>
      <w:r>
        <w:rPr>
          <w:rFonts w:hint="default" w:cs="AR PL UKai CN"/>
          <w:shd w:val="clear" w:fill="CFCECE" w:themeFill="background2" w:themeFillShade="E5"/>
          <w:lang w:val="en-US" w:eastAsia="zh-CN"/>
        </w:rPr>
        <w:t>saveAsTable</w:t>
      </w:r>
      <w:r>
        <w:rPr>
          <w:rFonts w:hint="default" w:cs="AR PL UKai CN"/>
          <w:lang w:val="en-US" w:eastAsia="zh-CN"/>
        </w:rPr>
        <w:t xml:space="preserve">将具体化 </w:t>
      </w:r>
      <w:r>
        <w:rPr>
          <w:rFonts w:hint="default" w:cs="AR PL UKai CN"/>
          <w:b/>
          <w:bCs/>
          <w:lang w:val="en-US" w:eastAsia="zh-CN"/>
        </w:rPr>
        <w:t>DataFrame</w:t>
      </w:r>
      <w:r>
        <w:rPr>
          <w:rFonts w:hint="default" w:cs="AR PL UKai CN"/>
          <w:lang w:val="en-US" w:eastAsia="zh-CN"/>
        </w:rPr>
        <w:t>的内容并创建指向 Hive</w:t>
      </w:r>
      <w:r>
        <w:rPr>
          <w:rFonts w:hint="eastAsia" w:cs="AR PL UKai CN"/>
          <w:lang w:val="en-US" w:eastAsia="zh-CN"/>
        </w:rPr>
        <w:t xml:space="preserve"> </w:t>
      </w:r>
      <w:r>
        <w:rPr>
          <w:rFonts w:hint="eastAsia" w:cs="AR PL UKai CN"/>
          <w:b/>
          <w:bCs/>
          <w:lang w:val="en-US" w:eastAsia="zh-CN"/>
        </w:rPr>
        <w:t>metastore</w:t>
      </w:r>
      <w:r>
        <w:rPr>
          <w:rFonts w:hint="default" w:cs="AR PL UKai CN"/>
          <w:lang w:val="en-US" w:eastAsia="zh-CN"/>
        </w:rPr>
        <w:t>中数据的指针。即使在您的Spark程序重新启动后，只要保持与同一</w:t>
      </w:r>
      <w:r>
        <w:rPr>
          <w:rFonts w:hint="eastAsia" w:cs="AR PL UKai CN"/>
          <w:b/>
          <w:bCs/>
          <w:lang w:val="en-US" w:eastAsia="zh-CN"/>
        </w:rPr>
        <w:t>metastore</w:t>
      </w:r>
      <w:r>
        <w:rPr>
          <w:rFonts w:hint="default" w:cs="AR PL UKai CN"/>
          <w:lang w:val="en-US" w:eastAsia="zh-CN"/>
        </w:rPr>
        <w:t>的连接，</w:t>
      </w:r>
      <w:r>
        <w:rPr>
          <w:rFonts w:hint="default" w:cs="AR PL UKai CN"/>
          <w:b/>
          <w:bCs/>
          <w:lang w:val="en-US" w:eastAsia="zh-CN"/>
        </w:rPr>
        <w:t>持久表</w:t>
      </w:r>
      <w:r>
        <w:rPr>
          <w:rFonts w:hint="default" w:cs="AR PL UKai CN"/>
          <w:lang w:val="en-US" w:eastAsia="zh-CN"/>
        </w:rPr>
        <w:t xml:space="preserve">仍将存在。可以通过使用表的名称在 </w:t>
      </w:r>
      <w:r>
        <w:rPr>
          <w:rFonts w:hint="default" w:cs="AR PL UKai CN"/>
          <w:b w:val="0"/>
          <w:bCs w:val="0"/>
          <w:shd w:val="clear" w:fill="CFCECE" w:themeFill="background2" w:themeFillShade="E5"/>
          <w:lang w:val="en-US" w:eastAsia="zh-CN"/>
        </w:rPr>
        <w:t>SparkSession</w:t>
      </w:r>
      <w:r>
        <w:rPr>
          <w:rFonts w:hint="default" w:cs="AR PL UKai CN"/>
          <w:lang w:val="en-US" w:eastAsia="zh-CN"/>
        </w:rPr>
        <w:t>上调用</w:t>
      </w:r>
      <w:r>
        <w:rPr>
          <w:rFonts w:hint="eastAsia" w:cs="AR PL UKai CN"/>
          <w:shd w:val="clear" w:fill="CFCECE" w:themeFill="background2" w:themeFillShade="E5"/>
          <w:lang w:val="en-US" w:eastAsia="zh-CN"/>
        </w:rPr>
        <w:t>table</w:t>
      </w:r>
      <w:r>
        <w:rPr>
          <w:rFonts w:hint="default" w:cs="AR PL UKai CN"/>
          <w:lang w:val="en-US" w:eastAsia="zh-CN"/>
        </w:rPr>
        <w:t>方法来创建</w:t>
      </w:r>
      <w:r>
        <w:rPr>
          <w:rFonts w:hint="default" w:cs="AR PL UKai CN"/>
          <w:b/>
          <w:bCs/>
          <w:lang w:val="en-US" w:eastAsia="zh-CN"/>
        </w:rPr>
        <w:t>持久表</w:t>
      </w:r>
      <w:r>
        <w:rPr>
          <w:rFonts w:hint="default" w:cs="AR PL UKai CN"/>
          <w:lang w:val="en-US" w:eastAsia="zh-CN"/>
        </w:rPr>
        <w:t>的</w:t>
      </w:r>
      <w:r>
        <w:rPr>
          <w:rFonts w:hint="default" w:cs="AR PL UKai CN"/>
          <w:b/>
          <w:bCs/>
          <w:shd w:val="clear" w:fill="CFCECE" w:themeFill="background2" w:themeFillShade="E5"/>
          <w:lang w:val="en-US" w:eastAsia="zh-CN"/>
        </w:rPr>
        <w:t>DataFrame</w:t>
      </w:r>
      <w:r>
        <w:rPr>
          <w:rFonts w:hint="default" w:cs="AR PL UKai CN"/>
          <w:lang w:val="en-US" w:eastAsia="zh-CN"/>
        </w:rPr>
        <w:t>。</w:t>
      </w:r>
    </w:p>
    <w:p>
      <w:pPr>
        <w:rPr>
          <w:rFonts w:hint="default" w:cs="AR PL UKai CN"/>
          <w:lang w:val="en-US" w:eastAsia="zh-CN"/>
        </w:rPr>
      </w:pPr>
    </w:p>
    <w:p>
      <w:pPr>
        <w:rPr>
          <w:rFonts w:hint="default" w:cs="AR PL UKai CN"/>
          <w:lang w:val="en-US" w:eastAsia="zh-CN"/>
        </w:rPr>
      </w:pPr>
      <w:r>
        <w:rPr>
          <w:rFonts w:hint="default" w:cs="AR PL UKai CN"/>
          <w:lang w:val="en-US" w:eastAsia="zh-CN"/>
        </w:rPr>
        <w:t>对于基于文件的数据源，例如</w:t>
      </w:r>
      <w:r>
        <w:rPr>
          <w:rFonts w:hint="eastAsia" w:cs="AR PL UKai CN"/>
          <w:lang w:val="en-US" w:eastAsia="zh-CN"/>
        </w:rPr>
        <w:t xml:space="preserve">text, parquet, </w:t>
      </w:r>
      <w:r>
        <w:rPr>
          <w:rFonts w:hint="default" w:cs="AR PL UKai CN"/>
          <w:lang w:val="en-US" w:eastAsia="zh-CN"/>
        </w:rPr>
        <w:t>json等。可以通过</w:t>
      </w:r>
      <w:r>
        <w:rPr>
          <w:rFonts w:hint="eastAsia" w:cs="AR PL UKai CN"/>
          <w:shd w:val="clear" w:fill="CFCECE" w:themeFill="background2" w:themeFillShade="E5"/>
          <w:lang w:val="en-US" w:eastAsia="zh-CN"/>
        </w:rPr>
        <w:t>path</w:t>
      </w:r>
      <w:r>
        <w:rPr>
          <w:rFonts w:hint="default" w:cs="AR PL UKai CN"/>
          <w:lang w:val="en-US" w:eastAsia="zh-CN"/>
        </w:rPr>
        <w:t>选项指定自定义表路径，例如</w:t>
      </w:r>
      <w:r>
        <w:rPr>
          <w:rFonts w:hint="default" w:cs="AR PL UKai CN"/>
          <w:shd w:val="clear" w:fill="CFCECE" w:themeFill="background2" w:themeFillShade="E5"/>
          <w:lang w:val="en-US" w:eastAsia="zh-CN"/>
        </w:rPr>
        <w:t>df.write.option("path", "/some/path").saveAsTable("t")</w:t>
      </w:r>
      <w:r>
        <w:rPr>
          <w:rFonts w:hint="eastAsia" w:cs="AR PL UKai CN"/>
          <w:lang w:val="en-US" w:eastAsia="zh-CN"/>
        </w:rPr>
        <w:t>。</w:t>
      </w:r>
      <w:r>
        <w:rPr>
          <w:rFonts w:hint="default" w:cs="AR PL UKai CN"/>
          <w:lang w:val="en-US" w:eastAsia="zh-CN"/>
        </w:rPr>
        <w:t>删除表时，自定义的表路径不会被删除，表数据还在。如果不指定自定义表路径，Spark会将数据写入</w:t>
      </w:r>
      <w:r>
        <w:rPr>
          <w:rFonts w:hint="eastAsia" w:cs="AR PL UKai CN"/>
          <w:b/>
          <w:bCs/>
          <w:lang w:val="en-US" w:eastAsia="zh-CN"/>
        </w:rPr>
        <w:t>warehouse</w:t>
      </w:r>
      <w:r>
        <w:rPr>
          <w:rFonts w:hint="default" w:cs="AR PL UKai CN"/>
          <w:lang w:val="en-US" w:eastAsia="zh-CN"/>
        </w:rPr>
        <w:t>目录下的默认表路径。当表被删除时，默认的表路径也将被删除。</w:t>
      </w:r>
    </w:p>
    <w:p>
      <w:pPr>
        <w:rPr>
          <w:rFonts w:hint="default" w:cs="AR PL UKai CN"/>
          <w:lang w:val="en-US" w:eastAsia="zh-CN"/>
        </w:rPr>
      </w:pPr>
    </w:p>
    <w:p>
      <w:pPr>
        <w:rPr>
          <w:rFonts w:hint="default" w:cs="AR PL UKai CN"/>
          <w:lang w:val="en-US" w:eastAsia="zh-CN"/>
        </w:rPr>
      </w:pPr>
      <w:r>
        <w:rPr>
          <w:rFonts w:hint="default" w:cs="AR PL UKai CN"/>
          <w:lang w:val="en-US" w:eastAsia="zh-CN"/>
        </w:rPr>
        <w:t>从Spark 2.1 开始，持久数据源表将</w:t>
      </w:r>
      <w:r>
        <w:rPr>
          <w:rFonts w:hint="eastAsia" w:cs="AR PL UKai CN"/>
          <w:b/>
          <w:bCs/>
          <w:lang w:val="en-US" w:eastAsia="zh-CN"/>
        </w:rPr>
        <w:t>per-partition</w:t>
      </w:r>
      <w:r>
        <w:rPr>
          <w:rFonts w:hint="default" w:cs="AR PL UKai CN"/>
          <w:lang w:val="en-US" w:eastAsia="zh-CN"/>
        </w:rPr>
        <w:t xml:space="preserve">的元数据存储在Hive </w:t>
      </w:r>
      <w:r>
        <w:rPr>
          <w:rFonts w:hint="eastAsia" w:cs="AR PL UKai CN"/>
          <w:b/>
          <w:bCs/>
          <w:lang w:val="en-US" w:eastAsia="zh-CN"/>
        </w:rPr>
        <w:t>metastore</w:t>
      </w:r>
      <w:r>
        <w:rPr>
          <w:rFonts w:hint="default" w:cs="AR PL UKai CN"/>
          <w:lang w:val="en-US" w:eastAsia="zh-CN"/>
        </w:rPr>
        <w:t>中。 这带来了几个好处：</w:t>
      </w:r>
    </w:p>
    <w:p>
      <w:pPr>
        <w:numPr>
          <w:ilvl w:val="0"/>
          <w:numId w:val="188"/>
        </w:numPr>
        <w:ind w:left="420" w:leftChars="0" w:hanging="420" w:firstLineChars="0"/>
        <w:rPr>
          <w:rFonts w:hint="default" w:cs="AR PL UKai CN"/>
          <w:lang w:val="en-US" w:eastAsia="zh-CN"/>
        </w:rPr>
      </w:pPr>
      <w:r>
        <w:rPr>
          <w:rFonts w:hint="default" w:cs="AR PL UKai CN"/>
          <w:lang w:val="en-US" w:eastAsia="zh-CN"/>
        </w:rPr>
        <w:t>由于</w:t>
      </w:r>
      <w:r>
        <w:rPr>
          <w:rFonts w:hint="eastAsia" w:cs="AR PL UKai CN"/>
          <w:lang w:val="en-US" w:eastAsia="zh-CN"/>
        </w:rPr>
        <w:t>查询时，m</w:t>
      </w:r>
      <w:r>
        <w:rPr>
          <w:rFonts w:hint="default" w:cs="AR PL UKai CN"/>
          <w:lang w:val="en-US" w:eastAsia="zh-CN"/>
        </w:rPr>
        <w:t>etastore可以仅返回必要的分区，因此不再需要在对表的第一个查询中发现所有分区。</w:t>
      </w:r>
    </w:p>
    <w:p>
      <w:pPr>
        <w:numPr>
          <w:ilvl w:val="0"/>
          <w:numId w:val="188"/>
        </w:numPr>
        <w:ind w:left="420" w:leftChars="0" w:hanging="420" w:firstLineChars="0"/>
        <w:rPr>
          <w:rFonts w:hint="default" w:cs="AR PL UKai CN"/>
          <w:lang w:val="en-US" w:eastAsia="zh-CN"/>
        </w:rPr>
      </w:pPr>
      <w:r>
        <w:rPr>
          <w:rFonts w:hint="default" w:cs="AR PL UKai CN"/>
          <w:lang w:val="en-US" w:eastAsia="zh-CN"/>
        </w:rPr>
        <w:t>Hive DDL，例如</w:t>
      </w:r>
      <w:r>
        <w:rPr>
          <w:rFonts w:hint="default" w:cs="AR PL UKai CN"/>
          <w:shd w:val="clear" w:fill="CFCECE" w:themeFill="background2" w:themeFillShade="E5"/>
          <w:lang w:val="en-US" w:eastAsia="zh-CN"/>
        </w:rPr>
        <w:t>ALTER TABLE PARTITION ... SET LOCATION</w:t>
      </w:r>
      <w:r>
        <w:rPr>
          <w:rFonts w:hint="default" w:cs="AR PL UKai CN"/>
          <w:lang w:val="en-US" w:eastAsia="zh-CN"/>
        </w:rPr>
        <w:t>现在可用于使用</w:t>
      </w:r>
      <w:r>
        <w:rPr>
          <w:rFonts w:hint="default" w:cs="AR PL UKai CN"/>
          <w:b/>
          <w:bCs/>
          <w:lang w:val="en-US" w:eastAsia="zh-CN"/>
        </w:rPr>
        <w:t>数据源API</w:t>
      </w:r>
      <w:r>
        <w:rPr>
          <w:rFonts w:hint="eastAsia" w:cs="AR PL UKai CN"/>
          <w:b/>
          <w:bCs/>
          <w:lang w:val="en-US" w:eastAsia="zh-CN"/>
        </w:rPr>
        <w:t>（Datasource API）</w:t>
      </w:r>
      <w:r>
        <w:rPr>
          <w:rFonts w:hint="default" w:cs="AR PL UKai CN"/>
          <w:lang w:val="en-US" w:eastAsia="zh-CN"/>
        </w:rPr>
        <w:t xml:space="preserve"> 创建的表。</w:t>
      </w:r>
    </w:p>
    <w:p>
      <w:pPr>
        <w:rPr>
          <w:rFonts w:hint="default" w:cs="AR PL UKai CN"/>
          <w:lang w:val="en-US" w:eastAsia="zh-CN"/>
        </w:rPr>
      </w:pPr>
    </w:p>
    <w:p>
      <w:pPr>
        <w:rPr>
          <w:rFonts w:hint="default" w:cs="AR PL UKai CN"/>
          <w:lang w:val="en-US" w:eastAsia="zh-CN"/>
        </w:rPr>
      </w:pPr>
      <w:r>
        <w:rPr>
          <w:rFonts w:hint="default" w:cs="AR PL UKai CN"/>
          <w:lang w:val="en-US" w:eastAsia="zh-CN"/>
        </w:rPr>
        <w:t>请注意，在创建外部数据源表（具有</w:t>
      </w:r>
      <w:r>
        <w:rPr>
          <w:rFonts w:hint="eastAsia" w:cs="AR PL UKai CN"/>
          <w:shd w:val="clear" w:fill="CFCECE" w:themeFill="background2" w:themeFillShade="E5"/>
          <w:lang w:val="en-US" w:eastAsia="zh-CN"/>
        </w:rPr>
        <w:t>path</w:t>
      </w:r>
      <w:r>
        <w:rPr>
          <w:rFonts w:hint="default" w:cs="AR PL UKai CN"/>
          <w:lang w:val="en-US" w:eastAsia="zh-CN"/>
        </w:rPr>
        <w:t>选项的表）时，默认情况下不会收集分区信息。 要同步</w:t>
      </w:r>
      <w:r>
        <w:rPr>
          <w:rFonts w:hint="eastAsia" w:cs="AR PL UKai CN"/>
          <w:shd w:val="clear" w:fill="CFCECE" w:themeFill="background2" w:themeFillShade="E5"/>
          <w:lang w:val="en-US" w:eastAsia="zh-CN"/>
        </w:rPr>
        <w:t>m</w:t>
      </w:r>
      <w:r>
        <w:rPr>
          <w:rFonts w:hint="default" w:cs="AR PL UKai CN"/>
          <w:shd w:val="clear" w:fill="CFCECE" w:themeFill="background2" w:themeFillShade="E5"/>
          <w:lang w:val="en-US" w:eastAsia="zh-CN"/>
        </w:rPr>
        <w:t>etastore</w:t>
      </w:r>
      <w:r>
        <w:rPr>
          <w:rFonts w:hint="default" w:cs="AR PL UKai CN"/>
          <w:lang w:val="en-US" w:eastAsia="zh-CN"/>
        </w:rPr>
        <w:t>中的分区信息，可以调</w:t>
      </w:r>
      <w:r>
        <w:rPr>
          <w:rFonts w:hint="eastAsia" w:cs="AR PL UKai CN"/>
          <w:lang w:val="en-US" w:eastAsia="zh-CN"/>
        </w:rPr>
        <w:t>用</w:t>
      </w:r>
      <w:r>
        <w:rPr>
          <w:rFonts w:hint="default" w:cs="AR PL UKai CN"/>
          <w:shd w:val="clear" w:fill="CFCECE" w:themeFill="background2" w:themeFillShade="E5"/>
          <w:lang w:val="en-US" w:eastAsia="zh-CN"/>
        </w:rPr>
        <w:t>MSCK REPAIR TABLE</w:t>
      </w:r>
      <w:r>
        <w:rPr>
          <w:rFonts w:hint="default" w:cs="AR PL UKai CN"/>
          <w:lang w:val="en-US" w:eastAsia="zh-CN"/>
        </w:rPr>
        <w:t>。</w:t>
      </w:r>
    </w:p>
    <w:p>
      <w:pPr>
        <w:rPr>
          <w:rFonts w:hint="default" w:cs="AR PL UKai CN"/>
          <w:lang w:val="en-US" w:eastAsia="zh-CN"/>
        </w:rPr>
      </w:pPr>
    </w:p>
    <w:p>
      <w:pPr>
        <w:pStyle w:val="5"/>
        <w:bidi w:val="0"/>
        <w:rPr>
          <w:rFonts w:hint="eastAsia"/>
          <w:lang w:val="en-US" w:eastAsia="zh-CN"/>
        </w:rPr>
      </w:pPr>
      <w:r>
        <w:rPr>
          <w:rFonts w:hint="eastAsia"/>
          <w:lang w:val="en-US" w:eastAsia="zh-CN"/>
        </w:rPr>
        <w:t>分桶、排序、分区</w:t>
      </w:r>
    </w:p>
    <w:p>
      <w:pPr>
        <w:rPr>
          <w:rFonts w:hint="default" w:cs="AR PL UKai CN"/>
          <w:lang w:val="en-US" w:eastAsia="zh-CN"/>
        </w:rPr>
      </w:pPr>
      <w:r>
        <w:rPr>
          <w:rFonts w:hint="default" w:cs="AR PL UKai CN"/>
          <w:lang w:val="en-US" w:eastAsia="zh-CN"/>
        </w:rPr>
        <w:t>对基于文件的数据源，可以对输出进行</w:t>
      </w:r>
      <w:r>
        <w:rPr>
          <w:rFonts w:hint="default" w:cs="AR PL UKai CN"/>
          <w:b/>
          <w:bCs/>
          <w:lang w:val="en-US" w:eastAsia="zh-CN"/>
        </w:rPr>
        <w:t>分桶</w:t>
      </w:r>
      <w:r>
        <w:rPr>
          <w:rFonts w:hint="eastAsia" w:cs="AR PL UKai CN"/>
          <w:b/>
          <w:bCs/>
          <w:lang w:val="en-US" w:eastAsia="zh-CN"/>
        </w:rPr>
        <w:t>（bucket）</w:t>
      </w:r>
      <w:r>
        <w:rPr>
          <w:rFonts w:hint="default" w:cs="AR PL UKai CN"/>
          <w:lang w:val="en-US" w:eastAsia="zh-CN"/>
        </w:rPr>
        <w:t>和</w:t>
      </w:r>
      <w:r>
        <w:rPr>
          <w:rFonts w:hint="default" w:cs="AR PL UKai CN"/>
          <w:b/>
          <w:bCs/>
          <w:lang w:val="en-US" w:eastAsia="zh-CN"/>
        </w:rPr>
        <w:t>排序</w:t>
      </w:r>
      <w:r>
        <w:rPr>
          <w:rFonts w:hint="eastAsia" w:cs="AR PL UKai CN"/>
          <w:b/>
          <w:bCs/>
          <w:lang w:val="en-US" w:eastAsia="zh-CN"/>
        </w:rPr>
        <w:t>（sort）</w:t>
      </w:r>
      <w:r>
        <w:rPr>
          <w:rFonts w:hint="default" w:cs="AR PL UKai CN"/>
          <w:lang w:val="en-US" w:eastAsia="zh-CN"/>
        </w:rPr>
        <w:t>或</w:t>
      </w:r>
      <w:r>
        <w:rPr>
          <w:rFonts w:hint="default" w:cs="AR PL UKai CN"/>
          <w:b/>
          <w:bCs/>
          <w:lang w:val="en-US" w:eastAsia="zh-CN"/>
        </w:rPr>
        <w:t>分区</w:t>
      </w:r>
      <w:r>
        <w:rPr>
          <w:rFonts w:hint="eastAsia" w:cs="AR PL UKai CN"/>
          <w:b/>
          <w:bCs/>
          <w:lang w:val="en-US" w:eastAsia="zh-CN"/>
        </w:rPr>
        <w:t>（partition）</w:t>
      </w:r>
      <w:r>
        <w:rPr>
          <w:rFonts w:hint="default" w:cs="AR PL UKai CN"/>
          <w:lang w:val="en-US" w:eastAsia="zh-CN"/>
        </w:rPr>
        <w:t xml:space="preserve">。 </w:t>
      </w:r>
      <w:r>
        <w:rPr>
          <w:rFonts w:hint="default" w:cs="AR PL UKai CN"/>
          <w:b/>
          <w:bCs/>
          <w:lang w:val="en-US" w:eastAsia="zh-CN"/>
        </w:rPr>
        <w:t>分桶</w:t>
      </w:r>
      <w:r>
        <w:rPr>
          <w:rFonts w:hint="default" w:cs="AR PL UKai CN"/>
          <w:lang w:val="en-US" w:eastAsia="zh-CN"/>
        </w:rPr>
        <w:t>和</w:t>
      </w:r>
      <w:r>
        <w:rPr>
          <w:rFonts w:hint="default" w:cs="AR PL UKai CN"/>
          <w:b/>
          <w:bCs/>
          <w:lang w:val="en-US" w:eastAsia="zh-CN"/>
        </w:rPr>
        <w:t>排序</w:t>
      </w:r>
      <w:r>
        <w:rPr>
          <w:rFonts w:hint="default" w:cs="AR PL UKai CN"/>
          <w:lang w:val="en-US" w:eastAsia="zh-CN"/>
        </w:rPr>
        <w:t>仅适用于</w:t>
      </w:r>
      <w:r>
        <w:rPr>
          <w:rFonts w:hint="default" w:cs="AR PL UKai CN"/>
          <w:b/>
          <w:bCs/>
          <w:lang w:val="en-US" w:eastAsia="zh-CN"/>
        </w:rPr>
        <w:t>持久表</w:t>
      </w:r>
      <w:r>
        <w:rPr>
          <w:rFonts w:hint="default" w:cs="AR PL UKai CN"/>
          <w:lang w:val="en-US" w:eastAsia="zh-CN"/>
        </w:rPr>
        <w:t>：</w:t>
      </w:r>
    </w:p>
    <w:p>
      <w:pPr>
        <w:rPr>
          <w:rFonts w:hint="eastAsia" w:cs="AR PL UKai CN"/>
          <w:lang w:val="en-US" w:eastAsia="zh-CN"/>
        </w:rPr>
      </w:pPr>
    </w:p>
    <w:p>
      <w:pPr>
        <w:rPr>
          <w:rFonts w:hint="eastAsia" w:cs="AR PL UKai CN"/>
          <w:lang w:val="en-US" w:eastAsia="zh-CN"/>
        </w:rPr>
      </w:pPr>
      <w:r>
        <w:rPr>
          <w:rFonts w:hint="eastAsia" w:cs="AR PL UKai CN"/>
          <w:lang w:val="en-US" w:eastAsia="zh-CN"/>
        </w:rPr>
        <w:t>Scala</w:t>
      </w:r>
    </w:p>
    <w:p>
      <w:pPr>
        <w:shd w:val="clear" w:fill="CFCECE" w:themeFill="background2" w:themeFillShade="E5"/>
        <w:rPr>
          <w:rFonts w:hint="default" w:cs="AR PL UKai CN"/>
          <w:lang w:val="en-US" w:eastAsia="zh-CN"/>
        </w:rPr>
      </w:pPr>
      <w:r>
        <w:rPr>
          <w:rFonts w:hint="default" w:cs="AR PL UKai CN"/>
          <w:sz w:val="20"/>
          <w:szCs w:val="21"/>
          <w:lang w:val="en-US" w:eastAsia="zh-CN"/>
        </w:rPr>
        <w:t>peopleDF.write.bucketBy(42, "name").sortBy("age").saveAsTable("people_bucketed")</w:t>
      </w:r>
    </w:p>
    <w:p>
      <w:pPr>
        <w:rPr>
          <w:rFonts w:hint="eastAsia" w:cs="AR PL UKai CN"/>
          <w:lang w:val="en-US" w:eastAsia="zh-CN"/>
        </w:rPr>
      </w:pPr>
    </w:p>
    <w:p>
      <w:pPr>
        <w:rPr>
          <w:rFonts w:hint="eastAsia" w:cs="AR PL UKai CN"/>
          <w:lang w:val="en-US" w:eastAsia="zh-CN"/>
        </w:rPr>
      </w:pPr>
      <w:r>
        <w:rPr>
          <w:rFonts w:hint="eastAsia" w:cs="AR PL UKai CN"/>
          <w:lang w:val="en-US" w:eastAsia="zh-CN"/>
        </w:rPr>
        <w:t>Java</w:t>
      </w:r>
    </w:p>
    <w:p>
      <w:pPr>
        <w:shd w:val="clear" w:fill="CFCECE" w:themeFill="background2" w:themeFillShade="E5"/>
      </w:pPr>
      <w:r>
        <w:rPr>
          <w:rFonts w:hint="default" w:cs="AR PL UKai CN"/>
          <w:sz w:val="20"/>
          <w:szCs w:val="21"/>
          <w:lang w:val="en-US" w:eastAsia="zh-CN"/>
        </w:rPr>
        <w:t>peopleDF.write().bucketBy(42, "name").sortBy("age").saveAsTable("people_bucketed");</w:t>
      </w:r>
    </w:p>
    <w:p>
      <w:pPr>
        <w:rPr>
          <w:rFonts w:hint="eastAsia" w:cs="AR PL UKai CN"/>
          <w:lang w:val="en-US" w:eastAsia="zh-CN"/>
        </w:rPr>
      </w:pPr>
    </w:p>
    <w:p>
      <w:pPr>
        <w:rPr>
          <w:rFonts w:hint="eastAsia" w:cs="AR PL UKai CN"/>
          <w:lang w:val="en-US" w:eastAsia="zh-CN"/>
        </w:rPr>
      </w:pPr>
      <w:r>
        <w:rPr>
          <w:rFonts w:hint="eastAsia" w:cs="AR PL UKai CN"/>
          <w:lang w:val="en-US" w:eastAsia="zh-CN"/>
        </w:rPr>
        <w:t>Python</w:t>
      </w:r>
    </w:p>
    <w:p>
      <w:pPr>
        <w:shd w:val="clear" w:fill="CFCECE" w:themeFill="background2" w:themeFillShade="E5"/>
        <w:rPr>
          <w:rFonts w:hint="default" w:cs="AR PL UKai CN"/>
          <w:sz w:val="21"/>
          <w:szCs w:val="22"/>
          <w:lang w:val="en-US" w:eastAsia="zh-CN"/>
        </w:rPr>
      </w:pPr>
      <w:r>
        <w:rPr>
          <w:rFonts w:hint="default" w:cs="AR PL UKai CN"/>
          <w:sz w:val="21"/>
          <w:szCs w:val="22"/>
          <w:lang w:val="en-US" w:eastAsia="zh-CN"/>
        </w:rPr>
        <w:t>df.write.bucketBy(42, "name").sortBy("age").saveAsTable("people_bucketed")</w:t>
      </w:r>
    </w:p>
    <w:p>
      <w:pPr>
        <w:keepNext w:val="0"/>
        <w:keepLines w:val="0"/>
        <w:widowControl/>
        <w:suppressLineNumbers w:val="0"/>
        <w:jc w:val="left"/>
        <w:rPr>
          <w:rFonts w:hint="eastAsia"/>
          <w:lang w:val="en-US" w:eastAsia="zh-CN"/>
        </w:rPr>
      </w:pPr>
    </w:p>
    <w:p>
      <w:pPr>
        <w:keepNext w:val="0"/>
        <w:keepLines w:val="0"/>
        <w:widowControl/>
        <w:suppressLineNumbers w:val="0"/>
        <w:jc w:val="left"/>
        <w:rPr>
          <w:rFonts w:hint="eastAsia"/>
          <w:lang w:val="en-US" w:eastAsia="zh-CN"/>
        </w:rPr>
      </w:pPr>
      <w:r>
        <w:rPr>
          <w:rFonts w:hint="eastAsia"/>
          <w:lang w:val="en-US" w:eastAsia="zh-CN"/>
        </w:rPr>
        <w:t>SQL</w:t>
      </w:r>
    </w:p>
    <w:p>
      <w:pPr>
        <w:keepNext w:val="0"/>
        <w:keepLines w:val="0"/>
        <w:widowControl/>
        <w:suppressLineNumbers w:val="0"/>
        <w:shd w:val="clear" w:fill="CFCECE" w:themeFill="background2" w:themeFillShade="E5"/>
        <w:jc w:val="left"/>
        <w:rPr>
          <w:rFonts w:hint="default"/>
          <w:lang w:val="en-US" w:eastAsia="zh-CN"/>
        </w:rPr>
      </w:pPr>
      <w:r>
        <w:rPr>
          <w:rFonts w:hint="default"/>
          <w:b/>
          <w:bCs/>
          <w:lang w:val="en-US" w:eastAsia="zh-CN"/>
        </w:rPr>
        <w:t xml:space="preserve">CREATE TABLE </w:t>
      </w:r>
      <w:r>
        <w:rPr>
          <w:rFonts w:hint="default"/>
          <w:lang w:val="en-US" w:eastAsia="zh-CN"/>
        </w:rPr>
        <w:t>users_bucketed_by_name(</w:t>
      </w:r>
    </w:p>
    <w:p>
      <w:pPr>
        <w:keepNext w:val="0"/>
        <w:keepLines w:val="0"/>
        <w:widowControl/>
        <w:suppressLineNumbers w:val="0"/>
        <w:shd w:val="clear" w:fill="CFCECE" w:themeFill="background2" w:themeFillShade="E5"/>
        <w:jc w:val="left"/>
        <w:rPr>
          <w:rFonts w:hint="default"/>
          <w:lang w:val="en-US" w:eastAsia="zh-CN"/>
        </w:rPr>
      </w:pPr>
      <w:r>
        <w:rPr>
          <w:rFonts w:hint="default"/>
          <w:lang w:val="en-US" w:eastAsia="zh-CN"/>
        </w:rPr>
        <w:t xml:space="preserve">  name STRING,</w:t>
      </w:r>
    </w:p>
    <w:p>
      <w:pPr>
        <w:keepNext w:val="0"/>
        <w:keepLines w:val="0"/>
        <w:widowControl/>
        <w:suppressLineNumbers w:val="0"/>
        <w:shd w:val="clear" w:fill="CFCECE" w:themeFill="background2" w:themeFillShade="E5"/>
        <w:jc w:val="left"/>
        <w:rPr>
          <w:rFonts w:hint="default"/>
          <w:lang w:val="en-US" w:eastAsia="zh-CN"/>
        </w:rPr>
      </w:pPr>
      <w:r>
        <w:rPr>
          <w:rFonts w:hint="default"/>
          <w:lang w:val="en-US" w:eastAsia="zh-CN"/>
        </w:rPr>
        <w:t xml:space="preserve">  favorite_color STRING,</w:t>
      </w:r>
    </w:p>
    <w:p>
      <w:pPr>
        <w:keepNext w:val="0"/>
        <w:keepLines w:val="0"/>
        <w:widowControl/>
        <w:suppressLineNumbers w:val="0"/>
        <w:shd w:val="clear" w:fill="CFCECE" w:themeFill="background2" w:themeFillShade="E5"/>
        <w:jc w:val="left"/>
        <w:rPr>
          <w:rFonts w:hint="default"/>
          <w:lang w:val="en-US" w:eastAsia="zh-CN"/>
        </w:rPr>
      </w:pPr>
      <w:r>
        <w:rPr>
          <w:rFonts w:hint="default"/>
          <w:lang w:val="en-US" w:eastAsia="zh-CN"/>
        </w:rPr>
        <w:t xml:space="preserve">  favorite_numbers array&lt;integer&gt;</w:t>
      </w:r>
    </w:p>
    <w:p>
      <w:pPr>
        <w:keepNext w:val="0"/>
        <w:keepLines w:val="0"/>
        <w:widowControl/>
        <w:suppressLineNumbers w:val="0"/>
        <w:shd w:val="clear" w:fill="CFCECE" w:themeFill="background2" w:themeFillShade="E5"/>
        <w:jc w:val="left"/>
        <w:rPr>
          <w:rFonts w:hint="default"/>
          <w:lang w:val="en-US" w:eastAsia="zh-CN"/>
        </w:rPr>
      </w:pPr>
      <w:r>
        <w:rPr>
          <w:rFonts w:hint="default"/>
          <w:lang w:val="en-US" w:eastAsia="zh-CN"/>
        </w:rPr>
        <w:t xml:space="preserve">) </w:t>
      </w:r>
      <w:r>
        <w:rPr>
          <w:rFonts w:hint="default"/>
          <w:b/>
          <w:bCs/>
          <w:lang w:val="en-US" w:eastAsia="zh-CN"/>
        </w:rPr>
        <w:t xml:space="preserve">USING </w:t>
      </w:r>
      <w:r>
        <w:rPr>
          <w:rFonts w:hint="default"/>
          <w:lang w:val="en-US" w:eastAsia="zh-CN"/>
        </w:rPr>
        <w:t>parquet</w:t>
      </w:r>
    </w:p>
    <w:p>
      <w:pPr>
        <w:keepNext w:val="0"/>
        <w:keepLines w:val="0"/>
        <w:widowControl/>
        <w:suppressLineNumbers w:val="0"/>
        <w:shd w:val="clear" w:fill="CFCECE" w:themeFill="background2" w:themeFillShade="E5"/>
        <w:jc w:val="left"/>
        <w:rPr>
          <w:rFonts w:hint="default"/>
          <w:lang w:val="en-US" w:eastAsia="zh-CN"/>
        </w:rPr>
      </w:pPr>
      <w:r>
        <w:rPr>
          <w:rFonts w:hint="default"/>
          <w:b/>
          <w:bCs/>
          <w:lang w:val="en-US" w:eastAsia="zh-CN"/>
        </w:rPr>
        <w:t xml:space="preserve">CLUSTERED </w:t>
      </w:r>
      <w:r>
        <w:rPr>
          <w:rFonts w:hint="default"/>
          <w:lang w:val="en-US" w:eastAsia="zh-CN"/>
        </w:rPr>
        <w:t xml:space="preserve">BY(name) INTO 42 </w:t>
      </w:r>
      <w:r>
        <w:rPr>
          <w:rFonts w:hint="default"/>
          <w:b/>
          <w:bCs/>
          <w:lang w:val="en-US" w:eastAsia="zh-CN"/>
        </w:rPr>
        <w:t>BUCKETS</w:t>
      </w:r>
      <w:r>
        <w:rPr>
          <w:rFonts w:hint="default"/>
          <w:lang w:val="en-US" w:eastAsia="zh-CN"/>
        </w:rPr>
        <w:t>;</w:t>
      </w:r>
    </w:p>
    <w:p>
      <w:pPr>
        <w:keepNext w:val="0"/>
        <w:keepLines w:val="0"/>
        <w:widowControl/>
        <w:suppressLineNumbers w:val="0"/>
        <w:jc w:val="left"/>
      </w:pPr>
    </w:p>
    <w:p>
      <w:pPr>
        <w:rPr>
          <w:rFonts w:hint="eastAsia" w:cs="AR PL UKai CN"/>
          <w:lang w:val="en-US" w:eastAsia="zh-CN"/>
        </w:rPr>
      </w:pPr>
      <w:r>
        <w:rPr>
          <w:rFonts w:hint="default" w:cs="AR PL UKai CN"/>
          <w:lang w:val="en-US" w:eastAsia="zh-CN"/>
        </w:rPr>
        <w:t>而在使用</w:t>
      </w:r>
      <w:r>
        <w:rPr>
          <w:rFonts w:hint="default" w:cs="AR PL UKai CN"/>
          <w:b/>
          <w:bCs/>
          <w:lang w:val="en-US" w:eastAsia="zh-CN"/>
        </w:rPr>
        <w:t>数据集API</w:t>
      </w:r>
      <w:r>
        <w:rPr>
          <w:rFonts w:hint="eastAsia" w:cs="AR PL UKai CN"/>
          <w:b/>
          <w:bCs/>
          <w:lang w:val="en-US" w:eastAsia="zh-CN"/>
        </w:rPr>
        <w:t>（Dataset API）</w:t>
      </w:r>
      <w:r>
        <w:rPr>
          <w:rFonts w:hint="default" w:cs="AR PL UKai CN"/>
          <w:lang w:val="en-US" w:eastAsia="zh-CN"/>
        </w:rPr>
        <w:t>时，分区可以与save 和 saveAsTable 一起使用</w:t>
      </w:r>
      <w:r>
        <w:rPr>
          <w:rFonts w:hint="eastAsia" w:cs="AR PL UKai CN"/>
          <w:lang w:val="en-US" w:eastAsia="zh-CN"/>
        </w:rPr>
        <w:t>：</w:t>
      </w:r>
    </w:p>
    <w:p>
      <w:pPr>
        <w:rPr>
          <w:rFonts w:hint="eastAsia" w:cs="AR PL UKai CN"/>
          <w:lang w:val="en-US" w:eastAsia="zh-CN"/>
        </w:rPr>
      </w:pPr>
    </w:p>
    <w:p>
      <w:pPr>
        <w:rPr>
          <w:rFonts w:hint="eastAsia" w:cs="AR PL UKai CN"/>
          <w:lang w:val="en-US" w:eastAsia="zh-CN"/>
        </w:rPr>
      </w:pPr>
      <w:r>
        <w:rPr>
          <w:rFonts w:hint="eastAsia" w:cs="AR PL UKai CN"/>
          <w:lang w:val="en-US" w:eastAsia="zh-CN"/>
        </w:rPr>
        <w:t>Scala</w:t>
      </w:r>
    </w:p>
    <w:p>
      <w:pPr>
        <w:shd w:val="clear" w:fill="CFCECE" w:themeFill="background2" w:themeFillShade="E5"/>
        <w:rPr>
          <w:rFonts w:hint="eastAsia" w:cs="AR PL UKai CN"/>
          <w:lang w:val="en-US" w:eastAsia="zh-CN"/>
        </w:rPr>
      </w:pPr>
      <w:r>
        <w:rPr>
          <w:rFonts w:hint="default" w:cs="AR PL UKai CN"/>
          <w:sz w:val="21"/>
          <w:szCs w:val="22"/>
          <w:lang w:val="en-US" w:eastAsia="zh-CN"/>
        </w:rPr>
        <w:t>usersDF.write.partitionBy("favorite_color").format("parquet").save("namesPartByColor.parquet")</w:t>
      </w:r>
    </w:p>
    <w:p>
      <w:pPr>
        <w:rPr>
          <w:rFonts w:hint="eastAsia" w:cs="AR PL UKai CN"/>
          <w:lang w:val="en-US" w:eastAsia="zh-CN"/>
        </w:rPr>
      </w:pPr>
    </w:p>
    <w:p>
      <w:pPr>
        <w:rPr>
          <w:rFonts w:hint="eastAsia" w:cs="AR PL UKai CN"/>
          <w:lang w:val="en-US" w:eastAsia="zh-CN"/>
        </w:rPr>
      </w:pPr>
      <w:r>
        <w:rPr>
          <w:rFonts w:hint="eastAsia" w:cs="AR PL UKai CN"/>
          <w:lang w:val="en-US" w:eastAsia="zh-CN"/>
        </w:rPr>
        <w:t>Java</w:t>
      </w:r>
    </w:p>
    <w:p>
      <w:pPr>
        <w:shd w:val="clear" w:fill="CFCECE" w:themeFill="background2" w:themeFillShade="E5"/>
        <w:rPr>
          <w:rFonts w:hint="default" w:cs="AR PL UKai CN"/>
          <w:sz w:val="21"/>
          <w:szCs w:val="22"/>
          <w:lang w:val="en-US" w:eastAsia="zh-CN"/>
        </w:rPr>
      </w:pPr>
      <w:r>
        <w:rPr>
          <w:rFonts w:hint="default" w:cs="AR PL UKai CN"/>
          <w:sz w:val="21"/>
          <w:szCs w:val="22"/>
          <w:lang w:val="en-US" w:eastAsia="zh-CN"/>
        </w:rPr>
        <w:t>usersDF</w:t>
      </w:r>
    </w:p>
    <w:p>
      <w:pPr>
        <w:shd w:val="clear" w:fill="CFCECE" w:themeFill="background2" w:themeFillShade="E5"/>
        <w:rPr>
          <w:rFonts w:hint="default" w:cs="AR PL UKai CN"/>
          <w:sz w:val="21"/>
          <w:szCs w:val="22"/>
          <w:lang w:val="en-US" w:eastAsia="zh-CN"/>
        </w:rPr>
      </w:pPr>
      <w:r>
        <w:rPr>
          <w:rFonts w:hint="default" w:cs="AR PL UKai CN"/>
          <w:sz w:val="21"/>
          <w:szCs w:val="22"/>
          <w:lang w:val="en-US" w:eastAsia="zh-CN"/>
        </w:rPr>
        <w:t xml:space="preserve">  .write()</w:t>
      </w:r>
    </w:p>
    <w:p>
      <w:pPr>
        <w:shd w:val="clear" w:fill="CFCECE" w:themeFill="background2" w:themeFillShade="E5"/>
        <w:rPr>
          <w:rFonts w:hint="default" w:cs="AR PL UKai CN"/>
          <w:sz w:val="21"/>
          <w:szCs w:val="22"/>
          <w:lang w:val="en-US" w:eastAsia="zh-CN"/>
        </w:rPr>
      </w:pPr>
      <w:r>
        <w:rPr>
          <w:rFonts w:hint="default" w:cs="AR PL UKai CN"/>
          <w:sz w:val="21"/>
          <w:szCs w:val="22"/>
          <w:lang w:val="en-US" w:eastAsia="zh-CN"/>
        </w:rPr>
        <w:t xml:space="preserve">  .partitionBy("favorite_color")</w:t>
      </w:r>
    </w:p>
    <w:p>
      <w:pPr>
        <w:shd w:val="clear" w:fill="CFCECE" w:themeFill="background2" w:themeFillShade="E5"/>
        <w:rPr>
          <w:rFonts w:hint="default" w:cs="AR PL UKai CN"/>
          <w:sz w:val="21"/>
          <w:szCs w:val="22"/>
          <w:lang w:val="en-US" w:eastAsia="zh-CN"/>
        </w:rPr>
      </w:pPr>
      <w:r>
        <w:rPr>
          <w:rFonts w:hint="default" w:cs="AR PL UKai CN"/>
          <w:sz w:val="21"/>
          <w:szCs w:val="22"/>
          <w:lang w:val="en-US" w:eastAsia="zh-CN"/>
        </w:rPr>
        <w:t xml:space="preserve">  .format("parquet")</w:t>
      </w:r>
    </w:p>
    <w:p>
      <w:pPr>
        <w:shd w:val="clear" w:fill="CFCECE" w:themeFill="background2" w:themeFillShade="E5"/>
        <w:rPr>
          <w:rFonts w:hint="eastAsia" w:cs="AR PL UKai CN"/>
          <w:lang w:val="en-US" w:eastAsia="zh-CN"/>
        </w:rPr>
      </w:pPr>
      <w:r>
        <w:rPr>
          <w:rFonts w:hint="default" w:cs="AR PL UKai CN"/>
          <w:sz w:val="21"/>
          <w:szCs w:val="22"/>
          <w:lang w:val="en-US" w:eastAsia="zh-CN"/>
        </w:rPr>
        <w:t xml:space="preserve">  .save("namesPartByColor.parquet");</w:t>
      </w:r>
    </w:p>
    <w:p>
      <w:pPr>
        <w:rPr>
          <w:rFonts w:hint="eastAsia" w:cs="AR PL UKai CN"/>
          <w:lang w:val="en-US" w:eastAsia="zh-CN"/>
        </w:rPr>
      </w:pPr>
    </w:p>
    <w:p>
      <w:pPr>
        <w:rPr>
          <w:rFonts w:hint="eastAsia" w:cs="AR PL UKai CN"/>
          <w:lang w:val="en-US" w:eastAsia="zh-CN"/>
        </w:rPr>
      </w:pPr>
      <w:r>
        <w:rPr>
          <w:rFonts w:hint="eastAsia" w:cs="AR PL UKai CN"/>
          <w:lang w:val="en-US" w:eastAsia="zh-CN"/>
        </w:rPr>
        <w:t>Python</w:t>
      </w:r>
    </w:p>
    <w:p>
      <w:pPr>
        <w:shd w:val="clear" w:fill="CFCECE" w:themeFill="background2" w:themeFillShade="E5"/>
        <w:rPr>
          <w:rFonts w:hint="default" w:cs="AR PL UKai CN"/>
          <w:sz w:val="21"/>
          <w:szCs w:val="22"/>
          <w:lang w:val="en-US" w:eastAsia="zh-CN"/>
        </w:rPr>
      </w:pPr>
      <w:r>
        <w:rPr>
          <w:rFonts w:hint="default" w:cs="AR PL UKai CN"/>
          <w:sz w:val="21"/>
          <w:szCs w:val="22"/>
          <w:lang w:val="en-US" w:eastAsia="zh-CN"/>
        </w:rPr>
        <w:t>df.write.partitionBy("favorite_color").format("parquet").save("namesPartByColor.parquet")</w:t>
      </w:r>
    </w:p>
    <w:p>
      <w:pPr>
        <w:keepNext w:val="0"/>
        <w:keepLines w:val="0"/>
        <w:widowControl/>
        <w:suppressLineNumbers w:val="0"/>
        <w:jc w:val="left"/>
        <w:rPr>
          <w:rFonts w:hint="eastAsia"/>
          <w:lang w:val="en-US" w:eastAsia="zh-CN"/>
        </w:rPr>
      </w:pPr>
    </w:p>
    <w:p>
      <w:pPr>
        <w:keepNext w:val="0"/>
        <w:keepLines w:val="0"/>
        <w:widowControl/>
        <w:suppressLineNumbers w:val="0"/>
        <w:jc w:val="left"/>
        <w:rPr>
          <w:rFonts w:hint="eastAsia"/>
          <w:lang w:val="en-US" w:eastAsia="zh-CN"/>
        </w:rPr>
      </w:pPr>
      <w:r>
        <w:rPr>
          <w:rFonts w:hint="eastAsia"/>
          <w:lang w:val="en-US" w:eastAsia="zh-CN"/>
        </w:rPr>
        <w:t>SQL</w:t>
      </w:r>
    </w:p>
    <w:p>
      <w:pPr>
        <w:keepNext w:val="0"/>
        <w:keepLines w:val="0"/>
        <w:widowControl/>
        <w:suppressLineNumbers w:val="0"/>
        <w:shd w:val="clear" w:fill="CFCECE" w:themeFill="background2" w:themeFillShade="E5"/>
        <w:jc w:val="left"/>
        <w:rPr>
          <w:rFonts w:hint="default"/>
          <w:lang w:val="en-US" w:eastAsia="zh-CN"/>
        </w:rPr>
      </w:pPr>
      <w:r>
        <w:rPr>
          <w:rFonts w:hint="default"/>
          <w:b/>
          <w:bCs/>
          <w:lang w:val="en-US" w:eastAsia="zh-CN"/>
        </w:rPr>
        <w:t xml:space="preserve">CREATE TABLE </w:t>
      </w:r>
      <w:r>
        <w:rPr>
          <w:rFonts w:hint="default"/>
          <w:lang w:val="en-US" w:eastAsia="zh-CN"/>
        </w:rPr>
        <w:t>users_by_favorite_color(</w:t>
      </w:r>
    </w:p>
    <w:p>
      <w:pPr>
        <w:keepNext w:val="0"/>
        <w:keepLines w:val="0"/>
        <w:widowControl/>
        <w:suppressLineNumbers w:val="0"/>
        <w:shd w:val="clear" w:fill="CFCECE" w:themeFill="background2" w:themeFillShade="E5"/>
        <w:jc w:val="left"/>
        <w:rPr>
          <w:rFonts w:hint="default"/>
          <w:lang w:val="en-US" w:eastAsia="zh-CN"/>
        </w:rPr>
      </w:pPr>
      <w:r>
        <w:rPr>
          <w:rFonts w:hint="default"/>
          <w:lang w:val="en-US" w:eastAsia="zh-CN"/>
        </w:rPr>
        <w:t xml:space="preserve">  name STRING,</w:t>
      </w:r>
    </w:p>
    <w:p>
      <w:pPr>
        <w:keepNext w:val="0"/>
        <w:keepLines w:val="0"/>
        <w:widowControl/>
        <w:suppressLineNumbers w:val="0"/>
        <w:shd w:val="clear" w:fill="CFCECE" w:themeFill="background2" w:themeFillShade="E5"/>
        <w:jc w:val="left"/>
        <w:rPr>
          <w:rFonts w:hint="default"/>
          <w:lang w:val="en-US" w:eastAsia="zh-CN"/>
        </w:rPr>
      </w:pPr>
      <w:r>
        <w:rPr>
          <w:rFonts w:hint="default"/>
          <w:lang w:val="en-US" w:eastAsia="zh-CN"/>
        </w:rPr>
        <w:t xml:space="preserve">  favorite_color STRING,</w:t>
      </w:r>
    </w:p>
    <w:p>
      <w:pPr>
        <w:keepNext w:val="0"/>
        <w:keepLines w:val="0"/>
        <w:widowControl/>
        <w:suppressLineNumbers w:val="0"/>
        <w:shd w:val="clear" w:fill="CFCECE" w:themeFill="background2" w:themeFillShade="E5"/>
        <w:jc w:val="left"/>
        <w:rPr>
          <w:rFonts w:hint="default"/>
          <w:lang w:val="en-US" w:eastAsia="zh-CN"/>
        </w:rPr>
      </w:pPr>
      <w:r>
        <w:rPr>
          <w:rFonts w:hint="default"/>
          <w:lang w:val="en-US" w:eastAsia="zh-CN"/>
        </w:rPr>
        <w:t xml:space="preserve">  favorite_numbers array&lt;integer&gt;</w:t>
      </w:r>
    </w:p>
    <w:p>
      <w:pPr>
        <w:keepNext w:val="0"/>
        <w:keepLines w:val="0"/>
        <w:widowControl/>
        <w:suppressLineNumbers w:val="0"/>
        <w:shd w:val="clear" w:fill="CFCECE" w:themeFill="background2" w:themeFillShade="E5"/>
        <w:jc w:val="left"/>
        <w:rPr>
          <w:rFonts w:hint="default"/>
          <w:lang w:val="en-US" w:eastAsia="zh-CN"/>
        </w:rPr>
      </w:pPr>
      <w:r>
        <w:rPr>
          <w:rFonts w:hint="default"/>
          <w:lang w:val="en-US" w:eastAsia="zh-CN"/>
        </w:rPr>
        <w:t xml:space="preserve">) </w:t>
      </w:r>
      <w:r>
        <w:rPr>
          <w:rFonts w:hint="default"/>
          <w:b/>
          <w:bCs/>
          <w:lang w:val="en-US" w:eastAsia="zh-CN"/>
        </w:rPr>
        <w:t xml:space="preserve">USING </w:t>
      </w:r>
      <w:r>
        <w:rPr>
          <w:rFonts w:hint="default"/>
          <w:lang w:val="en-US" w:eastAsia="zh-CN"/>
        </w:rPr>
        <w:t xml:space="preserve">csv </w:t>
      </w:r>
      <w:r>
        <w:rPr>
          <w:rFonts w:hint="default"/>
          <w:b/>
          <w:bCs/>
          <w:lang w:val="en-US" w:eastAsia="zh-CN"/>
        </w:rPr>
        <w:t>PARTITIONED BY</w:t>
      </w:r>
      <w:r>
        <w:rPr>
          <w:rFonts w:hint="default"/>
          <w:lang w:val="en-US" w:eastAsia="zh-CN"/>
        </w:rPr>
        <w:t>(favorite_color);</w:t>
      </w:r>
    </w:p>
    <w:p>
      <w:pPr>
        <w:keepNext w:val="0"/>
        <w:keepLines w:val="0"/>
        <w:widowControl/>
        <w:suppressLineNumbers w:val="0"/>
        <w:jc w:val="left"/>
        <w:rPr>
          <w:rFonts w:hint="default"/>
          <w:lang w:val="en-US" w:eastAsia="zh-CN"/>
        </w:rPr>
      </w:pPr>
    </w:p>
    <w:p>
      <w:pPr>
        <w:rPr>
          <w:rFonts w:hint="eastAsia" w:cs="AR PL UKai CN"/>
          <w:lang w:val="en-US" w:eastAsia="zh-CN"/>
        </w:rPr>
      </w:pPr>
      <w:r>
        <w:rPr>
          <w:rFonts w:hint="eastAsia" w:cs="AR PL UKai CN"/>
          <w:lang w:val="en-US" w:eastAsia="zh-CN"/>
        </w:rPr>
        <w:t>对于单个表来说，同时使用</w:t>
      </w:r>
      <w:r>
        <w:rPr>
          <w:rFonts w:hint="eastAsia" w:cs="AR PL UKai CN"/>
          <w:b/>
          <w:bCs/>
          <w:lang w:val="en-US" w:eastAsia="zh-CN"/>
        </w:rPr>
        <w:t>分区</w:t>
      </w:r>
      <w:r>
        <w:rPr>
          <w:rFonts w:hint="eastAsia" w:cs="AR PL UKai CN"/>
          <w:lang w:val="en-US" w:eastAsia="zh-CN"/>
        </w:rPr>
        <w:t>和</w:t>
      </w:r>
      <w:r>
        <w:rPr>
          <w:rFonts w:hint="eastAsia" w:cs="AR PL UKai CN"/>
          <w:b/>
          <w:bCs/>
          <w:lang w:val="en-US" w:eastAsia="zh-CN"/>
        </w:rPr>
        <w:t>分桶</w:t>
      </w:r>
      <w:r>
        <w:rPr>
          <w:rFonts w:hint="eastAsia" w:cs="AR PL UKai CN"/>
          <w:lang w:val="en-US" w:eastAsia="zh-CN"/>
        </w:rPr>
        <w:t>是可能的：</w:t>
      </w:r>
    </w:p>
    <w:p>
      <w:pPr>
        <w:rPr>
          <w:rFonts w:hint="eastAsia" w:cs="AR PL UKai CN"/>
          <w:lang w:val="en-US" w:eastAsia="zh-CN"/>
        </w:rPr>
      </w:pPr>
    </w:p>
    <w:p>
      <w:pPr>
        <w:rPr>
          <w:rFonts w:hint="eastAsia" w:cs="AR PL UKai CN"/>
          <w:lang w:val="en-US" w:eastAsia="zh-CN"/>
        </w:rPr>
      </w:pPr>
      <w:r>
        <w:rPr>
          <w:rFonts w:hint="eastAsia" w:cs="AR PL UKai CN"/>
          <w:lang w:val="en-US" w:eastAsia="zh-CN"/>
        </w:rPr>
        <w:t>Java</w:t>
      </w:r>
    </w:p>
    <w:p>
      <w:pPr>
        <w:shd w:val="clear" w:fill="CFCECE" w:themeFill="background2" w:themeFillShade="E5"/>
        <w:rPr>
          <w:rFonts w:hint="default" w:cs="AR PL UKai CN"/>
          <w:lang w:val="en-US" w:eastAsia="zh-CN"/>
        </w:rPr>
      </w:pPr>
      <w:r>
        <w:rPr>
          <w:rFonts w:hint="default" w:cs="AR PL UKai CN"/>
          <w:lang w:val="en-US" w:eastAsia="zh-CN"/>
        </w:rPr>
        <w:t>usersDF</w:t>
      </w:r>
    </w:p>
    <w:p>
      <w:pPr>
        <w:shd w:val="clear" w:fill="CFCECE" w:themeFill="background2" w:themeFillShade="E5"/>
        <w:rPr>
          <w:rFonts w:hint="default" w:cs="AR PL UKai CN"/>
          <w:lang w:val="en-US" w:eastAsia="zh-CN"/>
        </w:rPr>
      </w:pPr>
      <w:r>
        <w:rPr>
          <w:rFonts w:hint="default" w:cs="AR PL UKai CN"/>
          <w:lang w:val="en-US" w:eastAsia="zh-CN"/>
        </w:rPr>
        <w:t xml:space="preserve">  .write()</w:t>
      </w:r>
    </w:p>
    <w:p>
      <w:pPr>
        <w:shd w:val="clear" w:fill="CFCECE" w:themeFill="background2" w:themeFillShade="E5"/>
        <w:rPr>
          <w:rFonts w:hint="default" w:cs="AR PL UKai CN"/>
          <w:lang w:val="en-US" w:eastAsia="zh-CN"/>
        </w:rPr>
      </w:pPr>
      <w:r>
        <w:rPr>
          <w:rFonts w:hint="default" w:cs="AR PL UKai CN"/>
          <w:lang w:val="en-US" w:eastAsia="zh-CN"/>
        </w:rPr>
        <w:t xml:space="preserve">  .partitionBy("favorite_color")</w:t>
      </w:r>
    </w:p>
    <w:p>
      <w:pPr>
        <w:shd w:val="clear" w:fill="CFCECE" w:themeFill="background2" w:themeFillShade="E5"/>
        <w:rPr>
          <w:rFonts w:hint="default" w:cs="AR PL UKai CN"/>
          <w:lang w:val="en-US" w:eastAsia="zh-CN"/>
        </w:rPr>
      </w:pPr>
      <w:r>
        <w:rPr>
          <w:rFonts w:hint="default" w:cs="AR PL UKai CN"/>
          <w:lang w:val="en-US" w:eastAsia="zh-CN"/>
        </w:rPr>
        <w:t xml:space="preserve">  .bucketBy(42, "name")</w:t>
      </w:r>
    </w:p>
    <w:p>
      <w:pPr>
        <w:shd w:val="clear" w:fill="CFCECE" w:themeFill="background2" w:themeFillShade="E5"/>
        <w:rPr>
          <w:rFonts w:hint="default" w:cs="AR PL UKai CN"/>
          <w:lang w:val="en-US" w:eastAsia="zh-CN"/>
        </w:rPr>
      </w:pPr>
      <w:r>
        <w:rPr>
          <w:rFonts w:hint="default" w:cs="AR PL UKai CN"/>
          <w:lang w:val="en-US" w:eastAsia="zh-CN"/>
        </w:rPr>
        <w:t xml:space="preserve">  .saveAsTable("users_partitioned_bucketed");</w:t>
      </w:r>
    </w:p>
    <w:p>
      <w:pPr>
        <w:rPr>
          <w:rFonts w:hint="eastAsia" w:cs="AR PL UKai CN"/>
          <w:lang w:val="en-US" w:eastAsia="zh-CN"/>
        </w:rPr>
      </w:pPr>
    </w:p>
    <w:p>
      <w:pPr>
        <w:rPr>
          <w:rFonts w:hint="eastAsia" w:cs="AR PL UKai CN"/>
          <w:lang w:val="en-US" w:eastAsia="zh-CN"/>
        </w:rPr>
      </w:pPr>
      <w:r>
        <w:rPr>
          <w:rFonts w:hint="eastAsia" w:cs="AR PL UKai CN"/>
          <w:lang w:val="en-US" w:eastAsia="zh-CN"/>
        </w:rPr>
        <w:t>SQL</w:t>
      </w:r>
    </w:p>
    <w:p>
      <w:pPr>
        <w:shd w:val="clear" w:fill="CFCECE" w:themeFill="background2" w:themeFillShade="E5"/>
        <w:rPr>
          <w:rFonts w:hint="default" w:cs="AR PL UKai CN"/>
          <w:lang w:val="en-US" w:eastAsia="zh-CN"/>
        </w:rPr>
      </w:pPr>
      <w:r>
        <w:rPr>
          <w:rFonts w:hint="default" w:cs="AR PL UKai CN"/>
          <w:lang w:val="en-US" w:eastAsia="zh-CN"/>
        </w:rPr>
        <w:t>CREATE TABLE users_bucketed_and_partitioned(</w:t>
      </w:r>
    </w:p>
    <w:p>
      <w:pPr>
        <w:shd w:val="clear" w:fill="CFCECE" w:themeFill="background2" w:themeFillShade="E5"/>
        <w:rPr>
          <w:rFonts w:hint="default" w:cs="AR PL UKai CN"/>
          <w:lang w:val="en-US" w:eastAsia="zh-CN"/>
        </w:rPr>
      </w:pPr>
      <w:r>
        <w:rPr>
          <w:rFonts w:hint="default" w:cs="AR PL UKai CN"/>
          <w:lang w:val="en-US" w:eastAsia="zh-CN"/>
        </w:rPr>
        <w:t xml:space="preserve">  name STRING,</w:t>
      </w:r>
    </w:p>
    <w:p>
      <w:pPr>
        <w:shd w:val="clear" w:fill="CFCECE" w:themeFill="background2" w:themeFillShade="E5"/>
        <w:rPr>
          <w:rFonts w:hint="default" w:cs="AR PL UKai CN"/>
          <w:lang w:val="en-US" w:eastAsia="zh-CN"/>
        </w:rPr>
      </w:pPr>
      <w:r>
        <w:rPr>
          <w:rFonts w:hint="default" w:cs="AR PL UKai CN"/>
          <w:lang w:val="en-US" w:eastAsia="zh-CN"/>
        </w:rPr>
        <w:t xml:space="preserve">  favorite_color STRING,</w:t>
      </w:r>
    </w:p>
    <w:p>
      <w:pPr>
        <w:shd w:val="clear" w:fill="CFCECE" w:themeFill="background2" w:themeFillShade="E5"/>
        <w:rPr>
          <w:rFonts w:hint="default" w:cs="AR PL UKai CN"/>
          <w:lang w:val="en-US" w:eastAsia="zh-CN"/>
        </w:rPr>
      </w:pPr>
      <w:r>
        <w:rPr>
          <w:rFonts w:hint="default" w:cs="AR PL UKai CN"/>
          <w:lang w:val="en-US" w:eastAsia="zh-CN"/>
        </w:rPr>
        <w:t xml:space="preserve">  favorite_numbers array&lt;integer&gt;</w:t>
      </w:r>
    </w:p>
    <w:p>
      <w:pPr>
        <w:shd w:val="clear" w:fill="CFCECE" w:themeFill="background2" w:themeFillShade="E5"/>
        <w:rPr>
          <w:rFonts w:hint="default" w:cs="AR PL UKai CN"/>
          <w:lang w:val="en-US" w:eastAsia="zh-CN"/>
        </w:rPr>
      </w:pPr>
      <w:r>
        <w:rPr>
          <w:rFonts w:hint="default" w:cs="AR PL UKai CN"/>
          <w:lang w:val="en-US" w:eastAsia="zh-CN"/>
        </w:rPr>
        <w:t>) USING parquet</w:t>
      </w:r>
    </w:p>
    <w:p>
      <w:pPr>
        <w:shd w:val="clear" w:fill="CFCECE" w:themeFill="background2" w:themeFillShade="E5"/>
        <w:rPr>
          <w:rFonts w:hint="default" w:cs="AR PL UKai CN"/>
          <w:lang w:val="en-US" w:eastAsia="zh-CN"/>
        </w:rPr>
      </w:pPr>
      <w:r>
        <w:rPr>
          <w:rFonts w:hint="default" w:cs="AR PL UKai CN"/>
          <w:lang w:val="en-US" w:eastAsia="zh-CN"/>
        </w:rPr>
        <w:t>PARTITIONED BY (favorite_color)</w:t>
      </w:r>
    </w:p>
    <w:p>
      <w:pPr>
        <w:shd w:val="clear" w:fill="CFCECE" w:themeFill="background2" w:themeFillShade="E5"/>
        <w:rPr>
          <w:rFonts w:hint="default" w:cs="AR PL UKai CN"/>
          <w:lang w:val="en-US" w:eastAsia="zh-CN"/>
        </w:rPr>
      </w:pPr>
      <w:r>
        <w:rPr>
          <w:rFonts w:hint="default" w:cs="AR PL UKai CN"/>
          <w:lang w:val="en-US" w:eastAsia="zh-CN"/>
        </w:rPr>
        <w:t>CLUSTERED BY(name) SORTED BY (favorite_numbers) INTO 42 BUCKETS;</w:t>
      </w:r>
    </w:p>
    <w:p>
      <w:pPr>
        <w:rPr>
          <w:rFonts w:hint="default" w:cs="AR PL UKai CN"/>
          <w:lang w:val="en-US" w:eastAsia="zh-CN"/>
        </w:rPr>
      </w:pPr>
    </w:p>
    <w:p>
      <w:pPr>
        <w:rPr>
          <w:rFonts w:hint="default" w:cs="AR PL UKai CN"/>
          <w:lang w:val="en-US" w:eastAsia="zh-CN"/>
        </w:rPr>
      </w:pPr>
      <w:r>
        <w:rPr>
          <w:rFonts w:hint="default" w:cs="AR PL UKai CN"/>
          <w:shd w:val="clear" w:fill="CFCECE" w:themeFill="background2" w:themeFillShade="E5"/>
          <w:lang w:val="en-US" w:eastAsia="zh-CN"/>
        </w:rPr>
        <w:t>partitionBy</w:t>
      </w:r>
      <w:r>
        <w:rPr>
          <w:rFonts w:hint="default" w:cs="AR PL UKai CN"/>
          <w:lang w:val="en-US" w:eastAsia="zh-CN"/>
        </w:rPr>
        <w:t>创建目录结构。因此，它对具有高基数的列的适用性有限。 相反，</w:t>
      </w:r>
      <w:r>
        <w:rPr>
          <w:rFonts w:hint="default" w:cs="AR PL UKai CN"/>
          <w:shd w:val="clear" w:fill="CFCECE" w:themeFill="background2" w:themeFillShade="E5"/>
          <w:lang w:val="en-US" w:eastAsia="zh-CN"/>
        </w:rPr>
        <w:t>bucketBy</w:t>
      </w:r>
      <w:r>
        <w:rPr>
          <w:rFonts w:hint="default" w:cs="AR PL UKai CN"/>
          <w:lang w:val="en-US" w:eastAsia="zh-CN"/>
        </w:rPr>
        <w:t>将数据分布在固定数量的桶中，并可以在唯一值的数量</w:t>
      </w:r>
      <w:r>
        <w:rPr>
          <w:rFonts w:hint="eastAsia" w:cs="AR PL UKai CN"/>
          <w:lang w:val="en-US" w:eastAsia="zh-CN"/>
        </w:rPr>
        <w:t>很高时</w:t>
      </w:r>
      <w:r>
        <w:rPr>
          <w:rFonts w:hint="default" w:cs="AR PL UKai CN"/>
          <w:lang w:val="en-US" w:eastAsia="zh-CN"/>
        </w:rPr>
        <w:t>使用。</w:t>
      </w:r>
    </w:p>
    <w:p>
      <w:pPr>
        <w:rPr>
          <w:rFonts w:hint="default" w:cs="AR PL UKai CN"/>
          <w:lang w:val="en-US" w:eastAsia="zh-CN"/>
        </w:rPr>
      </w:pPr>
    </w:p>
    <w:p>
      <w:pPr>
        <w:pStyle w:val="4"/>
        <w:bidi w:val="0"/>
        <w:rPr>
          <w:rFonts w:hint="default"/>
          <w:lang w:val="en-US" w:eastAsia="zh-CN"/>
        </w:rPr>
      </w:pPr>
      <w:bookmarkStart w:id="231" w:name="_Toc1353632541"/>
      <w:r>
        <w:rPr>
          <w:rFonts w:hint="eastAsia"/>
          <w:lang w:val="en-US" w:eastAsia="zh-CN"/>
        </w:rPr>
        <w:t>通用文件源参数</w:t>
      </w:r>
      <w:bookmarkEnd w:id="231"/>
    </w:p>
    <w:p>
      <w:pPr>
        <w:rPr>
          <w:rFonts w:hint="default" w:cs="AR PL UKai CN"/>
          <w:lang w:val="en-US" w:eastAsia="zh-CN"/>
        </w:rPr>
      </w:pPr>
      <w:r>
        <w:rPr>
          <w:rFonts w:hint="default" w:cs="AR PL UKai CN"/>
          <w:lang w:val="en-US" w:eastAsia="zh-CN"/>
        </w:rPr>
        <w:t>这些通用选项/配置仅在使用基于文件的源时才有效：parquet</w:t>
      </w:r>
      <w:r>
        <w:rPr>
          <w:rFonts w:hint="eastAsia" w:cs="AR PL UKai CN"/>
          <w:lang w:val="en-US" w:eastAsia="zh-CN"/>
        </w:rPr>
        <w:t xml:space="preserve">, </w:t>
      </w:r>
      <w:r>
        <w:rPr>
          <w:rFonts w:hint="default" w:cs="AR PL UKai CN"/>
          <w:lang w:val="en-US" w:eastAsia="zh-CN"/>
        </w:rPr>
        <w:t>orc</w:t>
      </w:r>
      <w:r>
        <w:rPr>
          <w:rFonts w:hint="eastAsia" w:cs="AR PL UKai CN"/>
          <w:lang w:val="en-US" w:eastAsia="zh-CN"/>
        </w:rPr>
        <w:t xml:space="preserve">, </w:t>
      </w:r>
      <w:r>
        <w:rPr>
          <w:rFonts w:hint="default" w:cs="AR PL UKai CN"/>
          <w:lang w:val="en-US" w:eastAsia="zh-CN"/>
        </w:rPr>
        <w:t>avro</w:t>
      </w:r>
      <w:r>
        <w:rPr>
          <w:rFonts w:hint="eastAsia" w:cs="AR PL UKai CN"/>
          <w:lang w:val="en-US" w:eastAsia="zh-CN"/>
        </w:rPr>
        <w:t xml:space="preserve">, </w:t>
      </w:r>
      <w:r>
        <w:rPr>
          <w:rFonts w:hint="default" w:cs="AR PL UKai CN"/>
          <w:lang w:val="en-US" w:eastAsia="zh-CN"/>
        </w:rPr>
        <w:t>json</w:t>
      </w:r>
      <w:r>
        <w:rPr>
          <w:rFonts w:hint="eastAsia" w:cs="AR PL UKai CN"/>
          <w:lang w:val="en-US" w:eastAsia="zh-CN"/>
        </w:rPr>
        <w:t xml:space="preserve">, </w:t>
      </w:r>
      <w:r>
        <w:rPr>
          <w:rFonts w:hint="default" w:cs="AR PL UKai CN"/>
          <w:lang w:val="en-US" w:eastAsia="zh-CN"/>
        </w:rPr>
        <w:t>csv</w:t>
      </w:r>
      <w:r>
        <w:rPr>
          <w:rFonts w:hint="eastAsia" w:cs="AR PL UKai CN"/>
          <w:lang w:val="en-US" w:eastAsia="zh-CN"/>
        </w:rPr>
        <w:t xml:space="preserve">, </w:t>
      </w:r>
      <w:r>
        <w:rPr>
          <w:rFonts w:hint="default" w:cs="AR PL UKai CN"/>
          <w:lang w:val="en-US" w:eastAsia="zh-CN"/>
        </w:rPr>
        <w:t>text</w:t>
      </w:r>
    </w:p>
    <w:p>
      <w:pPr>
        <w:rPr>
          <w:rFonts w:hint="default" w:cs="AR PL UKai CN"/>
          <w:lang w:val="en-US" w:eastAsia="zh-CN"/>
        </w:rPr>
      </w:pPr>
    </w:p>
    <w:p>
      <w:pPr>
        <w:rPr>
          <w:rFonts w:hint="default" w:cs="AR PL UKai CN"/>
          <w:lang w:val="en-US" w:eastAsia="zh-CN"/>
        </w:rPr>
      </w:pPr>
      <w:r>
        <w:rPr>
          <w:rFonts w:hint="default" w:cs="AR PL UKai CN"/>
          <w:lang w:val="en-US" w:eastAsia="zh-CN"/>
        </w:rPr>
        <w:t>请注意，以下示例中使用的目录层次结构是：</w:t>
      </w:r>
    </w:p>
    <w:p>
      <w:pPr>
        <w:shd w:val="clear" w:fill="CFCECE" w:themeFill="background2" w:themeFillShade="E5"/>
        <w:rPr>
          <w:rFonts w:hint="default" w:cs="AR PL UKai CN"/>
          <w:lang w:val="en-US" w:eastAsia="zh-CN"/>
        </w:rPr>
      </w:pPr>
      <w:r>
        <w:rPr>
          <w:rFonts w:hint="default" w:cs="AR PL UKai CN"/>
          <w:lang w:val="en-US" w:eastAsia="zh-CN"/>
        </w:rPr>
        <w:t>dir1/</w:t>
      </w:r>
    </w:p>
    <w:p>
      <w:pPr>
        <w:shd w:val="clear" w:fill="CFCECE" w:themeFill="background2" w:themeFillShade="E5"/>
        <w:rPr>
          <w:rFonts w:hint="default" w:cs="AR PL UKai CN"/>
          <w:lang w:val="en-US" w:eastAsia="zh-CN"/>
        </w:rPr>
      </w:pPr>
      <w:r>
        <w:rPr>
          <w:rFonts w:hint="default" w:cs="AR PL UKai CN"/>
          <w:lang w:val="en-US" w:eastAsia="zh-CN"/>
        </w:rPr>
        <w:t xml:space="preserve"> ├── dir2/</w:t>
      </w:r>
    </w:p>
    <w:p>
      <w:pPr>
        <w:shd w:val="clear" w:fill="CFCECE" w:themeFill="background2" w:themeFillShade="E5"/>
        <w:rPr>
          <w:rFonts w:hint="default" w:cs="AR PL UKai CN"/>
          <w:lang w:val="en-US" w:eastAsia="zh-CN"/>
        </w:rPr>
      </w:pPr>
      <w:r>
        <w:rPr>
          <w:rFonts w:hint="default" w:cs="AR PL UKai CN"/>
          <w:lang w:val="en-US" w:eastAsia="zh-CN"/>
        </w:rPr>
        <w:t xml:space="preserve"> │    └── </w:t>
      </w:r>
      <w:r>
        <w:rPr>
          <w:rFonts w:hint="default" w:cs="AR PL UKai CN"/>
          <w:b/>
          <w:bCs/>
          <w:lang w:val="en-US" w:eastAsia="zh-CN"/>
        </w:rPr>
        <w:t>file2.parquet</w:t>
      </w:r>
      <w:r>
        <w:rPr>
          <w:rFonts w:hint="default" w:cs="AR PL UKai CN"/>
          <w:lang w:val="en-US" w:eastAsia="zh-CN"/>
        </w:rPr>
        <w:t xml:space="preserve"> (schema: &lt;file: string&gt;, content: "file2.parquet")</w:t>
      </w:r>
    </w:p>
    <w:p>
      <w:pPr>
        <w:shd w:val="clear" w:fill="CFCECE" w:themeFill="background2" w:themeFillShade="E5"/>
        <w:rPr>
          <w:rFonts w:hint="default" w:cs="AR PL UKai CN"/>
          <w:lang w:val="en-US" w:eastAsia="zh-CN"/>
        </w:rPr>
      </w:pPr>
      <w:r>
        <w:rPr>
          <w:rFonts w:hint="default" w:cs="AR PL UKai CN"/>
          <w:lang w:val="en-US" w:eastAsia="zh-CN"/>
        </w:rPr>
        <w:t xml:space="preserve"> └── </w:t>
      </w:r>
      <w:r>
        <w:rPr>
          <w:rFonts w:hint="default" w:cs="AR PL UKai CN"/>
          <w:b/>
          <w:bCs/>
          <w:lang w:val="en-US" w:eastAsia="zh-CN"/>
        </w:rPr>
        <w:t>file1.parquet</w:t>
      </w:r>
      <w:r>
        <w:rPr>
          <w:rFonts w:hint="default" w:cs="AR PL UKai CN"/>
          <w:lang w:val="en-US" w:eastAsia="zh-CN"/>
        </w:rPr>
        <w:t xml:space="preserve"> (schema: &lt;file, string&gt;, content: "file1.parquet")</w:t>
      </w:r>
    </w:p>
    <w:p>
      <w:pPr>
        <w:shd w:val="clear" w:fill="CFCECE" w:themeFill="background2" w:themeFillShade="E5"/>
        <w:rPr>
          <w:rFonts w:hint="default" w:cs="AR PL UKai CN"/>
          <w:lang w:val="en-US" w:eastAsia="zh-CN"/>
        </w:rPr>
      </w:pPr>
      <w:r>
        <w:rPr>
          <w:rFonts w:hint="default" w:cs="AR PL UKai CN"/>
          <w:lang w:val="en-US" w:eastAsia="zh-CN"/>
        </w:rPr>
        <w:t xml:space="preserve"> └── </w:t>
      </w:r>
      <w:r>
        <w:rPr>
          <w:rFonts w:hint="default" w:cs="AR PL UKai CN"/>
          <w:b/>
          <w:bCs/>
          <w:lang w:val="en-US" w:eastAsia="zh-CN"/>
        </w:rPr>
        <w:t>file3.json</w:t>
      </w:r>
      <w:r>
        <w:rPr>
          <w:rFonts w:hint="default" w:cs="AR PL UKai CN"/>
          <w:lang w:val="en-US" w:eastAsia="zh-CN"/>
        </w:rPr>
        <w:t xml:space="preserve"> (schema: &lt;file, string&gt;, content: "{'file':'corrupt.json'}")</w:t>
      </w:r>
    </w:p>
    <w:p>
      <w:pPr>
        <w:rPr>
          <w:rFonts w:hint="default" w:cs="AR PL UKai CN"/>
          <w:lang w:val="en-US" w:eastAsia="zh-CN"/>
        </w:rPr>
      </w:pPr>
    </w:p>
    <w:p>
      <w:pPr>
        <w:pStyle w:val="5"/>
        <w:bidi w:val="0"/>
        <w:rPr>
          <w:rFonts w:hint="eastAsia"/>
          <w:lang w:val="en-US" w:eastAsia="zh-CN"/>
        </w:rPr>
      </w:pPr>
      <w:r>
        <w:rPr>
          <w:rFonts w:hint="eastAsia"/>
          <w:lang w:val="en-US" w:eastAsia="zh-CN"/>
        </w:rPr>
        <w:t>忽略损坏文件</w:t>
      </w:r>
    </w:p>
    <w:p>
      <w:pPr>
        <w:rPr>
          <w:rFonts w:hint="default" w:cs="AR PL UKai CN"/>
          <w:lang w:val="en-US" w:eastAsia="zh-CN"/>
        </w:rPr>
      </w:pPr>
      <w:r>
        <w:rPr>
          <w:rFonts w:hint="default" w:cs="AR PL UKai CN"/>
          <w:lang w:val="en-US" w:eastAsia="zh-CN"/>
        </w:rPr>
        <w:t>Spark 允许使用配置</w:t>
      </w:r>
      <w:r>
        <w:rPr>
          <w:rFonts w:hint="default" w:cs="AR PL UKai CN"/>
          <w:shd w:val="clear" w:fill="CFCECE" w:themeFill="background2" w:themeFillShade="E5"/>
          <w:lang w:val="en-US" w:eastAsia="zh-CN"/>
        </w:rPr>
        <w:t>spark.sql.files.ignoreCorruptFiles</w:t>
      </w:r>
      <w:r>
        <w:rPr>
          <w:rFonts w:hint="default" w:cs="AR PL UKai CN"/>
          <w:lang w:val="en-US" w:eastAsia="zh-CN"/>
        </w:rPr>
        <w:t xml:space="preserve">或数据源选项 </w:t>
      </w:r>
      <w:r>
        <w:rPr>
          <w:rFonts w:hint="default" w:cs="AR PL UKai CN"/>
          <w:shd w:val="clear" w:fill="CFCECE" w:themeFill="background2" w:themeFillShade="E5"/>
          <w:lang w:val="en-US" w:eastAsia="zh-CN"/>
        </w:rPr>
        <w:t>ignoreCorruptFiles</w:t>
      </w:r>
      <w:r>
        <w:rPr>
          <w:rFonts w:hint="default" w:cs="AR PL UKai CN"/>
          <w:lang w:val="en-US" w:eastAsia="zh-CN"/>
        </w:rPr>
        <w:t>在从文件读取数据时忽略损坏的文件。当设置为</w:t>
      </w:r>
      <w:r>
        <w:rPr>
          <w:rFonts w:hint="default" w:cs="AR PL UKai CN"/>
          <w:shd w:val="clear" w:fill="CFCECE" w:themeFill="background2" w:themeFillShade="E5"/>
          <w:lang w:val="en-US" w:eastAsia="zh-CN"/>
        </w:rPr>
        <w:t>true</w:t>
      </w:r>
      <w:r>
        <w:rPr>
          <w:rFonts w:hint="default" w:cs="AR PL UKai CN"/>
          <w:lang w:val="en-US" w:eastAsia="zh-CN"/>
        </w:rPr>
        <w:t>时，Spark 作业在遇到损坏的文件时将继续运行，并且仍然会返回已读取的内容。</w:t>
      </w:r>
    </w:p>
    <w:p>
      <w:pPr>
        <w:rPr>
          <w:rFonts w:hint="default" w:cs="AR PL UKai CN"/>
          <w:lang w:val="en-US" w:eastAsia="zh-CN"/>
        </w:rPr>
      </w:pPr>
    </w:p>
    <w:p>
      <w:pPr>
        <w:rPr>
          <w:rFonts w:hint="default" w:cs="AR PL UKai CN"/>
          <w:lang w:val="en-US" w:eastAsia="zh-CN"/>
        </w:rPr>
      </w:pPr>
      <w:r>
        <w:rPr>
          <w:rFonts w:hint="default" w:cs="AR PL UKai CN"/>
          <w:lang w:val="en-US" w:eastAsia="zh-CN"/>
        </w:rPr>
        <w:t>要在读取数据文件时忽略损坏的文件，可以使用：</w:t>
      </w:r>
    </w:p>
    <w:p>
      <w:pPr>
        <w:rPr>
          <w:rFonts w:hint="eastAsia" w:cs="AR PL UKai CN"/>
          <w:lang w:val="en-US" w:eastAsia="zh-CN"/>
        </w:rPr>
      </w:pPr>
      <w:r>
        <w:rPr>
          <w:rFonts w:hint="eastAsia" w:cs="AR PL UKai CN"/>
          <w:lang w:val="en-US" w:eastAsia="zh-CN"/>
        </w:rPr>
        <w:t>Java</w:t>
      </w:r>
    </w:p>
    <w:p>
      <w:pPr>
        <w:shd w:val="clear" w:fill="CFCECE" w:themeFill="background2" w:themeFillShade="E5"/>
        <w:rPr>
          <w:rFonts w:hint="default" w:cs="AR PL UKai CN"/>
          <w:color w:val="7F7F7F" w:themeColor="background1" w:themeShade="80"/>
          <w:lang w:val="en-US" w:eastAsia="zh-CN"/>
        </w:rPr>
      </w:pPr>
      <w:r>
        <w:rPr>
          <w:rFonts w:hint="default" w:cs="AR PL UKai CN"/>
          <w:color w:val="7F7F7F" w:themeColor="background1" w:themeShade="80"/>
          <w:lang w:val="en-US" w:eastAsia="zh-CN"/>
        </w:rPr>
        <w:t>// enable ignore corrupt files via the data source option</w:t>
      </w:r>
    </w:p>
    <w:p>
      <w:pPr>
        <w:shd w:val="clear" w:fill="CFCECE" w:themeFill="background2" w:themeFillShade="E5"/>
        <w:rPr>
          <w:rFonts w:hint="default" w:cs="AR PL UKai CN"/>
          <w:color w:val="7F7F7F" w:themeColor="background1" w:themeShade="80"/>
          <w:lang w:val="en-US" w:eastAsia="zh-CN"/>
        </w:rPr>
      </w:pPr>
      <w:r>
        <w:rPr>
          <w:rFonts w:hint="default" w:cs="AR PL UKai CN"/>
          <w:color w:val="7F7F7F" w:themeColor="background1" w:themeShade="80"/>
          <w:lang w:val="en-US" w:eastAsia="zh-CN"/>
        </w:rPr>
        <w:t>// dir1/file3.json is corrupt from parquet's view</w:t>
      </w:r>
    </w:p>
    <w:p>
      <w:pPr>
        <w:shd w:val="clear" w:fill="CFCECE" w:themeFill="background2" w:themeFillShade="E5"/>
        <w:rPr>
          <w:rFonts w:hint="default" w:cs="AR PL UKai CN"/>
          <w:lang w:val="en-US" w:eastAsia="zh-CN"/>
        </w:rPr>
      </w:pPr>
      <w:r>
        <w:rPr>
          <w:rFonts w:hint="default" w:cs="AR PL UKai CN"/>
          <w:lang w:val="en-US" w:eastAsia="zh-CN"/>
        </w:rPr>
        <w:t>Dataset&lt;Row&gt; testCorruptDF0 = spark.read().option("ignoreCorruptFiles", "true").parquet(</w:t>
      </w:r>
    </w:p>
    <w:p>
      <w:pPr>
        <w:shd w:val="clear" w:fill="CFCECE" w:themeFill="background2" w:themeFillShade="E5"/>
        <w:rPr>
          <w:rFonts w:hint="default" w:cs="AR PL UKai CN"/>
          <w:lang w:val="en-US" w:eastAsia="zh-CN"/>
        </w:rPr>
      </w:pPr>
      <w:r>
        <w:rPr>
          <w:rFonts w:hint="default" w:cs="AR PL UKai CN"/>
          <w:lang w:val="en-US" w:eastAsia="zh-CN"/>
        </w:rPr>
        <w:t xml:space="preserve">    "examples/src/main/resources/dir1/",</w:t>
      </w:r>
    </w:p>
    <w:p>
      <w:pPr>
        <w:shd w:val="clear" w:fill="CFCECE" w:themeFill="background2" w:themeFillShade="E5"/>
        <w:rPr>
          <w:rFonts w:hint="default" w:cs="AR PL UKai CN"/>
          <w:lang w:val="en-US" w:eastAsia="zh-CN"/>
        </w:rPr>
      </w:pPr>
      <w:r>
        <w:rPr>
          <w:rFonts w:hint="default" w:cs="AR PL UKai CN"/>
          <w:lang w:val="en-US" w:eastAsia="zh-CN"/>
        </w:rPr>
        <w:t xml:space="preserve">    "examples/src/main/resources/dir1/dir2/");</w:t>
      </w:r>
    </w:p>
    <w:p>
      <w:pPr>
        <w:shd w:val="clear" w:fill="CFCECE" w:themeFill="background2" w:themeFillShade="E5"/>
        <w:rPr>
          <w:rFonts w:hint="default" w:cs="AR PL UKai CN"/>
          <w:lang w:val="en-US" w:eastAsia="zh-CN"/>
        </w:rPr>
      </w:pPr>
      <w:r>
        <w:rPr>
          <w:rFonts w:hint="default" w:cs="AR PL UKai CN"/>
          <w:lang w:val="en-US" w:eastAsia="zh-CN"/>
        </w:rPr>
        <w:t>testCorruptDF0.show();</w:t>
      </w:r>
    </w:p>
    <w:p>
      <w:pPr>
        <w:shd w:val="clear" w:fill="CFCECE" w:themeFill="background2" w:themeFillShade="E5"/>
        <w:rPr>
          <w:rFonts w:hint="default" w:cs="AR PL UKai CN"/>
          <w:color w:val="7F7F7F" w:themeColor="background1" w:themeShade="80"/>
          <w:lang w:val="en-US" w:eastAsia="zh-CN"/>
        </w:rPr>
      </w:pPr>
      <w:r>
        <w:rPr>
          <w:rFonts w:hint="default" w:cs="AR PL UKai CN"/>
          <w:color w:val="7F7F7F" w:themeColor="background1" w:themeShade="80"/>
          <w:lang w:val="en-US" w:eastAsia="zh-CN"/>
        </w:rPr>
        <w:t>// +-------------+</w:t>
      </w:r>
    </w:p>
    <w:p>
      <w:pPr>
        <w:shd w:val="clear" w:fill="CFCECE" w:themeFill="background2" w:themeFillShade="E5"/>
        <w:rPr>
          <w:rFonts w:hint="default" w:cs="AR PL UKai CN"/>
          <w:color w:val="7F7F7F" w:themeColor="background1" w:themeShade="80"/>
          <w:lang w:val="en-US" w:eastAsia="zh-CN"/>
        </w:rPr>
      </w:pPr>
      <w:r>
        <w:rPr>
          <w:rFonts w:hint="default" w:cs="AR PL UKai CN"/>
          <w:color w:val="7F7F7F" w:themeColor="background1" w:themeShade="80"/>
          <w:lang w:val="en-US" w:eastAsia="zh-CN"/>
        </w:rPr>
        <w:t>// |         file|</w:t>
      </w:r>
    </w:p>
    <w:p>
      <w:pPr>
        <w:shd w:val="clear" w:fill="CFCECE" w:themeFill="background2" w:themeFillShade="E5"/>
        <w:rPr>
          <w:rFonts w:hint="default" w:cs="AR PL UKai CN"/>
          <w:color w:val="7F7F7F" w:themeColor="background1" w:themeShade="80"/>
          <w:lang w:val="en-US" w:eastAsia="zh-CN"/>
        </w:rPr>
      </w:pPr>
      <w:r>
        <w:rPr>
          <w:rFonts w:hint="default" w:cs="AR PL UKai CN"/>
          <w:color w:val="7F7F7F" w:themeColor="background1" w:themeShade="80"/>
          <w:lang w:val="en-US" w:eastAsia="zh-CN"/>
        </w:rPr>
        <w:t>// +-------------+</w:t>
      </w:r>
    </w:p>
    <w:p>
      <w:pPr>
        <w:shd w:val="clear" w:fill="CFCECE" w:themeFill="background2" w:themeFillShade="E5"/>
        <w:rPr>
          <w:rFonts w:hint="default" w:cs="AR PL UKai CN"/>
          <w:color w:val="7F7F7F" w:themeColor="background1" w:themeShade="80"/>
          <w:lang w:val="en-US" w:eastAsia="zh-CN"/>
        </w:rPr>
      </w:pPr>
      <w:r>
        <w:rPr>
          <w:rFonts w:hint="default" w:cs="AR PL UKai CN"/>
          <w:color w:val="7F7F7F" w:themeColor="background1" w:themeShade="80"/>
          <w:lang w:val="en-US" w:eastAsia="zh-CN"/>
        </w:rPr>
        <w:t>// |file1.parquet|</w:t>
      </w:r>
    </w:p>
    <w:p>
      <w:pPr>
        <w:shd w:val="clear" w:fill="CFCECE" w:themeFill="background2" w:themeFillShade="E5"/>
        <w:rPr>
          <w:rFonts w:hint="default" w:cs="AR PL UKai CN"/>
          <w:color w:val="7F7F7F" w:themeColor="background1" w:themeShade="80"/>
          <w:lang w:val="en-US" w:eastAsia="zh-CN"/>
        </w:rPr>
      </w:pPr>
      <w:r>
        <w:rPr>
          <w:rFonts w:hint="default" w:cs="AR PL UKai CN"/>
          <w:color w:val="7F7F7F" w:themeColor="background1" w:themeShade="80"/>
          <w:lang w:val="en-US" w:eastAsia="zh-CN"/>
        </w:rPr>
        <w:t>// |file2.parquet|</w:t>
      </w:r>
    </w:p>
    <w:p>
      <w:pPr>
        <w:shd w:val="clear" w:fill="CFCECE" w:themeFill="background2" w:themeFillShade="E5"/>
        <w:rPr>
          <w:rFonts w:hint="default" w:cs="AR PL UKai CN"/>
          <w:color w:val="7F7F7F" w:themeColor="background1" w:themeShade="80"/>
          <w:lang w:val="en-US" w:eastAsia="zh-CN"/>
        </w:rPr>
      </w:pPr>
      <w:r>
        <w:rPr>
          <w:rFonts w:hint="default" w:cs="AR PL UKai CN"/>
          <w:color w:val="7F7F7F" w:themeColor="background1" w:themeShade="80"/>
          <w:lang w:val="en-US" w:eastAsia="zh-CN"/>
        </w:rPr>
        <w:t>// +-------------+</w:t>
      </w:r>
    </w:p>
    <w:p>
      <w:pPr>
        <w:shd w:val="clear" w:fill="CFCECE" w:themeFill="background2" w:themeFillShade="E5"/>
        <w:rPr>
          <w:rFonts w:hint="default" w:cs="AR PL UKai CN"/>
          <w:lang w:val="en-US" w:eastAsia="zh-CN"/>
        </w:rPr>
      </w:pPr>
    </w:p>
    <w:p>
      <w:pPr>
        <w:shd w:val="clear" w:fill="CFCECE" w:themeFill="background2" w:themeFillShade="E5"/>
        <w:rPr>
          <w:rFonts w:hint="default" w:cs="AR PL UKai CN"/>
          <w:color w:val="7F7F7F" w:themeColor="background1" w:themeShade="80"/>
          <w:lang w:val="en-US" w:eastAsia="zh-CN"/>
        </w:rPr>
      </w:pPr>
      <w:r>
        <w:rPr>
          <w:rFonts w:hint="default" w:cs="AR PL UKai CN"/>
          <w:color w:val="7F7F7F" w:themeColor="background1" w:themeShade="80"/>
          <w:lang w:val="en-US" w:eastAsia="zh-CN"/>
        </w:rPr>
        <w:t>// enable ignore corrupt files via the configuration</w:t>
      </w:r>
    </w:p>
    <w:p>
      <w:pPr>
        <w:shd w:val="clear" w:fill="CFCECE" w:themeFill="background2" w:themeFillShade="E5"/>
        <w:rPr>
          <w:rFonts w:hint="default" w:cs="AR PL UKai CN"/>
          <w:lang w:val="en-US" w:eastAsia="zh-CN"/>
        </w:rPr>
      </w:pPr>
      <w:r>
        <w:rPr>
          <w:rFonts w:hint="default" w:cs="AR PL UKai CN"/>
          <w:lang w:val="en-US" w:eastAsia="zh-CN"/>
        </w:rPr>
        <w:t>spark.sql("set spark.sql.files.ignoreCorruptFiles=true");</w:t>
      </w:r>
    </w:p>
    <w:p>
      <w:pPr>
        <w:shd w:val="clear" w:fill="CFCECE" w:themeFill="background2" w:themeFillShade="E5"/>
        <w:rPr>
          <w:rFonts w:hint="default" w:cs="AR PL UKai CN"/>
          <w:color w:val="7F7F7F" w:themeColor="background1" w:themeShade="80"/>
          <w:lang w:val="en-US" w:eastAsia="zh-CN"/>
        </w:rPr>
      </w:pPr>
      <w:r>
        <w:rPr>
          <w:rFonts w:hint="default" w:cs="AR PL UKai CN"/>
          <w:color w:val="7F7F7F" w:themeColor="background1" w:themeShade="80"/>
          <w:lang w:val="en-US" w:eastAsia="zh-CN"/>
        </w:rPr>
        <w:t>// dir1/file3.json is corrupt from parquet's view</w:t>
      </w:r>
    </w:p>
    <w:p>
      <w:pPr>
        <w:shd w:val="clear" w:fill="CFCECE" w:themeFill="background2" w:themeFillShade="E5"/>
        <w:rPr>
          <w:rFonts w:hint="default" w:cs="AR PL UKai CN"/>
          <w:lang w:val="en-US" w:eastAsia="zh-CN"/>
        </w:rPr>
      </w:pPr>
      <w:r>
        <w:rPr>
          <w:rFonts w:hint="default" w:cs="AR PL UKai CN"/>
          <w:lang w:val="en-US" w:eastAsia="zh-CN"/>
        </w:rPr>
        <w:t>Dataset&lt;Row&gt; testCorruptDF1 = spark.read().parquet(</w:t>
      </w:r>
    </w:p>
    <w:p>
      <w:pPr>
        <w:shd w:val="clear" w:fill="CFCECE" w:themeFill="background2" w:themeFillShade="E5"/>
        <w:rPr>
          <w:rFonts w:hint="default" w:cs="AR PL UKai CN"/>
          <w:lang w:val="en-US" w:eastAsia="zh-CN"/>
        </w:rPr>
      </w:pPr>
      <w:r>
        <w:rPr>
          <w:rFonts w:hint="default" w:cs="AR PL UKai CN"/>
          <w:lang w:val="en-US" w:eastAsia="zh-CN"/>
        </w:rPr>
        <w:t xml:space="preserve">        "examples/src/main/resources/dir1/",</w:t>
      </w:r>
    </w:p>
    <w:p>
      <w:pPr>
        <w:shd w:val="clear" w:fill="CFCECE" w:themeFill="background2" w:themeFillShade="E5"/>
        <w:rPr>
          <w:rFonts w:hint="default" w:cs="AR PL UKai CN"/>
          <w:lang w:val="en-US" w:eastAsia="zh-CN"/>
        </w:rPr>
      </w:pPr>
      <w:r>
        <w:rPr>
          <w:rFonts w:hint="default" w:cs="AR PL UKai CN"/>
          <w:lang w:val="en-US" w:eastAsia="zh-CN"/>
        </w:rPr>
        <w:t xml:space="preserve">        "examples/src/main/resources/dir1/dir2/");</w:t>
      </w:r>
    </w:p>
    <w:p>
      <w:pPr>
        <w:shd w:val="clear" w:fill="CFCECE" w:themeFill="background2" w:themeFillShade="E5"/>
        <w:rPr>
          <w:rFonts w:hint="default" w:cs="AR PL UKai CN"/>
          <w:lang w:val="en-US" w:eastAsia="zh-CN"/>
        </w:rPr>
      </w:pPr>
      <w:r>
        <w:rPr>
          <w:rFonts w:hint="default" w:cs="AR PL UKai CN"/>
          <w:lang w:val="en-US" w:eastAsia="zh-CN"/>
        </w:rPr>
        <w:t>testCorruptDF1.show();</w:t>
      </w:r>
    </w:p>
    <w:p>
      <w:pPr>
        <w:shd w:val="clear" w:fill="CFCECE" w:themeFill="background2" w:themeFillShade="E5"/>
        <w:rPr>
          <w:rFonts w:hint="default" w:cs="AR PL UKai CN"/>
          <w:color w:val="7F7F7F" w:themeColor="background1" w:themeShade="80"/>
          <w:lang w:val="en-US" w:eastAsia="zh-CN"/>
        </w:rPr>
      </w:pPr>
      <w:r>
        <w:rPr>
          <w:rFonts w:hint="default" w:cs="AR PL UKai CN"/>
          <w:color w:val="7F7F7F" w:themeColor="background1" w:themeShade="80"/>
          <w:lang w:val="en-US" w:eastAsia="zh-CN"/>
        </w:rPr>
        <w:t>// +-------------+</w:t>
      </w:r>
    </w:p>
    <w:p>
      <w:pPr>
        <w:shd w:val="clear" w:fill="CFCECE" w:themeFill="background2" w:themeFillShade="E5"/>
        <w:rPr>
          <w:rFonts w:hint="default" w:cs="AR PL UKai CN"/>
          <w:color w:val="7F7F7F" w:themeColor="background1" w:themeShade="80"/>
          <w:lang w:val="en-US" w:eastAsia="zh-CN"/>
        </w:rPr>
      </w:pPr>
      <w:r>
        <w:rPr>
          <w:rFonts w:hint="default" w:cs="AR PL UKai CN"/>
          <w:color w:val="7F7F7F" w:themeColor="background1" w:themeShade="80"/>
          <w:lang w:val="en-US" w:eastAsia="zh-CN"/>
        </w:rPr>
        <w:t>// |         file|</w:t>
      </w:r>
    </w:p>
    <w:p>
      <w:pPr>
        <w:shd w:val="clear" w:fill="CFCECE" w:themeFill="background2" w:themeFillShade="E5"/>
        <w:rPr>
          <w:rFonts w:hint="default" w:cs="AR PL UKai CN"/>
          <w:color w:val="7F7F7F" w:themeColor="background1" w:themeShade="80"/>
          <w:lang w:val="en-US" w:eastAsia="zh-CN"/>
        </w:rPr>
      </w:pPr>
      <w:r>
        <w:rPr>
          <w:rFonts w:hint="default" w:cs="AR PL UKai CN"/>
          <w:color w:val="7F7F7F" w:themeColor="background1" w:themeShade="80"/>
          <w:lang w:val="en-US" w:eastAsia="zh-CN"/>
        </w:rPr>
        <w:t>// +-------------+</w:t>
      </w:r>
    </w:p>
    <w:p>
      <w:pPr>
        <w:shd w:val="clear" w:fill="CFCECE" w:themeFill="background2" w:themeFillShade="E5"/>
        <w:rPr>
          <w:rFonts w:hint="default" w:cs="AR PL UKai CN"/>
          <w:color w:val="7F7F7F" w:themeColor="background1" w:themeShade="80"/>
          <w:lang w:val="en-US" w:eastAsia="zh-CN"/>
        </w:rPr>
      </w:pPr>
      <w:r>
        <w:rPr>
          <w:rFonts w:hint="default" w:cs="AR PL UKai CN"/>
          <w:color w:val="7F7F7F" w:themeColor="background1" w:themeShade="80"/>
          <w:lang w:val="en-US" w:eastAsia="zh-CN"/>
        </w:rPr>
        <w:t>// |file1.parquet|</w:t>
      </w:r>
    </w:p>
    <w:p>
      <w:pPr>
        <w:shd w:val="clear" w:fill="CFCECE" w:themeFill="background2" w:themeFillShade="E5"/>
        <w:rPr>
          <w:rFonts w:hint="default" w:cs="AR PL UKai CN"/>
          <w:color w:val="7F7F7F" w:themeColor="background1" w:themeShade="80"/>
          <w:lang w:val="en-US" w:eastAsia="zh-CN"/>
        </w:rPr>
      </w:pPr>
      <w:r>
        <w:rPr>
          <w:rFonts w:hint="default" w:cs="AR PL UKai CN"/>
          <w:color w:val="7F7F7F" w:themeColor="background1" w:themeShade="80"/>
          <w:lang w:val="en-US" w:eastAsia="zh-CN"/>
        </w:rPr>
        <w:t>// |file2.parquet|</w:t>
      </w:r>
    </w:p>
    <w:p>
      <w:pPr>
        <w:shd w:val="clear" w:fill="CFCECE" w:themeFill="background2" w:themeFillShade="E5"/>
        <w:rPr>
          <w:rFonts w:hint="default" w:cs="AR PL UKai CN"/>
          <w:color w:val="7F7F7F" w:themeColor="background1" w:themeShade="80"/>
          <w:lang w:val="en-US" w:eastAsia="zh-CN"/>
        </w:rPr>
      </w:pPr>
      <w:r>
        <w:rPr>
          <w:rFonts w:hint="default" w:cs="AR PL UKai CN"/>
          <w:color w:val="7F7F7F" w:themeColor="background1" w:themeShade="80"/>
          <w:lang w:val="en-US" w:eastAsia="zh-CN"/>
        </w:rPr>
        <w:t>// +-------------+</w:t>
      </w:r>
    </w:p>
    <w:p>
      <w:pPr>
        <w:rPr>
          <w:rFonts w:hint="default" w:cs="AR PL UKai CN"/>
          <w:lang w:val="en-US" w:eastAsia="zh-CN"/>
        </w:rPr>
      </w:pPr>
    </w:p>
    <w:p>
      <w:pPr>
        <w:pStyle w:val="5"/>
        <w:bidi w:val="0"/>
        <w:rPr>
          <w:rFonts w:hint="eastAsia"/>
          <w:lang w:val="en-US" w:eastAsia="zh-CN"/>
        </w:rPr>
      </w:pPr>
      <w:r>
        <w:rPr>
          <w:rFonts w:hint="eastAsia"/>
          <w:lang w:val="en-US" w:eastAsia="zh-CN"/>
        </w:rPr>
        <w:t>忽略丢失文件</w:t>
      </w:r>
    </w:p>
    <w:p>
      <w:pPr>
        <w:rPr>
          <w:rFonts w:hint="default" w:cs="AR PL UKai CN"/>
          <w:lang w:val="en-US" w:eastAsia="zh-CN"/>
        </w:rPr>
      </w:pPr>
      <w:r>
        <w:rPr>
          <w:rFonts w:hint="eastAsia" w:cs="AR PL UKai CN"/>
          <w:lang w:val="en-US" w:eastAsia="zh-CN"/>
        </w:rPr>
        <w:t xml:space="preserve">Spark 允许使用配置 </w:t>
      </w:r>
      <w:r>
        <w:rPr>
          <w:rFonts w:hint="eastAsia" w:cs="AR PL UKai CN"/>
          <w:shd w:val="clear" w:fill="CFCECE" w:themeFill="background2" w:themeFillShade="E5"/>
          <w:lang w:val="en-US" w:eastAsia="zh-CN"/>
        </w:rPr>
        <w:t>spark.sql.files.ignoreMissingFiles</w:t>
      </w:r>
      <w:r>
        <w:rPr>
          <w:rFonts w:hint="eastAsia" w:cs="AR PL UKai CN"/>
          <w:lang w:val="en-US" w:eastAsia="zh-CN"/>
        </w:rPr>
        <w:t xml:space="preserve"> 或数据源选项 </w:t>
      </w:r>
      <w:r>
        <w:rPr>
          <w:rFonts w:hint="eastAsia" w:cs="AR PL UKai CN"/>
          <w:shd w:val="clear" w:fill="CFCECE" w:themeFill="background2" w:themeFillShade="E5"/>
          <w:lang w:val="en-US" w:eastAsia="zh-CN"/>
        </w:rPr>
        <w:t>ignoreMissingFiles</w:t>
      </w:r>
      <w:r>
        <w:rPr>
          <w:rFonts w:hint="eastAsia" w:cs="AR PL UKai CN"/>
          <w:lang w:val="en-US" w:eastAsia="zh-CN"/>
        </w:rPr>
        <w:t xml:space="preserve"> 在从文件读取数据时忽略丢失的文件。 在这里，丢失的文件实际上是指在构建 DataFrame 后，目录下被删除的文件。当设置为</w:t>
      </w:r>
      <w:r>
        <w:rPr>
          <w:rFonts w:hint="eastAsia" w:cs="AR PL UKai CN"/>
          <w:shd w:val="clear" w:fill="CFCECE" w:themeFill="background2" w:themeFillShade="E5"/>
          <w:lang w:val="en-US" w:eastAsia="zh-CN"/>
        </w:rPr>
        <w:t>true</w:t>
      </w:r>
      <w:r>
        <w:rPr>
          <w:rFonts w:hint="eastAsia" w:cs="AR PL UKai CN"/>
          <w:lang w:val="en-US" w:eastAsia="zh-CN"/>
        </w:rPr>
        <w:t xml:space="preserve"> 时，Spark作业在遇到丢失文件时会继续运行，并且仍然会返回已读取的内容。</w:t>
      </w:r>
    </w:p>
    <w:p>
      <w:pPr>
        <w:rPr>
          <w:rFonts w:hint="default" w:cs="AR PL UKai CN"/>
          <w:lang w:val="en-US" w:eastAsia="zh-CN"/>
        </w:rPr>
      </w:pPr>
    </w:p>
    <w:p>
      <w:pPr>
        <w:pStyle w:val="5"/>
        <w:bidi w:val="0"/>
        <w:rPr>
          <w:rFonts w:hint="default" w:cs="AR PL UKai CN"/>
          <w:lang w:val="en-US" w:eastAsia="zh-CN"/>
        </w:rPr>
      </w:pPr>
      <w:r>
        <w:rPr>
          <w:rFonts w:hint="eastAsia" w:cs="AR PL UKai CN"/>
          <w:lang w:val="en-US" w:eastAsia="zh-CN"/>
        </w:rPr>
        <w:t xml:space="preserve">Path </w:t>
      </w:r>
      <w:r>
        <w:rPr>
          <w:rStyle w:val="36"/>
          <w:rFonts w:hint="eastAsia"/>
          <w:b/>
          <w:bCs/>
          <w:lang w:val="en-US" w:eastAsia="zh-CN"/>
        </w:rPr>
        <w:t>Glob</w:t>
      </w:r>
      <w:r>
        <w:rPr>
          <w:rFonts w:hint="eastAsia" w:cs="AR PL UKai CN"/>
          <w:lang w:val="en-US" w:eastAsia="zh-CN"/>
        </w:rPr>
        <w:t>过滤器</w:t>
      </w:r>
    </w:p>
    <w:p>
      <w:pPr>
        <w:rPr>
          <w:rFonts w:hint="default" w:cs="AR PL UKai CN"/>
          <w:lang w:val="en-US" w:eastAsia="zh-CN"/>
        </w:rPr>
      </w:pPr>
      <w:r>
        <w:rPr>
          <w:rFonts w:hint="default" w:cs="AR PL UKai CN"/>
          <w:b/>
          <w:bCs/>
          <w:lang w:val="en-US" w:eastAsia="zh-CN"/>
        </w:rPr>
        <w:t>pathGlobFilter</w:t>
      </w:r>
      <w:r>
        <w:rPr>
          <w:rFonts w:hint="default" w:cs="AR PL UKai CN"/>
          <w:lang w:val="en-US" w:eastAsia="zh-CN"/>
        </w:rPr>
        <w:t xml:space="preserve">用于仅包含文件名与模式匹配的文件。 语法遵循 </w:t>
      </w:r>
      <w:r>
        <w:rPr>
          <w:rFonts w:hint="default" w:cs="AR PL UKai CN"/>
          <w:shd w:val="clear" w:fill="CFCECE" w:themeFill="background2" w:themeFillShade="E5"/>
          <w:lang w:val="en-US" w:eastAsia="zh-CN"/>
        </w:rPr>
        <w:t>org.apache.hadoop.fs.GlobFilter</w:t>
      </w:r>
      <w:r>
        <w:rPr>
          <w:rFonts w:hint="default" w:cs="AR PL UKai CN"/>
          <w:lang w:val="en-US" w:eastAsia="zh-CN"/>
        </w:rPr>
        <w:t>。它不会更改</w:t>
      </w:r>
      <w:r>
        <w:rPr>
          <w:rFonts w:hint="default" w:cs="AR PL UKai CN"/>
          <w:b/>
          <w:bCs/>
          <w:lang w:val="en-US" w:eastAsia="zh-CN"/>
        </w:rPr>
        <w:t>分区发现</w:t>
      </w:r>
      <w:r>
        <w:rPr>
          <w:rFonts w:hint="eastAsia" w:cs="AR PL UKai CN"/>
          <w:b/>
          <w:bCs/>
          <w:lang w:val="en-US" w:eastAsia="zh-CN"/>
        </w:rPr>
        <w:t>（partition discovery）</w:t>
      </w:r>
      <w:r>
        <w:rPr>
          <w:rFonts w:hint="default" w:cs="AR PL UKai CN"/>
          <w:lang w:val="en-US" w:eastAsia="zh-CN"/>
        </w:rPr>
        <w:t>的行为。</w:t>
      </w:r>
    </w:p>
    <w:p>
      <w:pPr>
        <w:rPr>
          <w:rFonts w:hint="default" w:cs="AR PL UKai CN"/>
          <w:lang w:val="en-US" w:eastAsia="zh-CN"/>
        </w:rPr>
      </w:pPr>
    </w:p>
    <w:p>
      <w:pPr>
        <w:rPr>
          <w:rFonts w:hint="default" w:cs="AR PL UKai CN"/>
          <w:lang w:val="en-US" w:eastAsia="zh-CN"/>
        </w:rPr>
      </w:pPr>
      <w:r>
        <w:rPr>
          <w:rFonts w:hint="default" w:cs="AR PL UKai CN"/>
          <w:lang w:val="en-US" w:eastAsia="zh-CN"/>
        </w:rPr>
        <w:t>要加载路径与给定glob模式匹配的文件，同时保持分区发现的行为，可以使用：</w:t>
      </w:r>
    </w:p>
    <w:p>
      <w:pPr>
        <w:rPr>
          <w:rFonts w:hint="eastAsia" w:cs="AR PL UKai CN"/>
          <w:lang w:val="en-US" w:eastAsia="zh-CN"/>
        </w:rPr>
      </w:pPr>
      <w:r>
        <w:rPr>
          <w:rFonts w:hint="eastAsia" w:cs="AR PL UKai CN"/>
          <w:lang w:val="en-US" w:eastAsia="zh-CN"/>
        </w:rPr>
        <w:t>Java</w:t>
      </w:r>
    </w:p>
    <w:p>
      <w:pPr>
        <w:shd w:val="clear" w:fill="CFCECE" w:themeFill="background2" w:themeFillShade="E5"/>
        <w:rPr>
          <w:rFonts w:hint="default" w:cs="AR PL UKai CN"/>
          <w:lang w:val="en-US" w:eastAsia="zh-CN"/>
        </w:rPr>
      </w:pPr>
      <w:r>
        <w:rPr>
          <w:rFonts w:hint="default" w:cs="AR PL UKai CN"/>
          <w:lang w:val="en-US" w:eastAsia="zh-CN"/>
        </w:rPr>
        <w:t>Dataset&lt;Row&gt; testGlobFilterDF = spark.read().format("parquet")</w:t>
      </w:r>
    </w:p>
    <w:p>
      <w:pPr>
        <w:shd w:val="clear" w:fill="CFCECE" w:themeFill="background2" w:themeFillShade="E5"/>
        <w:rPr>
          <w:rFonts w:hint="default" w:cs="AR PL UKai CN"/>
          <w:lang w:val="en-US" w:eastAsia="zh-CN"/>
        </w:rPr>
      </w:pPr>
      <w:r>
        <w:rPr>
          <w:rFonts w:hint="default" w:cs="AR PL UKai CN"/>
          <w:lang w:val="en-US" w:eastAsia="zh-CN"/>
        </w:rPr>
        <w:t xml:space="preserve">        .option("pathGlobFilter", "*.parquet") // json file should be filtered out</w:t>
      </w:r>
    </w:p>
    <w:p>
      <w:pPr>
        <w:shd w:val="clear" w:fill="CFCECE" w:themeFill="background2" w:themeFillShade="E5"/>
        <w:rPr>
          <w:rFonts w:hint="default" w:cs="AR PL UKai CN"/>
          <w:lang w:val="en-US" w:eastAsia="zh-CN"/>
        </w:rPr>
      </w:pPr>
      <w:r>
        <w:rPr>
          <w:rFonts w:hint="default" w:cs="AR PL UKai CN"/>
          <w:lang w:val="en-US" w:eastAsia="zh-CN"/>
        </w:rPr>
        <w:t xml:space="preserve">        .load("examples/src/main/resources/dir1");</w:t>
      </w:r>
    </w:p>
    <w:p>
      <w:pPr>
        <w:shd w:val="clear" w:fill="CFCECE" w:themeFill="background2" w:themeFillShade="E5"/>
        <w:rPr>
          <w:rFonts w:hint="default" w:cs="AR PL UKai CN"/>
          <w:lang w:val="en-US" w:eastAsia="zh-CN"/>
        </w:rPr>
      </w:pPr>
      <w:r>
        <w:rPr>
          <w:rFonts w:hint="default" w:cs="AR PL UKai CN"/>
          <w:lang w:val="en-US" w:eastAsia="zh-CN"/>
        </w:rPr>
        <w:t>testGlobFilterDF.show();</w:t>
      </w:r>
    </w:p>
    <w:p>
      <w:pPr>
        <w:shd w:val="clear" w:fill="CFCECE" w:themeFill="background2" w:themeFillShade="E5"/>
        <w:rPr>
          <w:rFonts w:hint="default" w:cs="AR PL UKai CN"/>
          <w:color w:val="7F7F7F" w:themeColor="background1" w:themeShade="80"/>
          <w:lang w:val="en-US" w:eastAsia="zh-CN"/>
        </w:rPr>
      </w:pPr>
      <w:r>
        <w:rPr>
          <w:rFonts w:hint="default" w:cs="AR PL UKai CN"/>
          <w:color w:val="7F7F7F" w:themeColor="background1" w:themeShade="80"/>
          <w:lang w:val="en-US" w:eastAsia="zh-CN"/>
        </w:rPr>
        <w:t>// +-------------+</w:t>
      </w:r>
    </w:p>
    <w:p>
      <w:pPr>
        <w:shd w:val="clear" w:fill="CFCECE" w:themeFill="background2" w:themeFillShade="E5"/>
        <w:rPr>
          <w:rFonts w:hint="default" w:cs="AR PL UKai CN"/>
          <w:color w:val="7F7F7F" w:themeColor="background1" w:themeShade="80"/>
          <w:lang w:val="en-US" w:eastAsia="zh-CN"/>
        </w:rPr>
      </w:pPr>
      <w:r>
        <w:rPr>
          <w:rFonts w:hint="default" w:cs="AR PL UKai CN"/>
          <w:color w:val="7F7F7F" w:themeColor="background1" w:themeShade="80"/>
          <w:lang w:val="en-US" w:eastAsia="zh-CN"/>
        </w:rPr>
        <w:t>// |         file|</w:t>
      </w:r>
    </w:p>
    <w:p>
      <w:pPr>
        <w:shd w:val="clear" w:fill="CFCECE" w:themeFill="background2" w:themeFillShade="E5"/>
        <w:rPr>
          <w:rFonts w:hint="default" w:cs="AR PL UKai CN"/>
          <w:color w:val="7F7F7F" w:themeColor="background1" w:themeShade="80"/>
          <w:lang w:val="en-US" w:eastAsia="zh-CN"/>
        </w:rPr>
      </w:pPr>
      <w:r>
        <w:rPr>
          <w:rFonts w:hint="default" w:cs="AR PL UKai CN"/>
          <w:color w:val="7F7F7F" w:themeColor="background1" w:themeShade="80"/>
          <w:lang w:val="en-US" w:eastAsia="zh-CN"/>
        </w:rPr>
        <w:t>// +-------------+</w:t>
      </w:r>
    </w:p>
    <w:p>
      <w:pPr>
        <w:shd w:val="clear" w:fill="CFCECE" w:themeFill="background2" w:themeFillShade="E5"/>
        <w:rPr>
          <w:rFonts w:hint="default" w:cs="AR PL UKai CN"/>
          <w:color w:val="7F7F7F" w:themeColor="background1" w:themeShade="80"/>
          <w:lang w:val="en-US" w:eastAsia="zh-CN"/>
        </w:rPr>
      </w:pPr>
      <w:r>
        <w:rPr>
          <w:rFonts w:hint="default" w:cs="AR PL UKai CN"/>
          <w:color w:val="7F7F7F" w:themeColor="background1" w:themeShade="80"/>
          <w:lang w:val="en-US" w:eastAsia="zh-CN"/>
        </w:rPr>
        <w:t>// |file1.parquet|</w:t>
      </w:r>
    </w:p>
    <w:p>
      <w:pPr>
        <w:shd w:val="clear" w:fill="CFCECE" w:themeFill="background2" w:themeFillShade="E5"/>
        <w:rPr>
          <w:rFonts w:hint="default" w:cs="AR PL UKai CN"/>
          <w:color w:val="7F7F7F" w:themeColor="background1" w:themeShade="80"/>
          <w:lang w:val="en-US" w:eastAsia="zh-CN"/>
        </w:rPr>
      </w:pPr>
      <w:r>
        <w:rPr>
          <w:rFonts w:hint="default" w:cs="AR PL UKai CN"/>
          <w:color w:val="7F7F7F" w:themeColor="background1" w:themeShade="80"/>
          <w:lang w:val="en-US" w:eastAsia="zh-CN"/>
        </w:rPr>
        <w:t>// +-------------+</w:t>
      </w:r>
    </w:p>
    <w:p>
      <w:pPr>
        <w:rPr>
          <w:rFonts w:hint="eastAsia" w:cs="AR PL UKai CN"/>
          <w:lang w:val="en-US" w:eastAsia="zh-CN"/>
        </w:rPr>
      </w:pPr>
      <w:r>
        <w:rPr>
          <w:rFonts w:hint="eastAsia" w:cs="AR PL UKai CN"/>
          <w:lang w:val="en-US" w:eastAsia="zh-CN"/>
        </w:rPr>
        <w:t>Python</w:t>
      </w:r>
    </w:p>
    <w:p>
      <w:pPr>
        <w:shd w:val="clear" w:fill="CFCECE" w:themeFill="background2" w:themeFillShade="E5"/>
        <w:rPr>
          <w:rFonts w:hint="default" w:cs="AR PL UKai CN"/>
          <w:lang w:val="en-US" w:eastAsia="zh-CN"/>
        </w:rPr>
      </w:pPr>
      <w:r>
        <w:rPr>
          <w:rFonts w:hint="default" w:cs="AR PL UKai CN"/>
          <w:lang w:val="en-US" w:eastAsia="zh-CN"/>
        </w:rPr>
        <w:t>df = spark.read.load("examples/src/main/resources/dir1",</w:t>
      </w:r>
    </w:p>
    <w:p>
      <w:pPr>
        <w:shd w:val="clear" w:fill="CFCECE" w:themeFill="background2" w:themeFillShade="E5"/>
        <w:rPr>
          <w:rFonts w:hint="default" w:cs="AR PL UKai CN"/>
          <w:lang w:val="en-US" w:eastAsia="zh-CN"/>
        </w:rPr>
      </w:pPr>
      <w:r>
        <w:rPr>
          <w:rFonts w:hint="default" w:cs="AR PL UKai CN"/>
          <w:lang w:val="en-US" w:eastAsia="zh-CN"/>
        </w:rPr>
        <w:t xml:space="preserve">                     format="parquet", pathGlobFilter="*.parquet")</w:t>
      </w:r>
    </w:p>
    <w:p>
      <w:pPr>
        <w:shd w:val="clear" w:fill="CFCECE" w:themeFill="background2" w:themeFillShade="E5"/>
        <w:rPr>
          <w:rFonts w:hint="default" w:cs="AR PL UKai CN"/>
          <w:lang w:val="en-US" w:eastAsia="zh-CN"/>
        </w:rPr>
      </w:pPr>
      <w:r>
        <w:rPr>
          <w:rFonts w:hint="default" w:cs="AR PL UKai CN"/>
          <w:lang w:val="en-US" w:eastAsia="zh-CN"/>
        </w:rPr>
        <w:t>df.show()</w:t>
      </w:r>
    </w:p>
    <w:p>
      <w:pPr>
        <w:shd w:val="clear" w:fill="CFCECE" w:themeFill="background2" w:themeFillShade="E5"/>
        <w:rPr>
          <w:rFonts w:hint="default" w:cs="AR PL UKai CN"/>
          <w:color w:val="7F7F7F" w:themeColor="background1" w:themeShade="80"/>
          <w:lang w:val="en-US" w:eastAsia="zh-CN"/>
        </w:rPr>
      </w:pPr>
      <w:r>
        <w:rPr>
          <w:rFonts w:hint="default" w:cs="AR PL UKai CN"/>
          <w:color w:val="7F7F7F" w:themeColor="background1" w:themeShade="80"/>
          <w:lang w:val="en-US" w:eastAsia="zh-CN"/>
        </w:rPr>
        <w:t># +-------------+</w:t>
      </w:r>
    </w:p>
    <w:p>
      <w:pPr>
        <w:shd w:val="clear" w:fill="CFCECE" w:themeFill="background2" w:themeFillShade="E5"/>
        <w:rPr>
          <w:rFonts w:hint="default" w:cs="AR PL UKai CN"/>
          <w:color w:val="7F7F7F" w:themeColor="background1" w:themeShade="80"/>
          <w:lang w:val="en-US" w:eastAsia="zh-CN"/>
        </w:rPr>
      </w:pPr>
      <w:r>
        <w:rPr>
          <w:rFonts w:hint="default" w:cs="AR PL UKai CN"/>
          <w:color w:val="7F7F7F" w:themeColor="background1" w:themeShade="80"/>
          <w:lang w:val="en-US" w:eastAsia="zh-CN"/>
        </w:rPr>
        <w:t># |         file|</w:t>
      </w:r>
    </w:p>
    <w:p>
      <w:pPr>
        <w:shd w:val="clear" w:fill="CFCECE" w:themeFill="background2" w:themeFillShade="E5"/>
        <w:rPr>
          <w:rFonts w:hint="default" w:cs="AR PL UKai CN"/>
          <w:color w:val="7F7F7F" w:themeColor="background1" w:themeShade="80"/>
          <w:lang w:val="en-US" w:eastAsia="zh-CN"/>
        </w:rPr>
      </w:pPr>
      <w:r>
        <w:rPr>
          <w:rFonts w:hint="default" w:cs="AR PL UKai CN"/>
          <w:color w:val="7F7F7F" w:themeColor="background1" w:themeShade="80"/>
          <w:lang w:val="en-US" w:eastAsia="zh-CN"/>
        </w:rPr>
        <w:t># +-------------+</w:t>
      </w:r>
    </w:p>
    <w:p>
      <w:pPr>
        <w:shd w:val="clear" w:fill="CFCECE" w:themeFill="background2" w:themeFillShade="E5"/>
        <w:rPr>
          <w:rFonts w:hint="default" w:cs="AR PL UKai CN"/>
          <w:color w:val="7F7F7F" w:themeColor="background1" w:themeShade="80"/>
          <w:lang w:val="en-US" w:eastAsia="zh-CN"/>
        </w:rPr>
      </w:pPr>
      <w:r>
        <w:rPr>
          <w:rFonts w:hint="default" w:cs="AR PL UKai CN"/>
          <w:color w:val="7F7F7F" w:themeColor="background1" w:themeShade="80"/>
          <w:lang w:val="en-US" w:eastAsia="zh-CN"/>
        </w:rPr>
        <w:t># |file1.parquet|</w:t>
      </w:r>
    </w:p>
    <w:p>
      <w:pPr>
        <w:shd w:val="clear" w:fill="CFCECE" w:themeFill="background2" w:themeFillShade="E5"/>
        <w:rPr>
          <w:rFonts w:hint="default" w:cs="AR PL UKai CN"/>
          <w:color w:val="7F7F7F" w:themeColor="background1" w:themeShade="80"/>
          <w:lang w:val="en-US" w:eastAsia="zh-CN"/>
        </w:rPr>
      </w:pPr>
      <w:r>
        <w:rPr>
          <w:rFonts w:hint="default" w:cs="AR PL UKai CN"/>
          <w:color w:val="7F7F7F" w:themeColor="background1" w:themeShade="80"/>
          <w:lang w:val="en-US" w:eastAsia="zh-CN"/>
        </w:rPr>
        <w:t># +-------------+</w:t>
      </w:r>
    </w:p>
    <w:p>
      <w:pPr>
        <w:rPr>
          <w:rFonts w:hint="default" w:cs="AR PL UKai CN"/>
          <w:lang w:val="en-US" w:eastAsia="zh-CN"/>
        </w:rPr>
      </w:pPr>
    </w:p>
    <w:p>
      <w:pPr>
        <w:pStyle w:val="5"/>
        <w:bidi w:val="0"/>
        <w:rPr>
          <w:rFonts w:hint="eastAsia"/>
          <w:lang w:val="en-US" w:eastAsia="zh-CN"/>
        </w:rPr>
      </w:pPr>
      <w:r>
        <w:rPr>
          <w:rFonts w:hint="eastAsia"/>
          <w:lang w:val="en-US" w:eastAsia="zh-CN"/>
        </w:rPr>
        <w:t>递归文件查找</w:t>
      </w:r>
    </w:p>
    <w:p>
      <w:pPr>
        <w:rPr>
          <w:rFonts w:hint="eastAsia" w:cs="AR PL UKai CN"/>
          <w:lang w:val="en-US" w:eastAsia="zh-CN"/>
        </w:rPr>
      </w:pPr>
      <w:r>
        <w:rPr>
          <w:rFonts w:hint="eastAsia" w:cs="AR PL UKai CN"/>
          <w:shd w:val="clear" w:fill="CFCECE" w:themeFill="background2" w:themeFillShade="E5"/>
          <w:lang w:val="en-US" w:eastAsia="zh-CN"/>
        </w:rPr>
        <w:t>recursiveFileLookup</w:t>
      </w:r>
      <w:r>
        <w:rPr>
          <w:rFonts w:hint="eastAsia" w:cs="AR PL UKai CN"/>
          <w:lang w:val="en-US" w:eastAsia="zh-CN"/>
        </w:rPr>
        <w:t>用于递归加载文件并禁用</w:t>
      </w:r>
      <w:r>
        <w:rPr>
          <w:rFonts w:hint="eastAsia" w:cs="AR PL UKai CN"/>
          <w:b/>
          <w:bCs/>
          <w:lang w:val="en-US" w:eastAsia="zh-CN"/>
        </w:rPr>
        <w:t>分区推断（partition inferring）</w:t>
      </w:r>
      <w:r>
        <w:rPr>
          <w:rFonts w:hint="eastAsia" w:cs="AR PL UKai CN"/>
          <w:lang w:val="en-US" w:eastAsia="zh-CN"/>
        </w:rPr>
        <w:t>。它的默认值为</w:t>
      </w:r>
      <w:r>
        <w:rPr>
          <w:rFonts w:hint="eastAsia" w:cs="AR PL UKai CN"/>
          <w:shd w:val="clear" w:fill="CFCECE" w:themeFill="background2" w:themeFillShade="E5"/>
          <w:lang w:val="en-US" w:eastAsia="zh-CN"/>
        </w:rPr>
        <w:t>false</w:t>
      </w:r>
      <w:r>
        <w:rPr>
          <w:rFonts w:hint="eastAsia" w:cs="AR PL UKai CN"/>
          <w:lang w:val="en-US" w:eastAsia="zh-CN"/>
        </w:rPr>
        <w:t>。如果</w:t>
      </w:r>
      <w:r>
        <w:rPr>
          <w:rFonts w:hint="eastAsia" w:cs="AR PL UKai CN"/>
          <w:b/>
          <w:bCs/>
          <w:lang w:val="en-US" w:eastAsia="zh-CN"/>
        </w:rPr>
        <w:t>数据源</w:t>
      </w:r>
      <w:r>
        <w:rPr>
          <w:rFonts w:hint="eastAsia" w:cs="AR PL UKai CN"/>
          <w:lang w:val="en-US" w:eastAsia="zh-CN"/>
        </w:rPr>
        <w:t>在</w:t>
      </w:r>
      <w:r>
        <w:rPr>
          <w:rFonts w:hint="eastAsia" w:cs="AR PL UKai CN"/>
          <w:shd w:val="clear" w:fill="CFCECE" w:themeFill="background2" w:themeFillShade="E5"/>
          <w:lang w:val="en-US" w:eastAsia="zh-CN"/>
        </w:rPr>
        <w:t>recursiveFileLookup</w:t>
      </w:r>
      <w:r>
        <w:rPr>
          <w:rFonts w:hint="eastAsia" w:cs="AR PL UKai CN"/>
          <w:lang w:val="en-US" w:eastAsia="zh-CN"/>
        </w:rPr>
        <w:t>为真时显式指定</w:t>
      </w:r>
      <w:r>
        <w:rPr>
          <w:rFonts w:hint="eastAsia" w:cs="AR PL UKai CN"/>
          <w:shd w:val="clear" w:fill="CFCECE" w:themeFill="background2" w:themeFillShade="E5"/>
          <w:lang w:val="en-US" w:eastAsia="zh-CN"/>
        </w:rPr>
        <w:t>partitionSpec</w:t>
      </w:r>
      <w:r>
        <w:rPr>
          <w:rFonts w:hint="eastAsia" w:cs="AR PL UKai CN"/>
          <w:lang w:val="en-US" w:eastAsia="zh-CN"/>
        </w:rPr>
        <w:t>，则会抛出异常。</w:t>
      </w:r>
    </w:p>
    <w:p>
      <w:pPr>
        <w:rPr>
          <w:rFonts w:hint="eastAsia" w:cs="AR PL UKai CN"/>
          <w:lang w:val="en-US" w:eastAsia="zh-CN"/>
        </w:rPr>
      </w:pPr>
    </w:p>
    <w:p>
      <w:pPr>
        <w:rPr>
          <w:rFonts w:hint="eastAsia" w:cs="AR PL UKai CN"/>
          <w:lang w:val="en-US" w:eastAsia="zh-CN"/>
        </w:rPr>
      </w:pPr>
      <w:r>
        <w:rPr>
          <w:rFonts w:hint="eastAsia" w:cs="AR PL UKai CN"/>
          <w:lang w:val="en-US" w:eastAsia="zh-CN"/>
        </w:rPr>
        <w:t>要递归加载所有文件，可以使用：</w:t>
      </w:r>
    </w:p>
    <w:p>
      <w:pPr>
        <w:rPr>
          <w:rFonts w:hint="eastAsia" w:cs="AR PL UKai CN"/>
          <w:lang w:val="en-US" w:eastAsia="zh-CN"/>
        </w:rPr>
      </w:pPr>
      <w:r>
        <w:rPr>
          <w:rFonts w:hint="eastAsia" w:cs="AR PL UKai CN"/>
          <w:lang w:val="en-US" w:eastAsia="zh-CN"/>
        </w:rPr>
        <w:t>Java</w:t>
      </w:r>
    </w:p>
    <w:p>
      <w:pPr>
        <w:shd w:val="clear" w:fill="CFCECE" w:themeFill="background2" w:themeFillShade="E5"/>
        <w:rPr>
          <w:rFonts w:hint="default" w:cs="AR PL UKai CN"/>
          <w:lang w:val="en-US" w:eastAsia="zh-CN"/>
        </w:rPr>
      </w:pPr>
      <w:r>
        <w:rPr>
          <w:rFonts w:hint="default" w:cs="AR PL UKai CN"/>
          <w:lang w:val="en-US" w:eastAsia="zh-CN"/>
        </w:rPr>
        <w:t>Dataset&lt;Row&gt; recursiveLoadedDF = spark.read().format("parquet")</w:t>
      </w:r>
    </w:p>
    <w:p>
      <w:pPr>
        <w:shd w:val="clear" w:fill="CFCECE" w:themeFill="background2" w:themeFillShade="E5"/>
        <w:rPr>
          <w:rFonts w:hint="default" w:cs="AR PL UKai CN"/>
          <w:lang w:val="en-US" w:eastAsia="zh-CN"/>
        </w:rPr>
      </w:pPr>
      <w:r>
        <w:rPr>
          <w:rFonts w:hint="default" w:cs="AR PL UKai CN"/>
          <w:lang w:val="en-US" w:eastAsia="zh-CN"/>
        </w:rPr>
        <w:t xml:space="preserve">        .option("recursiveFileLookup", "true")</w:t>
      </w:r>
    </w:p>
    <w:p>
      <w:pPr>
        <w:shd w:val="clear" w:fill="CFCECE" w:themeFill="background2" w:themeFillShade="E5"/>
        <w:rPr>
          <w:rFonts w:hint="default" w:cs="AR PL UKai CN"/>
          <w:lang w:val="en-US" w:eastAsia="zh-CN"/>
        </w:rPr>
      </w:pPr>
      <w:r>
        <w:rPr>
          <w:rFonts w:hint="default" w:cs="AR PL UKai CN"/>
          <w:lang w:val="en-US" w:eastAsia="zh-CN"/>
        </w:rPr>
        <w:t xml:space="preserve">        .load("examples/src/main/resources/dir1");</w:t>
      </w:r>
    </w:p>
    <w:p>
      <w:pPr>
        <w:shd w:val="clear" w:fill="CFCECE" w:themeFill="background2" w:themeFillShade="E5"/>
        <w:rPr>
          <w:rFonts w:hint="default" w:cs="AR PL UKai CN"/>
          <w:lang w:val="en-US" w:eastAsia="zh-CN"/>
        </w:rPr>
      </w:pPr>
      <w:r>
        <w:rPr>
          <w:rFonts w:hint="default" w:cs="AR PL UKai CN"/>
          <w:lang w:val="en-US" w:eastAsia="zh-CN"/>
        </w:rPr>
        <w:t>recursiveLoadedDF.show();</w:t>
      </w:r>
    </w:p>
    <w:p>
      <w:pPr>
        <w:shd w:val="clear" w:fill="CFCECE" w:themeFill="background2" w:themeFillShade="E5"/>
        <w:rPr>
          <w:rFonts w:hint="default" w:cs="AR PL UKai CN"/>
          <w:color w:val="7F7F7F" w:themeColor="background1" w:themeShade="80"/>
          <w:lang w:val="en-US" w:eastAsia="zh-CN"/>
        </w:rPr>
      </w:pPr>
      <w:r>
        <w:rPr>
          <w:rFonts w:hint="default" w:cs="AR PL UKai CN"/>
          <w:color w:val="7F7F7F" w:themeColor="background1" w:themeShade="80"/>
          <w:lang w:val="en-US" w:eastAsia="zh-CN"/>
        </w:rPr>
        <w:t>// +-------------+</w:t>
      </w:r>
    </w:p>
    <w:p>
      <w:pPr>
        <w:shd w:val="clear" w:fill="CFCECE" w:themeFill="background2" w:themeFillShade="E5"/>
        <w:rPr>
          <w:rFonts w:hint="default" w:cs="AR PL UKai CN"/>
          <w:color w:val="7F7F7F" w:themeColor="background1" w:themeShade="80"/>
          <w:lang w:val="en-US" w:eastAsia="zh-CN"/>
        </w:rPr>
      </w:pPr>
      <w:r>
        <w:rPr>
          <w:rFonts w:hint="default" w:cs="AR PL UKai CN"/>
          <w:color w:val="7F7F7F" w:themeColor="background1" w:themeShade="80"/>
          <w:lang w:val="en-US" w:eastAsia="zh-CN"/>
        </w:rPr>
        <w:t>// |         file|</w:t>
      </w:r>
    </w:p>
    <w:p>
      <w:pPr>
        <w:shd w:val="clear" w:fill="CFCECE" w:themeFill="background2" w:themeFillShade="E5"/>
        <w:rPr>
          <w:rFonts w:hint="default" w:cs="AR PL UKai CN"/>
          <w:color w:val="7F7F7F" w:themeColor="background1" w:themeShade="80"/>
          <w:lang w:val="en-US" w:eastAsia="zh-CN"/>
        </w:rPr>
      </w:pPr>
      <w:r>
        <w:rPr>
          <w:rFonts w:hint="default" w:cs="AR PL UKai CN"/>
          <w:color w:val="7F7F7F" w:themeColor="background1" w:themeShade="80"/>
          <w:lang w:val="en-US" w:eastAsia="zh-CN"/>
        </w:rPr>
        <w:t>// +-------------+</w:t>
      </w:r>
    </w:p>
    <w:p>
      <w:pPr>
        <w:shd w:val="clear" w:fill="CFCECE" w:themeFill="background2" w:themeFillShade="E5"/>
        <w:rPr>
          <w:rFonts w:hint="default" w:cs="AR PL UKai CN"/>
          <w:color w:val="7F7F7F" w:themeColor="background1" w:themeShade="80"/>
          <w:lang w:val="en-US" w:eastAsia="zh-CN"/>
        </w:rPr>
      </w:pPr>
      <w:r>
        <w:rPr>
          <w:rFonts w:hint="default" w:cs="AR PL UKai CN"/>
          <w:color w:val="7F7F7F" w:themeColor="background1" w:themeShade="80"/>
          <w:lang w:val="en-US" w:eastAsia="zh-CN"/>
        </w:rPr>
        <w:t>// |file1.parquet|</w:t>
      </w:r>
    </w:p>
    <w:p>
      <w:pPr>
        <w:shd w:val="clear" w:fill="CFCECE" w:themeFill="background2" w:themeFillShade="E5"/>
        <w:rPr>
          <w:rFonts w:hint="default" w:cs="AR PL UKai CN"/>
          <w:color w:val="7F7F7F" w:themeColor="background1" w:themeShade="80"/>
          <w:lang w:val="en-US" w:eastAsia="zh-CN"/>
        </w:rPr>
      </w:pPr>
      <w:r>
        <w:rPr>
          <w:rFonts w:hint="default" w:cs="AR PL UKai CN"/>
          <w:color w:val="7F7F7F" w:themeColor="background1" w:themeShade="80"/>
          <w:lang w:val="en-US" w:eastAsia="zh-CN"/>
        </w:rPr>
        <w:t>// |file2.parquet|</w:t>
      </w:r>
    </w:p>
    <w:p>
      <w:pPr>
        <w:shd w:val="clear" w:fill="CFCECE" w:themeFill="background2" w:themeFillShade="E5"/>
        <w:rPr>
          <w:rFonts w:hint="default" w:cs="AR PL UKai CN"/>
          <w:color w:val="7F7F7F" w:themeColor="background1" w:themeShade="80"/>
          <w:lang w:val="en-US" w:eastAsia="zh-CN"/>
        </w:rPr>
      </w:pPr>
      <w:r>
        <w:rPr>
          <w:rFonts w:hint="default" w:cs="AR PL UKai CN"/>
          <w:color w:val="7F7F7F" w:themeColor="background1" w:themeShade="80"/>
          <w:lang w:val="en-US" w:eastAsia="zh-CN"/>
        </w:rPr>
        <w:t>// +-------------+</w:t>
      </w:r>
    </w:p>
    <w:p>
      <w:pPr>
        <w:rPr>
          <w:rFonts w:hint="eastAsia" w:cs="AR PL UKai CN"/>
          <w:lang w:val="en-US" w:eastAsia="zh-CN"/>
        </w:rPr>
      </w:pPr>
      <w:r>
        <w:rPr>
          <w:rFonts w:hint="eastAsia" w:cs="AR PL UKai CN"/>
          <w:lang w:val="en-US" w:eastAsia="zh-CN"/>
        </w:rPr>
        <w:t>Python</w:t>
      </w:r>
    </w:p>
    <w:p>
      <w:pPr>
        <w:shd w:val="clear" w:fill="CFCECE" w:themeFill="background2" w:themeFillShade="E5"/>
        <w:rPr>
          <w:rFonts w:hint="default" w:cs="AR PL UKai CN"/>
          <w:lang w:val="en-US" w:eastAsia="zh-CN"/>
        </w:rPr>
      </w:pPr>
      <w:r>
        <w:rPr>
          <w:rFonts w:hint="default" w:cs="AR PL UKai CN"/>
          <w:lang w:val="en-US" w:eastAsia="zh-CN"/>
        </w:rPr>
        <w:t>recursive_loaded_df = spark.read.format("parquet")\</w:t>
      </w:r>
    </w:p>
    <w:p>
      <w:pPr>
        <w:shd w:val="clear" w:fill="CFCECE" w:themeFill="background2" w:themeFillShade="E5"/>
        <w:rPr>
          <w:rFonts w:hint="default" w:cs="AR PL UKai CN"/>
          <w:lang w:val="en-US" w:eastAsia="zh-CN"/>
        </w:rPr>
      </w:pPr>
      <w:r>
        <w:rPr>
          <w:rFonts w:hint="default" w:cs="AR PL UKai CN"/>
          <w:lang w:val="en-US" w:eastAsia="zh-CN"/>
        </w:rPr>
        <w:t xml:space="preserve">    .option("recursiveFileLookup", "true")\</w:t>
      </w:r>
    </w:p>
    <w:p>
      <w:pPr>
        <w:shd w:val="clear" w:fill="CFCECE" w:themeFill="background2" w:themeFillShade="E5"/>
        <w:rPr>
          <w:rFonts w:hint="default" w:cs="AR PL UKai CN"/>
          <w:lang w:val="en-US" w:eastAsia="zh-CN"/>
        </w:rPr>
      </w:pPr>
      <w:r>
        <w:rPr>
          <w:rFonts w:hint="default" w:cs="AR PL UKai CN"/>
          <w:lang w:val="en-US" w:eastAsia="zh-CN"/>
        </w:rPr>
        <w:t xml:space="preserve">    .load("examples/src/main/resources/dir1")</w:t>
      </w:r>
    </w:p>
    <w:p>
      <w:pPr>
        <w:shd w:val="clear" w:fill="CFCECE" w:themeFill="background2" w:themeFillShade="E5"/>
        <w:rPr>
          <w:rFonts w:hint="default" w:cs="AR PL UKai CN"/>
          <w:lang w:val="en-US" w:eastAsia="zh-CN"/>
        </w:rPr>
      </w:pPr>
      <w:r>
        <w:rPr>
          <w:rFonts w:hint="default" w:cs="AR PL UKai CN"/>
          <w:lang w:val="en-US" w:eastAsia="zh-CN"/>
        </w:rPr>
        <w:t>recursive_loaded_df.show()</w:t>
      </w:r>
    </w:p>
    <w:p>
      <w:pPr>
        <w:shd w:val="clear" w:fill="CFCECE" w:themeFill="background2" w:themeFillShade="E5"/>
        <w:rPr>
          <w:rFonts w:hint="default" w:cs="AR PL UKai CN"/>
          <w:color w:val="7F7F7F" w:themeColor="background1" w:themeShade="80"/>
          <w:lang w:val="en-US" w:eastAsia="zh-CN"/>
        </w:rPr>
      </w:pPr>
      <w:r>
        <w:rPr>
          <w:rFonts w:hint="default" w:cs="AR PL UKai CN"/>
          <w:color w:val="7F7F7F" w:themeColor="background1" w:themeShade="80"/>
          <w:lang w:val="en-US" w:eastAsia="zh-CN"/>
        </w:rPr>
        <w:t># +-------------+</w:t>
      </w:r>
    </w:p>
    <w:p>
      <w:pPr>
        <w:shd w:val="clear" w:fill="CFCECE" w:themeFill="background2" w:themeFillShade="E5"/>
        <w:rPr>
          <w:rFonts w:hint="default" w:cs="AR PL UKai CN"/>
          <w:color w:val="7F7F7F" w:themeColor="background1" w:themeShade="80"/>
          <w:lang w:val="en-US" w:eastAsia="zh-CN"/>
        </w:rPr>
      </w:pPr>
      <w:r>
        <w:rPr>
          <w:rFonts w:hint="default" w:cs="AR PL UKai CN"/>
          <w:color w:val="7F7F7F" w:themeColor="background1" w:themeShade="80"/>
          <w:lang w:val="en-US" w:eastAsia="zh-CN"/>
        </w:rPr>
        <w:t># |         file|</w:t>
      </w:r>
    </w:p>
    <w:p>
      <w:pPr>
        <w:shd w:val="clear" w:fill="CFCECE" w:themeFill="background2" w:themeFillShade="E5"/>
        <w:rPr>
          <w:rFonts w:hint="default" w:cs="AR PL UKai CN"/>
          <w:color w:val="7F7F7F" w:themeColor="background1" w:themeShade="80"/>
          <w:lang w:val="en-US" w:eastAsia="zh-CN"/>
        </w:rPr>
      </w:pPr>
      <w:r>
        <w:rPr>
          <w:rFonts w:hint="default" w:cs="AR PL UKai CN"/>
          <w:color w:val="7F7F7F" w:themeColor="background1" w:themeShade="80"/>
          <w:lang w:val="en-US" w:eastAsia="zh-CN"/>
        </w:rPr>
        <w:t># +-------------+</w:t>
      </w:r>
    </w:p>
    <w:p>
      <w:pPr>
        <w:shd w:val="clear" w:fill="CFCECE" w:themeFill="background2" w:themeFillShade="E5"/>
        <w:rPr>
          <w:rFonts w:hint="default" w:cs="AR PL UKai CN"/>
          <w:color w:val="7F7F7F" w:themeColor="background1" w:themeShade="80"/>
          <w:lang w:val="en-US" w:eastAsia="zh-CN"/>
        </w:rPr>
      </w:pPr>
      <w:r>
        <w:rPr>
          <w:rFonts w:hint="default" w:cs="AR PL UKai CN"/>
          <w:color w:val="7F7F7F" w:themeColor="background1" w:themeShade="80"/>
          <w:lang w:val="en-US" w:eastAsia="zh-CN"/>
        </w:rPr>
        <w:t># |file1.parquet|</w:t>
      </w:r>
    </w:p>
    <w:p>
      <w:pPr>
        <w:shd w:val="clear" w:fill="CFCECE" w:themeFill="background2" w:themeFillShade="E5"/>
        <w:rPr>
          <w:rFonts w:hint="default" w:cs="AR PL UKai CN"/>
          <w:color w:val="7F7F7F" w:themeColor="background1" w:themeShade="80"/>
          <w:lang w:val="en-US" w:eastAsia="zh-CN"/>
        </w:rPr>
      </w:pPr>
      <w:r>
        <w:rPr>
          <w:rFonts w:hint="default" w:cs="AR PL UKai CN"/>
          <w:color w:val="7F7F7F" w:themeColor="background1" w:themeShade="80"/>
          <w:lang w:val="en-US" w:eastAsia="zh-CN"/>
        </w:rPr>
        <w:t># |file2.parquet|</w:t>
      </w:r>
    </w:p>
    <w:p>
      <w:pPr>
        <w:shd w:val="clear" w:fill="CFCECE" w:themeFill="background2" w:themeFillShade="E5"/>
        <w:rPr>
          <w:rFonts w:hint="default" w:cs="AR PL UKai CN"/>
          <w:color w:val="7F7F7F" w:themeColor="background1" w:themeShade="80"/>
          <w:lang w:val="en-US" w:eastAsia="zh-CN"/>
        </w:rPr>
      </w:pPr>
      <w:r>
        <w:rPr>
          <w:rFonts w:hint="default" w:cs="AR PL UKai CN"/>
          <w:color w:val="7F7F7F" w:themeColor="background1" w:themeShade="80"/>
          <w:lang w:val="en-US" w:eastAsia="zh-CN"/>
        </w:rPr>
        <w:t># +-------------+</w:t>
      </w:r>
    </w:p>
    <w:p>
      <w:pPr>
        <w:rPr>
          <w:rFonts w:hint="default" w:cs="AR PL UKai CN"/>
          <w:lang w:val="en-US" w:eastAsia="zh-CN"/>
        </w:rPr>
      </w:pPr>
    </w:p>
    <w:p>
      <w:pPr>
        <w:pStyle w:val="5"/>
        <w:bidi w:val="0"/>
        <w:rPr>
          <w:rFonts w:hint="default"/>
          <w:lang w:val="en-US" w:eastAsia="zh-CN"/>
        </w:rPr>
      </w:pPr>
      <w:r>
        <w:rPr>
          <w:rFonts w:hint="default"/>
          <w:lang w:val="en-US" w:eastAsia="zh-CN"/>
        </w:rPr>
        <w:t>修改时间路径过滤器</w:t>
      </w:r>
    </w:p>
    <w:p>
      <w:pPr>
        <w:rPr>
          <w:rFonts w:hint="default" w:cs="AR PL UKai CN"/>
          <w:lang w:val="en-US" w:eastAsia="zh-CN"/>
        </w:rPr>
      </w:pPr>
      <w:r>
        <w:rPr>
          <w:rFonts w:hint="default" w:cs="AR PL UKai CN"/>
          <w:shd w:val="clear" w:fill="CFCECE" w:themeFill="background2" w:themeFillShade="E5"/>
          <w:lang w:val="en-US" w:eastAsia="zh-CN"/>
        </w:rPr>
        <w:t>modifiedBefore</w:t>
      </w:r>
      <w:r>
        <w:rPr>
          <w:rFonts w:hint="default" w:cs="AR PL UKai CN"/>
          <w:lang w:val="en-US" w:eastAsia="zh-CN"/>
        </w:rPr>
        <w:t>和</w:t>
      </w:r>
      <w:r>
        <w:rPr>
          <w:rFonts w:hint="default" w:cs="AR PL UKai CN"/>
          <w:shd w:val="clear" w:fill="CFCECE" w:themeFill="background2" w:themeFillShade="E5"/>
          <w:lang w:val="en-US" w:eastAsia="zh-CN"/>
        </w:rPr>
        <w:t>modifiedAfter</w:t>
      </w:r>
      <w:r>
        <w:rPr>
          <w:rFonts w:hint="default" w:cs="AR PL UKai CN"/>
          <w:lang w:val="en-US" w:eastAsia="zh-CN"/>
        </w:rPr>
        <w:t>是可以一起应用或单独应用的选项，以便在 Spark 批处理查询期间实现更大的文件加载粒度。（请注意，结构化流文件源不支持这些选项）</w:t>
      </w:r>
    </w:p>
    <w:p>
      <w:pPr>
        <w:numPr>
          <w:ilvl w:val="0"/>
          <w:numId w:val="189"/>
        </w:numPr>
        <w:ind w:left="420" w:leftChars="0" w:hanging="420" w:firstLineChars="0"/>
        <w:rPr>
          <w:rFonts w:hint="default" w:cs="AR PL UKai CN"/>
          <w:lang w:val="en-US" w:eastAsia="zh-CN"/>
        </w:rPr>
      </w:pPr>
      <w:r>
        <w:rPr>
          <w:rFonts w:hint="default" w:cs="AR PL UKai CN"/>
          <w:shd w:val="clear" w:fill="CFCECE" w:themeFill="background2" w:themeFillShade="E5"/>
          <w:lang w:val="en-US" w:eastAsia="zh-CN"/>
        </w:rPr>
        <w:t>modifiedBefore</w:t>
      </w:r>
      <w:r>
        <w:rPr>
          <w:rFonts w:hint="default" w:cs="AR PL UKai CN"/>
          <w:lang w:val="en-US" w:eastAsia="zh-CN"/>
        </w:rPr>
        <w:t>：一个可选的时间戳，仅包含</w:t>
      </w:r>
      <w:r>
        <w:rPr>
          <w:rFonts w:hint="default" w:cs="AR PL UKai CN"/>
          <w:b/>
          <w:bCs/>
          <w:lang w:val="en-US" w:eastAsia="zh-CN"/>
        </w:rPr>
        <w:t>修改时间</w:t>
      </w:r>
      <w:r>
        <w:rPr>
          <w:rFonts w:hint="default" w:cs="AR PL UKai CN"/>
          <w:lang w:val="en-US" w:eastAsia="zh-CN"/>
        </w:rPr>
        <w:t>发生在指定时间之前的文件。 提供的时间戳必须采用以下格式：</w:t>
      </w:r>
      <w:r>
        <w:rPr>
          <w:rFonts w:hint="default" w:cs="AR PL UKai CN"/>
          <w:shd w:val="clear" w:fill="CFCECE" w:themeFill="background2" w:themeFillShade="E5"/>
          <w:lang w:val="en-US" w:eastAsia="zh-CN"/>
        </w:rPr>
        <w:t>YYYY-MM-DDTHH:mm:ss</w:t>
      </w:r>
      <w:r>
        <w:rPr>
          <w:rFonts w:hint="default" w:cs="AR PL UKai CN"/>
          <w:lang w:val="en-US" w:eastAsia="zh-CN"/>
        </w:rPr>
        <w:t>（例如 2020-06-01T13:00:00）</w:t>
      </w:r>
    </w:p>
    <w:p>
      <w:pPr>
        <w:numPr>
          <w:ilvl w:val="0"/>
          <w:numId w:val="189"/>
        </w:numPr>
        <w:ind w:left="420" w:leftChars="0" w:hanging="420" w:firstLineChars="0"/>
        <w:rPr>
          <w:rFonts w:hint="default" w:cs="AR PL UKai CN"/>
          <w:lang w:val="en-US" w:eastAsia="zh-CN"/>
        </w:rPr>
      </w:pPr>
      <w:r>
        <w:rPr>
          <w:rFonts w:hint="default" w:cs="AR PL UKai CN"/>
          <w:shd w:val="clear" w:fill="CFCECE" w:themeFill="background2" w:themeFillShade="E5"/>
          <w:lang w:val="en-US" w:eastAsia="zh-CN"/>
        </w:rPr>
        <w:t>modifiedAfter</w:t>
      </w:r>
      <w:r>
        <w:rPr>
          <w:rFonts w:hint="default" w:cs="AR PL UKai CN"/>
          <w:lang w:val="en-US" w:eastAsia="zh-CN"/>
        </w:rPr>
        <w:t>：一个可选的时间戳，仅包含修改时间发生在指定时间之后的文件。 提供的时间戳必须采用以下格式：</w:t>
      </w:r>
      <w:r>
        <w:rPr>
          <w:rFonts w:hint="default" w:cs="AR PL UKai CN"/>
          <w:shd w:val="clear" w:fill="CFCECE" w:themeFill="background2" w:themeFillShade="E5"/>
          <w:lang w:val="en-US" w:eastAsia="zh-CN"/>
        </w:rPr>
        <w:t>YYYY-MM-DDTHH:mm:ss</w:t>
      </w:r>
      <w:r>
        <w:rPr>
          <w:rFonts w:hint="default" w:cs="AR PL UKai CN"/>
          <w:lang w:val="en-US" w:eastAsia="zh-CN"/>
        </w:rPr>
        <w:t>（例如 2020-06-01T13:00:00）</w:t>
      </w:r>
    </w:p>
    <w:p>
      <w:pPr>
        <w:rPr>
          <w:rFonts w:hint="default" w:cs="AR PL UKai CN"/>
          <w:lang w:val="en-US" w:eastAsia="zh-CN"/>
        </w:rPr>
      </w:pPr>
    </w:p>
    <w:p>
      <w:pPr>
        <w:rPr>
          <w:rFonts w:hint="default" w:cs="AR PL UKai CN"/>
          <w:lang w:val="en-US" w:eastAsia="zh-CN"/>
        </w:rPr>
      </w:pPr>
      <w:r>
        <w:rPr>
          <w:rFonts w:hint="default" w:cs="AR PL UKai CN"/>
          <w:lang w:val="en-US" w:eastAsia="zh-CN"/>
        </w:rPr>
        <w:t>当未提供时区选项时，时间戳将根据Spark会话</w:t>
      </w:r>
      <w:r>
        <w:rPr>
          <w:rFonts w:hint="eastAsia" w:cs="AR PL UKai CN"/>
          <w:lang w:val="en-US" w:eastAsia="zh-CN"/>
        </w:rPr>
        <w:t>的</w:t>
      </w:r>
      <w:r>
        <w:rPr>
          <w:rFonts w:hint="default" w:cs="AR PL UKai CN"/>
          <w:lang w:val="en-US" w:eastAsia="zh-CN"/>
        </w:rPr>
        <w:t>时区(</w:t>
      </w:r>
      <w:r>
        <w:rPr>
          <w:rFonts w:hint="default" w:cs="AR PL UKai CN"/>
          <w:shd w:val="clear" w:fill="CFCECE" w:themeFill="background2" w:themeFillShade="E5"/>
          <w:lang w:val="en-US" w:eastAsia="zh-CN"/>
        </w:rPr>
        <w:t>spark.sql.session.timeZone</w:t>
      </w:r>
      <w:r>
        <w:rPr>
          <w:rFonts w:hint="default" w:cs="AR PL UKai CN"/>
          <w:lang w:val="en-US" w:eastAsia="zh-CN"/>
        </w:rPr>
        <w:t>) 进行解释。</w:t>
      </w:r>
    </w:p>
    <w:p>
      <w:pPr>
        <w:rPr>
          <w:rFonts w:hint="default" w:cs="AR PL UKai CN"/>
          <w:lang w:val="en-US" w:eastAsia="zh-CN"/>
        </w:rPr>
      </w:pPr>
    </w:p>
    <w:p>
      <w:pPr>
        <w:rPr>
          <w:rFonts w:hint="default" w:cs="AR PL UKai CN"/>
          <w:lang w:val="en-US" w:eastAsia="zh-CN"/>
        </w:rPr>
      </w:pPr>
      <w:r>
        <w:rPr>
          <w:rFonts w:hint="default" w:cs="AR PL UKai CN"/>
          <w:lang w:val="en-US" w:eastAsia="zh-CN"/>
        </w:rPr>
        <w:t>要加载路径与给定修改时间范围匹配的文件，您可以使用：</w:t>
      </w:r>
    </w:p>
    <w:p>
      <w:pPr>
        <w:rPr>
          <w:rFonts w:hint="eastAsia" w:cs="AR PL UKai CN"/>
          <w:lang w:val="en-US" w:eastAsia="zh-CN"/>
        </w:rPr>
      </w:pPr>
      <w:r>
        <w:rPr>
          <w:rFonts w:hint="eastAsia" w:cs="AR PL UKai CN"/>
          <w:lang w:val="en-US" w:eastAsia="zh-CN"/>
        </w:rPr>
        <w:t>Java</w:t>
      </w:r>
    </w:p>
    <w:p>
      <w:pPr>
        <w:shd w:val="clear" w:fill="CFCECE" w:themeFill="background2" w:themeFillShade="E5"/>
        <w:rPr>
          <w:rFonts w:hint="default" w:cs="AR PL UKai CN"/>
          <w:lang w:val="en-US" w:eastAsia="zh-CN"/>
        </w:rPr>
      </w:pPr>
      <w:r>
        <w:rPr>
          <w:rFonts w:hint="default" w:cs="AR PL UKai CN"/>
          <w:lang w:val="en-US" w:eastAsia="zh-CN"/>
        </w:rPr>
        <w:t>Dataset&lt;Row&gt; beforeFilterDF = spark.read().format("parquet")</w:t>
      </w:r>
    </w:p>
    <w:p>
      <w:pPr>
        <w:shd w:val="clear" w:fill="CFCECE" w:themeFill="background2" w:themeFillShade="E5"/>
        <w:rPr>
          <w:rFonts w:hint="default" w:cs="AR PL UKai CN"/>
          <w:color w:val="7F7F7F" w:themeColor="background1" w:themeShade="80"/>
          <w:lang w:val="en-US" w:eastAsia="zh-CN"/>
        </w:rPr>
      </w:pPr>
      <w:r>
        <w:rPr>
          <w:rFonts w:hint="default" w:cs="AR PL UKai CN"/>
          <w:color w:val="7F7F7F" w:themeColor="background1" w:themeShade="80"/>
          <w:lang w:val="en-US" w:eastAsia="zh-CN"/>
        </w:rPr>
        <w:t xml:space="preserve">        // Only load files modified before 7/1/2020 at 05:30</w:t>
      </w:r>
    </w:p>
    <w:p>
      <w:pPr>
        <w:shd w:val="clear" w:fill="CFCECE" w:themeFill="background2" w:themeFillShade="E5"/>
        <w:rPr>
          <w:rFonts w:hint="default" w:cs="AR PL UKai CN"/>
          <w:lang w:val="en-US" w:eastAsia="zh-CN"/>
        </w:rPr>
      </w:pPr>
      <w:r>
        <w:rPr>
          <w:rFonts w:hint="default" w:cs="AR PL UKai CN"/>
          <w:lang w:val="en-US" w:eastAsia="zh-CN"/>
        </w:rPr>
        <w:t xml:space="preserve">        .option("modifiedBefore", "2020-07-01T05:30:00")</w:t>
      </w:r>
    </w:p>
    <w:p>
      <w:pPr>
        <w:shd w:val="clear" w:fill="CFCECE" w:themeFill="background2" w:themeFillShade="E5"/>
        <w:rPr>
          <w:rFonts w:hint="default" w:cs="AR PL UKai CN"/>
          <w:color w:val="7F7F7F" w:themeColor="background1" w:themeShade="80"/>
          <w:lang w:val="en-US" w:eastAsia="zh-CN"/>
        </w:rPr>
      </w:pPr>
      <w:r>
        <w:rPr>
          <w:rFonts w:hint="default" w:cs="AR PL UKai CN"/>
          <w:color w:val="7F7F7F" w:themeColor="background1" w:themeShade="80"/>
          <w:lang w:val="en-US" w:eastAsia="zh-CN"/>
        </w:rPr>
        <w:t xml:space="preserve">        // Only load files modified after 6/1/2020 at 05:30</w:t>
      </w:r>
    </w:p>
    <w:p>
      <w:pPr>
        <w:shd w:val="clear" w:fill="CFCECE" w:themeFill="background2" w:themeFillShade="E5"/>
        <w:rPr>
          <w:rFonts w:hint="default" w:cs="AR PL UKai CN"/>
          <w:lang w:val="en-US" w:eastAsia="zh-CN"/>
        </w:rPr>
      </w:pPr>
      <w:r>
        <w:rPr>
          <w:rFonts w:hint="default" w:cs="AR PL UKai CN"/>
          <w:lang w:val="en-US" w:eastAsia="zh-CN"/>
        </w:rPr>
        <w:t xml:space="preserve">        .option("modifiedAfter", "2020-06-01T05:30:00")</w:t>
      </w:r>
    </w:p>
    <w:p>
      <w:pPr>
        <w:shd w:val="clear" w:fill="CFCECE" w:themeFill="background2" w:themeFillShade="E5"/>
        <w:rPr>
          <w:rFonts w:hint="default" w:cs="AR PL UKai CN"/>
          <w:color w:val="7F7F7F" w:themeColor="background1" w:themeShade="80"/>
          <w:lang w:val="en-US" w:eastAsia="zh-CN"/>
        </w:rPr>
      </w:pPr>
      <w:r>
        <w:rPr>
          <w:rFonts w:hint="default" w:cs="AR PL UKai CN"/>
          <w:color w:val="7F7F7F" w:themeColor="background1" w:themeShade="80"/>
          <w:lang w:val="en-US" w:eastAsia="zh-CN"/>
        </w:rPr>
        <w:t xml:space="preserve">        // Interpret both times above relative to CST timezone</w:t>
      </w:r>
    </w:p>
    <w:p>
      <w:pPr>
        <w:shd w:val="clear" w:fill="CFCECE" w:themeFill="background2" w:themeFillShade="E5"/>
        <w:rPr>
          <w:rFonts w:hint="default" w:cs="AR PL UKai CN"/>
          <w:lang w:val="en-US" w:eastAsia="zh-CN"/>
        </w:rPr>
      </w:pPr>
      <w:r>
        <w:rPr>
          <w:rFonts w:hint="default" w:cs="AR PL UKai CN"/>
          <w:lang w:val="en-US" w:eastAsia="zh-CN"/>
        </w:rPr>
        <w:t xml:space="preserve">        .option("timeZone", "CST")</w:t>
      </w:r>
    </w:p>
    <w:p>
      <w:pPr>
        <w:shd w:val="clear" w:fill="CFCECE" w:themeFill="background2" w:themeFillShade="E5"/>
        <w:rPr>
          <w:rFonts w:hint="default" w:cs="AR PL UKai CN"/>
          <w:lang w:val="en-US" w:eastAsia="zh-CN"/>
        </w:rPr>
      </w:pPr>
      <w:r>
        <w:rPr>
          <w:rFonts w:hint="default" w:cs="AR PL UKai CN"/>
          <w:lang w:val="en-US" w:eastAsia="zh-CN"/>
        </w:rPr>
        <w:t xml:space="preserve">        .load("examples/src/main/resources/dir1");</w:t>
      </w:r>
    </w:p>
    <w:p>
      <w:pPr>
        <w:shd w:val="clear" w:fill="CFCECE" w:themeFill="background2" w:themeFillShade="E5"/>
        <w:rPr>
          <w:rFonts w:hint="default" w:cs="AR PL UKai CN"/>
          <w:lang w:val="en-US" w:eastAsia="zh-CN"/>
        </w:rPr>
      </w:pPr>
      <w:r>
        <w:rPr>
          <w:rFonts w:hint="default" w:cs="AR PL UKai CN"/>
          <w:lang w:val="en-US" w:eastAsia="zh-CN"/>
        </w:rPr>
        <w:t>beforeFilterDF.show();</w:t>
      </w:r>
    </w:p>
    <w:p>
      <w:pPr>
        <w:shd w:val="clear" w:fill="CFCECE" w:themeFill="background2" w:themeFillShade="E5"/>
        <w:rPr>
          <w:rFonts w:hint="default" w:cs="AR PL UKai CN"/>
          <w:color w:val="7F7F7F" w:themeColor="background1" w:themeShade="80"/>
          <w:lang w:val="en-US" w:eastAsia="zh-CN"/>
        </w:rPr>
      </w:pPr>
      <w:r>
        <w:rPr>
          <w:rFonts w:hint="default" w:cs="AR PL UKai CN"/>
          <w:color w:val="7F7F7F" w:themeColor="background1" w:themeShade="80"/>
          <w:lang w:val="en-US" w:eastAsia="zh-CN"/>
        </w:rPr>
        <w:t>// +-------------+</w:t>
      </w:r>
    </w:p>
    <w:p>
      <w:pPr>
        <w:shd w:val="clear" w:fill="CFCECE" w:themeFill="background2" w:themeFillShade="E5"/>
        <w:rPr>
          <w:rFonts w:hint="default" w:cs="AR PL UKai CN"/>
          <w:color w:val="7F7F7F" w:themeColor="background1" w:themeShade="80"/>
          <w:lang w:val="en-US" w:eastAsia="zh-CN"/>
        </w:rPr>
      </w:pPr>
      <w:r>
        <w:rPr>
          <w:rFonts w:hint="default" w:cs="AR PL UKai CN"/>
          <w:color w:val="7F7F7F" w:themeColor="background1" w:themeShade="80"/>
          <w:lang w:val="en-US" w:eastAsia="zh-CN"/>
        </w:rPr>
        <w:t>// |         file|</w:t>
      </w:r>
    </w:p>
    <w:p>
      <w:pPr>
        <w:shd w:val="clear" w:fill="CFCECE" w:themeFill="background2" w:themeFillShade="E5"/>
        <w:rPr>
          <w:rFonts w:hint="default" w:cs="AR PL UKai CN"/>
          <w:color w:val="7F7F7F" w:themeColor="background1" w:themeShade="80"/>
          <w:lang w:val="en-US" w:eastAsia="zh-CN"/>
        </w:rPr>
      </w:pPr>
      <w:r>
        <w:rPr>
          <w:rFonts w:hint="default" w:cs="AR PL UKai CN"/>
          <w:color w:val="7F7F7F" w:themeColor="background1" w:themeShade="80"/>
          <w:lang w:val="en-US" w:eastAsia="zh-CN"/>
        </w:rPr>
        <w:t>// +-------------+</w:t>
      </w:r>
    </w:p>
    <w:p>
      <w:pPr>
        <w:shd w:val="clear" w:fill="CFCECE" w:themeFill="background2" w:themeFillShade="E5"/>
        <w:rPr>
          <w:rFonts w:hint="default" w:cs="AR PL UKai CN"/>
          <w:color w:val="7F7F7F" w:themeColor="background1" w:themeShade="80"/>
          <w:lang w:val="en-US" w:eastAsia="zh-CN"/>
        </w:rPr>
      </w:pPr>
      <w:r>
        <w:rPr>
          <w:rFonts w:hint="default" w:cs="AR PL UKai CN"/>
          <w:color w:val="7F7F7F" w:themeColor="background1" w:themeShade="80"/>
          <w:lang w:val="en-US" w:eastAsia="zh-CN"/>
        </w:rPr>
        <w:t>// |file1.parquet|</w:t>
      </w:r>
    </w:p>
    <w:p>
      <w:pPr>
        <w:shd w:val="clear" w:fill="CFCECE" w:themeFill="background2" w:themeFillShade="E5"/>
        <w:rPr>
          <w:rFonts w:hint="default" w:cs="AR PL UKai CN"/>
          <w:color w:val="7F7F7F" w:themeColor="background1" w:themeShade="80"/>
          <w:lang w:val="en-US" w:eastAsia="zh-CN"/>
        </w:rPr>
      </w:pPr>
      <w:r>
        <w:rPr>
          <w:rFonts w:hint="default" w:cs="AR PL UKai CN"/>
          <w:color w:val="7F7F7F" w:themeColor="background1" w:themeShade="80"/>
          <w:lang w:val="en-US" w:eastAsia="zh-CN"/>
        </w:rPr>
        <w:t>// +-------------+</w:t>
      </w:r>
    </w:p>
    <w:p>
      <w:pPr>
        <w:rPr>
          <w:rFonts w:hint="default" w:cs="AR PL UKai CN"/>
          <w:lang w:val="en-US" w:eastAsia="zh-CN"/>
        </w:rPr>
      </w:pPr>
    </w:p>
    <w:p>
      <w:pPr>
        <w:pStyle w:val="4"/>
        <w:bidi w:val="0"/>
        <w:rPr>
          <w:rFonts w:hint="default"/>
          <w:lang w:val="en-US" w:eastAsia="zh-CN"/>
        </w:rPr>
      </w:pPr>
      <w:bookmarkStart w:id="232" w:name="_Toc835855591"/>
      <w:r>
        <w:rPr>
          <w:rFonts w:hint="eastAsia"/>
          <w:lang w:val="en-US" w:eastAsia="zh-CN"/>
        </w:rPr>
        <w:t>ORC文件</w:t>
      </w:r>
      <w:bookmarkEnd w:id="232"/>
    </w:p>
    <w:p>
      <w:pPr>
        <w:rPr>
          <w:rFonts w:hint="eastAsia" w:cs="AR PL UKai CN"/>
          <w:b/>
          <w:bCs/>
          <w:sz w:val="28"/>
          <w:szCs w:val="32"/>
          <w:lang w:val="en-US" w:eastAsia="zh-CN"/>
        </w:rPr>
      </w:pPr>
      <w:r>
        <w:rPr>
          <w:rFonts w:hint="eastAsia" w:cs="AR PL UKai CN"/>
          <w:b/>
          <w:bCs/>
          <w:sz w:val="28"/>
          <w:szCs w:val="32"/>
          <w:lang w:val="en-US" w:eastAsia="zh-CN"/>
        </w:rPr>
        <w:t>参考</w:t>
      </w:r>
    </w:p>
    <w:p>
      <w:pPr>
        <w:rPr>
          <w:rFonts w:hint="default" w:cs="AR PL UKai CN"/>
          <w:lang w:val="en-US" w:eastAsia="zh-CN"/>
        </w:rPr>
      </w:pPr>
      <w:r>
        <w:rPr>
          <w:rFonts w:hint="default" w:cs="AR PL UKai CN"/>
          <w:lang w:val="en-US" w:eastAsia="zh-CN"/>
        </w:rPr>
        <w:fldChar w:fldCharType="begin"/>
      </w:r>
      <w:r>
        <w:rPr>
          <w:rFonts w:hint="default" w:cs="AR PL UKai CN"/>
          <w:lang w:val="en-US" w:eastAsia="zh-CN"/>
        </w:rPr>
        <w:instrText xml:space="preserve"> HYPERLINK "https://spark.apache.org/docs/latest/sql-data-sources-orc.html" </w:instrText>
      </w:r>
      <w:r>
        <w:rPr>
          <w:rFonts w:hint="default" w:cs="AR PL UKai CN"/>
          <w:lang w:val="en-US" w:eastAsia="zh-CN"/>
        </w:rPr>
        <w:fldChar w:fldCharType="separate"/>
      </w:r>
      <w:r>
        <w:rPr>
          <w:rStyle w:val="28"/>
          <w:rFonts w:hint="default" w:cs="AR PL UKai CN"/>
          <w:lang w:val="en-US" w:eastAsia="zh-CN"/>
        </w:rPr>
        <w:t>https://spark.apache.org/docs/latest/sql-data-sources-orc.html</w:t>
      </w:r>
      <w:r>
        <w:rPr>
          <w:rFonts w:hint="default" w:cs="AR PL UKai CN"/>
          <w:lang w:val="en-US" w:eastAsia="zh-CN"/>
        </w:rPr>
        <w:fldChar w:fldCharType="end"/>
      </w:r>
    </w:p>
    <w:p>
      <w:pPr>
        <w:rPr>
          <w:rFonts w:hint="default" w:cs="AR PL UKai CN"/>
          <w:lang w:val="en-US" w:eastAsia="zh-CN"/>
        </w:rPr>
      </w:pPr>
    </w:p>
    <w:p>
      <w:pPr>
        <w:pStyle w:val="4"/>
        <w:bidi w:val="0"/>
        <w:rPr>
          <w:rFonts w:hint="default"/>
          <w:lang w:val="en-US" w:eastAsia="zh-CN"/>
        </w:rPr>
      </w:pPr>
      <w:bookmarkStart w:id="233" w:name="_Toc1137284555"/>
      <w:r>
        <w:rPr>
          <w:rFonts w:hint="eastAsia"/>
          <w:lang w:val="en-US" w:eastAsia="zh-CN"/>
        </w:rPr>
        <w:t>Hive表</w:t>
      </w:r>
      <w:bookmarkEnd w:id="233"/>
    </w:p>
    <w:p>
      <w:pPr>
        <w:rPr>
          <w:rFonts w:hint="eastAsia" w:cs="AR PL UKai CN"/>
          <w:b/>
          <w:bCs/>
          <w:sz w:val="28"/>
          <w:szCs w:val="32"/>
          <w:lang w:val="en-US" w:eastAsia="zh-CN"/>
        </w:rPr>
      </w:pPr>
      <w:r>
        <w:rPr>
          <w:rFonts w:hint="eastAsia" w:cs="AR PL UKai CN"/>
          <w:b/>
          <w:bCs/>
          <w:sz w:val="28"/>
          <w:szCs w:val="32"/>
          <w:lang w:val="en-US" w:eastAsia="zh-CN"/>
        </w:rPr>
        <w:t>参考</w:t>
      </w:r>
    </w:p>
    <w:p>
      <w:pPr>
        <w:rPr>
          <w:rFonts w:hint="default" w:cs="AR PL UKai CN"/>
          <w:lang w:val="en-US" w:eastAsia="zh-CN"/>
        </w:rPr>
      </w:pPr>
      <w:r>
        <w:rPr>
          <w:rFonts w:hint="default" w:cs="AR PL UKai CN"/>
          <w:lang w:val="en-US" w:eastAsia="zh-CN"/>
        </w:rPr>
        <w:fldChar w:fldCharType="begin"/>
      </w:r>
      <w:r>
        <w:rPr>
          <w:rFonts w:hint="default" w:cs="AR PL UKai CN"/>
          <w:lang w:val="en-US" w:eastAsia="zh-CN"/>
        </w:rPr>
        <w:instrText xml:space="preserve"> HYPERLINK "https://spark.apache.org/docs/latest/sql-data-sources-hive-tables.html" </w:instrText>
      </w:r>
      <w:r>
        <w:rPr>
          <w:rFonts w:hint="default" w:cs="AR PL UKai CN"/>
          <w:lang w:val="en-US" w:eastAsia="zh-CN"/>
        </w:rPr>
        <w:fldChar w:fldCharType="separate"/>
      </w:r>
      <w:r>
        <w:rPr>
          <w:rStyle w:val="28"/>
          <w:rFonts w:hint="default" w:cs="AR PL UKai CN"/>
          <w:lang w:val="en-US" w:eastAsia="zh-CN"/>
        </w:rPr>
        <w:t>https://spark.apache.org/docs/latest/sql-data-sources-hive-tables.html</w:t>
      </w:r>
      <w:r>
        <w:rPr>
          <w:rFonts w:hint="default" w:cs="AR PL UKai CN"/>
          <w:lang w:val="en-US" w:eastAsia="zh-CN"/>
        </w:rPr>
        <w:fldChar w:fldCharType="end"/>
      </w:r>
    </w:p>
    <w:p>
      <w:pPr>
        <w:rPr>
          <w:rFonts w:hint="default" w:cs="AR PL UKai CN"/>
          <w:lang w:val="en-US" w:eastAsia="zh-CN"/>
        </w:rPr>
      </w:pPr>
    </w:p>
    <w:p>
      <w:pPr>
        <w:rPr>
          <w:rFonts w:hint="default" w:cs="AR PL UKai CN"/>
          <w:lang w:val="en-US" w:eastAsia="zh-CN"/>
        </w:rPr>
      </w:pPr>
    </w:p>
    <w:p>
      <w:pPr>
        <w:rPr>
          <w:rFonts w:hint="default" w:cs="AR PL UKai CN"/>
          <w:lang w:val="en-US" w:eastAsia="zh-CN"/>
        </w:rPr>
      </w:pPr>
    </w:p>
    <w:p>
      <w:pPr>
        <w:pStyle w:val="3"/>
        <w:bidi w:val="0"/>
        <w:rPr>
          <w:rFonts w:hint="eastAsia"/>
          <w:lang w:val="en-US" w:eastAsia="zh-CN"/>
        </w:rPr>
      </w:pPr>
      <w:bookmarkStart w:id="234" w:name="_Toc1459299790"/>
      <w:r>
        <w:rPr>
          <w:rFonts w:hint="eastAsia"/>
          <w:lang w:val="en-US" w:eastAsia="zh-CN"/>
        </w:rPr>
        <w:t>性能调优</w:t>
      </w:r>
      <w:bookmarkEnd w:id="234"/>
    </w:p>
    <w:p>
      <w:pPr>
        <w:rPr>
          <w:rFonts w:hint="eastAsia" w:cs="AR PL UKai CN"/>
          <w:b/>
          <w:bCs/>
          <w:sz w:val="28"/>
          <w:szCs w:val="32"/>
          <w:lang w:val="en-US" w:eastAsia="zh-CN"/>
        </w:rPr>
      </w:pPr>
      <w:r>
        <w:rPr>
          <w:rFonts w:hint="eastAsia" w:cs="AR PL UKai CN"/>
          <w:b/>
          <w:bCs/>
          <w:sz w:val="28"/>
          <w:szCs w:val="32"/>
          <w:lang w:val="en-US" w:eastAsia="zh-CN"/>
        </w:rPr>
        <w:t>参考</w:t>
      </w:r>
    </w:p>
    <w:p>
      <w:pPr>
        <w:rPr>
          <w:rFonts w:hint="default" w:cs="AR PL UKai CN"/>
          <w:lang w:val="en-US" w:eastAsia="zh-CN"/>
        </w:rPr>
      </w:pPr>
      <w:r>
        <w:rPr>
          <w:rFonts w:hint="default" w:cs="AR PL UKai CN"/>
          <w:lang w:val="en-US" w:eastAsia="zh-CN"/>
        </w:rPr>
        <w:fldChar w:fldCharType="begin"/>
      </w:r>
      <w:r>
        <w:rPr>
          <w:rFonts w:hint="default" w:cs="AR PL UKai CN"/>
          <w:lang w:val="en-US" w:eastAsia="zh-CN"/>
        </w:rPr>
        <w:instrText xml:space="preserve"> HYPERLINK "https://spark.apache.org/docs/latest/sql-performance-tuning.html" </w:instrText>
      </w:r>
      <w:r>
        <w:rPr>
          <w:rFonts w:hint="default" w:cs="AR PL UKai CN"/>
          <w:lang w:val="en-US" w:eastAsia="zh-CN"/>
        </w:rPr>
        <w:fldChar w:fldCharType="separate"/>
      </w:r>
      <w:r>
        <w:rPr>
          <w:rStyle w:val="28"/>
          <w:rFonts w:hint="default" w:cs="AR PL UKai CN"/>
          <w:lang w:val="en-US" w:eastAsia="zh-CN"/>
        </w:rPr>
        <w:t>https://spark.apache.org/docs/latest/sql-performance-tuning.html</w:t>
      </w:r>
      <w:r>
        <w:rPr>
          <w:rFonts w:hint="default" w:cs="AR PL UKai CN"/>
          <w:lang w:val="en-US" w:eastAsia="zh-CN"/>
        </w:rPr>
        <w:fldChar w:fldCharType="end"/>
      </w:r>
    </w:p>
    <w:p>
      <w:pPr>
        <w:rPr>
          <w:rFonts w:hint="default" w:cs="AR PL UKai CN"/>
          <w:lang w:val="en-US" w:eastAsia="zh-CN"/>
        </w:rPr>
      </w:pPr>
    </w:p>
    <w:p>
      <w:pPr>
        <w:rPr>
          <w:rFonts w:hint="default" w:cs="AR PL UKai CN"/>
          <w:lang w:val="en-US" w:eastAsia="zh-CN"/>
        </w:rPr>
      </w:pPr>
      <w:r>
        <w:rPr>
          <w:rFonts w:hint="default" w:cs="AR PL UKai CN"/>
          <w:lang w:val="en-US" w:eastAsia="zh-CN"/>
        </w:rPr>
        <w:t>对于某些工作负载，可以通过在内存中缓存数据或打开一些实验性选项来提高性能。</w:t>
      </w:r>
    </w:p>
    <w:p>
      <w:pPr>
        <w:pStyle w:val="4"/>
        <w:bidi w:val="0"/>
        <w:rPr>
          <w:rFonts w:hint="eastAsia"/>
          <w:lang w:val="en" w:eastAsia="zh-CN"/>
        </w:rPr>
      </w:pPr>
      <w:bookmarkStart w:id="235" w:name="_Toc896469701"/>
      <w:r>
        <w:rPr>
          <w:rFonts w:hint="eastAsia"/>
          <w:lang w:val="en-US" w:eastAsia="zh-CN"/>
        </w:rPr>
        <w:t>用内存缓存数据</w:t>
      </w:r>
      <w:bookmarkEnd w:id="235"/>
    </w:p>
    <w:p>
      <w:pPr>
        <w:jc w:val="left"/>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park SQL可以通过调用</w:t>
      </w:r>
      <w:r>
        <w:rPr>
          <w:rFonts w:hint="eastAsia" w:ascii="AR PL UKai CN" w:hAnsi="AR PL UKai CN" w:eastAsia="AR PL UKai CN" w:cs="AR PL UKai CN"/>
          <w:shd w:val="clear" w:fill="CFCECE" w:themeFill="background2" w:themeFillShade="E5"/>
          <w:lang w:val="en-US" w:eastAsia="zh-CN"/>
        </w:rPr>
        <w:t>spark.catalog.cacheTable("tableName")</w:t>
      </w:r>
      <w:r>
        <w:rPr>
          <w:rFonts w:hint="eastAsia" w:ascii="AR PL UKai CN" w:hAnsi="AR PL UKai CN" w:eastAsia="AR PL UKai CN" w:cs="AR PL UKai CN"/>
          <w:lang w:val="en-US" w:eastAsia="zh-CN"/>
        </w:rPr>
        <w:t>来将表缓存在内存中的列格式（columnar format）中。然后Spark SQL将仅扫描所需的列，并自动调整压缩以最小化内存使用和GC压力。</w:t>
      </w:r>
    </w:p>
    <w:p>
      <w:pPr>
        <w:jc w:val="left"/>
        <w:rPr>
          <w:rFonts w:hint="eastAsia" w:ascii="AR PL UKai CN" w:hAnsi="AR PL UKai CN" w:eastAsia="AR PL UKai CN" w:cs="AR PL UKai CN"/>
          <w:lang w:val="en-US" w:eastAsia="zh-CN"/>
        </w:rPr>
      </w:pPr>
    </w:p>
    <w:p>
      <w:pPr>
        <w:jc w:val="left"/>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可以调用</w:t>
      </w:r>
      <w:r>
        <w:rPr>
          <w:rFonts w:hint="eastAsia" w:ascii="AR PL UKai CN" w:hAnsi="AR PL UKai CN" w:eastAsia="AR PL UKai CN" w:cs="AR PL UKai CN"/>
          <w:shd w:val="clear" w:fill="CFCECE" w:themeFill="background2" w:themeFillShade="E5"/>
          <w:lang w:val="en-US" w:eastAsia="zh-CN"/>
        </w:rPr>
        <w:t>spark.catalog.uncacheTable("tableName")</w:t>
      </w:r>
      <w:r>
        <w:rPr>
          <w:rFonts w:hint="eastAsia" w:ascii="AR PL UKai CN" w:hAnsi="AR PL UKai CN" w:eastAsia="AR PL UKai CN" w:cs="AR PL UKai CN"/>
          <w:lang w:val="en-US" w:eastAsia="zh-CN"/>
        </w:rPr>
        <w:t>或</w:t>
      </w:r>
      <w:r>
        <w:rPr>
          <w:rFonts w:hint="eastAsia" w:ascii="AR PL UKai CN" w:hAnsi="AR PL UKai CN" w:eastAsia="AR PL UKai CN" w:cs="AR PL UKai CN"/>
          <w:shd w:val="clear" w:fill="CFCECE" w:themeFill="background2" w:themeFillShade="E5"/>
          <w:lang w:val="en-US" w:eastAsia="zh-CN"/>
        </w:rPr>
        <w:t>dataFrame.unpersist()</w:t>
      </w:r>
      <w:r>
        <w:rPr>
          <w:rFonts w:hint="eastAsia" w:ascii="AR PL UKai CN" w:hAnsi="AR PL UKai CN" w:eastAsia="AR PL UKai CN" w:cs="AR PL UKai CN"/>
          <w:lang w:val="en-US" w:eastAsia="zh-CN"/>
        </w:rPr>
        <w:t>从内存中删除该表。</w:t>
      </w:r>
    </w:p>
    <w:p>
      <w:pPr>
        <w:jc w:val="left"/>
        <w:rPr>
          <w:rFonts w:hint="eastAsia" w:ascii="AR PL UKai CN" w:hAnsi="AR PL UKai CN" w:eastAsia="AR PL UKai CN" w:cs="AR PL UKai CN"/>
          <w:lang w:val="en" w:eastAsia="zh-CN"/>
        </w:rPr>
      </w:pPr>
    </w:p>
    <w:p>
      <w:pPr>
        <w:jc w:val="left"/>
        <w:rPr>
          <w:rFonts w:hint="eastAsia" w:ascii="AR PL UKai CN" w:hAnsi="AR PL UKai CN" w:eastAsia="AR PL UKai CN" w:cs="AR PL UKai CN"/>
          <w:lang w:val="en-US" w:eastAsia="zh-CN"/>
        </w:rPr>
      </w:pPr>
      <w:r>
        <w:rPr>
          <w:rFonts w:hint="eastAsia" w:ascii="AR PL UKai CN" w:hAnsi="AR PL UKai CN" w:eastAsia="AR PL UKai CN" w:cs="AR PL UKai CN"/>
          <w:lang w:val="en" w:eastAsia="zh-CN"/>
        </w:rPr>
        <w:t>可以对</w:t>
      </w:r>
      <w:r>
        <w:rPr>
          <w:rFonts w:hint="eastAsia" w:ascii="AR PL UKai CN" w:hAnsi="AR PL UKai CN" w:eastAsia="AR PL UKai CN" w:cs="AR PL UKai CN"/>
          <w:b/>
          <w:bCs/>
          <w:lang w:val="en-US" w:eastAsia="zh-CN"/>
        </w:rPr>
        <w:t>SparkSession</w:t>
      </w:r>
      <w:r>
        <w:rPr>
          <w:rFonts w:hint="eastAsia" w:ascii="AR PL UKai CN" w:hAnsi="AR PL UKai CN" w:eastAsia="AR PL UKai CN" w:cs="AR PL UKai CN"/>
          <w:lang w:val="en" w:eastAsia="zh-CN"/>
        </w:rPr>
        <w:t>使用</w:t>
      </w:r>
      <w:r>
        <w:rPr>
          <w:rFonts w:hint="eastAsia" w:ascii="AR PL UKai CN" w:hAnsi="AR PL UKai CN" w:eastAsia="AR PL UKai CN" w:cs="AR PL UKai CN"/>
          <w:shd w:val="clear" w:fill="CFCECE" w:themeFill="background2" w:themeFillShade="E5"/>
          <w:lang w:val="en-US" w:eastAsia="zh-CN"/>
        </w:rPr>
        <w:t>setConf</w:t>
      </w:r>
      <w:r>
        <w:rPr>
          <w:rFonts w:hint="eastAsia" w:ascii="AR PL UKai CN" w:hAnsi="AR PL UKai CN" w:eastAsia="AR PL UKai CN" w:cs="AR PL UKai CN"/>
          <w:lang w:val="en-US" w:eastAsia="zh-CN"/>
        </w:rPr>
        <w:t>方法，或者通过SQL运行</w:t>
      </w:r>
      <w:r>
        <w:rPr>
          <w:rFonts w:hint="eastAsia" w:ascii="AR PL UKai CN" w:hAnsi="AR PL UKai CN" w:eastAsia="AR PL UKai CN" w:cs="AR PL UKai CN"/>
          <w:shd w:val="clear" w:fill="CFCECE" w:themeFill="background2" w:themeFillShade="E5"/>
          <w:lang w:val="en-US" w:eastAsia="zh-CN"/>
        </w:rPr>
        <w:t>SET key=value</w:t>
      </w:r>
      <w:r>
        <w:rPr>
          <w:rFonts w:hint="eastAsia" w:ascii="AR PL UKai CN" w:hAnsi="AR PL UKai CN" w:eastAsia="AR PL UKai CN" w:cs="AR PL UKai CN"/>
          <w:lang w:val="en-US" w:eastAsia="zh-CN"/>
        </w:rPr>
        <w:t>，来实现对内存中缓存的配置：</w:t>
      </w:r>
    </w:p>
    <w:p>
      <w:pPr>
        <w:numPr>
          <w:ilvl w:val="0"/>
          <w:numId w:val="190"/>
        </w:numPr>
        <w:ind w:left="420" w:leftChars="0" w:hanging="420" w:firstLineChars="0"/>
        <w:jc w:val="left"/>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park.sql.inMemoryColumnarStorage.compressed：当设置为true时，Spark SQL会对每个列，根据其数据统计信息，自动选择一个压缩codec。缺省为</w:t>
      </w:r>
      <w:r>
        <w:rPr>
          <w:rFonts w:hint="eastAsia" w:ascii="AR PL UKai CN" w:hAnsi="AR PL UKai CN" w:eastAsia="AR PL UKai CN" w:cs="AR PL UKai CN"/>
          <w:b/>
          <w:bCs/>
          <w:lang w:val="en-US" w:eastAsia="zh-CN"/>
        </w:rPr>
        <w:t>true</w:t>
      </w:r>
      <w:r>
        <w:rPr>
          <w:rFonts w:hint="eastAsia" w:ascii="AR PL UKai CN" w:hAnsi="AR PL UKai CN" w:eastAsia="AR PL UKai CN" w:cs="AR PL UKai CN"/>
          <w:lang w:val="en-US" w:eastAsia="zh-CN"/>
        </w:rPr>
        <w:t>，始自v1.0.1。</w:t>
      </w:r>
    </w:p>
    <w:p>
      <w:pPr>
        <w:numPr>
          <w:ilvl w:val="0"/>
          <w:numId w:val="190"/>
        </w:numPr>
        <w:ind w:left="420" w:leftChars="0" w:hanging="420" w:firstLineChars="0"/>
        <w:jc w:val="left"/>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park.sql.inMemoryColumnarStorage.batchSize：控制列缓存的batch的数量。更大的batchSzie可以更好的利用内存，提高压缩效率，但会带来更大的OOM风险。</w:t>
      </w:r>
    </w:p>
    <w:tbl>
      <w:tblPr>
        <w:tblStyle w:val="21"/>
        <w:tblW w:w="9336" w:type="dxa"/>
        <w:tblInd w:w="-15" w:type="dxa"/>
        <w:tblBorders>
          <w:top w:val="single" w:color="CCCCCC" w:sz="4"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3651"/>
        <w:gridCol w:w="794"/>
        <w:gridCol w:w="4224"/>
        <w:gridCol w:w="667"/>
      </w:tblGrid>
      <w:tr>
        <w:tblPrEx>
          <w:tblBorders>
            <w:top w:val="single" w:color="CCCCCC" w:sz="4"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3651" w:type="dxa"/>
            <w:tcBorders>
              <w:top w:val="single" w:color="DEE2E6" w:sz="4" w:space="0"/>
              <w:left w:val="single" w:color="CCCCCC" w:sz="4" w:space="0"/>
              <w:bottom w:val="single" w:color="CCCCCC" w:sz="4" w:space="0"/>
              <w:right w:val="single" w:color="CCCCCC" w:sz="4" w:space="0"/>
            </w:tcBorders>
            <w:shd w:val="clear" w:color="auto" w:fill="FFFFFF"/>
            <w:vAlign w:val="top"/>
          </w:tcPr>
          <w:p>
            <w:pPr>
              <w:keepNext w:val="0"/>
              <w:keepLines w:val="0"/>
              <w:widowControl/>
              <w:suppressLineNumbers w:val="0"/>
              <w:spacing w:before="0" w:beforeAutospacing="0" w:after="0" w:afterAutospacing="0"/>
              <w:ind w:left="0" w:right="0"/>
              <w:jc w:val="left"/>
              <w:textAlignment w:val="top"/>
              <w:rPr>
                <w:rFonts w:hint="eastAsia" w:ascii="AR PL UKai CN" w:hAnsi="AR PL UKai CN" w:eastAsia="AR PL UKai CN" w:cs="AR PL UKai CN"/>
                <w:b/>
                <w:bCs/>
                <w:lang w:val="en-US" w:eastAsia="zh-CN"/>
              </w:rPr>
            </w:pPr>
            <w:r>
              <w:rPr>
                <w:rFonts w:hint="eastAsia" w:ascii="AR PL UKai CN" w:hAnsi="AR PL UKai CN" w:eastAsia="AR PL UKai CN" w:cs="AR PL UKai CN"/>
                <w:b/>
                <w:bCs/>
                <w:lang w:val="en-US" w:eastAsia="zh-CN"/>
              </w:rPr>
              <w:t>属性名称</w:t>
            </w:r>
          </w:p>
        </w:tc>
        <w:tc>
          <w:tcPr>
            <w:tcW w:w="794" w:type="dxa"/>
            <w:tcBorders>
              <w:top w:val="single" w:color="DEE2E6" w:sz="4" w:space="0"/>
              <w:left w:val="single" w:color="CCCCCC" w:sz="4" w:space="0"/>
              <w:bottom w:val="single" w:color="CCCCCC" w:sz="4" w:space="0"/>
              <w:right w:val="single" w:color="CCCCCC" w:sz="4" w:space="0"/>
            </w:tcBorders>
            <w:shd w:val="clear" w:color="auto" w:fill="FFFFFF"/>
            <w:vAlign w:val="top"/>
          </w:tcPr>
          <w:p>
            <w:pPr>
              <w:keepNext w:val="0"/>
              <w:keepLines w:val="0"/>
              <w:widowControl/>
              <w:suppressLineNumbers w:val="0"/>
              <w:spacing w:before="0" w:beforeAutospacing="0" w:after="0" w:afterAutospacing="0"/>
              <w:ind w:left="0" w:right="0"/>
              <w:jc w:val="left"/>
              <w:textAlignment w:val="top"/>
              <w:rPr>
                <w:rFonts w:hint="eastAsia" w:ascii="AR PL UKai CN" w:hAnsi="AR PL UKai CN" w:eastAsia="AR PL UKai CN" w:cs="AR PL UKai CN"/>
                <w:b/>
                <w:bCs/>
                <w:lang w:val="en-US" w:eastAsia="zh-CN"/>
              </w:rPr>
            </w:pPr>
            <w:r>
              <w:rPr>
                <w:rFonts w:hint="eastAsia" w:ascii="AR PL UKai CN" w:hAnsi="AR PL UKai CN" w:eastAsia="AR PL UKai CN" w:cs="AR PL UKai CN"/>
                <w:b/>
                <w:bCs/>
                <w:lang w:val="en-US" w:eastAsia="zh-CN"/>
              </w:rPr>
              <w:t>缺省值</w:t>
            </w:r>
          </w:p>
        </w:tc>
        <w:tc>
          <w:tcPr>
            <w:tcW w:w="4224" w:type="dxa"/>
            <w:tcBorders>
              <w:top w:val="single" w:color="DEE2E6" w:sz="4" w:space="0"/>
              <w:left w:val="single" w:color="CCCCCC" w:sz="4" w:space="0"/>
              <w:bottom w:val="single" w:color="CCCCCC" w:sz="4" w:space="0"/>
              <w:right w:val="single" w:color="CCCCCC" w:sz="4" w:space="0"/>
            </w:tcBorders>
            <w:shd w:val="clear" w:color="auto" w:fill="FFFFFF"/>
            <w:vAlign w:val="top"/>
          </w:tcPr>
          <w:p>
            <w:pPr>
              <w:keepNext w:val="0"/>
              <w:keepLines w:val="0"/>
              <w:widowControl/>
              <w:suppressLineNumbers w:val="0"/>
              <w:spacing w:before="0" w:beforeAutospacing="0" w:after="0" w:afterAutospacing="0"/>
              <w:ind w:left="0" w:right="0"/>
              <w:jc w:val="left"/>
              <w:textAlignment w:val="top"/>
              <w:rPr>
                <w:rFonts w:hint="eastAsia" w:ascii="AR PL UKai CN" w:hAnsi="AR PL UKai CN" w:eastAsia="AR PL UKai CN" w:cs="AR PL UKai CN"/>
                <w:b/>
                <w:bCs/>
                <w:lang w:val="en-US" w:eastAsia="zh-CN"/>
              </w:rPr>
            </w:pPr>
            <w:r>
              <w:rPr>
                <w:rFonts w:hint="eastAsia" w:ascii="AR PL UKai CN" w:hAnsi="AR PL UKai CN" w:eastAsia="AR PL UKai CN" w:cs="AR PL UKai CN"/>
                <w:b/>
                <w:bCs/>
                <w:lang w:val="en-US" w:eastAsia="zh-CN"/>
              </w:rPr>
              <w:t>意义</w:t>
            </w:r>
          </w:p>
        </w:tc>
        <w:tc>
          <w:tcPr>
            <w:tcW w:w="667" w:type="dxa"/>
            <w:tcBorders>
              <w:top w:val="single" w:color="DEE2E6" w:sz="4" w:space="0"/>
              <w:left w:val="single" w:color="CCCCCC" w:sz="4" w:space="0"/>
              <w:bottom w:val="single" w:color="CCCCCC" w:sz="4" w:space="0"/>
              <w:right w:val="single" w:color="CCCCCC" w:sz="4" w:space="0"/>
            </w:tcBorders>
            <w:shd w:val="clear" w:color="auto" w:fill="FFFFFF"/>
            <w:vAlign w:val="top"/>
          </w:tcPr>
          <w:p>
            <w:pPr>
              <w:keepNext w:val="0"/>
              <w:keepLines w:val="0"/>
              <w:widowControl/>
              <w:suppressLineNumbers w:val="0"/>
              <w:spacing w:before="0" w:beforeAutospacing="0" w:after="0" w:afterAutospacing="0"/>
              <w:ind w:left="0" w:right="0"/>
              <w:jc w:val="left"/>
              <w:textAlignment w:val="top"/>
              <w:rPr>
                <w:rFonts w:hint="eastAsia" w:ascii="AR PL UKai CN" w:hAnsi="AR PL UKai CN" w:eastAsia="AR PL UKai CN" w:cs="AR PL UKai CN"/>
                <w:b/>
                <w:bCs/>
                <w:lang w:val="en-US" w:eastAsia="zh-CN"/>
              </w:rPr>
            </w:pPr>
            <w:r>
              <w:rPr>
                <w:rFonts w:hint="eastAsia" w:ascii="AR PL UKai CN" w:hAnsi="AR PL UKai CN" w:eastAsia="AR PL UKai CN" w:cs="AR PL UKai CN"/>
                <w:b/>
                <w:bCs/>
                <w:lang w:val="en-US" w:eastAsia="zh-CN"/>
              </w:rPr>
              <w:t>自版本</w:t>
            </w:r>
          </w:p>
        </w:tc>
      </w:tr>
      <w:tr>
        <w:tblPrEx>
          <w:tblBorders>
            <w:top w:val="single" w:color="CCCCCC" w:sz="4"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c>
          <w:tcPr>
            <w:tcW w:w="3651" w:type="dxa"/>
            <w:tcBorders>
              <w:top w:val="single" w:color="DEE2E6" w:sz="4" w:space="0"/>
              <w:left w:val="single" w:color="CCCCCC" w:sz="4" w:space="0"/>
              <w:bottom w:val="single" w:color="CCCCCC" w:sz="4" w:space="0"/>
              <w:right w:val="single" w:color="CCCCCC" w:sz="4" w:space="0"/>
            </w:tcBorders>
            <w:shd w:val="clear" w:color="auto" w:fill="F1F4F5"/>
            <w:vAlign w:val="top"/>
          </w:tcPr>
          <w:p>
            <w:pPr>
              <w:keepNext w:val="0"/>
              <w:keepLines w:val="0"/>
              <w:widowControl/>
              <w:suppressLineNumbers w:val="0"/>
              <w:spacing w:before="0" w:beforeAutospacing="0" w:after="0" w:afterAutospacing="0"/>
              <w:ind w:left="0" w:right="0"/>
              <w:jc w:val="left"/>
              <w:textAlignment w:val="top"/>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park.sql.inMemoryColumnarStorage.compressed</w:t>
            </w:r>
          </w:p>
        </w:tc>
        <w:tc>
          <w:tcPr>
            <w:tcW w:w="794" w:type="dxa"/>
            <w:tcBorders>
              <w:top w:val="single" w:color="DEE2E6" w:sz="4" w:space="0"/>
              <w:left w:val="single" w:color="CCCCCC" w:sz="4" w:space="0"/>
              <w:bottom w:val="single" w:color="CCCCCC" w:sz="4" w:space="0"/>
              <w:right w:val="single" w:color="CCCCCC" w:sz="4" w:space="0"/>
            </w:tcBorders>
            <w:shd w:val="clear" w:color="auto" w:fill="F1F4F5"/>
            <w:vAlign w:val="top"/>
          </w:tcPr>
          <w:p>
            <w:pPr>
              <w:keepNext w:val="0"/>
              <w:keepLines w:val="0"/>
              <w:widowControl/>
              <w:suppressLineNumbers w:val="0"/>
              <w:spacing w:before="0" w:beforeAutospacing="0" w:after="0" w:afterAutospacing="0"/>
              <w:ind w:left="0" w:right="0"/>
              <w:jc w:val="left"/>
              <w:textAlignment w:val="top"/>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true</w:t>
            </w:r>
          </w:p>
        </w:tc>
        <w:tc>
          <w:tcPr>
            <w:tcW w:w="4224" w:type="dxa"/>
            <w:tcBorders>
              <w:top w:val="single" w:color="DEE2E6" w:sz="4" w:space="0"/>
              <w:left w:val="single" w:color="CCCCCC" w:sz="4" w:space="0"/>
              <w:bottom w:val="single" w:color="CCCCCC" w:sz="4" w:space="0"/>
              <w:right w:val="single" w:color="CCCCCC" w:sz="4" w:space="0"/>
            </w:tcBorders>
            <w:shd w:val="clear" w:color="auto" w:fill="F1F4F5"/>
            <w:vAlign w:val="top"/>
          </w:tcPr>
          <w:p>
            <w:pPr>
              <w:keepNext w:val="0"/>
              <w:keepLines w:val="0"/>
              <w:widowControl/>
              <w:suppressLineNumbers w:val="0"/>
              <w:spacing w:before="0" w:beforeAutospacing="0" w:after="0" w:afterAutospacing="0"/>
              <w:ind w:left="0" w:right="0"/>
              <w:jc w:val="left"/>
              <w:textAlignment w:val="top"/>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当设置为true时，Spark SQL会对每个列，根据其数据统计信息，自动选择一个压缩codec</w:t>
            </w:r>
          </w:p>
        </w:tc>
        <w:tc>
          <w:tcPr>
            <w:tcW w:w="667" w:type="dxa"/>
            <w:tcBorders>
              <w:top w:val="single" w:color="DEE2E6" w:sz="4" w:space="0"/>
              <w:left w:val="single" w:color="CCCCCC" w:sz="4" w:space="0"/>
              <w:bottom w:val="single" w:color="CCCCCC" w:sz="4" w:space="0"/>
              <w:right w:val="single" w:color="CCCCCC" w:sz="4" w:space="0"/>
            </w:tcBorders>
            <w:shd w:val="clear" w:color="auto" w:fill="F1F4F5"/>
            <w:vAlign w:val="top"/>
          </w:tcPr>
          <w:p>
            <w:pPr>
              <w:keepNext w:val="0"/>
              <w:keepLines w:val="0"/>
              <w:widowControl/>
              <w:suppressLineNumbers w:val="0"/>
              <w:spacing w:before="0" w:beforeAutospacing="0" w:after="0" w:afterAutospacing="0"/>
              <w:ind w:left="0" w:right="0"/>
              <w:jc w:val="left"/>
              <w:textAlignment w:val="top"/>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1.0.1</w:t>
            </w:r>
          </w:p>
        </w:tc>
      </w:tr>
      <w:tr>
        <w:tblPrEx>
          <w:tblBorders>
            <w:top w:val="single" w:color="CCCCCC" w:sz="4"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c>
          <w:tcPr>
            <w:tcW w:w="3651" w:type="dxa"/>
            <w:tcBorders>
              <w:top w:val="single" w:color="DEE2E6" w:sz="4" w:space="0"/>
              <w:left w:val="single" w:color="CCCCCC" w:sz="4" w:space="0"/>
              <w:bottom w:val="single" w:color="CCCCCC" w:sz="4" w:space="0"/>
              <w:right w:val="single" w:color="CCCCCC" w:sz="4" w:space="0"/>
            </w:tcBorders>
            <w:shd w:val="clear" w:color="auto" w:fill="FFFFFF"/>
            <w:vAlign w:val="top"/>
          </w:tcPr>
          <w:p>
            <w:pPr>
              <w:keepNext w:val="0"/>
              <w:keepLines w:val="0"/>
              <w:widowControl/>
              <w:suppressLineNumbers w:val="0"/>
              <w:spacing w:before="0" w:beforeAutospacing="0" w:after="0" w:afterAutospacing="0"/>
              <w:ind w:left="0" w:right="0"/>
              <w:jc w:val="left"/>
              <w:textAlignment w:val="top"/>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park.sql.inMemoryColumnarStorage.batchSize</w:t>
            </w:r>
          </w:p>
        </w:tc>
        <w:tc>
          <w:tcPr>
            <w:tcW w:w="794" w:type="dxa"/>
            <w:tcBorders>
              <w:top w:val="single" w:color="DEE2E6" w:sz="4" w:space="0"/>
              <w:left w:val="single" w:color="CCCCCC" w:sz="4" w:space="0"/>
              <w:bottom w:val="single" w:color="CCCCCC" w:sz="4" w:space="0"/>
              <w:right w:val="single" w:color="CCCCCC" w:sz="4" w:space="0"/>
            </w:tcBorders>
            <w:shd w:val="clear" w:color="auto" w:fill="FFFFFF"/>
            <w:vAlign w:val="top"/>
          </w:tcPr>
          <w:p>
            <w:pPr>
              <w:keepNext w:val="0"/>
              <w:keepLines w:val="0"/>
              <w:widowControl/>
              <w:suppressLineNumbers w:val="0"/>
              <w:spacing w:before="0" w:beforeAutospacing="0" w:after="0" w:afterAutospacing="0"/>
              <w:ind w:left="0" w:right="0"/>
              <w:jc w:val="left"/>
              <w:textAlignment w:val="top"/>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10000</w:t>
            </w:r>
          </w:p>
        </w:tc>
        <w:tc>
          <w:tcPr>
            <w:tcW w:w="4224" w:type="dxa"/>
            <w:tcBorders>
              <w:top w:val="single" w:color="DEE2E6" w:sz="4" w:space="0"/>
              <w:left w:val="single" w:color="CCCCCC" w:sz="4" w:space="0"/>
              <w:bottom w:val="single" w:color="CCCCCC" w:sz="4" w:space="0"/>
              <w:right w:val="single" w:color="CCCCCC" w:sz="4" w:space="0"/>
            </w:tcBorders>
            <w:shd w:val="clear" w:color="auto" w:fill="FFFFFF"/>
            <w:vAlign w:val="top"/>
          </w:tcPr>
          <w:p>
            <w:pPr>
              <w:keepNext w:val="0"/>
              <w:keepLines w:val="0"/>
              <w:widowControl/>
              <w:suppressLineNumbers w:val="0"/>
              <w:spacing w:before="0" w:beforeAutospacing="0" w:after="0" w:afterAutospacing="0"/>
              <w:ind w:left="0" w:right="0"/>
              <w:jc w:val="left"/>
              <w:textAlignment w:val="top"/>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控制列缓存的batch的数量。更大的batchSzie可以更好的利用内存，提高压缩效率，但会带来更大的OOM风险。</w:t>
            </w:r>
          </w:p>
        </w:tc>
        <w:tc>
          <w:tcPr>
            <w:tcW w:w="667" w:type="dxa"/>
            <w:tcBorders>
              <w:top w:val="single" w:color="DEE2E6" w:sz="4" w:space="0"/>
              <w:left w:val="single" w:color="CCCCCC" w:sz="4" w:space="0"/>
              <w:bottom w:val="single" w:color="CCCCCC" w:sz="4" w:space="0"/>
              <w:right w:val="single" w:color="CCCCCC" w:sz="4" w:space="0"/>
            </w:tcBorders>
            <w:shd w:val="clear" w:color="auto" w:fill="FFFFFF"/>
            <w:vAlign w:val="top"/>
          </w:tcPr>
          <w:p>
            <w:pPr>
              <w:keepNext w:val="0"/>
              <w:keepLines w:val="0"/>
              <w:widowControl/>
              <w:suppressLineNumbers w:val="0"/>
              <w:spacing w:before="0" w:beforeAutospacing="0" w:after="0" w:afterAutospacing="0"/>
              <w:ind w:left="0" w:right="0"/>
              <w:jc w:val="left"/>
              <w:textAlignment w:val="top"/>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1.1.1</w:t>
            </w:r>
          </w:p>
        </w:tc>
      </w:tr>
    </w:tbl>
    <w:p>
      <w:pPr>
        <w:jc w:val="left"/>
        <w:rPr>
          <w:rFonts w:hint="eastAsia" w:ascii="AR PL UKai CN" w:hAnsi="AR PL UKai CN" w:eastAsia="AR PL UKai CN" w:cs="AR PL UKai CN"/>
          <w:lang w:val="en-US" w:eastAsia="zh-CN"/>
        </w:rPr>
      </w:pPr>
    </w:p>
    <w:p>
      <w:pPr>
        <w:pStyle w:val="4"/>
        <w:bidi w:val="0"/>
        <w:rPr>
          <w:rFonts w:hint="eastAsia"/>
          <w:lang w:val="en-US" w:eastAsia="zh-CN"/>
        </w:rPr>
      </w:pPr>
      <w:bookmarkStart w:id="236" w:name="_Toc1889467890"/>
      <w:r>
        <w:rPr>
          <w:rFonts w:hint="eastAsia"/>
          <w:lang w:val="en-US" w:eastAsia="zh-CN"/>
        </w:rPr>
        <w:t>其他配置参数</w:t>
      </w:r>
      <w:bookmarkEnd w:id="236"/>
    </w:p>
    <w:p>
      <w:pPr>
        <w:jc w:val="left"/>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以下配置项也可以调整查询时的性能，这些选项在将来的版本中可能会被弃用，因为优化会越来越多的被自动执行：</w:t>
      </w:r>
    </w:p>
    <w:tbl>
      <w:tblPr>
        <w:tblStyle w:val="21"/>
        <w:tblpPr w:leftFromText="180" w:rightFromText="180" w:vertAnchor="text" w:horzAnchor="page" w:tblpX="1772" w:tblpY="512"/>
        <w:tblOverlap w:val="never"/>
        <w:tblW w:w="9682" w:type="dxa"/>
        <w:tblInd w:w="0" w:type="dxa"/>
        <w:tblBorders>
          <w:top w:val="single" w:color="CCCCCC" w:sz="4"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2268"/>
        <w:gridCol w:w="1253"/>
        <w:gridCol w:w="5486"/>
        <w:gridCol w:w="675"/>
      </w:tblGrid>
      <w:tr>
        <w:tblPrEx>
          <w:tblBorders>
            <w:top w:val="single" w:color="CCCCCC" w:sz="4"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268" w:type="dxa"/>
            <w:tcBorders>
              <w:top w:val="single" w:color="DEE2E6" w:sz="4" w:space="0"/>
              <w:left w:val="single" w:color="CCCCCC" w:sz="4" w:space="0"/>
              <w:bottom w:val="single" w:color="CCCCCC" w:sz="4" w:space="0"/>
              <w:right w:val="single" w:color="CCCCCC" w:sz="4" w:space="0"/>
            </w:tcBorders>
            <w:shd w:val="clear" w:color="auto" w:fill="FFFFFF"/>
            <w:vAlign w:val="top"/>
          </w:tcPr>
          <w:p>
            <w:pPr>
              <w:keepNext w:val="0"/>
              <w:keepLines w:val="0"/>
              <w:widowControl/>
              <w:suppressLineNumbers w:val="0"/>
              <w:spacing w:before="0" w:beforeAutospacing="0" w:after="0" w:afterAutospacing="0"/>
              <w:ind w:left="0" w:right="0"/>
              <w:jc w:val="left"/>
              <w:textAlignment w:val="top"/>
              <w:rPr>
                <w:rFonts w:hint="eastAsia" w:ascii="AR PL UKai CN" w:hAnsi="AR PL UKai CN" w:eastAsia="AR PL UKai CN" w:cs="AR PL UKai CN"/>
                <w:b/>
                <w:bCs/>
                <w:lang w:val="en-US" w:eastAsia="zh-CN"/>
              </w:rPr>
            </w:pPr>
            <w:r>
              <w:rPr>
                <w:rFonts w:hint="eastAsia" w:ascii="AR PL UKai CN" w:hAnsi="AR PL UKai CN" w:eastAsia="AR PL UKai CN" w:cs="AR PL UKai CN"/>
                <w:b/>
                <w:bCs/>
                <w:lang w:val="en-US" w:eastAsia="zh-CN"/>
              </w:rPr>
              <w:t>属性名称</w:t>
            </w:r>
          </w:p>
        </w:tc>
        <w:tc>
          <w:tcPr>
            <w:tcW w:w="1253" w:type="dxa"/>
            <w:tcBorders>
              <w:top w:val="single" w:color="DEE2E6" w:sz="4" w:space="0"/>
              <w:left w:val="single" w:color="CCCCCC" w:sz="4" w:space="0"/>
              <w:bottom w:val="single" w:color="CCCCCC" w:sz="4" w:space="0"/>
              <w:right w:val="single" w:color="CCCCCC" w:sz="4" w:space="0"/>
            </w:tcBorders>
            <w:shd w:val="clear" w:color="auto" w:fill="FFFFFF"/>
            <w:vAlign w:val="top"/>
          </w:tcPr>
          <w:p>
            <w:pPr>
              <w:keepNext w:val="0"/>
              <w:keepLines w:val="0"/>
              <w:widowControl/>
              <w:suppressLineNumbers w:val="0"/>
              <w:spacing w:before="0" w:beforeAutospacing="0" w:after="0" w:afterAutospacing="0"/>
              <w:ind w:left="0" w:right="0"/>
              <w:jc w:val="left"/>
              <w:textAlignment w:val="top"/>
              <w:rPr>
                <w:rFonts w:hint="eastAsia" w:ascii="AR PL UKai CN" w:hAnsi="AR PL UKai CN" w:eastAsia="AR PL UKai CN" w:cs="AR PL UKai CN"/>
                <w:b/>
                <w:bCs/>
                <w:lang w:val="en-US" w:eastAsia="zh-CN"/>
              </w:rPr>
            </w:pPr>
            <w:r>
              <w:rPr>
                <w:rFonts w:hint="eastAsia" w:ascii="AR PL UKai CN" w:hAnsi="AR PL UKai CN" w:eastAsia="AR PL UKai CN" w:cs="AR PL UKai CN"/>
                <w:b/>
                <w:bCs/>
                <w:lang w:val="en-US" w:eastAsia="zh-CN"/>
              </w:rPr>
              <w:t>缺省值</w:t>
            </w:r>
          </w:p>
        </w:tc>
        <w:tc>
          <w:tcPr>
            <w:tcW w:w="5486" w:type="dxa"/>
            <w:tcBorders>
              <w:top w:val="single" w:color="DEE2E6" w:sz="4" w:space="0"/>
              <w:left w:val="single" w:color="CCCCCC" w:sz="4" w:space="0"/>
              <w:bottom w:val="single" w:color="CCCCCC" w:sz="4" w:space="0"/>
              <w:right w:val="single" w:color="CCCCCC" w:sz="4" w:space="0"/>
            </w:tcBorders>
            <w:shd w:val="clear" w:color="auto" w:fill="FFFFFF"/>
            <w:vAlign w:val="top"/>
          </w:tcPr>
          <w:p>
            <w:pPr>
              <w:keepNext w:val="0"/>
              <w:keepLines w:val="0"/>
              <w:widowControl/>
              <w:suppressLineNumbers w:val="0"/>
              <w:spacing w:before="0" w:beforeAutospacing="0" w:after="0" w:afterAutospacing="0"/>
              <w:ind w:left="0" w:right="0"/>
              <w:jc w:val="left"/>
              <w:textAlignment w:val="top"/>
              <w:rPr>
                <w:rFonts w:hint="eastAsia" w:ascii="AR PL UKai CN" w:hAnsi="AR PL UKai CN" w:eastAsia="AR PL UKai CN" w:cs="AR PL UKai CN"/>
                <w:b/>
                <w:bCs/>
                <w:lang w:val="en-US" w:eastAsia="zh-CN"/>
              </w:rPr>
            </w:pPr>
            <w:r>
              <w:rPr>
                <w:rFonts w:hint="eastAsia" w:ascii="AR PL UKai CN" w:hAnsi="AR PL UKai CN" w:eastAsia="AR PL UKai CN" w:cs="AR PL UKai CN"/>
                <w:b/>
                <w:bCs/>
                <w:lang w:val="en-US" w:eastAsia="zh-CN"/>
              </w:rPr>
              <w:t>意义</w:t>
            </w:r>
          </w:p>
        </w:tc>
        <w:tc>
          <w:tcPr>
            <w:tcW w:w="675" w:type="dxa"/>
            <w:tcBorders>
              <w:top w:val="single" w:color="DEE2E6" w:sz="4" w:space="0"/>
              <w:left w:val="single" w:color="CCCCCC" w:sz="4" w:space="0"/>
              <w:bottom w:val="single" w:color="CCCCCC" w:sz="4" w:space="0"/>
              <w:right w:val="single" w:color="CCCCCC" w:sz="4" w:space="0"/>
            </w:tcBorders>
            <w:shd w:val="clear" w:color="auto" w:fill="FFFFFF"/>
            <w:vAlign w:val="top"/>
          </w:tcPr>
          <w:p>
            <w:pPr>
              <w:keepNext w:val="0"/>
              <w:keepLines w:val="0"/>
              <w:widowControl/>
              <w:suppressLineNumbers w:val="0"/>
              <w:spacing w:before="0" w:beforeAutospacing="0" w:after="0" w:afterAutospacing="0"/>
              <w:ind w:left="0" w:right="0"/>
              <w:jc w:val="left"/>
              <w:textAlignment w:val="top"/>
              <w:rPr>
                <w:rFonts w:hint="eastAsia" w:ascii="AR PL UKai CN" w:hAnsi="AR PL UKai CN" w:eastAsia="AR PL UKai CN" w:cs="AR PL UKai CN"/>
                <w:b/>
                <w:bCs/>
                <w:lang w:val="en-US" w:eastAsia="zh-CN"/>
              </w:rPr>
            </w:pPr>
            <w:r>
              <w:rPr>
                <w:rFonts w:hint="eastAsia" w:ascii="AR PL UKai CN" w:hAnsi="AR PL UKai CN" w:eastAsia="AR PL UKai CN" w:cs="AR PL UKai CN"/>
                <w:b/>
                <w:bCs/>
                <w:lang w:val="en-US" w:eastAsia="zh-CN"/>
              </w:rPr>
              <w:t>自版本</w:t>
            </w:r>
          </w:p>
        </w:tc>
      </w:tr>
      <w:tr>
        <w:tblPrEx>
          <w:tblBorders>
            <w:top w:val="single" w:color="CCCCCC" w:sz="4"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268" w:type="dxa"/>
            <w:tcBorders>
              <w:top w:val="single" w:color="DEE2E6" w:sz="4" w:space="0"/>
              <w:left w:val="single" w:color="CCCCCC" w:sz="4" w:space="0"/>
              <w:bottom w:val="single" w:color="CCCCCC" w:sz="4" w:space="0"/>
              <w:right w:val="single" w:color="CCCCCC" w:sz="4" w:space="0"/>
            </w:tcBorders>
            <w:shd w:val="clear" w:color="auto" w:fill="F1F4F5"/>
            <w:vAlign w:val="top"/>
          </w:tcPr>
          <w:p>
            <w:pPr>
              <w:keepNext w:val="0"/>
              <w:keepLines w:val="0"/>
              <w:widowControl/>
              <w:suppressLineNumbers w:val="0"/>
              <w:spacing w:before="0" w:beforeAutospacing="0" w:after="0" w:afterAutospacing="0"/>
              <w:ind w:left="0" w:right="0"/>
              <w:jc w:val="left"/>
              <w:textAlignment w:val="top"/>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park.sql.files. maxPartitionBytes</w:t>
            </w:r>
          </w:p>
        </w:tc>
        <w:tc>
          <w:tcPr>
            <w:tcW w:w="1253" w:type="dxa"/>
            <w:tcBorders>
              <w:top w:val="single" w:color="DEE2E6" w:sz="4" w:space="0"/>
              <w:left w:val="single" w:color="CCCCCC" w:sz="4" w:space="0"/>
              <w:bottom w:val="single" w:color="CCCCCC" w:sz="4" w:space="0"/>
              <w:right w:val="single" w:color="CCCCCC" w:sz="4" w:space="0"/>
            </w:tcBorders>
            <w:shd w:val="clear" w:color="auto" w:fill="F1F4F5"/>
            <w:vAlign w:val="top"/>
          </w:tcPr>
          <w:p>
            <w:pPr>
              <w:keepNext w:val="0"/>
              <w:keepLines w:val="0"/>
              <w:widowControl/>
              <w:suppressLineNumbers w:val="0"/>
              <w:spacing w:before="0" w:beforeAutospacing="0" w:after="0" w:afterAutospacing="0"/>
              <w:ind w:left="0" w:right="0"/>
              <w:jc w:val="left"/>
              <w:textAlignment w:val="top"/>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134217728</w:t>
            </w:r>
          </w:p>
          <w:p>
            <w:pPr>
              <w:keepNext w:val="0"/>
              <w:keepLines w:val="0"/>
              <w:widowControl/>
              <w:suppressLineNumbers w:val="0"/>
              <w:spacing w:before="0" w:beforeAutospacing="0" w:after="0" w:afterAutospacing="0"/>
              <w:ind w:left="0" w:right="0"/>
              <w:jc w:val="left"/>
              <w:textAlignment w:val="top"/>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128 MB)</w:t>
            </w:r>
          </w:p>
        </w:tc>
        <w:tc>
          <w:tcPr>
            <w:tcW w:w="5486" w:type="dxa"/>
            <w:tcBorders>
              <w:top w:val="single" w:color="DEE2E6" w:sz="4" w:space="0"/>
              <w:left w:val="single" w:color="CCCCCC" w:sz="4" w:space="0"/>
              <w:bottom w:val="single" w:color="CCCCCC" w:sz="4" w:space="0"/>
              <w:right w:val="single" w:color="CCCCCC" w:sz="4" w:space="0"/>
            </w:tcBorders>
            <w:shd w:val="clear" w:color="auto" w:fill="F1F4F5"/>
            <w:vAlign w:val="top"/>
          </w:tcPr>
          <w:p>
            <w:pPr>
              <w:keepNext w:val="0"/>
              <w:keepLines w:val="0"/>
              <w:widowControl/>
              <w:suppressLineNumbers w:val="0"/>
              <w:spacing w:before="0" w:beforeAutospacing="0" w:after="0" w:afterAutospacing="0"/>
              <w:ind w:left="0" w:right="0"/>
              <w:jc w:val="left"/>
              <w:textAlignment w:val="top"/>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读取文件时打包到单个分区中的最大字节数。此配置仅在使用 Parquet、JSON 和 ORC 等基于文件的源时有效。</w:t>
            </w:r>
          </w:p>
        </w:tc>
        <w:tc>
          <w:tcPr>
            <w:tcW w:w="675" w:type="dxa"/>
            <w:tcBorders>
              <w:top w:val="single" w:color="DEE2E6" w:sz="4" w:space="0"/>
              <w:left w:val="single" w:color="CCCCCC" w:sz="4" w:space="0"/>
              <w:bottom w:val="single" w:color="CCCCCC" w:sz="4" w:space="0"/>
              <w:right w:val="single" w:color="CCCCCC" w:sz="4" w:space="0"/>
            </w:tcBorders>
            <w:shd w:val="clear" w:color="auto" w:fill="F1F4F5"/>
            <w:vAlign w:val="top"/>
          </w:tcPr>
          <w:p>
            <w:pPr>
              <w:keepNext w:val="0"/>
              <w:keepLines w:val="0"/>
              <w:widowControl/>
              <w:suppressLineNumbers w:val="0"/>
              <w:spacing w:before="0" w:beforeAutospacing="0" w:after="0" w:afterAutospacing="0"/>
              <w:ind w:left="0" w:right="0"/>
              <w:jc w:val="left"/>
              <w:textAlignment w:val="top"/>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2.0.0</w:t>
            </w:r>
          </w:p>
        </w:tc>
      </w:tr>
      <w:tr>
        <w:tblPrEx>
          <w:tblBorders>
            <w:top w:val="single" w:color="CCCCCC" w:sz="4"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268" w:type="dxa"/>
            <w:tcBorders>
              <w:top w:val="single" w:color="DEE2E6" w:sz="4" w:space="0"/>
              <w:left w:val="single" w:color="CCCCCC" w:sz="4" w:space="0"/>
              <w:bottom w:val="single" w:color="CCCCCC" w:sz="4" w:space="0"/>
              <w:right w:val="single" w:color="CCCCCC" w:sz="4" w:space="0"/>
            </w:tcBorders>
            <w:shd w:val="clear" w:color="auto" w:fill="FFFFFF"/>
            <w:vAlign w:val="top"/>
          </w:tcPr>
          <w:p>
            <w:pPr>
              <w:keepNext w:val="0"/>
              <w:keepLines w:val="0"/>
              <w:widowControl/>
              <w:suppressLineNumbers w:val="0"/>
              <w:spacing w:before="0" w:beforeAutospacing="0" w:after="0" w:afterAutospacing="0"/>
              <w:ind w:left="0" w:right="0"/>
              <w:jc w:val="left"/>
              <w:textAlignment w:val="top"/>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park.sql.files. openCostInBytes</w:t>
            </w:r>
          </w:p>
        </w:tc>
        <w:tc>
          <w:tcPr>
            <w:tcW w:w="1253" w:type="dxa"/>
            <w:tcBorders>
              <w:top w:val="single" w:color="DEE2E6" w:sz="4" w:space="0"/>
              <w:left w:val="single" w:color="CCCCCC" w:sz="4" w:space="0"/>
              <w:bottom w:val="single" w:color="CCCCCC" w:sz="4" w:space="0"/>
              <w:right w:val="single" w:color="CCCCCC" w:sz="4" w:space="0"/>
            </w:tcBorders>
            <w:shd w:val="clear" w:color="auto" w:fill="FFFFFF"/>
            <w:vAlign w:val="top"/>
          </w:tcPr>
          <w:p>
            <w:pPr>
              <w:keepNext w:val="0"/>
              <w:keepLines w:val="0"/>
              <w:widowControl/>
              <w:suppressLineNumbers w:val="0"/>
              <w:spacing w:before="0" w:beforeAutospacing="0" w:after="0" w:afterAutospacing="0"/>
              <w:ind w:left="0" w:right="0"/>
              <w:jc w:val="left"/>
              <w:textAlignment w:val="top"/>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4194304 </w:t>
            </w:r>
          </w:p>
          <w:p>
            <w:pPr>
              <w:keepNext w:val="0"/>
              <w:keepLines w:val="0"/>
              <w:widowControl/>
              <w:suppressLineNumbers w:val="0"/>
              <w:spacing w:before="0" w:beforeAutospacing="0" w:after="0" w:afterAutospacing="0"/>
              <w:ind w:left="0" w:right="0"/>
              <w:jc w:val="left"/>
              <w:textAlignment w:val="top"/>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4 MB)</w:t>
            </w:r>
          </w:p>
        </w:tc>
        <w:tc>
          <w:tcPr>
            <w:tcW w:w="5486" w:type="dxa"/>
            <w:tcBorders>
              <w:top w:val="single" w:color="DEE2E6" w:sz="4" w:space="0"/>
              <w:left w:val="single" w:color="CCCCCC" w:sz="4" w:space="0"/>
              <w:bottom w:val="single" w:color="CCCCCC" w:sz="4" w:space="0"/>
              <w:right w:val="single" w:color="CCCCCC" w:sz="4" w:space="0"/>
            </w:tcBorders>
            <w:shd w:val="clear" w:color="auto" w:fill="FFFFFF"/>
            <w:vAlign w:val="top"/>
          </w:tcPr>
          <w:p>
            <w:pPr>
              <w:keepNext w:val="0"/>
              <w:keepLines w:val="0"/>
              <w:widowControl/>
              <w:suppressLineNumbers w:val="0"/>
              <w:spacing w:before="0" w:beforeAutospacing="0" w:after="0" w:afterAutospacing="0"/>
              <w:ind w:left="0" w:right="0"/>
              <w:jc w:val="left"/>
              <w:textAlignment w:val="top"/>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打开文件的估计成本，以可以同时扫描的字节数衡量。这用于将多个文件放入分区中时。最好高估此值，那么小文件的分区会比大文件的分区快（先调度）。此配置仅在使用 Parquet、JSON 和 ORC 等基于文件的源时有效。</w:t>
            </w:r>
          </w:p>
        </w:tc>
        <w:tc>
          <w:tcPr>
            <w:tcW w:w="675" w:type="dxa"/>
            <w:tcBorders>
              <w:top w:val="single" w:color="DEE2E6" w:sz="4" w:space="0"/>
              <w:left w:val="single" w:color="CCCCCC" w:sz="4" w:space="0"/>
              <w:bottom w:val="single" w:color="CCCCCC" w:sz="4" w:space="0"/>
              <w:right w:val="single" w:color="CCCCCC" w:sz="4" w:space="0"/>
            </w:tcBorders>
            <w:shd w:val="clear" w:color="auto" w:fill="FFFFFF"/>
            <w:vAlign w:val="top"/>
          </w:tcPr>
          <w:p>
            <w:pPr>
              <w:keepNext w:val="0"/>
              <w:keepLines w:val="0"/>
              <w:widowControl/>
              <w:suppressLineNumbers w:val="0"/>
              <w:spacing w:before="0" w:beforeAutospacing="0" w:after="0" w:afterAutospacing="0"/>
              <w:ind w:left="0" w:right="0"/>
              <w:jc w:val="left"/>
              <w:textAlignment w:val="top"/>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2.0.0</w:t>
            </w:r>
          </w:p>
        </w:tc>
      </w:tr>
      <w:tr>
        <w:tblPrEx>
          <w:tblBorders>
            <w:top w:val="single" w:color="CCCCCC" w:sz="4" w:space="0"/>
            <w:left w:val="none" w:color="auto" w:sz="0" w:space="0"/>
            <w:bottom w:val="none" w:color="auto" w:sz="0" w:space="0"/>
            <w:right w:val="none" w:color="auto" w:sz="0" w:space="0"/>
            <w:insideH w:val="none" w:color="auto" w:sz="0" w:space="0"/>
            <w:insideV w:val="none" w:color="auto" w:sz="0" w:space="0"/>
          </w:tblBorders>
        </w:tblPrEx>
        <w:tc>
          <w:tcPr>
            <w:tcW w:w="2268" w:type="dxa"/>
            <w:tcBorders>
              <w:top w:val="single" w:color="DEE2E6" w:sz="4" w:space="0"/>
              <w:left w:val="single" w:color="CCCCCC" w:sz="4" w:space="0"/>
              <w:bottom w:val="single" w:color="CCCCCC" w:sz="4" w:space="0"/>
              <w:right w:val="single" w:color="CCCCCC" w:sz="4" w:space="0"/>
            </w:tcBorders>
            <w:shd w:val="clear" w:color="auto" w:fill="F1F4F5"/>
            <w:vAlign w:val="top"/>
          </w:tcPr>
          <w:p>
            <w:pPr>
              <w:keepNext w:val="0"/>
              <w:keepLines w:val="0"/>
              <w:widowControl/>
              <w:suppressLineNumbers w:val="0"/>
              <w:spacing w:before="0" w:beforeAutospacing="0" w:after="0" w:afterAutospacing="0"/>
              <w:ind w:left="0" w:right="0"/>
              <w:jc w:val="left"/>
              <w:textAlignment w:val="top"/>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park.sql.files. minPartitionNum</w:t>
            </w:r>
          </w:p>
        </w:tc>
        <w:tc>
          <w:tcPr>
            <w:tcW w:w="1253" w:type="dxa"/>
            <w:tcBorders>
              <w:top w:val="single" w:color="DEE2E6" w:sz="4" w:space="0"/>
              <w:left w:val="single" w:color="CCCCCC" w:sz="4" w:space="0"/>
              <w:bottom w:val="single" w:color="CCCCCC" w:sz="4" w:space="0"/>
              <w:right w:val="single" w:color="CCCCCC" w:sz="4" w:space="0"/>
            </w:tcBorders>
            <w:shd w:val="clear" w:color="auto" w:fill="F1F4F5"/>
            <w:vAlign w:val="top"/>
          </w:tcPr>
          <w:p>
            <w:pPr>
              <w:keepNext w:val="0"/>
              <w:keepLines w:val="0"/>
              <w:widowControl/>
              <w:suppressLineNumbers w:val="0"/>
              <w:spacing w:before="0" w:beforeAutospacing="0" w:after="0" w:afterAutospacing="0"/>
              <w:ind w:left="0" w:right="0"/>
              <w:jc w:val="left"/>
              <w:textAlignment w:val="top"/>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Default Parallelism</w:t>
            </w:r>
          </w:p>
        </w:tc>
        <w:tc>
          <w:tcPr>
            <w:tcW w:w="5486" w:type="dxa"/>
            <w:tcBorders>
              <w:top w:val="single" w:color="DEE2E6" w:sz="4" w:space="0"/>
              <w:left w:val="single" w:color="CCCCCC" w:sz="4" w:space="0"/>
              <w:bottom w:val="single" w:color="CCCCCC" w:sz="4" w:space="0"/>
              <w:right w:val="single" w:color="CCCCCC" w:sz="4" w:space="0"/>
            </w:tcBorders>
            <w:shd w:val="clear" w:color="auto" w:fill="F1F4F5"/>
            <w:vAlign w:val="top"/>
          </w:tcPr>
          <w:p>
            <w:pPr>
              <w:keepNext w:val="0"/>
              <w:keepLines w:val="0"/>
              <w:widowControl/>
              <w:suppressLineNumbers w:val="0"/>
              <w:spacing w:before="0" w:beforeAutospacing="0" w:after="0" w:afterAutospacing="0"/>
              <w:ind w:left="0" w:right="0"/>
              <w:jc w:val="left"/>
              <w:textAlignment w:val="top"/>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建议的（不是保证的）文件分割的最小分区数。如果未设置，则默认值为`spark.default.parallelism`。此配置仅在使用 Parquet、JSON 和 ORC 等基于文件的源时有效。</w:t>
            </w:r>
          </w:p>
        </w:tc>
        <w:tc>
          <w:tcPr>
            <w:tcW w:w="675" w:type="dxa"/>
            <w:tcBorders>
              <w:top w:val="single" w:color="DEE2E6" w:sz="4" w:space="0"/>
              <w:left w:val="single" w:color="CCCCCC" w:sz="4" w:space="0"/>
              <w:bottom w:val="single" w:color="CCCCCC" w:sz="4" w:space="0"/>
              <w:right w:val="single" w:color="CCCCCC" w:sz="4" w:space="0"/>
            </w:tcBorders>
            <w:shd w:val="clear" w:color="auto" w:fill="F1F4F5"/>
            <w:vAlign w:val="top"/>
          </w:tcPr>
          <w:p>
            <w:pPr>
              <w:keepNext w:val="0"/>
              <w:keepLines w:val="0"/>
              <w:widowControl/>
              <w:suppressLineNumbers w:val="0"/>
              <w:spacing w:before="0" w:beforeAutospacing="0" w:after="0" w:afterAutospacing="0"/>
              <w:ind w:left="0" w:right="0"/>
              <w:jc w:val="left"/>
              <w:textAlignment w:val="top"/>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3.1.0</w:t>
            </w:r>
          </w:p>
        </w:tc>
      </w:tr>
      <w:tr>
        <w:tblPrEx>
          <w:tblBorders>
            <w:top w:val="single" w:color="CCCCCC" w:sz="4"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268" w:type="dxa"/>
            <w:tcBorders>
              <w:top w:val="single" w:color="DEE2E6" w:sz="4" w:space="0"/>
              <w:left w:val="single" w:color="CCCCCC" w:sz="4" w:space="0"/>
              <w:bottom w:val="single" w:color="CCCCCC" w:sz="4" w:space="0"/>
              <w:right w:val="single" w:color="CCCCCC" w:sz="4" w:space="0"/>
            </w:tcBorders>
            <w:shd w:val="clear" w:color="auto" w:fill="FFFFFF"/>
            <w:vAlign w:val="top"/>
          </w:tcPr>
          <w:p>
            <w:pPr>
              <w:keepNext w:val="0"/>
              <w:keepLines w:val="0"/>
              <w:widowControl/>
              <w:suppressLineNumbers w:val="0"/>
              <w:spacing w:before="0" w:beforeAutospacing="0" w:after="0" w:afterAutospacing="0"/>
              <w:ind w:left="0" w:right="0"/>
              <w:jc w:val="left"/>
              <w:textAlignment w:val="top"/>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park.sql. broadcastTimeout</w:t>
            </w:r>
          </w:p>
        </w:tc>
        <w:tc>
          <w:tcPr>
            <w:tcW w:w="1253" w:type="dxa"/>
            <w:tcBorders>
              <w:top w:val="single" w:color="DEE2E6" w:sz="4" w:space="0"/>
              <w:left w:val="single" w:color="CCCCCC" w:sz="4" w:space="0"/>
              <w:bottom w:val="single" w:color="CCCCCC" w:sz="4" w:space="0"/>
              <w:right w:val="single" w:color="CCCCCC" w:sz="4" w:space="0"/>
            </w:tcBorders>
            <w:shd w:val="clear" w:color="auto" w:fill="FFFFFF"/>
            <w:vAlign w:val="top"/>
          </w:tcPr>
          <w:p>
            <w:pPr>
              <w:keepNext w:val="0"/>
              <w:keepLines w:val="0"/>
              <w:widowControl/>
              <w:suppressLineNumbers w:val="0"/>
              <w:spacing w:before="0" w:beforeAutospacing="0" w:after="0" w:afterAutospacing="0"/>
              <w:ind w:left="0" w:right="0"/>
              <w:jc w:val="left"/>
              <w:textAlignment w:val="top"/>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300</w:t>
            </w:r>
          </w:p>
        </w:tc>
        <w:tc>
          <w:tcPr>
            <w:tcW w:w="5486" w:type="dxa"/>
            <w:tcBorders>
              <w:top w:val="single" w:color="DEE2E6" w:sz="4" w:space="0"/>
              <w:left w:val="single" w:color="CCCCCC" w:sz="4" w:space="0"/>
              <w:bottom w:val="single" w:color="CCCCCC" w:sz="4" w:space="0"/>
              <w:right w:val="single" w:color="CCCCCC" w:sz="4" w:space="0"/>
            </w:tcBorders>
            <w:shd w:val="clear" w:color="auto" w:fill="FFFFFF"/>
            <w:vAlign w:val="top"/>
          </w:tcPr>
          <w:p>
            <w:pPr>
              <w:keepNext w:val="0"/>
              <w:keepLines w:val="0"/>
              <w:widowControl/>
              <w:suppressLineNumbers w:val="0"/>
              <w:spacing w:before="0" w:beforeAutospacing="0" w:after="0" w:afterAutospacing="0"/>
              <w:ind w:left="0" w:right="0"/>
              <w:jc w:val="left"/>
              <w:textAlignment w:val="top"/>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broadcast join中的广播等待时间超时（以秒为单位）</w:t>
            </w:r>
          </w:p>
        </w:tc>
        <w:tc>
          <w:tcPr>
            <w:tcW w:w="675" w:type="dxa"/>
            <w:tcBorders>
              <w:top w:val="single" w:color="DEE2E6" w:sz="4" w:space="0"/>
              <w:left w:val="single" w:color="CCCCCC" w:sz="4" w:space="0"/>
              <w:bottom w:val="single" w:color="CCCCCC" w:sz="4" w:space="0"/>
              <w:right w:val="single" w:color="CCCCCC" w:sz="4" w:space="0"/>
            </w:tcBorders>
            <w:shd w:val="clear" w:color="auto" w:fill="FFFFFF"/>
            <w:vAlign w:val="top"/>
          </w:tcPr>
          <w:p>
            <w:pPr>
              <w:keepNext w:val="0"/>
              <w:keepLines w:val="0"/>
              <w:widowControl/>
              <w:suppressLineNumbers w:val="0"/>
              <w:spacing w:before="0" w:beforeAutospacing="0" w:after="0" w:afterAutospacing="0"/>
              <w:ind w:left="0" w:right="0"/>
              <w:jc w:val="left"/>
              <w:textAlignment w:val="top"/>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1.3.0</w:t>
            </w:r>
          </w:p>
        </w:tc>
      </w:tr>
      <w:tr>
        <w:tblPrEx>
          <w:tblBorders>
            <w:top w:val="single" w:color="CCCCCC" w:sz="4"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268" w:type="dxa"/>
            <w:tcBorders>
              <w:top w:val="single" w:color="DEE2E6" w:sz="4" w:space="0"/>
              <w:left w:val="single" w:color="CCCCCC" w:sz="4" w:space="0"/>
              <w:bottom w:val="single" w:color="CCCCCC" w:sz="4" w:space="0"/>
              <w:right w:val="single" w:color="CCCCCC" w:sz="4" w:space="0"/>
            </w:tcBorders>
            <w:shd w:val="clear" w:color="auto" w:fill="F1F4F5"/>
            <w:vAlign w:val="top"/>
          </w:tcPr>
          <w:p>
            <w:pPr>
              <w:keepNext w:val="0"/>
              <w:keepLines w:val="0"/>
              <w:widowControl/>
              <w:suppressLineNumbers w:val="0"/>
              <w:spacing w:before="0" w:beforeAutospacing="0" w:after="0" w:afterAutospacing="0"/>
              <w:ind w:left="0" w:right="0"/>
              <w:jc w:val="left"/>
              <w:textAlignment w:val="top"/>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park.sql. autoBroadcastJoinThreshold</w:t>
            </w:r>
          </w:p>
        </w:tc>
        <w:tc>
          <w:tcPr>
            <w:tcW w:w="1253" w:type="dxa"/>
            <w:tcBorders>
              <w:top w:val="single" w:color="DEE2E6" w:sz="4" w:space="0"/>
              <w:left w:val="single" w:color="CCCCCC" w:sz="4" w:space="0"/>
              <w:bottom w:val="single" w:color="CCCCCC" w:sz="4" w:space="0"/>
              <w:right w:val="single" w:color="CCCCCC" w:sz="4" w:space="0"/>
            </w:tcBorders>
            <w:shd w:val="clear" w:color="auto" w:fill="F1F4F5"/>
            <w:vAlign w:val="top"/>
          </w:tcPr>
          <w:p>
            <w:pPr>
              <w:keepNext w:val="0"/>
              <w:keepLines w:val="0"/>
              <w:widowControl/>
              <w:suppressLineNumbers w:val="0"/>
              <w:spacing w:before="0" w:beforeAutospacing="0" w:after="0" w:afterAutospacing="0"/>
              <w:ind w:left="0" w:right="0"/>
              <w:jc w:val="left"/>
              <w:textAlignment w:val="top"/>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10485760 </w:t>
            </w:r>
          </w:p>
          <w:p>
            <w:pPr>
              <w:keepNext w:val="0"/>
              <w:keepLines w:val="0"/>
              <w:widowControl/>
              <w:suppressLineNumbers w:val="0"/>
              <w:spacing w:before="0" w:beforeAutospacing="0" w:after="0" w:afterAutospacing="0"/>
              <w:ind w:left="0" w:right="0"/>
              <w:jc w:val="left"/>
              <w:textAlignment w:val="top"/>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10 MB)</w:t>
            </w:r>
          </w:p>
        </w:tc>
        <w:tc>
          <w:tcPr>
            <w:tcW w:w="5486" w:type="dxa"/>
            <w:tcBorders>
              <w:top w:val="single" w:color="DEE2E6" w:sz="4" w:space="0"/>
              <w:left w:val="single" w:color="CCCCCC" w:sz="4" w:space="0"/>
              <w:bottom w:val="single" w:color="CCCCCC" w:sz="4" w:space="0"/>
              <w:right w:val="single" w:color="CCCCCC" w:sz="4" w:space="0"/>
            </w:tcBorders>
            <w:shd w:val="clear" w:color="auto" w:fill="F1F4F5"/>
            <w:vAlign w:val="top"/>
          </w:tcPr>
          <w:p>
            <w:pPr>
              <w:keepNext w:val="0"/>
              <w:keepLines w:val="0"/>
              <w:widowControl/>
              <w:suppressLineNumbers w:val="0"/>
              <w:spacing w:before="0" w:beforeAutospacing="0" w:after="0" w:afterAutospacing="0"/>
              <w:ind w:left="0" w:right="0"/>
              <w:jc w:val="left"/>
              <w:textAlignment w:val="top"/>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配置在执行join时将广播到所有工作节点的表的最大大小（以字节为单位）。通过将此值设置为 -1 可以禁用广播。请注意，当前仅支持 ANALYZE TABLE &lt;tableName&gt; COMPUTE STATISTICS noscan已运行该命令的 Hive Metastore 表的统计信息。</w:t>
            </w:r>
          </w:p>
        </w:tc>
        <w:tc>
          <w:tcPr>
            <w:tcW w:w="675" w:type="dxa"/>
            <w:tcBorders>
              <w:top w:val="single" w:color="DEE2E6" w:sz="4" w:space="0"/>
              <w:left w:val="single" w:color="CCCCCC" w:sz="4" w:space="0"/>
              <w:bottom w:val="single" w:color="CCCCCC" w:sz="4" w:space="0"/>
              <w:right w:val="single" w:color="CCCCCC" w:sz="4" w:space="0"/>
            </w:tcBorders>
            <w:shd w:val="clear" w:color="auto" w:fill="F1F4F5"/>
            <w:vAlign w:val="top"/>
          </w:tcPr>
          <w:p>
            <w:pPr>
              <w:keepNext w:val="0"/>
              <w:keepLines w:val="0"/>
              <w:widowControl/>
              <w:suppressLineNumbers w:val="0"/>
              <w:spacing w:before="0" w:beforeAutospacing="0" w:after="0" w:afterAutospacing="0"/>
              <w:ind w:left="0" w:right="0"/>
              <w:jc w:val="left"/>
              <w:textAlignment w:val="top"/>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1.1.0</w:t>
            </w:r>
          </w:p>
        </w:tc>
      </w:tr>
      <w:tr>
        <w:tblPrEx>
          <w:tblBorders>
            <w:top w:val="single" w:color="CCCCCC" w:sz="4"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268" w:type="dxa"/>
            <w:tcBorders>
              <w:top w:val="single" w:color="DEE2E6" w:sz="4" w:space="0"/>
              <w:left w:val="single" w:color="CCCCCC" w:sz="4" w:space="0"/>
              <w:bottom w:val="single" w:color="CCCCCC" w:sz="4" w:space="0"/>
              <w:right w:val="single" w:color="CCCCCC" w:sz="4" w:space="0"/>
            </w:tcBorders>
            <w:shd w:val="clear" w:color="auto" w:fill="FFFFFF"/>
            <w:vAlign w:val="top"/>
          </w:tcPr>
          <w:p>
            <w:pPr>
              <w:keepNext w:val="0"/>
              <w:keepLines w:val="0"/>
              <w:widowControl/>
              <w:suppressLineNumbers w:val="0"/>
              <w:spacing w:before="0" w:beforeAutospacing="0" w:after="0" w:afterAutospacing="0"/>
              <w:ind w:left="0" w:right="0"/>
              <w:jc w:val="left"/>
              <w:textAlignment w:val="top"/>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park.sql.shuffle. partitions</w:t>
            </w:r>
          </w:p>
        </w:tc>
        <w:tc>
          <w:tcPr>
            <w:tcW w:w="1253" w:type="dxa"/>
            <w:tcBorders>
              <w:top w:val="single" w:color="DEE2E6" w:sz="4" w:space="0"/>
              <w:left w:val="single" w:color="CCCCCC" w:sz="4" w:space="0"/>
              <w:bottom w:val="single" w:color="CCCCCC" w:sz="4" w:space="0"/>
              <w:right w:val="single" w:color="CCCCCC" w:sz="4" w:space="0"/>
            </w:tcBorders>
            <w:shd w:val="clear" w:color="auto" w:fill="FFFFFF"/>
            <w:vAlign w:val="top"/>
          </w:tcPr>
          <w:p>
            <w:pPr>
              <w:keepNext w:val="0"/>
              <w:keepLines w:val="0"/>
              <w:widowControl/>
              <w:suppressLineNumbers w:val="0"/>
              <w:spacing w:before="0" w:beforeAutospacing="0" w:after="0" w:afterAutospacing="0"/>
              <w:ind w:left="0" w:right="0"/>
              <w:jc w:val="left"/>
              <w:textAlignment w:val="top"/>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200</w:t>
            </w:r>
          </w:p>
        </w:tc>
        <w:tc>
          <w:tcPr>
            <w:tcW w:w="5486" w:type="dxa"/>
            <w:tcBorders>
              <w:top w:val="single" w:color="DEE2E6" w:sz="4" w:space="0"/>
              <w:left w:val="single" w:color="CCCCCC" w:sz="4" w:space="0"/>
              <w:bottom w:val="single" w:color="CCCCCC" w:sz="4" w:space="0"/>
              <w:right w:val="single" w:color="CCCCCC" w:sz="4" w:space="0"/>
            </w:tcBorders>
            <w:shd w:val="clear" w:color="auto" w:fill="FFFFFF"/>
            <w:vAlign w:val="top"/>
          </w:tcPr>
          <w:p>
            <w:pPr>
              <w:keepNext w:val="0"/>
              <w:keepLines w:val="0"/>
              <w:widowControl/>
              <w:suppressLineNumbers w:val="0"/>
              <w:spacing w:before="0" w:beforeAutospacing="0" w:after="0" w:afterAutospacing="0"/>
              <w:ind w:left="0" w:right="0"/>
              <w:jc w:val="left"/>
              <w:textAlignment w:val="top"/>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配置在为联接或聚合打乱数据时要使用的分区数。</w:t>
            </w:r>
          </w:p>
        </w:tc>
        <w:tc>
          <w:tcPr>
            <w:tcW w:w="675" w:type="dxa"/>
            <w:tcBorders>
              <w:top w:val="single" w:color="DEE2E6" w:sz="4" w:space="0"/>
              <w:left w:val="single" w:color="CCCCCC" w:sz="4" w:space="0"/>
              <w:bottom w:val="single" w:color="CCCCCC" w:sz="4" w:space="0"/>
              <w:right w:val="single" w:color="CCCCCC" w:sz="4" w:space="0"/>
            </w:tcBorders>
            <w:shd w:val="clear" w:color="auto" w:fill="FFFFFF"/>
            <w:vAlign w:val="top"/>
          </w:tcPr>
          <w:p>
            <w:pPr>
              <w:keepNext w:val="0"/>
              <w:keepLines w:val="0"/>
              <w:widowControl/>
              <w:suppressLineNumbers w:val="0"/>
              <w:spacing w:before="0" w:beforeAutospacing="0" w:after="0" w:afterAutospacing="0"/>
              <w:ind w:left="0" w:right="0"/>
              <w:jc w:val="left"/>
              <w:textAlignment w:val="top"/>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1.1.0</w:t>
            </w:r>
          </w:p>
        </w:tc>
      </w:tr>
      <w:tr>
        <w:tblPrEx>
          <w:tblBorders>
            <w:top w:val="single" w:color="CCCCCC" w:sz="4" w:space="0"/>
            <w:left w:val="none" w:color="auto" w:sz="0" w:space="0"/>
            <w:bottom w:val="none" w:color="auto" w:sz="0" w:space="0"/>
            <w:right w:val="none" w:color="auto" w:sz="0" w:space="0"/>
            <w:insideH w:val="none" w:color="auto" w:sz="0" w:space="0"/>
            <w:insideV w:val="none" w:color="auto" w:sz="0" w:space="0"/>
          </w:tblBorders>
        </w:tblPrEx>
        <w:tc>
          <w:tcPr>
            <w:tcW w:w="2268" w:type="dxa"/>
            <w:tcBorders>
              <w:top w:val="single" w:color="DEE2E6" w:sz="4" w:space="0"/>
              <w:left w:val="single" w:color="CCCCCC" w:sz="4" w:space="0"/>
              <w:bottom w:val="single" w:color="CCCCCC" w:sz="4" w:space="0"/>
              <w:right w:val="single" w:color="CCCCCC" w:sz="4" w:space="0"/>
            </w:tcBorders>
            <w:shd w:val="clear" w:color="auto" w:fill="F1F4F5"/>
            <w:vAlign w:val="top"/>
          </w:tcPr>
          <w:p>
            <w:pPr>
              <w:keepNext w:val="0"/>
              <w:keepLines w:val="0"/>
              <w:widowControl/>
              <w:suppressLineNumbers w:val="0"/>
              <w:spacing w:before="0" w:beforeAutospacing="0" w:after="0" w:afterAutospacing="0"/>
              <w:ind w:left="0" w:right="0"/>
              <w:jc w:val="left"/>
              <w:textAlignment w:val="top"/>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park.sql.sources. parallelPartitionDiscovery.threshold</w:t>
            </w:r>
          </w:p>
        </w:tc>
        <w:tc>
          <w:tcPr>
            <w:tcW w:w="1253" w:type="dxa"/>
            <w:tcBorders>
              <w:top w:val="single" w:color="DEE2E6" w:sz="4" w:space="0"/>
              <w:left w:val="single" w:color="CCCCCC" w:sz="4" w:space="0"/>
              <w:bottom w:val="single" w:color="CCCCCC" w:sz="4" w:space="0"/>
              <w:right w:val="single" w:color="CCCCCC" w:sz="4" w:space="0"/>
            </w:tcBorders>
            <w:shd w:val="clear" w:color="auto" w:fill="F1F4F5"/>
            <w:vAlign w:val="top"/>
          </w:tcPr>
          <w:p>
            <w:pPr>
              <w:keepNext w:val="0"/>
              <w:keepLines w:val="0"/>
              <w:widowControl/>
              <w:suppressLineNumbers w:val="0"/>
              <w:spacing w:before="0" w:beforeAutospacing="0" w:after="0" w:afterAutospacing="0"/>
              <w:ind w:left="0" w:right="0"/>
              <w:jc w:val="left"/>
              <w:textAlignment w:val="top"/>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32</w:t>
            </w:r>
          </w:p>
        </w:tc>
        <w:tc>
          <w:tcPr>
            <w:tcW w:w="5486" w:type="dxa"/>
            <w:tcBorders>
              <w:top w:val="single" w:color="DEE2E6" w:sz="4" w:space="0"/>
              <w:left w:val="single" w:color="CCCCCC" w:sz="4" w:space="0"/>
              <w:bottom w:val="single" w:color="CCCCCC" w:sz="4" w:space="0"/>
              <w:right w:val="single" w:color="CCCCCC" w:sz="4" w:space="0"/>
            </w:tcBorders>
            <w:shd w:val="clear" w:color="auto" w:fill="F1F4F5"/>
            <w:vAlign w:val="top"/>
          </w:tcPr>
          <w:p>
            <w:pPr>
              <w:keepNext w:val="0"/>
              <w:keepLines w:val="0"/>
              <w:widowControl/>
              <w:suppressLineNumbers w:val="0"/>
              <w:spacing w:before="0" w:beforeAutospacing="0" w:after="0" w:afterAutospacing="0"/>
              <w:ind w:left="0" w:right="0"/>
              <w:jc w:val="left"/>
              <w:textAlignment w:val="top"/>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配置阈值以启用作业输入路径的并行列表。如果输入路径的数量大于此阈值，Spark 将使用 Spark 分布式作业列出文件。否则，它将回退到顺序上市。此配置仅在使用 Parquet、ORC 和 JSON 等基于文件的数据源时有效。</w:t>
            </w:r>
          </w:p>
        </w:tc>
        <w:tc>
          <w:tcPr>
            <w:tcW w:w="675" w:type="dxa"/>
            <w:tcBorders>
              <w:top w:val="single" w:color="DEE2E6" w:sz="4" w:space="0"/>
              <w:left w:val="single" w:color="CCCCCC" w:sz="4" w:space="0"/>
              <w:bottom w:val="single" w:color="CCCCCC" w:sz="4" w:space="0"/>
              <w:right w:val="single" w:color="CCCCCC" w:sz="4" w:space="0"/>
            </w:tcBorders>
            <w:shd w:val="clear" w:color="auto" w:fill="F1F4F5"/>
            <w:vAlign w:val="top"/>
          </w:tcPr>
          <w:p>
            <w:pPr>
              <w:keepNext w:val="0"/>
              <w:keepLines w:val="0"/>
              <w:widowControl/>
              <w:suppressLineNumbers w:val="0"/>
              <w:spacing w:before="0" w:beforeAutospacing="0" w:after="0" w:afterAutospacing="0"/>
              <w:ind w:left="0" w:right="0"/>
              <w:jc w:val="left"/>
              <w:textAlignment w:val="top"/>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1.5.0</w:t>
            </w:r>
          </w:p>
        </w:tc>
      </w:tr>
      <w:tr>
        <w:tblPrEx>
          <w:tblBorders>
            <w:top w:val="single" w:color="CCCCCC" w:sz="4"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268" w:type="dxa"/>
            <w:tcBorders>
              <w:top w:val="single" w:color="DEE2E6" w:sz="4" w:space="0"/>
              <w:left w:val="single" w:color="CCCCCC" w:sz="4" w:space="0"/>
              <w:bottom w:val="single" w:color="CCCCCC" w:sz="4" w:space="0"/>
              <w:right w:val="single" w:color="CCCCCC" w:sz="4" w:space="0"/>
            </w:tcBorders>
            <w:shd w:val="clear" w:color="auto" w:fill="FFFFFF"/>
            <w:vAlign w:val="top"/>
          </w:tcPr>
          <w:p>
            <w:pPr>
              <w:keepNext w:val="0"/>
              <w:keepLines w:val="0"/>
              <w:widowControl/>
              <w:suppressLineNumbers w:val="0"/>
              <w:spacing w:before="0" w:beforeAutospacing="0" w:after="0" w:afterAutospacing="0"/>
              <w:ind w:left="0" w:right="0"/>
              <w:jc w:val="left"/>
              <w:textAlignment w:val="top"/>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park.sql.sources. parallelPartitionDiscovery.parallelism</w:t>
            </w:r>
          </w:p>
        </w:tc>
        <w:tc>
          <w:tcPr>
            <w:tcW w:w="1253" w:type="dxa"/>
            <w:tcBorders>
              <w:top w:val="single" w:color="DEE2E6" w:sz="4" w:space="0"/>
              <w:left w:val="single" w:color="CCCCCC" w:sz="4" w:space="0"/>
              <w:bottom w:val="single" w:color="CCCCCC" w:sz="4" w:space="0"/>
              <w:right w:val="single" w:color="CCCCCC" w:sz="4" w:space="0"/>
            </w:tcBorders>
            <w:shd w:val="clear" w:color="auto" w:fill="FFFFFF"/>
            <w:vAlign w:val="top"/>
          </w:tcPr>
          <w:p>
            <w:pPr>
              <w:keepNext w:val="0"/>
              <w:keepLines w:val="0"/>
              <w:widowControl/>
              <w:suppressLineNumbers w:val="0"/>
              <w:spacing w:before="0" w:beforeAutospacing="0" w:after="0" w:afterAutospacing="0"/>
              <w:ind w:left="0" w:right="0"/>
              <w:jc w:val="left"/>
              <w:textAlignment w:val="top"/>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10000</w:t>
            </w:r>
          </w:p>
        </w:tc>
        <w:tc>
          <w:tcPr>
            <w:tcW w:w="5486" w:type="dxa"/>
            <w:tcBorders>
              <w:top w:val="single" w:color="DEE2E6" w:sz="4" w:space="0"/>
              <w:left w:val="single" w:color="CCCCCC" w:sz="4" w:space="0"/>
              <w:bottom w:val="single" w:color="CCCCCC" w:sz="4" w:space="0"/>
              <w:right w:val="single" w:color="CCCCCC" w:sz="4" w:space="0"/>
            </w:tcBorders>
            <w:shd w:val="clear" w:color="auto" w:fill="FFFFFF"/>
            <w:vAlign w:val="top"/>
          </w:tcPr>
          <w:p>
            <w:pPr>
              <w:keepNext w:val="0"/>
              <w:keepLines w:val="0"/>
              <w:widowControl/>
              <w:suppressLineNumbers w:val="0"/>
              <w:spacing w:before="0" w:beforeAutospacing="0" w:after="0" w:afterAutospacing="0"/>
              <w:ind w:left="0" w:right="0"/>
              <w:jc w:val="left"/>
              <w:textAlignment w:val="top"/>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配置作业输入路径的最大列表并行度。如果输入路径的数量大于此值，则会限制使用此值。同上，此配置仅在使用 Parquet、ORC 和 JSON 等基于文件的数据源时有效。</w:t>
            </w:r>
          </w:p>
        </w:tc>
        <w:tc>
          <w:tcPr>
            <w:tcW w:w="675" w:type="dxa"/>
            <w:tcBorders>
              <w:top w:val="single" w:color="DEE2E6" w:sz="4" w:space="0"/>
              <w:left w:val="single" w:color="CCCCCC" w:sz="4" w:space="0"/>
              <w:bottom w:val="single" w:color="CCCCCC" w:sz="4" w:space="0"/>
              <w:right w:val="single" w:color="CCCCCC" w:sz="4" w:space="0"/>
            </w:tcBorders>
            <w:shd w:val="clear" w:color="auto" w:fill="FFFFFF"/>
            <w:vAlign w:val="top"/>
          </w:tcPr>
          <w:p>
            <w:pPr>
              <w:keepNext w:val="0"/>
              <w:keepLines w:val="0"/>
              <w:widowControl/>
              <w:suppressLineNumbers w:val="0"/>
              <w:spacing w:before="0" w:beforeAutospacing="0" w:after="0" w:afterAutospacing="0"/>
              <w:ind w:left="0" w:right="0"/>
              <w:jc w:val="left"/>
              <w:textAlignment w:val="top"/>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2.1.1</w:t>
            </w:r>
          </w:p>
        </w:tc>
      </w:tr>
    </w:tbl>
    <w:p>
      <w:pPr>
        <w:jc w:val="left"/>
        <w:rPr>
          <w:rFonts w:hint="eastAsia" w:ascii="AR PL UKai CN" w:hAnsi="AR PL UKai CN" w:eastAsia="AR PL UKai CN" w:cs="AR PL UKai CN"/>
          <w:lang w:val="en-US" w:eastAsia="zh-CN"/>
        </w:rPr>
      </w:pPr>
    </w:p>
    <w:p>
      <w:pPr>
        <w:pStyle w:val="4"/>
        <w:bidi w:val="0"/>
        <w:rPr>
          <w:rFonts w:hint="eastAsia"/>
          <w:lang w:val="en-US" w:eastAsia="zh-CN"/>
        </w:rPr>
      </w:pPr>
      <w:bookmarkStart w:id="237" w:name="_Toc10553922"/>
      <w:r>
        <w:rPr>
          <w:rFonts w:hint="eastAsia"/>
          <w:lang w:val="en-US" w:eastAsia="zh-CN"/>
        </w:rPr>
        <w:t>SQL查询的JOIN策略提示</w:t>
      </w:r>
      <w:bookmarkEnd w:id="237"/>
    </w:p>
    <w:p>
      <w:pPr>
        <w:rPr>
          <w:rFonts w:hint="eastAsia" w:cs="AR PL UKai CN"/>
          <w:lang w:val="en-US" w:eastAsia="zh-CN"/>
        </w:rPr>
      </w:pPr>
      <w:r>
        <w:rPr>
          <w:rFonts w:hint="eastAsia" w:cs="AR PL UKai CN"/>
          <w:lang w:val="en-US" w:eastAsia="zh-CN"/>
        </w:rPr>
        <w:t xml:space="preserve">JOIN策略提示（即 </w:t>
      </w:r>
      <w:r>
        <w:rPr>
          <w:rFonts w:hint="eastAsia" w:cs="AR PL UKai CN"/>
          <w:shd w:val="clear" w:fill="CFCECE" w:themeFill="background2" w:themeFillShade="E5"/>
          <w:lang w:val="en-US" w:eastAsia="zh-CN"/>
        </w:rPr>
        <w:t>BROADCAST</w:t>
      </w:r>
      <w:r>
        <w:rPr>
          <w:rFonts w:hint="eastAsia" w:cs="AR PL UKai CN"/>
          <w:lang w:val="en-US" w:eastAsia="zh-CN"/>
        </w:rPr>
        <w:t>、</w:t>
      </w:r>
      <w:r>
        <w:rPr>
          <w:rFonts w:hint="eastAsia" w:cs="AR PL UKai CN"/>
          <w:shd w:val="clear" w:fill="CFCECE" w:themeFill="background2" w:themeFillShade="E5"/>
          <w:lang w:val="en-US" w:eastAsia="zh-CN"/>
        </w:rPr>
        <w:t>MERGE</w:t>
      </w:r>
      <w:r>
        <w:rPr>
          <w:rFonts w:hint="eastAsia" w:cs="AR PL UKai CN"/>
          <w:lang w:val="en-US" w:eastAsia="zh-CN"/>
        </w:rPr>
        <w:t>、</w:t>
      </w:r>
      <w:r>
        <w:rPr>
          <w:rFonts w:hint="eastAsia" w:cs="AR PL UKai CN"/>
          <w:shd w:val="clear" w:fill="CFCECE" w:themeFill="background2" w:themeFillShade="E5"/>
          <w:lang w:val="en-US" w:eastAsia="zh-CN"/>
        </w:rPr>
        <w:t>SHUFFLE_HASH</w:t>
      </w:r>
      <w:r>
        <w:rPr>
          <w:rFonts w:hint="eastAsia" w:cs="AR PL UKai CN"/>
          <w:lang w:val="en-US" w:eastAsia="zh-CN"/>
        </w:rPr>
        <w:t xml:space="preserve"> 和 </w:t>
      </w:r>
      <w:r>
        <w:rPr>
          <w:rFonts w:hint="eastAsia" w:cs="AR PL UKai CN"/>
          <w:shd w:val="clear" w:fill="CFCECE" w:themeFill="background2" w:themeFillShade="E5"/>
          <w:lang w:val="en-US" w:eastAsia="zh-CN"/>
        </w:rPr>
        <w:t>SHUFFLE_REPLICATE_NL</w:t>
      </w:r>
      <w:r>
        <w:rPr>
          <w:rFonts w:hint="eastAsia" w:cs="AR PL UKai CN"/>
          <w:lang w:val="en-US" w:eastAsia="zh-CN"/>
        </w:rPr>
        <w:t>）指示 Spark在将每个指定</w:t>
      </w:r>
      <w:r>
        <w:rPr>
          <w:rFonts w:hint="eastAsia" w:cs="AR PL UKai CN"/>
          <w:b/>
          <w:bCs/>
          <w:lang w:val="en-US" w:eastAsia="zh-CN"/>
        </w:rPr>
        <w:t>关系（relation）</w:t>
      </w:r>
      <w:r>
        <w:rPr>
          <w:rFonts w:hint="eastAsia" w:cs="AR PL UKai CN"/>
          <w:lang w:val="en-US" w:eastAsia="zh-CN"/>
        </w:rPr>
        <w:t>与另一个</w:t>
      </w:r>
      <w:r>
        <w:rPr>
          <w:rFonts w:hint="eastAsia" w:cs="AR PL UKai CN"/>
          <w:b/>
          <w:bCs/>
          <w:lang w:val="en-US" w:eastAsia="zh-CN"/>
        </w:rPr>
        <w:t>关系</w:t>
      </w:r>
      <w:r>
        <w:rPr>
          <w:rFonts w:hint="eastAsia" w:cs="AR PL UKai CN"/>
          <w:lang w:val="en-US" w:eastAsia="zh-CN"/>
        </w:rPr>
        <w:t>连接时，对其使用提示策略。例如，当在表“t1”上使用</w:t>
      </w:r>
      <w:r>
        <w:rPr>
          <w:rFonts w:hint="eastAsia" w:cs="AR PL UKai CN"/>
          <w:shd w:val="clear" w:fill="CFCECE" w:themeFill="background2" w:themeFillShade="E5"/>
          <w:lang w:val="en-US" w:eastAsia="zh-CN"/>
        </w:rPr>
        <w:t>BROADCAST</w:t>
      </w:r>
      <w:r>
        <w:rPr>
          <w:rFonts w:hint="eastAsia" w:cs="AR PL UKai CN"/>
          <w:lang w:val="en-US" w:eastAsia="zh-CN"/>
        </w:rPr>
        <w:t>提示时，以“t1”作为构建方的</w:t>
      </w:r>
      <w:r>
        <w:rPr>
          <w:rFonts w:hint="eastAsia" w:cs="AR PL UKai CN"/>
          <w:b/>
          <w:bCs/>
          <w:lang w:val="en-US" w:eastAsia="zh-CN"/>
        </w:rPr>
        <w:t>广播连接</w:t>
      </w:r>
      <w:r>
        <w:rPr>
          <w:rFonts w:hint="eastAsia" w:cs="AR PL UKai CN"/>
          <w:lang w:val="en-US" w:eastAsia="zh-CN"/>
        </w:rPr>
        <w:t>（</w:t>
      </w:r>
      <w:r>
        <w:rPr>
          <w:rFonts w:hint="eastAsia" w:cs="AR PL UKai CN"/>
          <w:b/>
          <w:bCs/>
          <w:lang w:val="en-US" w:eastAsia="zh-CN"/>
        </w:rPr>
        <w:t>broadcast join</w:t>
      </w:r>
      <w:r>
        <w:rPr>
          <w:rFonts w:hint="eastAsia" w:cs="AR PL UKai CN"/>
          <w:lang w:val="en-US" w:eastAsia="zh-CN"/>
        </w:rPr>
        <w:t>，具体为</w:t>
      </w:r>
      <w:r>
        <w:rPr>
          <w:rFonts w:hint="eastAsia" w:cs="AR PL UKai CN"/>
          <w:b/>
          <w:bCs/>
          <w:lang w:val="en-US" w:eastAsia="zh-CN"/>
        </w:rPr>
        <w:t>广播哈希连接</w:t>
      </w:r>
      <w:r>
        <w:rPr>
          <w:rFonts w:hint="eastAsia" w:cs="AR PL UKai CN"/>
          <w:lang w:val="en-US" w:eastAsia="zh-CN"/>
        </w:rPr>
        <w:t>/</w:t>
      </w:r>
      <w:r>
        <w:rPr>
          <w:rFonts w:hint="eastAsia" w:cs="AR PL UKai CN"/>
          <w:b/>
          <w:bCs/>
          <w:lang w:val="en-US" w:eastAsia="zh-CN"/>
        </w:rPr>
        <w:t>broadcast hash join</w:t>
      </w:r>
      <w:r>
        <w:rPr>
          <w:rFonts w:hint="eastAsia" w:cs="AR PL UKai CN"/>
          <w:lang w:val="en-US" w:eastAsia="zh-CN"/>
        </w:rPr>
        <w:t>，或</w:t>
      </w:r>
      <w:r>
        <w:rPr>
          <w:rFonts w:hint="eastAsia" w:cs="AR PL UKai CN"/>
          <w:b/>
          <w:bCs/>
          <w:lang w:val="en-US" w:eastAsia="zh-CN"/>
        </w:rPr>
        <w:t>广播嵌套循环连接</w:t>
      </w:r>
      <w:r>
        <w:rPr>
          <w:rFonts w:hint="eastAsia" w:cs="AR PL UKai CN"/>
          <w:lang w:val="en-US" w:eastAsia="zh-CN"/>
        </w:rPr>
        <w:t>/</w:t>
      </w:r>
      <w:r>
        <w:rPr>
          <w:rFonts w:hint="eastAsia" w:cs="AR PL UKai CN"/>
          <w:b/>
          <w:bCs/>
          <w:lang w:val="en-US" w:eastAsia="zh-CN"/>
        </w:rPr>
        <w:t>broadcast nested loop</w:t>
      </w:r>
      <w:r>
        <w:rPr>
          <w:rFonts w:hint="eastAsia" w:cs="AR PL UKai CN"/>
          <w:lang w:val="en-US" w:eastAsia="zh-CN"/>
        </w:rPr>
        <w:t xml:space="preserve"> </w:t>
      </w:r>
      <w:r>
        <w:rPr>
          <w:rFonts w:hint="eastAsia" w:cs="AR PL UKai CN"/>
          <w:b/>
          <w:bCs/>
          <w:lang w:val="en-US" w:eastAsia="zh-CN"/>
        </w:rPr>
        <w:t>join</w:t>
      </w:r>
      <w:r>
        <w:rPr>
          <w:rFonts w:hint="eastAsia" w:cs="AR PL UKai CN"/>
          <w:lang w:val="en-US" w:eastAsia="zh-CN"/>
        </w:rPr>
        <w:t>，取决于是否有任何equi-join键）将被Spark优先考虑，即使统计信息建议的表“t1”的大小高于配置</w:t>
      </w:r>
      <w:r>
        <w:rPr>
          <w:rFonts w:hint="eastAsia" w:cs="AR PL UKai CN"/>
          <w:shd w:val="clear" w:fill="CFCECE" w:themeFill="background2" w:themeFillShade="E5"/>
          <w:lang w:val="en-US" w:eastAsia="zh-CN"/>
        </w:rPr>
        <w:t>spark.sql.autoBroadcastJoinThreshold</w:t>
      </w:r>
      <w:r>
        <w:rPr>
          <w:rFonts w:hint="eastAsia" w:cs="AR PL UKai CN"/>
          <w:lang w:val="en-US" w:eastAsia="zh-CN"/>
        </w:rPr>
        <w:t>。</w:t>
      </w:r>
    </w:p>
    <w:p>
      <w:pPr>
        <w:rPr>
          <w:rFonts w:hint="eastAsia" w:cs="AR PL UKai CN"/>
          <w:lang w:val="en-US" w:eastAsia="zh-CN"/>
        </w:rPr>
      </w:pPr>
    </w:p>
    <w:p>
      <w:pPr>
        <w:rPr>
          <w:rFonts w:hint="eastAsia" w:cs="AR PL UKai CN"/>
          <w:lang w:val="en-US" w:eastAsia="zh-CN"/>
        </w:rPr>
      </w:pPr>
      <w:r>
        <w:rPr>
          <w:rFonts w:hint="eastAsia" w:cs="AR PL UKai CN"/>
          <w:lang w:val="en-US" w:eastAsia="zh-CN"/>
        </w:rPr>
        <w:t>当在连接两侧指定不同的连接策略提示时，优先顺序为BROADCAST提示、MERGE 提示、SHUFFLE_HASH 提示、SHUFFLE_REPLICATE_NL 提示。 当双方都使用 BROADCAST 提示或 SHUFFLE_HASH 提示指定时，Spark 将根据连接类型和关系的大小选择构建方。</w:t>
      </w:r>
    </w:p>
    <w:p>
      <w:pPr>
        <w:rPr>
          <w:rFonts w:hint="eastAsia" w:cs="AR PL UKai CN"/>
          <w:lang w:val="en-US" w:eastAsia="zh-CN"/>
        </w:rPr>
      </w:pPr>
    </w:p>
    <w:p>
      <w:pPr>
        <w:rPr>
          <w:rFonts w:hint="eastAsia" w:cs="AR PL UKai CN"/>
          <w:lang w:val="en-US" w:eastAsia="zh-CN"/>
        </w:rPr>
      </w:pPr>
      <w:r>
        <w:rPr>
          <w:rFonts w:hint="eastAsia" w:cs="AR PL UKai CN"/>
          <w:lang w:val="en-US" w:eastAsia="zh-CN"/>
        </w:rPr>
        <w:t>请注意，不能保证Spark会选择提示中指定的连接策略，因为特定策略可能不支持所有连接类型。</w:t>
      </w:r>
    </w:p>
    <w:p>
      <w:pPr>
        <w:rPr>
          <w:rFonts w:hint="eastAsia" w:cs="AR PL UKai CN"/>
          <w:lang w:val="en-US" w:eastAsia="zh-CN"/>
        </w:rPr>
      </w:pPr>
    </w:p>
    <w:p>
      <w:pPr>
        <w:shd w:val="clear" w:fill="CFCECE" w:themeFill="background2" w:themeFillShade="E5"/>
        <w:rPr>
          <w:rFonts w:hint="eastAsia" w:cs="AR PL UKai CN"/>
          <w:sz w:val="20"/>
          <w:szCs w:val="21"/>
          <w:lang w:val="en-US" w:eastAsia="zh-CN"/>
        </w:rPr>
      </w:pPr>
      <w:r>
        <w:rPr>
          <w:rFonts w:hint="eastAsia" w:cs="AR PL UKai CN"/>
          <w:sz w:val="20"/>
          <w:szCs w:val="21"/>
          <w:lang w:val="en-US" w:eastAsia="zh-CN"/>
        </w:rPr>
        <w:t>spark.table("src").join(spark.table("records").hint("broadcast"), "key").show();</w:t>
      </w:r>
    </w:p>
    <w:p>
      <w:pPr>
        <w:rPr>
          <w:rFonts w:hint="eastAsia" w:cs="AR PL UKai CN"/>
          <w:lang w:val="en-US" w:eastAsia="zh-CN"/>
        </w:rPr>
      </w:pPr>
    </w:p>
    <w:p>
      <w:pPr>
        <w:pStyle w:val="4"/>
        <w:bidi w:val="0"/>
        <w:rPr>
          <w:rFonts w:hint="eastAsia"/>
          <w:lang w:val="en-US" w:eastAsia="zh-CN"/>
        </w:rPr>
      </w:pPr>
      <w:bookmarkStart w:id="238" w:name="_Toc637010875"/>
      <w:r>
        <w:rPr>
          <w:rFonts w:hint="eastAsia"/>
          <w:lang w:val="en-US" w:eastAsia="zh-CN"/>
        </w:rPr>
        <w:t>SQL查询的合并提示</w:t>
      </w:r>
      <w:bookmarkEnd w:id="238"/>
    </w:p>
    <w:p>
      <w:pPr>
        <w:rPr>
          <w:rFonts w:hint="eastAsia" w:cs="AR PL UKai CN"/>
          <w:lang w:val="en-US" w:eastAsia="zh-CN"/>
        </w:rPr>
      </w:pPr>
      <w:r>
        <w:rPr>
          <w:rFonts w:hint="eastAsia" w:cs="AR PL UKai CN"/>
          <w:b/>
          <w:bCs/>
          <w:lang w:val="en-US" w:eastAsia="zh-CN"/>
        </w:rPr>
        <w:t>Coalesce</w:t>
      </w:r>
      <w:r>
        <w:rPr>
          <w:rFonts w:hint="eastAsia" w:cs="AR PL UKai CN"/>
          <w:lang w:val="en-US" w:eastAsia="zh-CN"/>
        </w:rPr>
        <w:t>提示允许Spark SQL用户控制输出文件的数量，就像Dataset API中的</w:t>
      </w:r>
      <w:r>
        <w:rPr>
          <w:rFonts w:hint="eastAsia" w:cs="AR PL UKai CN"/>
          <w:shd w:val="clear" w:fill="CFCECE" w:themeFill="background2" w:themeFillShade="E5"/>
          <w:lang w:val="en-US" w:eastAsia="zh-CN"/>
        </w:rPr>
        <w:t>coalesce</w:t>
      </w:r>
      <w:r>
        <w:rPr>
          <w:rFonts w:hint="eastAsia" w:cs="AR PL UKai CN"/>
          <w:lang w:val="en-US" w:eastAsia="zh-CN"/>
        </w:rPr>
        <w:t>、</w:t>
      </w:r>
      <w:r>
        <w:rPr>
          <w:rFonts w:hint="eastAsia" w:cs="AR PL UKai CN"/>
          <w:shd w:val="clear" w:fill="CFCECE" w:themeFill="background2" w:themeFillShade="E5"/>
          <w:lang w:val="en-US" w:eastAsia="zh-CN"/>
        </w:rPr>
        <w:t>repartition</w:t>
      </w:r>
      <w:r>
        <w:rPr>
          <w:rFonts w:hint="eastAsia" w:cs="AR PL UKai CN"/>
          <w:lang w:val="en-US" w:eastAsia="zh-CN"/>
        </w:rPr>
        <w:t>和</w:t>
      </w:r>
      <w:r>
        <w:rPr>
          <w:rFonts w:hint="eastAsia" w:cs="AR PL UKai CN"/>
          <w:shd w:val="clear" w:fill="CFCECE" w:themeFill="background2" w:themeFillShade="E5"/>
          <w:lang w:val="en-US" w:eastAsia="zh-CN"/>
        </w:rPr>
        <w:t>repartitionByRange</w:t>
      </w:r>
      <w:r>
        <w:rPr>
          <w:rFonts w:hint="eastAsia" w:cs="AR PL UKai CN"/>
          <w:lang w:val="en-US" w:eastAsia="zh-CN"/>
        </w:rPr>
        <w:t>一样，它们可用于性能调整和减少输出文件的数量。</w:t>
      </w:r>
    </w:p>
    <w:p>
      <w:pPr>
        <w:numPr>
          <w:ilvl w:val="0"/>
          <w:numId w:val="191"/>
        </w:numPr>
        <w:ind w:left="420" w:leftChars="0" w:hanging="420" w:firstLineChars="0"/>
        <w:rPr>
          <w:rFonts w:hint="eastAsia" w:cs="AR PL UKai CN"/>
          <w:lang w:val="en-US" w:eastAsia="zh-CN"/>
        </w:rPr>
      </w:pPr>
      <w:r>
        <w:rPr>
          <w:rFonts w:hint="eastAsia" w:cs="AR PL UKai CN"/>
          <w:lang w:val="en-US" w:eastAsia="zh-CN"/>
        </w:rPr>
        <w:t>“COALESCE”提示只有一个分区号作为参数</w:t>
      </w:r>
    </w:p>
    <w:p>
      <w:pPr>
        <w:numPr>
          <w:ilvl w:val="0"/>
          <w:numId w:val="191"/>
        </w:numPr>
        <w:ind w:left="420" w:leftChars="0" w:hanging="420" w:firstLineChars="0"/>
        <w:rPr>
          <w:rFonts w:hint="eastAsia" w:cs="AR PL UKai CN"/>
          <w:lang w:val="en-US" w:eastAsia="zh-CN"/>
        </w:rPr>
      </w:pPr>
      <w:r>
        <w:rPr>
          <w:rFonts w:hint="eastAsia" w:cs="AR PL UKai CN"/>
          <w:lang w:val="en-US" w:eastAsia="zh-CN"/>
        </w:rPr>
        <w:t>“REPARTITION”提示具有分区号、列或两者作为参数</w:t>
      </w:r>
    </w:p>
    <w:p>
      <w:pPr>
        <w:numPr>
          <w:ilvl w:val="0"/>
          <w:numId w:val="191"/>
        </w:numPr>
        <w:ind w:left="420" w:leftChars="0" w:hanging="420" w:firstLineChars="0"/>
        <w:rPr>
          <w:rFonts w:hint="eastAsia" w:cs="AR PL UKai CN"/>
          <w:lang w:val="en-US" w:eastAsia="zh-CN"/>
        </w:rPr>
      </w:pPr>
      <w:r>
        <w:rPr>
          <w:rFonts w:hint="eastAsia" w:cs="AR PL UKai CN"/>
          <w:lang w:val="en-US" w:eastAsia="zh-CN"/>
        </w:rPr>
        <w:t xml:space="preserve">“REPARTITION_BY_RANGE”提示必须有列名，分区号是可选的。 </w:t>
      </w:r>
    </w:p>
    <w:p>
      <w:pPr>
        <w:numPr>
          <w:ilvl w:val="0"/>
          <w:numId w:val="191"/>
        </w:numPr>
        <w:ind w:left="420" w:leftChars="0" w:hanging="420" w:firstLineChars="0"/>
        <w:rPr>
          <w:rFonts w:hint="eastAsia" w:cs="AR PL UKai CN"/>
          <w:lang w:val="en-US" w:eastAsia="zh-CN"/>
        </w:rPr>
      </w:pPr>
      <w:r>
        <w:rPr>
          <w:rFonts w:hint="eastAsia" w:cs="AR PL UKai CN"/>
          <w:lang w:val="en-US" w:eastAsia="zh-CN"/>
        </w:rPr>
        <w:t>“REBALANCE”提示具有初始分区号、列或两者作为参数。</w:t>
      </w:r>
    </w:p>
    <w:p>
      <w:pPr>
        <w:rPr>
          <w:rFonts w:hint="eastAsia" w:cs="AR PL UKai CN"/>
          <w:lang w:val="en-US" w:eastAsia="zh-CN"/>
        </w:rPr>
      </w:pP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212529"/>
          <w:spacing w:val="0"/>
          <w:sz w:val="18"/>
          <w:szCs w:val="18"/>
          <w:shd w:val="clear" w:fill="F5F5F5"/>
        </w:rPr>
      </w:pPr>
      <w:r>
        <w:rPr>
          <w:rFonts w:hint="eastAsia" w:ascii="AR PL UKai CN" w:hAnsi="AR PL UKai CN" w:eastAsia="AR PL UKai CN" w:cs="AR PL UKai CN"/>
          <w:b/>
          <w:i w:val="0"/>
          <w:caps w:val="0"/>
          <w:color w:val="007020"/>
          <w:spacing w:val="0"/>
          <w:sz w:val="18"/>
          <w:szCs w:val="18"/>
          <w:shd w:val="clear" w:fill="F5F5F5"/>
        </w:rPr>
        <w:t>SELECT</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caps w:val="0"/>
          <w:color w:val="60A0B0"/>
          <w:spacing w:val="0"/>
          <w:sz w:val="18"/>
          <w:szCs w:val="18"/>
          <w:shd w:val="clear" w:fill="F5F5F5"/>
        </w:rPr>
        <w:t>/*+ COALESCE(3) */</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666666"/>
          <w:spacing w:val="0"/>
          <w:sz w:val="18"/>
          <w:szCs w:val="18"/>
          <w:shd w:val="clear" w:fill="F5F5F5"/>
        </w:rPr>
        <w:t>*</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b/>
          <w:i w:val="0"/>
          <w:caps w:val="0"/>
          <w:color w:val="007020"/>
          <w:spacing w:val="0"/>
          <w:sz w:val="18"/>
          <w:szCs w:val="18"/>
          <w:shd w:val="clear" w:fill="F5F5F5"/>
        </w:rPr>
        <w:t>FROM</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212529"/>
          <w:spacing w:val="0"/>
          <w:sz w:val="18"/>
          <w:szCs w:val="18"/>
          <w:shd w:val="clear" w:fill="F5F5F5"/>
        </w:rPr>
        <w:t>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212529"/>
          <w:spacing w:val="0"/>
          <w:sz w:val="18"/>
          <w:szCs w:val="18"/>
          <w:shd w:val="clear" w:fill="F5F5F5"/>
        </w:rPr>
      </w:pPr>
      <w:r>
        <w:rPr>
          <w:rFonts w:hint="eastAsia" w:ascii="AR PL UKai CN" w:hAnsi="AR PL UKai CN" w:eastAsia="AR PL UKai CN" w:cs="AR PL UKai CN"/>
          <w:b/>
          <w:i w:val="0"/>
          <w:caps w:val="0"/>
          <w:color w:val="007020"/>
          <w:spacing w:val="0"/>
          <w:sz w:val="18"/>
          <w:szCs w:val="18"/>
          <w:shd w:val="clear" w:fill="F5F5F5"/>
        </w:rPr>
        <w:t>SELECT</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caps w:val="0"/>
          <w:color w:val="60A0B0"/>
          <w:spacing w:val="0"/>
          <w:sz w:val="18"/>
          <w:szCs w:val="18"/>
          <w:shd w:val="clear" w:fill="F5F5F5"/>
        </w:rPr>
        <w:t>/*+ REPARTITION(3) */</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666666"/>
          <w:spacing w:val="0"/>
          <w:sz w:val="18"/>
          <w:szCs w:val="18"/>
          <w:shd w:val="clear" w:fill="F5F5F5"/>
        </w:rPr>
        <w:t>*</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b/>
          <w:i w:val="0"/>
          <w:caps w:val="0"/>
          <w:color w:val="007020"/>
          <w:spacing w:val="0"/>
          <w:sz w:val="18"/>
          <w:szCs w:val="18"/>
          <w:shd w:val="clear" w:fill="F5F5F5"/>
        </w:rPr>
        <w:t>FROM</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212529"/>
          <w:spacing w:val="0"/>
          <w:sz w:val="18"/>
          <w:szCs w:val="18"/>
          <w:shd w:val="clear" w:fill="F5F5F5"/>
        </w:rPr>
        <w:t>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212529"/>
          <w:spacing w:val="0"/>
          <w:sz w:val="18"/>
          <w:szCs w:val="18"/>
          <w:shd w:val="clear" w:fill="F5F5F5"/>
        </w:rPr>
      </w:pPr>
      <w:r>
        <w:rPr>
          <w:rFonts w:hint="eastAsia" w:ascii="AR PL UKai CN" w:hAnsi="AR PL UKai CN" w:eastAsia="AR PL UKai CN" w:cs="AR PL UKai CN"/>
          <w:b/>
          <w:i w:val="0"/>
          <w:caps w:val="0"/>
          <w:color w:val="007020"/>
          <w:spacing w:val="0"/>
          <w:sz w:val="18"/>
          <w:szCs w:val="18"/>
          <w:shd w:val="clear" w:fill="F5F5F5"/>
        </w:rPr>
        <w:t>SELECT</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caps w:val="0"/>
          <w:color w:val="60A0B0"/>
          <w:spacing w:val="0"/>
          <w:sz w:val="18"/>
          <w:szCs w:val="18"/>
          <w:shd w:val="clear" w:fill="F5F5F5"/>
        </w:rPr>
        <w:t>/*+ REPARTITION(c) */</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666666"/>
          <w:spacing w:val="0"/>
          <w:sz w:val="18"/>
          <w:szCs w:val="18"/>
          <w:shd w:val="clear" w:fill="F5F5F5"/>
        </w:rPr>
        <w:t>*</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b/>
          <w:i w:val="0"/>
          <w:caps w:val="0"/>
          <w:color w:val="007020"/>
          <w:spacing w:val="0"/>
          <w:sz w:val="18"/>
          <w:szCs w:val="18"/>
          <w:shd w:val="clear" w:fill="F5F5F5"/>
        </w:rPr>
        <w:t>FROM</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212529"/>
          <w:spacing w:val="0"/>
          <w:sz w:val="18"/>
          <w:szCs w:val="18"/>
          <w:shd w:val="clear" w:fill="F5F5F5"/>
        </w:rPr>
        <w:t>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212529"/>
          <w:spacing w:val="0"/>
          <w:sz w:val="18"/>
          <w:szCs w:val="18"/>
          <w:shd w:val="clear" w:fill="F5F5F5"/>
        </w:rPr>
      </w:pPr>
      <w:r>
        <w:rPr>
          <w:rFonts w:hint="eastAsia" w:ascii="AR PL UKai CN" w:hAnsi="AR PL UKai CN" w:eastAsia="AR PL UKai CN" w:cs="AR PL UKai CN"/>
          <w:b/>
          <w:i w:val="0"/>
          <w:caps w:val="0"/>
          <w:color w:val="007020"/>
          <w:spacing w:val="0"/>
          <w:sz w:val="18"/>
          <w:szCs w:val="18"/>
          <w:shd w:val="clear" w:fill="F5F5F5"/>
        </w:rPr>
        <w:t>SELECT</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caps w:val="0"/>
          <w:color w:val="60A0B0"/>
          <w:spacing w:val="0"/>
          <w:sz w:val="18"/>
          <w:szCs w:val="18"/>
          <w:shd w:val="clear" w:fill="F5F5F5"/>
        </w:rPr>
        <w:t>/*+ REPARTITION(3, c) */</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666666"/>
          <w:spacing w:val="0"/>
          <w:sz w:val="18"/>
          <w:szCs w:val="18"/>
          <w:shd w:val="clear" w:fill="F5F5F5"/>
        </w:rPr>
        <w:t>*</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b/>
          <w:i w:val="0"/>
          <w:caps w:val="0"/>
          <w:color w:val="007020"/>
          <w:spacing w:val="0"/>
          <w:sz w:val="18"/>
          <w:szCs w:val="18"/>
          <w:shd w:val="clear" w:fill="F5F5F5"/>
        </w:rPr>
        <w:t>FROM</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212529"/>
          <w:spacing w:val="0"/>
          <w:sz w:val="18"/>
          <w:szCs w:val="18"/>
          <w:shd w:val="clear" w:fill="F5F5F5"/>
        </w:rPr>
        <w:t>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212529"/>
          <w:spacing w:val="0"/>
          <w:sz w:val="18"/>
          <w:szCs w:val="18"/>
          <w:shd w:val="clear" w:fill="F5F5F5"/>
        </w:rPr>
      </w:pPr>
      <w:r>
        <w:rPr>
          <w:rFonts w:hint="eastAsia" w:ascii="AR PL UKai CN" w:hAnsi="AR PL UKai CN" w:eastAsia="AR PL UKai CN" w:cs="AR PL UKai CN"/>
          <w:b/>
          <w:i w:val="0"/>
          <w:caps w:val="0"/>
          <w:color w:val="007020"/>
          <w:spacing w:val="0"/>
          <w:sz w:val="18"/>
          <w:szCs w:val="18"/>
          <w:shd w:val="clear" w:fill="F5F5F5"/>
        </w:rPr>
        <w:t>SELECT</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caps w:val="0"/>
          <w:color w:val="60A0B0"/>
          <w:spacing w:val="0"/>
          <w:sz w:val="18"/>
          <w:szCs w:val="18"/>
          <w:shd w:val="clear" w:fill="F5F5F5"/>
        </w:rPr>
        <w:t>/*+ REPARTITION */</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666666"/>
          <w:spacing w:val="0"/>
          <w:sz w:val="18"/>
          <w:szCs w:val="18"/>
          <w:shd w:val="clear" w:fill="F5F5F5"/>
        </w:rPr>
        <w:t>*</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b/>
          <w:i w:val="0"/>
          <w:caps w:val="0"/>
          <w:color w:val="007020"/>
          <w:spacing w:val="0"/>
          <w:sz w:val="18"/>
          <w:szCs w:val="18"/>
          <w:shd w:val="clear" w:fill="F5F5F5"/>
        </w:rPr>
        <w:t>FROM</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212529"/>
          <w:spacing w:val="0"/>
          <w:sz w:val="18"/>
          <w:szCs w:val="18"/>
          <w:shd w:val="clear" w:fill="F5F5F5"/>
        </w:rPr>
        <w:t>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212529"/>
          <w:spacing w:val="0"/>
          <w:sz w:val="18"/>
          <w:szCs w:val="18"/>
          <w:shd w:val="clear" w:fill="F5F5F5"/>
        </w:rPr>
      </w:pPr>
      <w:r>
        <w:rPr>
          <w:rFonts w:hint="eastAsia" w:ascii="AR PL UKai CN" w:hAnsi="AR PL UKai CN" w:eastAsia="AR PL UKai CN" w:cs="AR PL UKai CN"/>
          <w:b/>
          <w:i w:val="0"/>
          <w:caps w:val="0"/>
          <w:color w:val="007020"/>
          <w:spacing w:val="0"/>
          <w:sz w:val="18"/>
          <w:szCs w:val="18"/>
          <w:shd w:val="clear" w:fill="F5F5F5"/>
        </w:rPr>
        <w:t>SELECT</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caps w:val="0"/>
          <w:color w:val="60A0B0"/>
          <w:spacing w:val="0"/>
          <w:sz w:val="18"/>
          <w:szCs w:val="18"/>
          <w:shd w:val="clear" w:fill="F5F5F5"/>
        </w:rPr>
        <w:t>/*+ REPARTITION_BY_RANGE(c) */</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666666"/>
          <w:spacing w:val="0"/>
          <w:sz w:val="18"/>
          <w:szCs w:val="18"/>
          <w:shd w:val="clear" w:fill="F5F5F5"/>
        </w:rPr>
        <w:t>*</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b/>
          <w:i w:val="0"/>
          <w:caps w:val="0"/>
          <w:color w:val="007020"/>
          <w:spacing w:val="0"/>
          <w:sz w:val="18"/>
          <w:szCs w:val="18"/>
          <w:shd w:val="clear" w:fill="F5F5F5"/>
        </w:rPr>
        <w:t>FROM</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212529"/>
          <w:spacing w:val="0"/>
          <w:sz w:val="18"/>
          <w:szCs w:val="18"/>
          <w:shd w:val="clear" w:fill="F5F5F5"/>
        </w:rPr>
        <w:t>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212529"/>
          <w:spacing w:val="0"/>
          <w:sz w:val="18"/>
          <w:szCs w:val="18"/>
          <w:shd w:val="clear" w:fill="F5F5F5"/>
        </w:rPr>
      </w:pPr>
      <w:r>
        <w:rPr>
          <w:rFonts w:hint="eastAsia" w:ascii="AR PL UKai CN" w:hAnsi="AR PL UKai CN" w:eastAsia="AR PL UKai CN" w:cs="AR PL UKai CN"/>
          <w:b/>
          <w:i w:val="0"/>
          <w:caps w:val="0"/>
          <w:color w:val="007020"/>
          <w:spacing w:val="0"/>
          <w:sz w:val="18"/>
          <w:szCs w:val="18"/>
          <w:shd w:val="clear" w:fill="F5F5F5"/>
        </w:rPr>
        <w:t>SELECT</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caps w:val="0"/>
          <w:color w:val="60A0B0"/>
          <w:spacing w:val="0"/>
          <w:sz w:val="18"/>
          <w:szCs w:val="18"/>
          <w:shd w:val="clear" w:fill="F5F5F5"/>
        </w:rPr>
        <w:t>/*+ REPARTITION_BY_RANGE(3, c) */</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666666"/>
          <w:spacing w:val="0"/>
          <w:sz w:val="18"/>
          <w:szCs w:val="18"/>
          <w:shd w:val="clear" w:fill="F5F5F5"/>
        </w:rPr>
        <w:t>*</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b/>
          <w:i w:val="0"/>
          <w:caps w:val="0"/>
          <w:color w:val="007020"/>
          <w:spacing w:val="0"/>
          <w:sz w:val="18"/>
          <w:szCs w:val="18"/>
          <w:shd w:val="clear" w:fill="F5F5F5"/>
        </w:rPr>
        <w:t>FROM</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212529"/>
          <w:spacing w:val="0"/>
          <w:sz w:val="18"/>
          <w:szCs w:val="18"/>
          <w:shd w:val="clear" w:fill="F5F5F5"/>
        </w:rPr>
        <w:t>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212529"/>
          <w:spacing w:val="0"/>
          <w:sz w:val="18"/>
          <w:szCs w:val="18"/>
          <w:shd w:val="clear" w:fill="F5F5F5"/>
        </w:rPr>
      </w:pPr>
      <w:r>
        <w:rPr>
          <w:rFonts w:hint="eastAsia" w:ascii="AR PL UKai CN" w:hAnsi="AR PL UKai CN" w:eastAsia="AR PL UKai CN" w:cs="AR PL UKai CN"/>
          <w:b/>
          <w:i w:val="0"/>
          <w:caps w:val="0"/>
          <w:color w:val="007020"/>
          <w:spacing w:val="0"/>
          <w:sz w:val="18"/>
          <w:szCs w:val="18"/>
          <w:shd w:val="clear" w:fill="F5F5F5"/>
        </w:rPr>
        <w:t>SELECT</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caps w:val="0"/>
          <w:color w:val="60A0B0"/>
          <w:spacing w:val="0"/>
          <w:sz w:val="18"/>
          <w:szCs w:val="18"/>
          <w:shd w:val="clear" w:fill="F5F5F5"/>
        </w:rPr>
        <w:t>/*+ REBALANCE */</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666666"/>
          <w:spacing w:val="0"/>
          <w:sz w:val="18"/>
          <w:szCs w:val="18"/>
          <w:shd w:val="clear" w:fill="F5F5F5"/>
        </w:rPr>
        <w:t>*</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b/>
          <w:i w:val="0"/>
          <w:caps w:val="0"/>
          <w:color w:val="007020"/>
          <w:spacing w:val="0"/>
          <w:sz w:val="18"/>
          <w:szCs w:val="18"/>
          <w:shd w:val="clear" w:fill="F5F5F5"/>
        </w:rPr>
        <w:t>FROM</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212529"/>
          <w:spacing w:val="0"/>
          <w:sz w:val="18"/>
          <w:szCs w:val="18"/>
          <w:shd w:val="clear" w:fill="F5F5F5"/>
        </w:rPr>
        <w:t>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212529"/>
          <w:spacing w:val="0"/>
          <w:sz w:val="18"/>
          <w:szCs w:val="18"/>
          <w:shd w:val="clear" w:fill="F5F5F5"/>
        </w:rPr>
      </w:pPr>
      <w:r>
        <w:rPr>
          <w:rFonts w:hint="eastAsia" w:ascii="AR PL UKai CN" w:hAnsi="AR PL UKai CN" w:eastAsia="AR PL UKai CN" w:cs="AR PL UKai CN"/>
          <w:b/>
          <w:i w:val="0"/>
          <w:caps w:val="0"/>
          <w:color w:val="007020"/>
          <w:spacing w:val="0"/>
          <w:sz w:val="18"/>
          <w:szCs w:val="18"/>
          <w:shd w:val="clear" w:fill="F5F5F5"/>
        </w:rPr>
        <w:t>SELECT</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caps w:val="0"/>
          <w:color w:val="60A0B0"/>
          <w:spacing w:val="0"/>
          <w:sz w:val="18"/>
          <w:szCs w:val="18"/>
          <w:shd w:val="clear" w:fill="F5F5F5"/>
        </w:rPr>
        <w:t>/*+ REBALANCE(3) */</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666666"/>
          <w:spacing w:val="0"/>
          <w:sz w:val="18"/>
          <w:szCs w:val="18"/>
          <w:shd w:val="clear" w:fill="F5F5F5"/>
        </w:rPr>
        <w:t>*</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b/>
          <w:i w:val="0"/>
          <w:caps w:val="0"/>
          <w:color w:val="007020"/>
          <w:spacing w:val="0"/>
          <w:sz w:val="18"/>
          <w:szCs w:val="18"/>
          <w:shd w:val="clear" w:fill="F5F5F5"/>
        </w:rPr>
        <w:t>FROM</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212529"/>
          <w:spacing w:val="0"/>
          <w:sz w:val="18"/>
          <w:szCs w:val="18"/>
          <w:shd w:val="clear" w:fill="F5F5F5"/>
        </w:rPr>
        <w:t>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212529"/>
          <w:spacing w:val="0"/>
          <w:sz w:val="18"/>
          <w:szCs w:val="18"/>
          <w:shd w:val="clear" w:fill="F5F5F5"/>
        </w:rPr>
      </w:pPr>
      <w:r>
        <w:rPr>
          <w:rFonts w:hint="eastAsia" w:ascii="AR PL UKai CN" w:hAnsi="AR PL UKai CN" w:eastAsia="AR PL UKai CN" w:cs="AR PL UKai CN"/>
          <w:b/>
          <w:i w:val="0"/>
          <w:caps w:val="0"/>
          <w:color w:val="007020"/>
          <w:spacing w:val="0"/>
          <w:sz w:val="18"/>
          <w:szCs w:val="18"/>
          <w:shd w:val="clear" w:fill="F5F5F5"/>
        </w:rPr>
        <w:t>SELECT</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caps w:val="0"/>
          <w:color w:val="60A0B0"/>
          <w:spacing w:val="0"/>
          <w:sz w:val="18"/>
          <w:szCs w:val="18"/>
          <w:shd w:val="clear" w:fill="F5F5F5"/>
        </w:rPr>
        <w:t>/*+ REBALANCE(c) */</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666666"/>
          <w:spacing w:val="0"/>
          <w:sz w:val="18"/>
          <w:szCs w:val="18"/>
          <w:shd w:val="clear" w:fill="F5F5F5"/>
        </w:rPr>
        <w:t>*</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b/>
          <w:i w:val="0"/>
          <w:caps w:val="0"/>
          <w:color w:val="007020"/>
          <w:spacing w:val="0"/>
          <w:sz w:val="18"/>
          <w:szCs w:val="18"/>
          <w:shd w:val="clear" w:fill="F5F5F5"/>
        </w:rPr>
        <w:t>FROM</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212529"/>
          <w:spacing w:val="0"/>
          <w:sz w:val="18"/>
          <w:szCs w:val="18"/>
          <w:shd w:val="clear" w:fill="F5F5F5"/>
        </w:rPr>
        <w:t>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212529"/>
          <w:spacing w:val="0"/>
          <w:sz w:val="18"/>
          <w:szCs w:val="18"/>
        </w:rPr>
      </w:pPr>
      <w:r>
        <w:rPr>
          <w:rFonts w:hint="eastAsia" w:ascii="AR PL UKai CN" w:hAnsi="AR PL UKai CN" w:eastAsia="AR PL UKai CN" w:cs="AR PL UKai CN"/>
          <w:b/>
          <w:i w:val="0"/>
          <w:caps w:val="0"/>
          <w:color w:val="007020"/>
          <w:spacing w:val="0"/>
          <w:sz w:val="18"/>
          <w:szCs w:val="18"/>
          <w:shd w:val="clear" w:fill="F5F5F5"/>
        </w:rPr>
        <w:t>SELECT</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caps w:val="0"/>
          <w:color w:val="60A0B0"/>
          <w:spacing w:val="0"/>
          <w:sz w:val="18"/>
          <w:szCs w:val="18"/>
          <w:shd w:val="clear" w:fill="F5F5F5"/>
        </w:rPr>
        <w:t>/*+ REBALANCE(3, c) */</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666666"/>
          <w:spacing w:val="0"/>
          <w:sz w:val="18"/>
          <w:szCs w:val="18"/>
          <w:shd w:val="clear" w:fill="F5F5F5"/>
        </w:rPr>
        <w:t>*</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b/>
          <w:i w:val="0"/>
          <w:caps w:val="0"/>
          <w:color w:val="007020"/>
          <w:spacing w:val="0"/>
          <w:sz w:val="18"/>
          <w:szCs w:val="18"/>
          <w:shd w:val="clear" w:fill="F5F5F5"/>
        </w:rPr>
        <w:t>FROM</w:t>
      </w:r>
      <w:r>
        <w:rPr>
          <w:rStyle w:val="29"/>
          <w:rFonts w:hint="eastAsia" w:ascii="AR PL UKai CN" w:hAnsi="AR PL UKai CN" w:eastAsia="AR PL UKai CN" w:cs="AR PL UKai CN"/>
          <w:i w:val="0"/>
          <w:caps w:val="0"/>
          <w:color w:val="212529"/>
          <w:spacing w:val="0"/>
          <w:sz w:val="18"/>
          <w:szCs w:val="18"/>
          <w:shd w:val="clear" w:fill="F5F5F5"/>
        </w:rPr>
        <w:t xml:space="preserve"> </w:t>
      </w:r>
      <w:r>
        <w:rPr>
          <w:rFonts w:hint="eastAsia" w:ascii="AR PL UKai CN" w:hAnsi="AR PL UKai CN" w:eastAsia="AR PL UKai CN" w:cs="AR PL UKai CN"/>
          <w:i w:val="0"/>
          <w:caps w:val="0"/>
          <w:color w:val="212529"/>
          <w:spacing w:val="0"/>
          <w:sz w:val="18"/>
          <w:szCs w:val="18"/>
          <w:shd w:val="clear" w:fill="F5F5F5"/>
        </w:rPr>
        <w:t>t;</w:t>
      </w:r>
    </w:p>
    <w:p>
      <w:pPr>
        <w:rPr>
          <w:rFonts w:hint="eastAsia" w:cs="AR PL UKai CN"/>
          <w:lang w:val="en-US" w:eastAsia="zh-CN"/>
        </w:rPr>
      </w:pPr>
    </w:p>
    <w:p>
      <w:pPr>
        <w:rPr>
          <w:rFonts w:hint="eastAsia" w:cs="AR PL UKai CN"/>
          <w:lang w:val="en-US" w:eastAsia="zh-CN"/>
        </w:rPr>
      </w:pPr>
    </w:p>
    <w:p>
      <w:pPr>
        <w:pStyle w:val="4"/>
        <w:bidi w:val="0"/>
        <w:rPr>
          <w:rFonts w:hint="default"/>
          <w:lang w:val="en-US" w:eastAsia="zh-CN"/>
        </w:rPr>
      </w:pPr>
      <w:bookmarkStart w:id="239" w:name="_Toc1662723113"/>
      <w:r>
        <w:rPr>
          <w:rFonts w:hint="eastAsia"/>
          <w:lang w:val="en-US" w:eastAsia="zh-CN"/>
        </w:rPr>
        <w:t>自适应查询执行</w:t>
      </w:r>
      <w:bookmarkEnd w:id="239"/>
    </w:p>
    <w:p>
      <w:pPr>
        <w:jc w:val="left"/>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Adaptive Query Execution（AQE</w:t>
      </w:r>
      <w:r>
        <w:rPr>
          <w:rFonts w:hint="eastAsia" w:cs="AR PL UKai CN"/>
          <w:b/>
          <w:bCs/>
          <w:lang w:val="en-US" w:eastAsia="zh-CN"/>
        </w:rPr>
        <w:t>，自适应查询执行</w:t>
      </w:r>
      <w:r>
        <w:rPr>
          <w:rFonts w:hint="eastAsia" w:ascii="AR PL UKai CN" w:hAnsi="AR PL UKai CN" w:eastAsia="AR PL UKai CN" w:cs="AR PL UKai CN"/>
          <w:b/>
          <w:bCs/>
          <w:lang w:val="en-US" w:eastAsia="zh-CN"/>
        </w:rPr>
        <w:t>）</w:t>
      </w:r>
      <w:r>
        <w:rPr>
          <w:rFonts w:hint="eastAsia" w:ascii="AR PL UKai CN" w:hAnsi="AR PL UKai CN" w:eastAsia="AR PL UKai CN" w:cs="AR PL UKai CN"/>
          <w:lang w:val="en-US" w:eastAsia="zh-CN"/>
        </w:rPr>
        <w:t>是Spark SQL中的一种优化技术，它利用运行时统计信息来选择最有效的查询执行计划，自 Apache Spark 3.2.0 起默认启用。</w:t>
      </w:r>
    </w:p>
    <w:p>
      <w:pPr>
        <w:jc w:val="left"/>
        <w:rPr>
          <w:rFonts w:hint="eastAsia" w:ascii="AR PL UKai CN" w:hAnsi="AR PL UKai CN" w:eastAsia="AR PL UKai CN" w:cs="AR PL UKai CN"/>
          <w:lang w:val="en-US" w:eastAsia="zh-CN"/>
        </w:rPr>
      </w:pPr>
    </w:p>
    <w:p>
      <w:pPr>
        <w:jc w:val="left"/>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park SQL通过</w:t>
      </w:r>
      <w:r>
        <w:rPr>
          <w:rFonts w:hint="eastAsia" w:ascii="AR PL UKai CN" w:hAnsi="AR PL UKai CN" w:eastAsia="AR PL UKai CN" w:cs="AR PL UKai CN"/>
          <w:shd w:val="clear" w:fill="CFCECE" w:themeFill="background2" w:themeFillShade="E5"/>
          <w:lang w:val="en-US" w:eastAsia="zh-CN"/>
        </w:rPr>
        <w:t>spark.sql.adaptive.enabled</w:t>
      </w:r>
      <w:r>
        <w:rPr>
          <w:rFonts w:hint="eastAsia" w:ascii="AR PL UKai CN" w:hAnsi="AR PL UKai CN" w:eastAsia="AR PL UKai CN" w:cs="AR PL UKai CN"/>
          <w:lang w:val="en-US" w:eastAsia="zh-CN"/>
        </w:rPr>
        <w:t>来打开和关闭 AQE。从Spark 3.0开始，AQE 具有三个主要功能：</w:t>
      </w:r>
    </w:p>
    <w:p>
      <w:pPr>
        <w:numPr>
          <w:ilvl w:val="0"/>
          <w:numId w:val="192"/>
        </w:numPr>
        <w:ind w:left="420" w:leftChars="0" w:hanging="420" w:firstLineChars="0"/>
        <w:jc w:val="left"/>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合并</w:t>
      </w:r>
      <w:r>
        <w:rPr>
          <w:rFonts w:hint="eastAsia" w:ascii="AR PL UKai CN" w:hAnsi="AR PL UKai CN" w:eastAsia="AR PL UKai CN" w:cs="AR PL UKai CN"/>
          <w:b/>
          <w:bCs/>
          <w:lang w:val="en-US" w:eastAsia="zh-CN"/>
        </w:rPr>
        <w:t>post-shuffle分区</w:t>
      </w:r>
    </w:p>
    <w:p>
      <w:pPr>
        <w:numPr>
          <w:ilvl w:val="0"/>
          <w:numId w:val="192"/>
        </w:numPr>
        <w:ind w:left="420" w:leftChars="0" w:hanging="420" w:firstLineChars="0"/>
        <w:jc w:val="left"/>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将</w:t>
      </w:r>
      <w:r>
        <w:rPr>
          <w:rFonts w:hint="eastAsia" w:ascii="AR PL UKai CN" w:hAnsi="AR PL UKai CN" w:eastAsia="AR PL UKai CN" w:cs="AR PL UKai CN"/>
          <w:b/>
          <w:bCs/>
          <w:lang w:val="en-US" w:eastAsia="zh-CN"/>
        </w:rPr>
        <w:t>sort-merge join</w:t>
      </w:r>
      <w:r>
        <w:rPr>
          <w:rFonts w:hint="eastAsia" w:ascii="AR PL UKai CN" w:hAnsi="AR PL UKai CN" w:eastAsia="AR PL UKai CN" w:cs="AR PL UKai CN"/>
          <w:lang w:val="en-US" w:eastAsia="zh-CN"/>
        </w:rPr>
        <w:t>转换为</w:t>
      </w:r>
      <w:r>
        <w:rPr>
          <w:rFonts w:hint="eastAsia" w:ascii="AR PL UKai CN" w:hAnsi="AR PL UKai CN" w:eastAsia="AR PL UKai CN" w:cs="AR PL UKai CN"/>
          <w:b/>
          <w:bCs/>
          <w:lang w:val="en-US" w:eastAsia="zh-CN"/>
        </w:rPr>
        <w:t>broadcast join</w:t>
      </w:r>
    </w:p>
    <w:p>
      <w:pPr>
        <w:numPr>
          <w:ilvl w:val="0"/>
          <w:numId w:val="192"/>
        </w:numPr>
        <w:ind w:left="420" w:leftChars="0" w:hanging="420" w:firstLineChars="0"/>
        <w:jc w:val="left"/>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skew join</w:t>
      </w:r>
      <w:r>
        <w:rPr>
          <w:rFonts w:hint="eastAsia" w:ascii="AR PL UKai CN" w:hAnsi="AR PL UKai CN" w:eastAsia="AR PL UKai CN" w:cs="AR PL UKai CN"/>
          <w:lang w:val="en-US" w:eastAsia="zh-CN"/>
        </w:rPr>
        <w:t>优化</w:t>
      </w:r>
    </w:p>
    <w:p>
      <w:pPr>
        <w:jc w:val="left"/>
        <w:rPr>
          <w:rFonts w:hint="eastAsia" w:ascii="AR PL UKai CN" w:hAnsi="AR PL UKai CN" w:eastAsia="AR PL UKai CN" w:cs="AR PL UKai CN"/>
          <w:lang w:val="en-US" w:eastAsia="zh-CN"/>
        </w:rPr>
      </w:pPr>
    </w:p>
    <w:p>
      <w:pPr>
        <w:pStyle w:val="5"/>
        <w:bidi w:val="0"/>
        <w:rPr>
          <w:rFonts w:hint="eastAsia"/>
          <w:lang w:val="en-US" w:eastAsia="zh-CN"/>
        </w:rPr>
      </w:pPr>
      <w:r>
        <w:rPr>
          <w:rFonts w:hint="eastAsia"/>
          <w:lang w:val="en-US" w:eastAsia="zh-CN"/>
        </w:rPr>
        <w:t>合并post-shuffle分区</w:t>
      </w:r>
    </w:p>
    <w:p>
      <w:pPr>
        <w:jc w:val="left"/>
        <w:rPr>
          <w:rFonts w:hint="default" w:cs="AR PL UKai CN"/>
          <w:lang w:val="en-US" w:eastAsia="zh-CN"/>
        </w:rPr>
      </w:pPr>
      <w:r>
        <w:rPr>
          <w:rFonts w:hint="default" w:cs="AR PL UKai CN"/>
          <w:lang w:val="en-US" w:eastAsia="zh-CN"/>
        </w:rPr>
        <w:t>当</w:t>
      </w:r>
      <w:r>
        <w:rPr>
          <w:rFonts w:hint="default" w:cs="AR PL UKai CN"/>
          <w:shd w:val="clear" w:fill="CFCECE" w:themeFill="background2" w:themeFillShade="E5"/>
          <w:lang w:val="en-US" w:eastAsia="zh-CN"/>
        </w:rPr>
        <w:t>spark.sql.adaptive.enabled</w:t>
      </w:r>
      <w:r>
        <w:rPr>
          <w:rFonts w:hint="default" w:cs="AR PL UKai CN"/>
          <w:lang w:val="en-US" w:eastAsia="zh-CN"/>
        </w:rPr>
        <w:t>和</w:t>
      </w:r>
      <w:r>
        <w:rPr>
          <w:rFonts w:hint="default" w:cs="AR PL UKai CN"/>
          <w:shd w:val="clear" w:fill="CFCECE" w:themeFill="background2" w:themeFillShade="E5"/>
          <w:lang w:val="en-US" w:eastAsia="zh-CN"/>
        </w:rPr>
        <w:t>spark.sql.adaptive.coalescePartitions.enabled</w:t>
      </w:r>
      <w:r>
        <w:rPr>
          <w:rFonts w:hint="default" w:cs="AR PL UKai CN"/>
          <w:lang w:val="en-US" w:eastAsia="zh-CN"/>
        </w:rPr>
        <w:t>配置都为</w:t>
      </w:r>
      <w:r>
        <w:rPr>
          <w:rFonts w:hint="default" w:cs="AR PL UKai CN"/>
          <w:b/>
          <w:bCs/>
          <w:lang w:val="en-US" w:eastAsia="zh-CN"/>
        </w:rPr>
        <w:t>true</w:t>
      </w:r>
      <w:r>
        <w:rPr>
          <w:rFonts w:hint="default" w:cs="AR PL UKai CN"/>
          <w:lang w:val="en-US" w:eastAsia="zh-CN"/>
        </w:rPr>
        <w:t>时，此功能会根据映射输出统计信息合并</w:t>
      </w:r>
      <w:r>
        <w:rPr>
          <w:rFonts w:hint="eastAsia" w:cs="AR PL UKai CN"/>
          <w:b/>
          <w:bCs/>
          <w:lang w:val="en-US" w:eastAsia="zh-CN"/>
        </w:rPr>
        <w:t>post-shuffle</w:t>
      </w:r>
      <w:r>
        <w:rPr>
          <w:rFonts w:hint="default" w:cs="AR PL UKai CN"/>
          <w:b/>
          <w:bCs/>
          <w:lang w:val="en-US" w:eastAsia="zh-CN"/>
        </w:rPr>
        <w:t>分区</w:t>
      </w:r>
      <w:r>
        <w:rPr>
          <w:rFonts w:hint="default" w:cs="AR PL UKai CN"/>
          <w:lang w:val="en-US" w:eastAsia="zh-CN"/>
        </w:rPr>
        <w:t>。此功能简化了运行查询时对shuffle分区数量的调整。您不需要设置适当的随机分区编号来适合您的数据集。</w:t>
      </w:r>
      <w:r>
        <w:rPr>
          <w:rFonts w:hint="eastAsia" w:cs="AR PL UKai CN"/>
          <w:lang w:val="en-US" w:eastAsia="zh-CN"/>
        </w:rPr>
        <w:t xml:space="preserve"> </w:t>
      </w:r>
      <w:r>
        <w:rPr>
          <w:rFonts w:hint="default" w:cs="AR PL UKai CN"/>
          <w:lang w:val="en-US" w:eastAsia="zh-CN"/>
        </w:rPr>
        <w:t>一旦您通过</w:t>
      </w:r>
      <w:r>
        <w:rPr>
          <w:rFonts w:hint="default" w:cs="AR PL UKai CN"/>
          <w:shd w:val="clear" w:fill="CFCECE" w:themeFill="background2" w:themeFillShade="E5"/>
          <w:lang w:val="en-US" w:eastAsia="zh-CN"/>
        </w:rPr>
        <w:t>spark.sql.adaptive.coalescePartitions.initialPartitionNum</w:t>
      </w:r>
      <w:r>
        <w:rPr>
          <w:rFonts w:hint="default" w:cs="AR PL UKai CN"/>
          <w:lang w:val="en-US" w:eastAsia="zh-CN"/>
        </w:rPr>
        <w:t>配置设置了足够大的初始</w:t>
      </w:r>
      <w:r>
        <w:rPr>
          <w:rFonts w:hint="eastAsia" w:cs="AR PL UKai CN"/>
          <w:b/>
          <w:bCs/>
          <w:lang w:val="en-US" w:eastAsia="zh-CN"/>
        </w:rPr>
        <w:t>shuffle</w:t>
      </w:r>
      <w:r>
        <w:rPr>
          <w:rFonts w:hint="default" w:cs="AR PL UKai CN"/>
          <w:b/>
          <w:bCs/>
          <w:lang w:val="en-US" w:eastAsia="zh-CN"/>
        </w:rPr>
        <w:t>分区</w:t>
      </w:r>
      <w:r>
        <w:rPr>
          <w:rFonts w:hint="default" w:cs="AR PL UKai CN"/>
          <w:lang w:val="en-US" w:eastAsia="zh-CN"/>
        </w:rPr>
        <w:t>数量，</w:t>
      </w:r>
      <w:r>
        <w:rPr>
          <w:rFonts w:hint="eastAsia" w:cs="AR PL UKai CN"/>
          <w:lang w:val="en-US" w:eastAsia="zh-CN"/>
        </w:rPr>
        <w:t xml:space="preserve"> </w:t>
      </w:r>
      <w:r>
        <w:rPr>
          <w:rFonts w:hint="default" w:cs="AR PL UKai CN"/>
          <w:lang w:val="en-US" w:eastAsia="zh-CN"/>
        </w:rPr>
        <w:t>Spark就可以在运行时选择正确的</w:t>
      </w:r>
      <w:r>
        <w:rPr>
          <w:rFonts w:hint="eastAsia" w:cs="AR PL UKai CN"/>
          <w:b/>
          <w:bCs/>
          <w:lang w:val="en-US" w:eastAsia="zh-CN"/>
        </w:rPr>
        <w:t>shuffle</w:t>
      </w:r>
      <w:r>
        <w:rPr>
          <w:rFonts w:hint="default" w:cs="AR PL UKai CN"/>
          <w:b/>
          <w:bCs/>
          <w:lang w:val="en-US" w:eastAsia="zh-CN"/>
        </w:rPr>
        <w:t>分区</w:t>
      </w:r>
      <w:r>
        <w:rPr>
          <w:rFonts w:hint="default" w:cs="AR PL UKai CN"/>
          <w:lang w:val="en-US" w:eastAsia="zh-CN"/>
        </w:rPr>
        <w:t>数量。</w:t>
      </w:r>
    </w:p>
    <w:p>
      <w:pPr>
        <w:rPr>
          <w:rFonts w:hint="default" w:cs="AR PL UKai CN"/>
          <w:lang w:val="en-US" w:eastAsia="zh-CN"/>
        </w:rPr>
      </w:pPr>
    </w:p>
    <w:tbl>
      <w:tblPr>
        <w:tblStyle w:val="21"/>
        <w:tblW w:w="9195" w:type="dxa"/>
        <w:tblInd w:w="96"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2255"/>
        <w:gridCol w:w="720"/>
        <w:gridCol w:w="5440"/>
        <w:gridCol w:w="78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2" w:hRule="atLeast"/>
        </w:trPr>
        <w:tc>
          <w:tcPr>
            <w:tcW w:w="2255" w:type="dxa"/>
            <w:tcBorders>
              <w:top w:val="single" w:color="000000" w:sz="4" w:space="0"/>
              <w:left w:val="single" w:color="000000" w:sz="4" w:space="0"/>
              <w:bottom w:val="single" w:color="000000" w:sz="4" w:space="0"/>
              <w:right w:val="single" w:color="000000" w:sz="4" w:space="0"/>
            </w:tcBorders>
            <w:shd w:val="clear" w:color="auto" w:fill="FFFFFF"/>
            <w:vAlign w:val="top"/>
          </w:tcPr>
          <w:p>
            <w:pPr>
              <w:jc w:val="left"/>
              <w:rPr>
                <w:rFonts w:hint="eastAsia" w:cs="AR PL UKai CN"/>
                <w:b/>
                <w:bCs/>
                <w:lang w:val="en-US" w:eastAsia="zh-CN"/>
              </w:rPr>
            </w:pPr>
            <w:r>
              <w:rPr>
                <w:rFonts w:hint="eastAsia" w:cs="AR PL UKai CN"/>
                <w:b/>
                <w:bCs/>
                <w:lang w:val="en-US" w:eastAsia="zh-CN"/>
              </w:rPr>
              <w:t>属性名</w:t>
            </w:r>
          </w:p>
        </w:tc>
        <w:tc>
          <w:tcPr>
            <w:tcW w:w="720" w:type="dxa"/>
            <w:tcBorders>
              <w:top w:val="single" w:color="000000" w:sz="4" w:space="0"/>
              <w:left w:val="single" w:color="000000" w:sz="4" w:space="0"/>
              <w:bottom w:val="single" w:color="000000" w:sz="4" w:space="0"/>
              <w:right w:val="single" w:color="000000" w:sz="4" w:space="0"/>
            </w:tcBorders>
            <w:shd w:val="clear" w:color="auto" w:fill="FFFFFF"/>
            <w:vAlign w:val="top"/>
          </w:tcPr>
          <w:p>
            <w:pPr>
              <w:jc w:val="left"/>
              <w:rPr>
                <w:rFonts w:hint="eastAsia" w:cs="AR PL UKai CN"/>
                <w:b/>
                <w:bCs/>
                <w:lang w:val="en-US" w:eastAsia="zh-CN"/>
              </w:rPr>
            </w:pPr>
            <w:r>
              <w:rPr>
                <w:rFonts w:hint="eastAsia" w:cs="AR PL UKai CN"/>
                <w:b/>
                <w:bCs/>
                <w:lang w:val="en-US" w:eastAsia="zh-CN"/>
              </w:rPr>
              <w:t>缺省</w:t>
            </w:r>
          </w:p>
        </w:tc>
        <w:tc>
          <w:tcPr>
            <w:tcW w:w="5440" w:type="dxa"/>
            <w:tcBorders>
              <w:top w:val="single" w:color="000000" w:sz="4" w:space="0"/>
              <w:left w:val="single" w:color="000000" w:sz="4" w:space="0"/>
              <w:bottom w:val="single" w:color="000000" w:sz="4" w:space="0"/>
              <w:right w:val="single" w:color="000000" w:sz="4" w:space="0"/>
            </w:tcBorders>
            <w:shd w:val="clear" w:color="auto" w:fill="FFFFFF"/>
            <w:vAlign w:val="top"/>
          </w:tcPr>
          <w:p>
            <w:pPr>
              <w:jc w:val="left"/>
              <w:rPr>
                <w:rFonts w:hint="eastAsia" w:cs="AR PL UKai CN"/>
                <w:b/>
                <w:bCs/>
                <w:lang w:val="en-US" w:eastAsia="zh-CN"/>
              </w:rPr>
            </w:pPr>
            <w:r>
              <w:rPr>
                <w:rFonts w:hint="eastAsia" w:cs="AR PL UKai CN"/>
                <w:b/>
                <w:bCs/>
                <w:lang w:val="en-US" w:eastAsia="zh-CN"/>
              </w:rPr>
              <w:t>描述</w:t>
            </w:r>
          </w:p>
        </w:tc>
        <w:tc>
          <w:tcPr>
            <w:tcW w:w="780" w:type="dxa"/>
            <w:tcBorders>
              <w:top w:val="single" w:color="000000" w:sz="4" w:space="0"/>
              <w:left w:val="single" w:color="000000" w:sz="4" w:space="0"/>
              <w:bottom w:val="single" w:color="000000" w:sz="4" w:space="0"/>
              <w:right w:val="single" w:color="000000" w:sz="4" w:space="0"/>
            </w:tcBorders>
            <w:shd w:val="clear" w:color="auto" w:fill="FFFFFF"/>
            <w:vAlign w:val="top"/>
          </w:tcPr>
          <w:p>
            <w:pPr>
              <w:jc w:val="left"/>
              <w:rPr>
                <w:rFonts w:hint="eastAsia" w:cs="AR PL UKai CN"/>
                <w:b/>
                <w:bCs/>
                <w:lang w:val="en-US" w:eastAsia="zh-CN"/>
              </w:rPr>
            </w:pPr>
            <w:r>
              <w:rPr>
                <w:rFonts w:hint="eastAsia" w:cs="AR PL UKai CN"/>
                <w:b/>
                <w:bCs/>
                <w:lang w:val="en-US" w:eastAsia="zh-CN"/>
              </w:rPr>
              <w:t>自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0" w:hRule="atLeast"/>
        </w:trPr>
        <w:tc>
          <w:tcPr>
            <w:tcW w:w="2255" w:type="dxa"/>
            <w:tcBorders>
              <w:top w:val="single" w:color="000000" w:sz="4" w:space="0"/>
              <w:left w:val="single" w:color="000000" w:sz="4" w:space="0"/>
              <w:bottom w:val="single" w:color="000000" w:sz="4" w:space="0"/>
              <w:right w:val="single" w:color="000000" w:sz="4" w:space="0"/>
            </w:tcBorders>
            <w:shd w:val="clear" w:color="auto" w:fill="F1F4F5"/>
            <w:vAlign w:val="top"/>
          </w:tcPr>
          <w:p>
            <w:pPr>
              <w:jc w:val="left"/>
              <w:rPr>
                <w:rFonts w:hint="eastAsia" w:cs="AR PL UKai CN"/>
                <w:lang w:val="en-US" w:eastAsia="zh-CN"/>
              </w:rPr>
            </w:pPr>
            <w:r>
              <w:rPr>
                <w:rFonts w:hint="eastAsia" w:cs="AR PL UKai CN"/>
                <w:lang w:val="en-US" w:eastAsia="zh-CN"/>
              </w:rPr>
              <w:t>spark.sql.adaptive.coalescePartitions.</w:t>
            </w:r>
            <w:r>
              <w:rPr>
                <w:rFonts w:hint="eastAsia" w:cs="AR PL UKai CN"/>
                <w:b/>
                <w:bCs/>
                <w:lang w:val="en-US" w:eastAsia="zh-CN"/>
              </w:rPr>
              <w:t>enabled</w:t>
            </w:r>
          </w:p>
        </w:tc>
        <w:tc>
          <w:tcPr>
            <w:tcW w:w="720" w:type="dxa"/>
            <w:tcBorders>
              <w:top w:val="single" w:color="000000" w:sz="4" w:space="0"/>
              <w:left w:val="single" w:color="000000" w:sz="4" w:space="0"/>
              <w:bottom w:val="single" w:color="000000" w:sz="4" w:space="0"/>
              <w:right w:val="single" w:color="000000" w:sz="4" w:space="0"/>
            </w:tcBorders>
            <w:shd w:val="clear" w:color="auto" w:fill="F1F4F5"/>
            <w:vAlign w:val="top"/>
          </w:tcPr>
          <w:p>
            <w:pPr>
              <w:jc w:val="left"/>
              <w:rPr>
                <w:rFonts w:hint="default" w:cs="AR PL UKai CN"/>
                <w:lang w:val="en-US" w:eastAsia="zh-CN"/>
              </w:rPr>
            </w:pPr>
            <w:r>
              <w:rPr>
                <w:rFonts w:hint="eastAsia" w:cs="AR PL UKai CN"/>
                <w:lang w:val="en-US" w:eastAsia="zh-CN"/>
              </w:rPr>
              <w:t>true</w:t>
            </w:r>
          </w:p>
        </w:tc>
        <w:tc>
          <w:tcPr>
            <w:tcW w:w="5440" w:type="dxa"/>
            <w:tcBorders>
              <w:top w:val="single" w:color="000000" w:sz="4" w:space="0"/>
              <w:left w:val="single" w:color="000000" w:sz="4" w:space="0"/>
              <w:bottom w:val="single" w:color="000000" w:sz="4" w:space="0"/>
              <w:right w:val="single" w:color="000000" w:sz="4" w:space="0"/>
            </w:tcBorders>
            <w:shd w:val="clear" w:color="auto" w:fill="F1F4F5"/>
            <w:vAlign w:val="top"/>
          </w:tcPr>
          <w:p>
            <w:pPr>
              <w:jc w:val="left"/>
              <w:rPr>
                <w:rFonts w:hint="eastAsia" w:cs="AR PL UKai CN"/>
                <w:lang w:val="en-US" w:eastAsia="zh-CN"/>
              </w:rPr>
            </w:pPr>
            <w:r>
              <w:rPr>
                <w:rFonts w:hint="eastAsia" w:cs="AR PL UKai CN"/>
                <w:lang w:val="en-US" w:eastAsia="zh-CN"/>
              </w:rPr>
              <w:t>当</w:t>
            </w:r>
            <w:r>
              <w:rPr>
                <w:rFonts w:hint="eastAsia" w:cs="AR PL UKai CN"/>
                <w:b/>
                <w:bCs/>
                <w:lang w:val="en-US" w:eastAsia="zh-CN"/>
              </w:rPr>
              <w:t>true</w:t>
            </w:r>
            <w:r>
              <w:rPr>
                <w:rFonts w:hint="eastAsia" w:cs="AR PL UKai CN"/>
                <w:lang w:val="en-US" w:eastAsia="zh-CN"/>
              </w:rPr>
              <w:t>并且</w:t>
            </w:r>
            <w:r>
              <w:rPr>
                <w:rFonts w:hint="eastAsia" w:cs="AR PL UKai CN"/>
                <w:shd w:val="clear" w:fill="CFCECE" w:themeFill="background2" w:themeFillShade="E5"/>
                <w:lang w:val="en-US" w:eastAsia="zh-CN"/>
              </w:rPr>
              <w:t>spark.sql.adaptive.enabled</w:t>
            </w:r>
            <w:r>
              <w:rPr>
                <w:rFonts w:hint="eastAsia" w:cs="AR PL UKai CN"/>
                <w:lang w:val="en-US" w:eastAsia="zh-CN"/>
              </w:rPr>
              <w:t>为</w:t>
            </w:r>
            <w:r>
              <w:rPr>
                <w:rFonts w:hint="eastAsia" w:cs="AR PL UKai CN"/>
                <w:b/>
                <w:bCs/>
                <w:lang w:val="en-US" w:eastAsia="zh-CN"/>
              </w:rPr>
              <w:t>true</w:t>
            </w:r>
            <w:r>
              <w:rPr>
                <w:rFonts w:hint="eastAsia" w:cs="AR PL UKai CN"/>
                <w:lang w:val="en-US" w:eastAsia="zh-CN"/>
              </w:rPr>
              <w:t>时，Spark将根据目标大小（由</w:t>
            </w:r>
            <w:r>
              <w:rPr>
                <w:rFonts w:hint="eastAsia" w:cs="AR PL UKai CN"/>
                <w:shd w:val="clear" w:fill="CFCECE" w:themeFill="background2" w:themeFillShade="E5"/>
                <w:lang w:val="en-US" w:eastAsia="zh-CN"/>
              </w:rPr>
              <w:t>spark.sql.adaptive.advisoryPartitionSizeInBytes</w:t>
            </w:r>
            <w:r>
              <w:rPr>
                <w:rFonts w:hint="eastAsia" w:cs="AR PL UKai CN"/>
                <w:lang w:val="en-US" w:eastAsia="zh-CN"/>
              </w:rPr>
              <w:t>指定）合并连续的shuffle 分区，以避免过多的小任务。</w:t>
            </w:r>
          </w:p>
        </w:tc>
        <w:tc>
          <w:tcPr>
            <w:tcW w:w="780" w:type="dxa"/>
            <w:tcBorders>
              <w:top w:val="single" w:color="000000" w:sz="4" w:space="0"/>
              <w:left w:val="single" w:color="000000" w:sz="4" w:space="0"/>
              <w:bottom w:val="single" w:color="000000" w:sz="4" w:space="0"/>
              <w:right w:val="single" w:color="000000" w:sz="4" w:space="0"/>
            </w:tcBorders>
            <w:shd w:val="clear" w:color="auto" w:fill="F1F4F5"/>
            <w:vAlign w:val="top"/>
          </w:tcPr>
          <w:p>
            <w:pPr>
              <w:jc w:val="left"/>
              <w:rPr>
                <w:rFonts w:hint="eastAsia" w:cs="AR PL UKai CN"/>
                <w:lang w:val="en-US" w:eastAsia="zh-CN"/>
              </w:rPr>
            </w:pPr>
            <w:r>
              <w:rPr>
                <w:rFonts w:hint="eastAsia" w:cs="AR PL UKai CN"/>
                <w:lang w:val="en-US" w:eastAsia="zh-CN"/>
              </w:rPr>
              <w:t>3.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400" w:hRule="atLeast"/>
        </w:trPr>
        <w:tc>
          <w:tcPr>
            <w:tcW w:w="2255" w:type="dxa"/>
            <w:tcBorders>
              <w:top w:val="single" w:color="000000" w:sz="4" w:space="0"/>
              <w:left w:val="single" w:color="000000" w:sz="4" w:space="0"/>
              <w:bottom w:val="single" w:color="000000" w:sz="4" w:space="0"/>
              <w:right w:val="single" w:color="000000" w:sz="4" w:space="0"/>
            </w:tcBorders>
            <w:shd w:val="clear" w:color="auto" w:fill="FFFFFF"/>
            <w:vAlign w:val="top"/>
          </w:tcPr>
          <w:p>
            <w:pPr>
              <w:jc w:val="left"/>
              <w:rPr>
                <w:rFonts w:hint="eastAsia" w:cs="AR PL UKai CN"/>
                <w:lang w:val="en-US" w:eastAsia="zh-CN"/>
              </w:rPr>
            </w:pPr>
            <w:r>
              <w:rPr>
                <w:rFonts w:hint="eastAsia" w:cs="AR PL UKai CN"/>
                <w:lang w:val="en-US" w:eastAsia="zh-CN"/>
              </w:rPr>
              <w:t>spark.sql.adaptive.coalescePartitions.</w:t>
            </w:r>
            <w:r>
              <w:rPr>
                <w:rFonts w:hint="eastAsia" w:cs="AR PL UKai CN"/>
                <w:b/>
                <w:bCs/>
                <w:lang w:val="en-US" w:eastAsia="zh-CN"/>
              </w:rPr>
              <w:t>parallelismFirst</w:t>
            </w:r>
          </w:p>
        </w:tc>
        <w:tc>
          <w:tcPr>
            <w:tcW w:w="720" w:type="dxa"/>
            <w:tcBorders>
              <w:top w:val="single" w:color="000000" w:sz="4" w:space="0"/>
              <w:left w:val="single" w:color="000000" w:sz="4" w:space="0"/>
              <w:bottom w:val="single" w:color="000000" w:sz="4" w:space="0"/>
              <w:right w:val="single" w:color="000000" w:sz="4" w:space="0"/>
            </w:tcBorders>
            <w:shd w:val="clear" w:color="auto" w:fill="FFFFFF"/>
            <w:vAlign w:val="top"/>
          </w:tcPr>
          <w:p>
            <w:pPr>
              <w:jc w:val="left"/>
              <w:rPr>
                <w:rFonts w:hint="default" w:cs="AR PL UKai CN"/>
                <w:lang w:val="en-US" w:eastAsia="zh-CN"/>
              </w:rPr>
            </w:pPr>
            <w:r>
              <w:rPr>
                <w:rFonts w:hint="eastAsia" w:cs="AR PL UKai CN"/>
                <w:lang w:val="en-US" w:eastAsia="zh-CN"/>
              </w:rPr>
              <w:t>true</w:t>
            </w:r>
          </w:p>
        </w:tc>
        <w:tc>
          <w:tcPr>
            <w:tcW w:w="5440" w:type="dxa"/>
            <w:tcBorders>
              <w:top w:val="single" w:color="000000" w:sz="4" w:space="0"/>
              <w:left w:val="single" w:color="000000" w:sz="4" w:space="0"/>
              <w:bottom w:val="single" w:color="000000" w:sz="4" w:space="0"/>
              <w:right w:val="single" w:color="000000" w:sz="4" w:space="0"/>
            </w:tcBorders>
            <w:shd w:val="clear" w:color="auto" w:fill="FFFFFF"/>
            <w:vAlign w:val="top"/>
          </w:tcPr>
          <w:p>
            <w:pPr>
              <w:jc w:val="left"/>
              <w:rPr>
                <w:rFonts w:hint="eastAsia" w:cs="AR PL UKai CN"/>
                <w:lang w:val="en-US" w:eastAsia="zh-CN"/>
              </w:rPr>
            </w:pPr>
            <w:r>
              <w:rPr>
                <w:rFonts w:hint="eastAsia" w:cs="AR PL UKai CN"/>
                <w:lang w:val="en-US" w:eastAsia="zh-CN"/>
              </w:rPr>
              <w:t xml:space="preserve">为 </w:t>
            </w:r>
            <w:r>
              <w:rPr>
                <w:rFonts w:hint="eastAsia" w:cs="AR PL UKai CN"/>
                <w:b/>
                <w:bCs/>
                <w:lang w:val="en-US" w:eastAsia="zh-CN"/>
              </w:rPr>
              <w:t xml:space="preserve">true </w:t>
            </w:r>
            <w:r>
              <w:rPr>
                <w:rFonts w:hint="eastAsia" w:cs="AR PL UKai CN"/>
                <w:lang w:val="en-US" w:eastAsia="zh-CN"/>
              </w:rPr>
              <w:t>时，Spark 在合并连续的随机分区时会忽略由</w:t>
            </w:r>
            <w:r>
              <w:rPr>
                <w:rFonts w:hint="eastAsia" w:cs="AR PL UKai CN"/>
                <w:shd w:val="clear" w:fill="CFCECE" w:themeFill="background2" w:themeFillShade="E5"/>
                <w:lang w:val="en-US" w:eastAsia="zh-CN"/>
              </w:rPr>
              <w:t>spark.sql.adaptive.advisoryPartitionSizeInBytes</w:t>
            </w:r>
            <w:r>
              <w:rPr>
                <w:rFonts w:hint="eastAsia" w:cs="AR PL UKai CN"/>
                <w:lang w:val="en-US" w:eastAsia="zh-CN"/>
              </w:rPr>
              <w:t xml:space="preserve">指定的目标大小（默认64MB），并且仅遵循由 </w:t>
            </w:r>
            <w:r>
              <w:rPr>
                <w:rFonts w:hint="eastAsia" w:cs="AR PL UKai CN"/>
                <w:shd w:val="clear" w:fill="CFCECE" w:themeFill="background2" w:themeFillShade="E5"/>
                <w:lang w:val="en-US" w:eastAsia="zh-CN"/>
              </w:rPr>
              <w:t>spark.sql.adaptive.coalescePartitions.minPartitionSize</w:t>
            </w:r>
            <w:r>
              <w:rPr>
                <w:rFonts w:hint="eastAsia" w:cs="AR PL UKai CN"/>
                <w:lang w:val="en-US" w:eastAsia="zh-CN"/>
              </w:rPr>
              <w:t>指定的最小分区大小（默认1MB），最大化并行性。这是为了避免启用自适应查询执行时性能下降。建议将此配置设置为</w:t>
            </w:r>
            <w:r>
              <w:rPr>
                <w:rFonts w:hint="eastAsia" w:cs="AR PL UKai CN"/>
                <w:b/>
                <w:bCs/>
                <w:lang w:val="en-US" w:eastAsia="zh-CN"/>
              </w:rPr>
              <w:t>false</w:t>
            </w:r>
            <w:r>
              <w:rPr>
                <w:rFonts w:hint="eastAsia" w:cs="AR PL UKai CN"/>
                <w:lang w:val="en-US" w:eastAsia="zh-CN"/>
              </w:rPr>
              <w:t xml:space="preserve">并遵循 </w:t>
            </w:r>
            <w:r>
              <w:rPr>
                <w:rFonts w:hint="eastAsia" w:cs="AR PL UKai CN"/>
                <w:shd w:val="clear" w:fill="CFCECE" w:themeFill="background2" w:themeFillShade="E5"/>
                <w:lang w:val="en-US" w:eastAsia="zh-CN"/>
              </w:rPr>
              <w:t>Spark.sql.adaptive.advisoryPartitionSizeInBytes</w:t>
            </w:r>
            <w:r>
              <w:rPr>
                <w:rFonts w:hint="eastAsia" w:cs="AR PL UKai CN"/>
                <w:lang w:val="en-US" w:eastAsia="zh-CN"/>
              </w:rPr>
              <w:t>指定的目标大小。</w:t>
            </w:r>
          </w:p>
        </w:tc>
        <w:tc>
          <w:tcPr>
            <w:tcW w:w="780" w:type="dxa"/>
            <w:tcBorders>
              <w:top w:val="single" w:color="000000" w:sz="4" w:space="0"/>
              <w:left w:val="single" w:color="000000" w:sz="4" w:space="0"/>
              <w:bottom w:val="single" w:color="000000" w:sz="4" w:space="0"/>
              <w:right w:val="single" w:color="000000" w:sz="4" w:space="0"/>
            </w:tcBorders>
            <w:shd w:val="clear" w:color="auto" w:fill="FFFFFF"/>
            <w:vAlign w:val="top"/>
          </w:tcPr>
          <w:p>
            <w:pPr>
              <w:jc w:val="left"/>
              <w:rPr>
                <w:rFonts w:hint="eastAsia" w:cs="AR PL UKai CN"/>
                <w:lang w:val="en-US" w:eastAsia="zh-CN"/>
              </w:rPr>
            </w:pPr>
            <w:r>
              <w:rPr>
                <w:rFonts w:hint="eastAsia" w:cs="AR PL UKai CN"/>
                <w:lang w:val="en-US" w:eastAsia="zh-CN"/>
              </w:rPr>
              <w:t>3.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0" w:hRule="atLeast"/>
        </w:trPr>
        <w:tc>
          <w:tcPr>
            <w:tcW w:w="2255" w:type="dxa"/>
            <w:tcBorders>
              <w:top w:val="single" w:color="000000" w:sz="4" w:space="0"/>
              <w:left w:val="single" w:color="000000" w:sz="4" w:space="0"/>
              <w:bottom w:val="single" w:color="000000" w:sz="4" w:space="0"/>
              <w:right w:val="single" w:color="000000" w:sz="4" w:space="0"/>
            </w:tcBorders>
            <w:shd w:val="clear" w:color="auto" w:fill="F1F4F5"/>
            <w:vAlign w:val="top"/>
          </w:tcPr>
          <w:p>
            <w:pPr>
              <w:jc w:val="left"/>
              <w:rPr>
                <w:rFonts w:hint="eastAsia" w:cs="AR PL UKai CN"/>
                <w:lang w:val="en-US" w:eastAsia="zh-CN"/>
              </w:rPr>
            </w:pPr>
            <w:r>
              <w:rPr>
                <w:rFonts w:hint="eastAsia" w:cs="AR PL UKai CN"/>
                <w:lang w:val="en-US" w:eastAsia="zh-CN"/>
              </w:rPr>
              <w:t>spark.sql.adaptive.coalescePartitions.</w:t>
            </w:r>
            <w:r>
              <w:rPr>
                <w:rFonts w:hint="eastAsia" w:cs="AR PL UKai CN"/>
                <w:b/>
                <w:bCs/>
                <w:lang w:val="en-US" w:eastAsia="zh-CN"/>
              </w:rPr>
              <w:t>minPartitionSize</w:t>
            </w:r>
          </w:p>
        </w:tc>
        <w:tc>
          <w:tcPr>
            <w:tcW w:w="720" w:type="dxa"/>
            <w:tcBorders>
              <w:top w:val="single" w:color="000000" w:sz="4" w:space="0"/>
              <w:left w:val="single" w:color="000000" w:sz="4" w:space="0"/>
              <w:bottom w:val="single" w:color="000000" w:sz="4" w:space="0"/>
              <w:right w:val="single" w:color="000000" w:sz="4" w:space="0"/>
            </w:tcBorders>
            <w:shd w:val="clear" w:color="auto" w:fill="F1F4F5"/>
            <w:vAlign w:val="top"/>
          </w:tcPr>
          <w:p>
            <w:pPr>
              <w:jc w:val="left"/>
              <w:rPr>
                <w:rFonts w:hint="eastAsia" w:cs="AR PL UKai CN"/>
                <w:lang w:val="en-US" w:eastAsia="zh-CN"/>
              </w:rPr>
            </w:pPr>
            <w:r>
              <w:rPr>
                <w:rFonts w:hint="eastAsia" w:cs="AR PL UKai CN"/>
                <w:lang w:val="en-US" w:eastAsia="zh-CN"/>
              </w:rPr>
              <w:t>1MB</w:t>
            </w:r>
          </w:p>
        </w:tc>
        <w:tc>
          <w:tcPr>
            <w:tcW w:w="5440" w:type="dxa"/>
            <w:tcBorders>
              <w:top w:val="single" w:color="000000" w:sz="4" w:space="0"/>
              <w:left w:val="single" w:color="000000" w:sz="4" w:space="0"/>
              <w:bottom w:val="single" w:color="000000" w:sz="4" w:space="0"/>
              <w:right w:val="single" w:color="000000" w:sz="4" w:space="0"/>
            </w:tcBorders>
            <w:shd w:val="clear" w:color="auto" w:fill="F1F4F5"/>
            <w:vAlign w:val="top"/>
          </w:tcPr>
          <w:p>
            <w:pPr>
              <w:jc w:val="left"/>
              <w:rPr>
                <w:rFonts w:hint="eastAsia" w:cs="AR PL UKai CN"/>
                <w:lang w:val="en-US" w:eastAsia="zh-CN"/>
              </w:rPr>
            </w:pPr>
            <w:r>
              <w:rPr>
                <w:rFonts w:hint="eastAsia" w:cs="AR PL UKai CN"/>
                <w:lang w:val="en-US" w:eastAsia="zh-CN"/>
              </w:rPr>
              <w:t>合并后 shuffle 分区的最小大小。 它的值最多可以是</w:t>
            </w:r>
            <w:r>
              <w:rPr>
                <w:rFonts w:hint="eastAsia" w:cs="AR PL UKai CN"/>
                <w:shd w:val="clear" w:fill="CFCECE" w:themeFill="background2" w:themeFillShade="E5"/>
                <w:lang w:val="en-US" w:eastAsia="zh-CN"/>
              </w:rPr>
              <w:t>spark.sql.adaptive.advisoryPartitionSizeInBytes</w:t>
            </w:r>
            <w:r>
              <w:rPr>
                <w:rFonts w:hint="eastAsia" w:cs="AR PL UKai CN"/>
                <w:lang w:val="en-US" w:eastAsia="zh-CN"/>
              </w:rPr>
              <w:t>的20%。 当分区合并期间忽略目标大小（这是默认情况）时，这非常有用。</w:t>
            </w:r>
          </w:p>
        </w:tc>
        <w:tc>
          <w:tcPr>
            <w:tcW w:w="780" w:type="dxa"/>
            <w:tcBorders>
              <w:top w:val="single" w:color="000000" w:sz="4" w:space="0"/>
              <w:left w:val="single" w:color="000000" w:sz="4" w:space="0"/>
              <w:bottom w:val="single" w:color="000000" w:sz="4" w:space="0"/>
              <w:right w:val="single" w:color="000000" w:sz="4" w:space="0"/>
            </w:tcBorders>
            <w:shd w:val="clear" w:color="auto" w:fill="F1F4F5"/>
            <w:vAlign w:val="top"/>
          </w:tcPr>
          <w:p>
            <w:pPr>
              <w:jc w:val="left"/>
              <w:rPr>
                <w:rFonts w:hint="eastAsia" w:cs="AR PL UKai CN"/>
                <w:lang w:val="en-US" w:eastAsia="zh-CN"/>
              </w:rPr>
            </w:pPr>
            <w:r>
              <w:rPr>
                <w:rFonts w:hint="eastAsia" w:cs="AR PL UKai CN"/>
                <w:lang w:val="en-US" w:eastAsia="zh-CN"/>
              </w:rPr>
              <w:t>3.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200" w:hRule="atLeast"/>
        </w:trPr>
        <w:tc>
          <w:tcPr>
            <w:tcW w:w="2255" w:type="dxa"/>
            <w:tcBorders>
              <w:top w:val="single" w:color="000000" w:sz="4" w:space="0"/>
              <w:left w:val="single" w:color="000000" w:sz="4" w:space="0"/>
              <w:bottom w:val="single" w:color="000000" w:sz="4" w:space="0"/>
              <w:right w:val="single" w:color="000000" w:sz="4" w:space="0"/>
            </w:tcBorders>
            <w:shd w:val="clear" w:color="auto" w:fill="FFFFFF"/>
            <w:vAlign w:val="top"/>
          </w:tcPr>
          <w:p>
            <w:pPr>
              <w:jc w:val="left"/>
              <w:rPr>
                <w:rFonts w:hint="eastAsia" w:cs="AR PL UKai CN"/>
                <w:lang w:val="en-US" w:eastAsia="zh-CN"/>
              </w:rPr>
            </w:pPr>
            <w:r>
              <w:rPr>
                <w:rFonts w:hint="eastAsia" w:cs="AR PL UKai CN"/>
                <w:lang w:val="en-US" w:eastAsia="zh-CN"/>
              </w:rPr>
              <w:t>spark.sql.adaptive.coalescePartitions.</w:t>
            </w:r>
            <w:r>
              <w:rPr>
                <w:rFonts w:hint="eastAsia" w:cs="AR PL UKai CN"/>
                <w:b/>
                <w:bCs/>
                <w:lang w:val="en-US" w:eastAsia="zh-CN"/>
              </w:rPr>
              <w:t>initialPartitionNum</w:t>
            </w:r>
          </w:p>
        </w:tc>
        <w:tc>
          <w:tcPr>
            <w:tcW w:w="720" w:type="dxa"/>
            <w:tcBorders>
              <w:top w:val="single" w:color="000000" w:sz="4" w:space="0"/>
              <w:left w:val="single" w:color="000000" w:sz="4" w:space="0"/>
              <w:bottom w:val="single" w:color="000000" w:sz="4" w:space="0"/>
              <w:right w:val="single" w:color="000000" w:sz="4" w:space="0"/>
            </w:tcBorders>
            <w:shd w:val="clear" w:color="auto" w:fill="FFFFFF"/>
            <w:vAlign w:val="top"/>
          </w:tcPr>
          <w:p>
            <w:pPr>
              <w:jc w:val="left"/>
              <w:rPr>
                <w:rFonts w:hint="eastAsia" w:cs="AR PL UKai CN"/>
                <w:lang w:val="en-US" w:eastAsia="zh-CN"/>
              </w:rPr>
            </w:pPr>
            <w:r>
              <w:rPr>
                <w:rFonts w:hint="eastAsia" w:cs="AR PL UKai CN"/>
                <w:lang w:val="en-US" w:eastAsia="zh-CN"/>
              </w:rPr>
              <w:t>none</w:t>
            </w:r>
          </w:p>
        </w:tc>
        <w:tc>
          <w:tcPr>
            <w:tcW w:w="5440" w:type="dxa"/>
            <w:tcBorders>
              <w:top w:val="single" w:color="000000" w:sz="4" w:space="0"/>
              <w:left w:val="single" w:color="000000" w:sz="4" w:space="0"/>
              <w:bottom w:val="single" w:color="000000" w:sz="4" w:space="0"/>
              <w:right w:val="single" w:color="000000" w:sz="4" w:space="0"/>
            </w:tcBorders>
            <w:shd w:val="clear" w:color="auto" w:fill="FFFFFF"/>
            <w:vAlign w:val="top"/>
          </w:tcPr>
          <w:p>
            <w:pPr>
              <w:jc w:val="left"/>
              <w:rPr>
                <w:rFonts w:hint="eastAsia" w:cs="AR PL UKai CN"/>
                <w:lang w:val="en-US" w:eastAsia="zh-CN"/>
              </w:rPr>
            </w:pPr>
            <w:r>
              <w:rPr>
                <w:rFonts w:hint="eastAsia" w:cs="AR PL UKai CN"/>
                <w:lang w:val="en-US" w:eastAsia="zh-CN"/>
              </w:rPr>
              <w:t>合并之前洗牌分区的初始数量。 如果未设置，则等于</w:t>
            </w:r>
            <w:r>
              <w:rPr>
                <w:rFonts w:hint="eastAsia" w:cs="AR PL UKai CN"/>
                <w:shd w:val="clear" w:fill="CFCECE" w:themeFill="background2" w:themeFillShade="E5"/>
                <w:lang w:val="en-US" w:eastAsia="zh-CN"/>
              </w:rPr>
              <w:t>spark.sql.shuffle.partitions</w:t>
            </w:r>
            <w:r>
              <w:rPr>
                <w:rFonts w:hint="eastAsia" w:cs="AR PL UKai CN"/>
                <w:lang w:val="en-US" w:eastAsia="zh-CN"/>
              </w:rPr>
              <w:t>。 此配置仅在同时启用</w:t>
            </w:r>
            <w:r>
              <w:rPr>
                <w:rFonts w:hint="eastAsia" w:cs="AR PL UKai CN"/>
                <w:shd w:val="clear" w:fill="CFCECE" w:themeFill="background2" w:themeFillShade="E5"/>
                <w:lang w:val="en-US" w:eastAsia="zh-CN"/>
              </w:rPr>
              <w:t>spark.sql.adaptive.enabled</w:t>
            </w:r>
            <w:r>
              <w:rPr>
                <w:rFonts w:hint="eastAsia" w:cs="AR PL UKai CN"/>
                <w:lang w:val="en-US" w:eastAsia="zh-CN"/>
              </w:rPr>
              <w:t>和</w:t>
            </w:r>
            <w:r>
              <w:rPr>
                <w:rFonts w:hint="eastAsia" w:cs="AR PL UKai CN"/>
                <w:shd w:val="clear" w:fill="CFCECE" w:themeFill="background2" w:themeFillShade="E5"/>
                <w:lang w:val="en-US" w:eastAsia="zh-CN"/>
              </w:rPr>
              <w:t>spark.sql.adaptive.coalescePartitions.enabled</w:t>
            </w:r>
            <w:r>
              <w:rPr>
                <w:rFonts w:hint="eastAsia" w:cs="AR PL UKai CN"/>
                <w:lang w:val="en-US" w:eastAsia="zh-CN"/>
              </w:rPr>
              <w:t>时才有效。</w:t>
            </w:r>
          </w:p>
        </w:tc>
        <w:tc>
          <w:tcPr>
            <w:tcW w:w="780" w:type="dxa"/>
            <w:tcBorders>
              <w:top w:val="single" w:color="000000" w:sz="4" w:space="0"/>
              <w:left w:val="single" w:color="000000" w:sz="4" w:space="0"/>
              <w:bottom w:val="single" w:color="000000" w:sz="4" w:space="0"/>
              <w:right w:val="single" w:color="000000" w:sz="4" w:space="0"/>
            </w:tcBorders>
            <w:shd w:val="clear" w:color="auto" w:fill="FFFFFF"/>
            <w:vAlign w:val="top"/>
          </w:tcPr>
          <w:p>
            <w:pPr>
              <w:jc w:val="left"/>
              <w:rPr>
                <w:rFonts w:hint="eastAsia" w:cs="AR PL UKai CN"/>
                <w:lang w:val="en-US" w:eastAsia="zh-CN"/>
              </w:rPr>
            </w:pPr>
            <w:r>
              <w:rPr>
                <w:rFonts w:hint="eastAsia" w:cs="AR PL UKai CN"/>
                <w:lang w:val="en-US" w:eastAsia="zh-CN"/>
              </w:rPr>
              <w:t>3.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0" w:hRule="atLeast"/>
        </w:trPr>
        <w:tc>
          <w:tcPr>
            <w:tcW w:w="2255" w:type="dxa"/>
            <w:tcBorders>
              <w:top w:val="single" w:color="000000" w:sz="4" w:space="0"/>
              <w:left w:val="single" w:color="000000" w:sz="4" w:space="0"/>
              <w:bottom w:val="single" w:color="000000" w:sz="4" w:space="0"/>
              <w:right w:val="single" w:color="000000" w:sz="4" w:space="0"/>
            </w:tcBorders>
            <w:shd w:val="clear" w:color="auto" w:fill="F1F4F5"/>
            <w:vAlign w:val="top"/>
          </w:tcPr>
          <w:p>
            <w:pPr>
              <w:jc w:val="left"/>
              <w:rPr>
                <w:rFonts w:hint="eastAsia" w:cs="AR PL UKai CN"/>
                <w:lang w:val="en-US" w:eastAsia="zh-CN"/>
              </w:rPr>
            </w:pPr>
            <w:r>
              <w:rPr>
                <w:rFonts w:hint="eastAsia" w:cs="AR PL UKai CN"/>
                <w:lang w:val="en-US" w:eastAsia="zh-CN"/>
              </w:rPr>
              <w:t>spark.sql.adaptive.</w:t>
            </w:r>
            <w:r>
              <w:rPr>
                <w:rFonts w:hint="eastAsia" w:cs="AR PL UKai CN"/>
                <w:b/>
                <w:bCs/>
                <w:lang w:val="en-US" w:eastAsia="zh-CN"/>
              </w:rPr>
              <w:t>advisoryPartitionSizeInBytes</w:t>
            </w:r>
          </w:p>
        </w:tc>
        <w:tc>
          <w:tcPr>
            <w:tcW w:w="720" w:type="dxa"/>
            <w:tcBorders>
              <w:top w:val="single" w:color="000000" w:sz="4" w:space="0"/>
              <w:left w:val="single" w:color="000000" w:sz="4" w:space="0"/>
              <w:bottom w:val="single" w:color="000000" w:sz="4" w:space="0"/>
              <w:right w:val="single" w:color="000000" w:sz="4" w:space="0"/>
            </w:tcBorders>
            <w:shd w:val="clear" w:color="auto" w:fill="F1F4F5"/>
            <w:vAlign w:val="top"/>
          </w:tcPr>
          <w:p>
            <w:pPr>
              <w:jc w:val="left"/>
              <w:rPr>
                <w:rFonts w:hint="eastAsia" w:cs="AR PL UKai CN"/>
                <w:lang w:val="en-US" w:eastAsia="zh-CN"/>
              </w:rPr>
            </w:pPr>
            <w:r>
              <w:rPr>
                <w:rFonts w:hint="eastAsia" w:cs="AR PL UKai CN"/>
                <w:lang w:val="en-US" w:eastAsia="zh-CN"/>
              </w:rPr>
              <w:t>64MB</w:t>
            </w:r>
          </w:p>
        </w:tc>
        <w:tc>
          <w:tcPr>
            <w:tcW w:w="5440" w:type="dxa"/>
            <w:tcBorders>
              <w:top w:val="single" w:color="000000" w:sz="4" w:space="0"/>
              <w:left w:val="single" w:color="000000" w:sz="4" w:space="0"/>
              <w:bottom w:val="single" w:color="000000" w:sz="4" w:space="0"/>
              <w:right w:val="single" w:color="000000" w:sz="4" w:space="0"/>
            </w:tcBorders>
            <w:shd w:val="clear" w:color="auto" w:fill="F1F4F5"/>
            <w:vAlign w:val="top"/>
          </w:tcPr>
          <w:p>
            <w:pPr>
              <w:jc w:val="left"/>
              <w:rPr>
                <w:rFonts w:hint="eastAsia" w:cs="AR PL UKai CN"/>
                <w:lang w:val="en-US" w:eastAsia="zh-CN"/>
              </w:rPr>
            </w:pPr>
            <w:r>
              <w:rPr>
                <w:rFonts w:hint="eastAsia" w:cs="AR PL UKai CN"/>
                <w:lang w:val="en-US" w:eastAsia="zh-CN"/>
              </w:rPr>
              <w:t>自适应优化期间随机分区的建议大小（以字节为单位）（当</w:t>
            </w:r>
            <w:r>
              <w:rPr>
                <w:rFonts w:hint="eastAsia" w:cs="AR PL UKai CN"/>
                <w:shd w:val="clear" w:fill="CFCECE" w:themeFill="background2" w:themeFillShade="E5"/>
                <w:lang w:val="en-US" w:eastAsia="zh-CN"/>
              </w:rPr>
              <w:t>spark.sql.adaptive.enabled</w:t>
            </w:r>
            <w:r>
              <w:rPr>
                <w:rFonts w:hint="eastAsia" w:cs="AR PL UKai CN"/>
                <w:lang w:val="en-US" w:eastAsia="zh-CN"/>
              </w:rPr>
              <w:t>为</w:t>
            </w:r>
            <w:r>
              <w:rPr>
                <w:rFonts w:hint="eastAsia" w:cs="AR PL UKai CN"/>
                <w:b/>
                <w:bCs/>
                <w:lang w:val="en-US" w:eastAsia="zh-CN"/>
              </w:rPr>
              <w:t>true</w:t>
            </w:r>
            <w:r>
              <w:rPr>
                <w:rFonts w:hint="eastAsia" w:cs="AR PL UKai CN"/>
                <w:lang w:val="en-US" w:eastAsia="zh-CN"/>
              </w:rPr>
              <w:t>时）。 当Spark合并小的shuffle分区或分割倾斜的shuffle分区时，它会生效。</w:t>
            </w:r>
          </w:p>
        </w:tc>
        <w:tc>
          <w:tcPr>
            <w:tcW w:w="780" w:type="dxa"/>
            <w:tcBorders>
              <w:top w:val="single" w:color="000000" w:sz="4" w:space="0"/>
              <w:left w:val="single" w:color="000000" w:sz="4" w:space="0"/>
              <w:bottom w:val="single" w:color="000000" w:sz="4" w:space="0"/>
              <w:right w:val="single" w:color="000000" w:sz="4" w:space="0"/>
            </w:tcBorders>
            <w:shd w:val="clear" w:color="auto" w:fill="F1F4F5"/>
            <w:vAlign w:val="top"/>
          </w:tcPr>
          <w:p>
            <w:pPr>
              <w:jc w:val="left"/>
              <w:rPr>
                <w:rFonts w:hint="eastAsia" w:cs="AR PL UKai CN"/>
                <w:lang w:val="en-US" w:eastAsia="zh-CN"/>
              </w:rPr>
            </w:pPr>
            <w:r>
              <w:rPr>
                <w:rFonts w:hint="eastAsia" w:cs="AR PL UKai CN"/>
                <w:lang w:val="en-US" w:eastAsia="zh-CN"/>
              </w:rPr>
              <w:t>3.0.0</w:t>
            </w:r>
          </w:p>
        </w:tc>
      </w:tr>
    </w:tbl>
    <w:p>
      <w:pPr>
        <w:rPr>
          <w:rFonts w:hint="default" w:cs="AR PL UKai CN"/>
          <w:lang w:val="en-US" w:eastAsia="zh-CN"/>
        </w:rPr>
      </w:pPr>
    </w:p>
    <w:p>
      <w:pPr>
        <w:pStyle w:val="5"/>
        <w:bidi w:val="0"/>
        <w:rPr>
          <w:rFonts w:hint="default"/>
          <w:lang w:val="en-US" w:eastAsia="zh-CN"/>
        </w:rPr>
      </w:pPr>
      <w:r>
        <w:rPr>
          <w:rFonts w:hint="default"/>
          <w:lang w:val="en-US" w:eastAsia="zh-CN"/>
        </w:rPr>
        <w:t>拆分倾斜的</w:t>
      </w:r>
      <w:r>
        <w:rPr>
          <w:rFonts w:hint="eastAsia"/>
          <w:lang w:val="en-US" w:eastAsia="zh-CN"/>
        </w:rPr>
        <w:t>shuffle</w:t>
      </w:r>
      <w:r>
        <w:rPr>
          <w:rFonts w:hint="default"/>
          <w:lang w:val="en-US" w:eastAsia="zh-CN"/>
        </w:rPr>
        <w:t>分区</w:t>
      </w:r>
    </w:p>
    <w:tbl>
      <w:tblPr>
        <w:tblStyle w:val="21"/>
        <w:tblW w:w="9195" w:type="dxa"/>
        <w:tblInd w:w="96"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2255"/>
        <w:gridCol w:w="720"/>
        <w:gridCol w:w="5440"/>
        <w:gridCol w:w="78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2" w:hRule="atLeast"/>
        </w:trPr>
        <w:tc>
          <w:tcPr>
            <w:tcW w:w="2255" w:type="dxa"/>
            <w:tcBorders>
              <w:top w:val="single" w:color="000000" w:sz="4" w:space="0"/>
              <w:left w:val="single" w:color="000000" w:sz="4" w:space="0"/>
              <w:bottom w:val="single" w:color="000000" w:sz="4" w:space="0"/>
              <w:right w:val="single" w:color="000000" w:sz="4" w:space="0"/>
            </w:tcBorders>
            <w:shd w:val="clear" w:color="auto" w:fill="FFFFFF"/>
            <w:vAlign w:val="top"/>
          </w:tcPr>
          <w:p>
            <w:pPr>
              <w:jc w:val="left"/>
              <w:rPr>
                <w:rFonts w:hint="eastAsia" w:cs="AR PL UKai CN"/>
                <w:b/>
                <w:bCs/>
                <w:lang w:val="en-US" w:eastAsia="zh-CN"/>
              </w:rPr>
            </w:pPr>
            <w:r>
              <w:rPr>
                <w:rFonts w:hint="eastAsia" w:cs="AR PL UKai CN"/>
                <w:b/>
                <w:bCs/>
                <w:lang w:val="en-US" w:eastAsia="zh-CN"/>
              </w:rPr>
              <w:t>属性名</w:t>
            </w:r>
          </w:p>
        </w:tc>
        <w:tc>
          <w:tcPr>
            <w:tcW w:w="720" w:type="dxa"/>
            <w:tcBorders>
              <w:top w:val="single" w:color="000000" w:sz="4" w:space="0"/>
              <w:left w:val="single" w:color="000000" w:sz="4" w:space="0"/>
              <w:bottom w:val="single" w:color="000000" w:sz="4" w:space="0"/>
              <w:right w:val="single" w:color="000000" w:sz="4" w:space="0"/>
            </w:tcBorders>
            <w:shd w:val="clear" w:color="auto" w:fill="FFFFFF"/>
            <w:vAlign w:val="top"/>
          </w:tcPr>
          <w:p>
            <w:pPr>
              <w:jc w:val="left"/>
              <w:rPr>
                <w:rFonts w:hint="eastAsia" w:cs="AR PL UKai CN"/>
                <w:b/>
                <w:bCs/>
                <w:lang w:val="en-US" w:eastAsia="zh-CN"/>
              </w:rPr>
            </w:pPr>
            <w:r>
              <w:rPr>
                <w:rFonts w:hint="eastAsia" w:cs="AR PL UKai CN"/>
                <w:b/>
                <w:bCs/>
                <w:lang w:val="en-US" w:eastAsia="zh-CN"/>
              </w:rPr>
              <w:t>缺省</w:t>
            </w:r>
          </w:p>
        </w:tc>
        <w:tc>
          <w:tcPr>
            <w:tcW w:w="5440" w:type="dxa"/>
            <w:tcBorders>
              <w:top w:val="single" w:color="000000" w:sz="4" w:space="0"/>
              <w:left w:val="single" w:color="000000" w:sz="4" w:space="0"/>
              <w:bottom w:val="single" w:color="000000" w:sz="4" w:space="0"/>
              <w:right w:val="single" w:color="000000" w:sz="4" w:space="0"/>
            </w:tcBorders>
            <w:shd w:val="clear" w:color="auto" w:fill="FFFFFF"/>
            <w:vAlign w:val="top"/>
          </w:tcPr>
          <w:p>
            <w:pPr>
              <w:jc w:val="left"/>
              <w:rPr>
                <w:rFonts w:hint="eastAsia" w:cs="AR PL UKai CN"/>
                <w:b/>
                <w:bCs/>
                <w:lang w:val="en-US" w:eastAsia="zh-CN"/>
              </w:rPr>
            </w:pPr>
            <w:r>
              <w:rPr>
                <w:rFonts w:hint="eastAsia" w:cs="AR PL UKai CN"/>
                <w:b/>
                <w:bCs/>
                <w:lang w:val="en-US" w:eastAsia="zh-CN"/>
              </w:rPr>
              <w:t>描述</w:t>
            </w:r>
          </w:p>
        </w:tc>
        <w:tc>
          <w:tcPr>
            <w:tcW w:w="780" w:type="dxa"/>
            <w:tcBorders>
              <w:top w:val="single" w:color="000000" w:sz="4" w:space="0"/>
              <w:left w:val="single" w:color="000000" w:sz="4" w:space="0"/>
              <w:bottom w:val="single" w:color="000000" w:sz="4" w:space="0"/>
              <w:right w:val="single" w:color="000000" w:sz="4" w:space="0"/>
            </w:tcBorders>
            <w:shd w:val="clear" w:color="auto" w:fill="FFFFFF"/>
            <w:vAlign w:val="top"/>
          </w:tcPr>
          <w:p>
            <w:pPr>
              <w:jc w:val="left"/>
              <w:rPr>
                <w:rFonts w:hint="eastAsia" w:cs="AR PL UKai CN"/>
                <w:b/>
                <w:bCs/>
                <w:lang w:val="en-US" w:eastAsia="zh-CN"/>
              </w:rPr>
            </w:pPr>
            <w:r>
              <w:rPr>
                <w:rFonts w:hint="eastAsia" w:cs="AR PL UKai CN"/>
                <w:b/>
                <w:bCs/>
                <w:lang w:val="en-US" w:eastAsia="zh-CN"/>
              </w:rPr>
              <w:t>自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0" w:hRule="atLeast"/>
        </w:trPr>
        <w:tc>
          <w:tcPr>
            <w:tcW w:w="2255" w:type="dxa"/>
            <w:tcBorders>
              <w:top w:val="single" w:color="000000" w:sz="4" w:space="0"/>
              <w:left w:val="single" w:color="000000" w:sz="4" w:space="0"/>
              <w:bottom w:val="single" w:color="000000" w:sz="4" w:space="0"/>
              <w:right w:val="single" w:color="000000" w:sz="4" w:space="0"/>
            </w:tcBorders>
            <w:shd w:val="clear" w:color="auto" w:fill="F1F4F5"/>
            <w:vAlign w:val="top"/>
          </w:tcPr>
          <w:p>
            <w:pPr>
              <w:jc w:val="left"/>
              <w:rPr>
                <w:rFonts w:hint="eastAsia" w:cs="AR PL UKai CN"/>
                <w:b w:val="0"/>
                <w:bCs w:val="0"/>
                <w:lang w:val="en-US" w:eastAsia="zh-CN"/>
              </w:rPr>
            </w:pPr>
            <w:r>
              <w:rPr>
                <w:rFonts w:hint="eastAsia" w:cs="AR PL UKai CN"/>
                <w:b w:val="0"/>
                <w:bCs w:val="0"/>
                <w:lang w:val="en-US" w:eastAsia="zh-CN"/>
              </w:rPr>
              <w:t>spark.sql.adaptive.optimizeSkewsInRebalancePartitions.enabled</w:t>
            </w:r>
          </w:p>
        </w:tc>
        <w:tc>
          <w:tcPr>
            <w:tcW w:w="720" w:type="dxa"/>
            <w:tcBorders>
              <w:top w:val="single" w:color="000000" w:sz="4" w:space="0"/>
              <w:left w:val="single" w:color="000000" w:sz="4" w:space="0"/>
              <w:bottom w:val="single" w:color="000000" w:sz="4" w:space="0"/>
              <w:right w:val="single" w:color="000000" w:sz="4" w:space="0"/>
            </w:tcBorders>
            <w:shd w:val="clear" w:color="auto" w:fill="F1F4F5"/>
            <w:vAlign w:val="top"/>
          </w:tcPr>
          <w:p>
            <w:pPr>
              <w:jc w:val="left"/>
              <w:rPr>
                <w:rFonts w:hint="default" w:cs="AR PL UKai CN"/>
                <w:lang w:val="en-US" w:eastAsia="zh-CN"/>
              </w:rPr>
            </w:pPr>
            <w:r>
              <w:rPr>
                <w:rFonts w:hint="eastAsia" w:cs="AR PL UKai CN"/>
                <w:lang w:val="en-US" w:eastAsia="zh-CN"/>
              </w:rPr>
              <w:t>true</w:t>
            </w:r>
          </w:p>
        </w:tc>
        <w:tc>
          <w:tcPr>
            <w:tcW w:w="5440" w:type="dxa"/>
            <w:tcBorders>
              <w:top w:val="single" w:color="000000" w:sz="4" w:space="0"/>
              <w:left w:val="single" w:color="000000" w:sz="4" w:space="0"/>
              <w:bottom w:val="single" w:color="000000" w:sz="4" w:space="0"/>
              <w:right w:val="single" w:color="000000" w:sz="4" w:space="0"/>
            </w:tcBorders>
            <w:shd w:val="clear" w:color="auto" w:fill="F1F4F5"/>
            <w:vAlign w:val="top"/>
          </w:tcPr>
          <w:p>
            <w:pPr>
              <w:jc w:val="left"/>
              <w:rPr>
                <w:rFonts w:hint="eastAsia" w:cs="AR PL UKai CN"/>
                <w:lang w:val="en-US" w:eastAsia="zh-CN"/>
              </w:rPr>
            </w:pPr>
            <w:r>
              <w:rPr>
                <w:rFonts w:hint="eastAsia" w:cs="AR PL UKai CN"/>
                <w:lang w:val="en-US" w:eastAsia="zh-CN"/>
              </w:rPr>
              <w:t>当为</w:t>
            </w:r>
            <w:r>
              <w:rPr>
                <w:rFonts w:hint="eastAsia" w:cs="AR PL UKai CN"/>
                <w:b/>
                <w:bCs/>
                <w:lang w:val="en-US" w:eastAsia="zh-CN"/>
              </w:rPr>
              <w:t>true</w:t>
            </w:r>
            <w:r>
              <w:rPr>
                <w:rFonts w:hint="eastAsia" w:cs="AR PL UKai CN"/>
                <w:lang w:val="en-US" w:eastAsia="zh-CN"/>
              </w:rPr>
              <w:t>且</w:t>
            </w:r>
            <w:r>
              <w:rPr>
                <w:rFonts w:hint="eastAsia" w:cs="AR PL UKai CN"/>
                <w:shd w:val="clear" w:fill="CFCECE" w:themeFill="background2" w:themeFillShade="E5"/>
                <w:lang w:val="en-US" w:eastAsia="zh-CN"/>
              </w:rPr>
              <w:t>spark.sql.adaptive.enabled</w:t>
            </w:r>
            <w:r>
              <w:rPr>
                <w:rFonts w:hint="eastAsia" w:cs="AR PL UKai CN"/>
                <w:lang w:val="en-US" w:eastAsia="zh-CN"/>
              </w:rPr>
              <w:t>为</w:t>
            </w:r>
            <w:r>
              <w:rPr>
                <w:rFonts w:hint="eastAsia" w:cs="AR PL UKai CN"/>
                <w:b/>
                <w:bCs/>
                <w:lang w:val="en-US" w:eastAsia="zh-CN"/>
              </w:rPr>
              <w:t>true</w:t>
            </w:r>
            <w:r>
              <w:rPr>
                <w:rFonts w:hint="eastAsia" w:cs="AR PL UKai CN"/>
                <w:lang w:val="en-US" w:eastAsia="zh-CN"/>
              </w:rPr>
              <w:t>时，Spark会优化</w:t>
            </w:r>
            <w:r>
              <w:rPr>
                <w:rFonts w:hint="eastAsia" w:cs="AR PL UKai CN"/>
                <w:b/>
                <w:bCs/>
                <w:lang w:val="en-US" w:eastAsia="zh-CN"/>
              </w:rPr>
              <w:t>RebalancePartitions</w:t>
            </w:r>
            <w:r>
              <w:rPr>
                <w:rFonts w:hint="eastAsia" w:cs="AR PL UKai CN"/>
                <w:lang w:val="en-US" w:eastAsia="zh-CN"/>
              </w:rPr>
              <w:t>中skew shuffle分区，并根据目标大小（由</w:t>
            </w:r>
            <w:r>
              <w:rPr>
                <w:rFonts w:hint="eastAsia" w:cs="AR PL UKai CN"/>
                <w:shd w:val="clear" w:fill="CFCECE" w:themeFill="background2" w:themeFillShade="E5"/>
                <w:lang w:val="en-US" w:eastAsia="zh-CN"/>
              </w:rPr>
              <w:t>spark.sql.adaptive.advisoryPartitionSizeInBytes</w:t>
            </w:r>
            <w:r>
              <w:rPr>
                <w:rFonts w:hint="eastAsia" w:cs="AR PL UKai CN"/>
                <w:lang w:val="en-US" w:eastAsia="zh-CN"/>
              </w:rPr>
              <w:t>指定）将其拆分为更小的分区，以避免数据倾斜。</w:t>
            </w:r>
          </w:p>
        </w:tc>
        <w:tc>
          <w:tcPr>
            <w:tcW w:w="780" w:type="dxa"/>
            <w:tcBorders>
              <w:top w:val="single" w:color="000000" w:sz="4" w:space="0"/>
              <w:left w:val="single" w:color="000000" w:sz="4" w:space="0"/>
              <w:bottom w:val="single" w:color="000000" w:sz="4" w:space="0"/>
              <w:right w:val="single" w:color="000000" w:sz="4" w:space="0"/>
            </w:tcBorders>
            <w:shd w:val="clear" w:color="auto" w:fill="F1F4F5"/>
            <w:vAlign w:val="top"/>
          </w:tcPr>
          <w:p>
            <w:pPr>
              <w:jc w:val="left"/>
              <w:rPr>
                <w:rFonts w:hint="eastAsia" w:cs="AR PL UKai CN"/>
                <w:lang w:val="en-US" w:eastAsia="zh-CN"/>
              </w:rPr>
            </w:pPr>
            <w:r>
              <w:rPr>
                <w:rFonts w:hint="eastAsia" w:cs="AR PL UKai CN"/>
                <w:lang w:val="en-US" w:eastAsia="zh-CN"/>
              </w:rPr>
              <w:t>3.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47" w:hRule="atLeast"/>
        </w:trPr>
        <w:tc>
          <w:tcPr>
            <w:tcW w:w="2255" w:type="dxa"/>
            <w:tcBorders>
              <w:top w:val="single" w:color="000000" w:sz="4" w:space="0"/>
              <w:left w:val="single" w:color="000000" w:sz="4" w:space="0"/>
              <w:bottom w:val="single" w:color="000000" w:sz="4" w:space="0"/>
              <w:right w:val="single" w:color="000000" w:sz="4" w:space="0"/>
            </w:tcBorders>
            <w:shd w:val="clear" w:color="auto" w:fill="FFFFFF"/>
            <w:vAlign w:val="top"/>
          </w:tcPr>
          <w:p>
            <w:pPr>
              <w:jc w:val="left"/>
              <w:rPr>
                <w:rFonts w:hint="eastAsia" w:cs="AR PL UKai CN"/>
                <w:lang w:val="en-US" w:eastAsia="zh-CN"/>
              </w:rPr>
            </w:pPr>
            <w:r>
              <w:rPr>
                <w:rFonts w:hint="eastAsia" w:cs="AR PL UKai CN"/>
                <w:lang w:val="en-US" w:eastAsia="zh-CN"/>
              </w:rPr>
              <w:t>spark.sql.adaptive.rebalancePartitionsSmallPartitionFactor</w:t>
            </w:r>
          </w:p>
        </w:tc>
        <w:tc>
          <w:tcPr>
            <w:tcW w:w="720" w:type="dxa"/>
            <w:tcBorders>
              <w:top w:val="single" w:color="000000" w:sz="4" w:space="0"/>
              <w:left w:val="single" w:color="000000" w:sz="4" w:space="0"/>
              <w:bottom w:val="single" w:color="000000" w:sz="4" w:space="0"/>
              <w:right w:val="single" w:color="000000" w:sz="4" w:space="0"/>
            </w:tcBorders>
            <w:shd w:val="clear" w:color="auto" w:fill="FFFFFF"/>
            <w:vAlign w:val="top"/>
          </w:tcPr>
          <w:p>
            <w:pPr>
              <w:jc w:val="left"/>
              <w:rPr>
                <w:rFonts w:hint="default" w:cs="AR PL UKai CN"/>
                <w:lang w:val="en-US" w:eastAsia="zh-CN"/>
              </w:rPr>
            </w:pPr>
            <w:r>
              <w:rPr>
                <w:rFonts w:hint="eastAsia" w:cs="AR PL UKai CN"/>
                <w:lang w:val="en-US" w:eastAsia="zh-CN"/>
              </w:rPr>
              <w:t>0.2</w:t>
            </w:r>
          </w:p>
        </w:tc>
        <w:tc>
          <w:tcPr>
            <w:tcW w:w="5440" w:type="dxa"/>
            <w:tcBorders>
              <w:top w:val="single" w:color="000000" w:sz="4" w:space="0"/>
              <w:left w:val="single" w:color="000000" w:sz="4" w:space="0"/>
              <w:bottom w:val="single" w:color="000000" w:sz="4" w:space="0"/>
              <w:right w:val="single" w:color="000000" w:sz="4" w:space="0"/>
            </w:tcBorders>
            <w:shd w:val="clear" w:color="auto" w:fill="FFFFFF"/>
            <w:vAlign w:val="top"/>
          </w:tcPr>
          <w:p>
            <w:pPr>
              <w:jc w:val="left"/>
              <w:rPr>
                <w:rFonts w:hint="eastAsia" w:cs="AR PL UKai CN"/>
                <w:lang w:val="en-US" w:eastAsia="zh-CN"/>
              </w:rPr>
            </w:pPr>
            <w:r>
              <w:rPr>
                <w:rFonts w:hint="eastAsia" w:cs="AR PL UKai CN"/>
                <w:lang w:val="en-US" w:eastAsia="zh-CN"/>
              </w:rPr>
              <w:t>如果分区的大小小于此因子乘以</w:t>
            </w:r>
            <w:r>
              <w:rPr>
                <w:rFonts w:hint="eastAsia" w:cs="AR PL UKai CN"/>
                <w:shd w:val="clear" w:fill="CFCECE" w:themeFill="background2" w:themeFillShade="E5"/>
                <w:lang w:val="en-US" w:eastAsia="zh-CN"/>
              </w:rPr>
              <w:t>spark.sql.adaptive.advisoryPartitionSizeInBytes</w:t>
            </w:r>
            <w:r>
              <w:rPr>
                <w:rFonts w:hint="eastAsia" w:cs="AR PL UKai CN"/>
                <w:lang w:val="en-US" w:eastAsia="zh-CN"/>
              </w:rPr>
              <w:t>，则分区将在拆分期间合并。</w:t>
            </w:r>
          </w:p>
        </w:tc>
        <w:tc>
          <w:tcPr>
            <w:tcW w:w="780" w:type="dxa"/>
            <w:tcBorders>
              <w:top w:val="single" w:color="000000" w:sz="4" w:space="0"/>
              <w:left w:val="single" w:color="000000" w:sz="4" w:space="0"/>
              <w:bottom w:val="single" w:color="000000" w:sz="4" w:space="0"/>
              <w:right w:val="single" w:color="000000" w:sz="4" w:space="0"/>
            </w:tcBorders>
            <w:shd w:val="clear" w:color="auto" w:fill="FFFFFF"/>
            <w:vAlign w:val="top"/>
          </w:tcPr>
          <w:p>
            <w:pPr>
              <w:jc w:val="left"/>
              <w:rPr>
                <w:rFonts w:hint="eastAsia" w:cs="AR PL UKai CN"/>
                <w:lang w:val="en-US" w:eastAsia="zh-CN"/>
              </w:rPr>
            </w:pPr>
            <w:r>
              <w:rPr>
                <w:rFonts w:hint="eastAsia" w:cs="AR PL UKai CN"/>
                <w:lang w:val="en-US" w:eastAsia="zh-CN"/>
              </w:rPr>
              <w:t>3.3.0</w:t>
            </w:r>
          </w:p>
        </w:tc>
      </w:tr>
    </w:tbl>
    <w:p>
      <w:pPr>
        <w:rPr>
          <w:rFonts w:hint="default" w:cs="AR PL UKai CN"/>
          <w:lang w:val="en-US" w:eastAsia="zh-CN"/>
        </w:rPr>
      </w:pPr>
    </w:p>
    <w:p>
      <w:pPr>
        <w:rPr>
          <w:rFonts w:hint="default" w:cs="AR PL UKai CN"/>
          <w:lang w:val="en-US" w:eastAsia="zh-CN"/>
        </w:rPr>
      </w:pPr>
    </w:p>
    <w:p>
      <w:pPr>
        <w:rPr>
          <w:rFonts w:hint="default" w:cs="AR PL UKai CN"/>
          <w:lang w:val="en-US" w:eastAsia="zh-CN"/>
        </w:rPr>
      </w:pPr>
    </w:p>
    <w:p>
      <w:pPr>
        <w:rPr>
          <w:rFonts w:hint="default" w:cs="AR PL UKai CN"/>
          <w:lang w:val="en-US" w:eastAsia="zh-CN"/>
        </w:rPr>
      </w:pPr>
    </w:p>
    <w:p>
      <w:pPr>
        <w:rPr>
          <w:rFonts w:hint="default" w:cs="AR PL UKai CN"/>
          <w:lang w:val="en-US" w:eastAsia="zh-CN"/>
        </w:rPr>
      </w:pPr>
    </w:p>
    <w:p>
      <w:pPr>
        <w:rPr>
          <w:rFonts w:hint="default" w:cs="AR PL UKai CN"/>
          <w:lang w:val="en-US" w:eastAsia="zh-CN"/>
        </w:rPr>
      </w:pPr>
    </w:p>
    <w:p>
      <w:pPr>
        <w:rPr>
          <w:rFonts w:hint="eastAsia" w:cs="AR PL UKai CN"/>
          <w:lang w:val="en-US" w:eastAsia="zh-CN"/>
        </w:rPr>
      </w:pPr>
    </w:p>
    <w:p>
      <w:pPr>
        <w:rPr>
          <w:rFonts w:hint="default" w:cs="AR PL UKai CN"/>
          <w:lang w:val="en-US" w:eastAsia="zh-CN"/>
        </w:rPr>
      </w:pPr>
    </w:p>
    <w:p>
      <w:pPr>
        <w:rPr>
          <w:rFonts w:hint="default" w:cs="AR PL UKai CN"/>
          <w:lang w:val="en-US" w:eastAsia="zh-CN"/>
        </w:rPr>
      </w:pPr>
    </w:p>
    <w:p>
      <w:pPr>
        <w:rPr>
          <w:rFonts w:hint="default" w:cs="AR PL UKai CN"/>
          <w:lang w:val="en-US" w:eastAsia="zh-CN"/>
        </w:rPr>
      </w:pPr>
    </w:p>
    <w:p>
      <w:pPr>
        <w:pStyle w:val="3"/>
        <w:bidi w:val="0"/>
        <w:rPr>
          <w:rFonts w:hint="eastAsia" w:ascii="AR PL UKai CN" w:hAnsi="AR PL UKai CN" w:eastAsia="AR PL UKai CN" w:cs="AR PL UKai CN"/>
          <w:lang w:val="en-US" w:eastAsia="zh-CN"/>
        </w:rPr>
      </w:pPr>
      <w:bookmarkStart w:id="240" w:name="_Toc1676312626"/>
      <w:r>
        <w:rPr>
          <w:rFonts w:hint="eastAsia" w:ascii="AR PL UKai CN" w:hAnsi="AR PL UKai CN" w:eastAsia="AR PL UKai CN" w:cs="AR PL UKai CN"/>
          <w:lang w:val="en-US" w:eastAsia="zh-CN"/>
        </w:rPr>
        <w:t>分布式SQL引擎</w:t>
      </w:r>
      <w:bookmarkEnd w:id="240"/>
    </w:p>
    <w:p>
      <w:pPr>
        <w:rPr>
          <w:rFonts w:hint="eastAsia" w:cs="AR PL UKai CN"/>
          <w:b/>
          <w:bCs/>
          <w:sz w:val="28"/>
          <w:szCs w:val="32"/>
          <w:lang w:val="en-US" w:eastAsia="zh-CN"/>
        </w:rPr>
      </w:pPr>
      <w:r>
        <w:rPr>
          <w:rFonts w:hint="eastAsia" w:cs="AR PL UKai CN"/>
          <w:b/>
          <w:bCs/>
          <w:sz w:val="28"/>
          <w:szCs w:val="32"/>
          <w:lang w:val="en-US" w:eastAsia="zh-CN"/>
        </w:rPr>
        <w:t>参考</w:t>
      </w:r>
    </w:p>
    <w:p>
      <w:pPr>
        <w:rPr>
          <w:rFonts w:hint="eastAsia" w:cs="AR PL UKai CN"/>
          <w:lang w:val="en-US" w:eastAsia="zh-CN"/>
        </w:rPr>
      </w:pPr>
      <w:r>
        <w:rPr>
          <w:rFonts w:hint="eastAsia" w:cs="AR PL UKai CN"/>
          <w:lang w:val="en-US" w:eastAsia="zh-CN"/>
        </w:rPr>
        <w:fldChar w:fldCharType="begin"/>
      </w:r>
      <w:r>
        <w:rPr>
          <w:rFonts w:hint="eastAsia" w:cs="AR PL UKai CN"/>
          <w:lang w:val="en-US" w:eastAsia="zh-CN"/>
        </w:rPr>
        <w:instrText xml:space="preserve"> HYPERLINK "https://spark.apache.org/docs/latest/sql-distributed-sql-engine.html" </w:instrText>
      </w:r>
      <w:r>
        <w:rPr>
          <w:rFonts w:hint="eastAsia" w:cs="AR PL UKai CN"/>
          <w:lang w:val="en-US" w:eastAsia="zh-CN"/>
        </w:rPr>
        <w:fldChar w:fldCharType="separate"/>
      </w:r>
      <w:r>
        <w:rPr>
          <w:rStyle w:val="28"/>
          <w:rFonts w:hint="eastAsia" w:cs="AR PL UKai CN"/>
          <w:lang w:val="en-US" w:eastAsia="zh-CN"/>
        </w:rPr>
        <w:t>https://spark.apache.org/docs/latest/sql-distributed-sql-engine.html</w:t>
      </w:r>
      <w:r>
        <w:rPr>
          <w:rFonts w:hint="eastAsia" w:cs="AR PL UKai CN"/>
          <w:lang w:val="en-US" w:eastAsia="zh-CN"/>
        </w:rPr>
        <w:fldChar w:fldCharType="end"/>
      </w:r>
    </w:p>
    <w:p>
      <w:pPr>
        <w:rPr>
          <w:rFonts w:hint="eastAsia"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park SQL还可以使用其JDBC/ODBC或</w:t>
      </w:r>
      <w:r>
        <w:rPr>
          <w:rFonts w:hint="eastAsia" w:cs="AR PL UKai CN"/>
          <w:lang w:val="en-US" w:eastAsia="zh-CN"/>
        </w:rPr>
        <w:t>CLI</w:t>
      </w:r>
      <w:r>
        <w:rPr>
          <w:rFonts w:hint="eastAsia" w:ascii="AR PL UKai CN" w:hAnsi="AR PL UKai CN" w:eastAsia="AR PL UKai CN" w:cs="AR PL UKai CN"/>
          <w:lang w:val="en-US" w:eastAsia="zh-CN"/>
        </w:rPr>
        <w:t>充当分布式查询引擎。在这种模式下，最终用户或应用程序可以直接与Spark SQL交互以运行 SQL 查询，而无需编写任何代码。</w:t>
      </w:r>
    </w:p>
    <w:p>
      <w:pPr>
        <w:rPr>
          <w:rFonts w:hint="eastAsia" w:ascii="AR PL UKai CN" w:hAnsi="AR PL UKai CN" w:eastAsia="AR PL UKai CN" w:cs="AR PL UKai CN"/>
          <w:lang w:val="en-US" w:eastAsia="zh-CN"/>
        </w:rPr>
      </w:pPr>
    </w:p>
    <w:p>
      <w:pPr>
        <w:pStyle w:val="4"/>
        <w:bidi w:val="0"/>
        <w:rPr>
          <w:rFonts w:hint="default"/>
          <w:lang w:val="en-US" w:eastAsia="zh-CN"/>
        </w:rPr>
      </w:pPr>
      <w:bookmarkStart w:id="241" w:name="_Toc739604686"/>
      <w:r>
        <w:rPr>
          <w:rFonts w:hint="eastAsia"/>
          <w:lang w:val="en-US" w:eastAsia="zh-CN"/>
        </w:rPr>
        <w:t>运行Thrift JDBC/ODBC服务器</w:t>
      </w:r>
      <w:bookmarkEnd w:id="241"/>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要启动 JDBC/ODBC 服务器，请在 Spark 目录中运行以下命令：</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bin/start-thriftserver.sh</w:t>
      </w:r>
    </w:p>
    <w:p>
      <w:pPr>
        <w:rPr>
          <w:rFonts w:hint="eastAsia" w:ascii="AR PL UKai CN" w:hAnsi="AR PL UKai CN" w:eastAsia="AR PL UKai CN" w:cs="AR PL UKai CN"/>
          <w:lang w:val="en-US" w:eastAsia="zh-CN"/>
        </w:rPr>
      </w:pPr>
    </w:p>
    <w:p>
      <w:pPr>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这个命令可以接受所有</w:t>
      </w:r>
      <w:r>
        <w:rPr>
          <w:rFonts w:hint="eastAsia" w:ascii="AR PL UKai CN" w:hAnsi="AR PL UKai CN" w:eastAsia="AR PL UKai CN" w:cs="AR PL UKai CN"/>
          <w:shd w:val="clear" w:fill="CFCECE" w:themeFill="background2" w:themeFillShade="E5"/>
          <w:lang w:val="en" w:eastAsia="zh-CN"/>
        </w:rPr>
        <w:t>bin/spark-submit</w:t>
      </w:r>
      <w:r>
        <w:rPr>
          <w:rFonts w:hint="eastAsia" w:ascii="AR PL UKai CN" w:hAnsi="AR PL UKai CN" w:eastAsia="AR PL UKai CN" w:cs="AR PL UKai CN"/>
          <w:lang w:val="en" w:eastAsia="zh-CN"/>
        </w:rPr>
        <w:t>的命令行参数，此外可以通过</w:t>
      </w:r>
      <w:r>
        <w:rPr>
          <w:rFonts w:hint="eastAsia" w:ascii="AR PL UKai CN" w:hAnsi="AR PL UKai CN" w:eastAsia="AR PL UKai CN" w:cs="AR PL UKai CN"/>
          <w:shd w:val="clear" w:fill="CFCECE" w:themeFill="background2" w:themeFillShade="E5"/>
          <w:lang w:val="en" w:eastAsia="zh-CN"/>
        </w:rPr>
        <w:t>--hiveconf</w:t>
      </w:r>
      <w:r>
        <w:rPr>
          <w:rFonts w:hint="eastAsia" w:ascii="AR PL UKai CN" w:hAnsi="AR PL UKai CN" w:eastAsia="AR PL UKai CN" w:cs="AR PL UKai CN"/>
          <w:lang w:val="en" w:eastAsia="zh-CN"/>
        </w:rPr>
        <w:t>参数来指定</w:t>
      </w:r>
      <w:r>
        <w:rPr>
          <w:rFonts w:hint="eastAsia" w:cs="AR PL UKai CN"/>
          <w:lang w:val="en" w:eastAsia="zh-CN"/>
        </w:rPr>
        <w:t xml:space="preserve">。可以运行 </w:t>
      </w:r>
      <w:r>
        <w:rPr>
          <w:rFonts w:hint="eastAsia" w:cs="AR PL UKai CN"/>
          <w:shd w:val="clear" w:fill="CFCECE" w:themeFill="background2" w:themeFillShade="E5"/>
          <w:lang w:val="en" w:eastAsia="zh-CN"/>
        </w:rPr>
        <w:t xml:space="preserve">./sbin/start-thriftserver.sh --help </w:t>
      </w:r>
      <w:r>
        <w:rPr>
          <w:rFonts w:hint="eastAsia" w:cs="AR PL UKai CN"/>
          <w:lang w:val="en" w:eastAsia="zh-CN"/>
        </w:rPr>
        <w:t>以获得所有可用选项的完整列表。 默认情况下，服务器侦听</w:t>
      </w:r>
      <w:r>
        <w:rPr>
          <w:rFonts w:hint="eastAsia" w:cs="AR PL UKai CN"/>
          <w:b/>
          <w:bCs/>
          <w:lang w:val="en" w:eastAsia="zh-CN"/>
        </w:rPr>
        <w:t>localhost:10000</w:t>
      </w:r>
      <w:r>
        <w:rPr>
          <w:rFonts w:hint="eastAsia" w:cs="AR PL UKai CN"/>
          <w:lang w:val="en" w:eastAsia="zh-CN"/>
        </w:rPr>
        <w:t>。 您可以通过任一环境变量覆盖此行为，即：</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Fonts w:hint="eastAsia" w:ascii="AR PL UKai CN" w:hAnsi="AR PL UKai CN" w:eastAsia="AR PL UKai CN" w:cs="AR PL UKai CN"/>
          <w:i w:val="0"/>
          <w:caps w:val="0"/>
          <w:color w:val="007020"/>
          <w:spacing w:val="0"/>
          <w:sz w:val="21"/>
          <w:szCs w:val="21"/>
          <w:shd w:val="clear" w:fill="F5F5F5"/>
        </w:rPr>
        <w:t xml:space="preserve">export </w:t>
      </w:r>
      <w:r>
        <w:rPr>
          <w:rFonts w:hint="eastAsia" w:ascii="AR PL UKai CN" w:hAnsi="AR PL UKai CN" w:eastAsia="AR PL UKai CN" w:cs="AR PL UKai CN"/>
          <w:i w:val="0"/>
          <w:caps w:val="0"/>
          <w:color w:val="BB60D5"/>
          <w:spacing w:val="0"/>
          <w:sz w:val="21"/>
          <w:szCs w:val="21"/>
          <w:shd w:val="clear" w:fill="F5F5F5"/>
        </w:rPr>
        <w:t>HIVE_SERVER2_THRIFT_PORT</w:t>
      </w:r>
      <w:r>
        <w:rPr>
          <w:rFonts w:hint="eastAsia" w:ascii="AR PL UKai CN" w:hAnsi="AR PL UKai CN" w:eastAsia="AR PL UKai CN" w:cs="AR PL UKai CN"/>
          <w:i w:val="0"/>
          <w:caps w:val="0"/>
          <w:color w:val="666666"/>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lt;listening-port&g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Fonts w:hint="eastAsia" w:ascii="AR PL UKai CN" w:hAnsi="AR PL UKai CN" w:eastAsia="AR PL UKai CN" w:cs="AR PL UKai CN"/>
          <w:i w:val="0"/>
          <w:caps w:val="0"/>
          <w:color w:val="007020"/>
          <w:spacing w:val="0"/>
          <w:sz w:val="21"/>
          <w:szCs w:val="21"/>
          <w:shd w:val="clear" w:fill="F5F5F5"/>
        </w:rPr>
        <w:t xml:space="preserve">export </w:t>
      </w:r>
      <w:r>
        <w:rPr>
          <w:rFonts w:hint="eastAsia" w:ascii="AR PL UKai CN" w:hAnsi="AR PL UKai CN" w:eastAsia="AR PL UKai CN" w:cs="AR PL UKai CN"/>
          <w:i w:val="0"/>
          <w:caps w:val="0"/>
          <w:color w:val="BB60D5"/>
          <w:spacing w:val="0"/>
          <w:sz w:val="21"/>
          <w:szCs w:val="21"/>
          <w:shd w:val="clear" w:fill="F5F5F5"/>
        </w:rPr>
        <w:t>HIVE_SERVER2_THRIFT_BIND_HOST</w:t>
      </w:r>
      <w:r>
        <w:rPr>
          <w:rFonts w:hint="eastAsia" w:ascii="AR PL UKai CN" w:hAnsi="AR PL UKai CN" w:eastAsia="AR PL UKai CN" w:cs="AR PL UKai CN"/>
          <w:i w:val="0"/>
          <w:caps w:val="0"/>
          <w:color w:val="666666"/>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lt;listening-host&g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sbin/start-thriftserver.sh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master</w:t>
      </w:r>
      <w:r>
        <w:rPr>
          <w:rStyle w:val="29"/>
          <w:rFonts w:hint="eastAsia" w:ascii="AR PL UKai CN" w:hAnsi="AR PL UKai CN" w:eastAsia="AR PL UKai CN" w:cs="AR PL UKai CN"/>
          <w:i w:val="0"/>
          <w:caps w:val="0"/>
          <w:color w:val="212529"/>
          <w:spacing w:val="0"/>
          <w:sz w:val="21"/>
          <w:szCs w:val="21"/>
          <w:shd w:val="clear" w:fill="F5F5F5"/>
        </w:rPr>
        <w:t xml:space="preserve"> &lt;master-uri&gt;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212529"/>
          <w:spacing w:val="0"/>
          <w:sz w:val="21"/>
          <w:szCs w:val="21"/>
        </w:rPr>
      </w:pPr>
      <w:r>
        <w:rPr>
          <w:rStyle w:val="29"/>
          <w:rFonts w:hint="eastAsia" w:ascii="AR PL UKai CN" w:hAnsi="AR PL UKai CN" w:eastAsia="AR PL UKai CN" w:cs="AR PL UKai CN"/>
          <w:i w:val="0"/>
          <w:caps w:val="0"/>
          <w:color w:val="212529"/>
          <w:spacing w:val="0"/>
          <w:sz w:val="21"/>
          <w:szCs w:val="21"/>
          <w:shd w:val="clear" w:fill="F5F5F5"/>
        </w:rPr>
        <w:t xml:space="preserve">  ...</w:t>
      </w:r>
    </w:p>
    <w:p>
      <w:pPr>
        <w:jc w:val="left"/>
        <w:rPr>
          <w:rFonts w:hint="eastAsia" w:ascii="AR PL UKai CN" w:hAnsi="AR PL UKai CN" w:eastAsia="AR PL UKai CN" w:cs="AR PL UKai CN"/>
          <w:lang w:val="en-US" w:eastAsia="zh-CN"/>
        </w:rPr>
      </w:pPr>
    </w:p>
    <w:p>
      <w:pPr>
        <w:jc w:val="left"/>
        <w:rPr>
          <w:rFonts w:hint="eastAsia" w:cs="AR PL UKai CN"/>
          <w:lang w:val="en-US" w:eastAsia="zh-CN"/>
        </w:rPr>
      </w:pPr>
      <w:r>
        <w:rPr>
          <w:rFonts w:hint="eastAsia" w:cs="AR PL UKai CN"/>
          <w:lang w:val="en-US" w:eastAsia="zh-CN"/>
        </w:rPr>
        <w:t>或系统属性：</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sbin/start-thriftserver.sh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hiveconf</w:t>
      </w:r>
      <w:r>
        <w:rPr>
          <w:rStyle w:val="29"/>
          <w:rFonts w:hint="eastAsia" w:ascii="AR PL UKai CN" w:hAnsi="AR PL UKai CN" w:eastAsia="AR PL UKai CN" w:cs="AR PL UKai CN"/>
          <w:i w:val="0"/>
          <w:caps w:val="0"/>
          <w:color w:val="212529"/>
          <w:spacing w:val="0"/>
          <w:sz w:val="21"/>
          <w:szCs w:val="21"/>
          <w:shd w:val="clear" w:fill="F5F5F5"/>
        </w:rPr>
        <w:t xml:space="preserve"> hive.server2.thrift.port</w:t>
      </w:r>
      <w:r>
        <w:rPr>
          <w:rFonts w:hint="eastAsia" w:ascii="AR PL UKai CN" w:hAnsi="AR PL UKai CN" w:eastAsia="AR PL UKai CN" w:cs="AR PL UKai CN"/>
          <w:i w:val="0"/>
          <w:caps w:val="0"/>
          <w:color w:val="666666"/>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 xml:space="preserve">&lt;listening-port&gt;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hiveconf</w:t>
      </w:r>
      <w:r>
        <w:rPr>
          <w:rStyle w:val="29"/>
          <w:rFonts w:hint="eastAsia" w:ascii="AR PL UKai CN" w:hAnsi="AR PL UKai CN" w:eastAsia="AR PL UKai CN" w:cs="AR PL UKai CN"/>
          <w:i w:val="0"/>
          <w:caps w:val="0"/>
          <w:color w:val="212529"/>
          <w:spacing w:val="0"/>
          <w:sz w:val="21"/>
          <w:szCs w:val="21"/>
          <w:shd w:val="clear" w:fill="F5F5F5"/>
        </w:rPr>
        <w:t xml:space="preserve"> hive.server2.thrift.bind.host</w:t>
      </w:r>
      <w:r>
        <w:rPr>
          <w:rFonts w:hint="eastAsia" w:ascii="AR PL UKai CN" w:hAnsi="AR PL UKai CN" w:eastAsia="AR PL UKai CN" w:cs="AR PL UKai CN"/>
          <w:i w:val="0"/>
          <w:caps w:val="0"/>
          <w:color w:val="666666"/>
          <w:spacing w:val="0"/>
          <w:sz w:val="21"/>
          <w:szCs w:val="21"/>
          <w:shd w:val="clear" w:fill="F5F5F5"/>
        </w:rPr>
        <w:t>=</w:t>
      </w:r>
      <w:r>
        <w:rPr>
          <w:rStyle w:val="29"/>
          <w:rFonts w:hint="eastAsia" w:ascii="AR PL UKai CN" w:hAnsi="AR PL UKai CN" w:eastAsia="AR PL UKai CN" w:cs="AR PL UKai CN"/>
          <w:i w:val="0"/>
          <w:caps w:val="0"/>
          <w:color w:val="212529"/>
          <w:spacing w:val="0"/>
          <w:sz w:val="21"/>
          <w:szCs w:val="21"/>
          <w:shd w:val="clear" w:fill="F5F5F5"/>
        </w:rPr>
        <w:t xml:space="preserve">&lt;listening-host&gt; </w:t>
      </w:r>
      <w:r>
        <w:rPr>
          <w:rFonts w:hint="eastAsia" w:ascii="AR PL UKai CN" w:hAnsi="AR PL UKai CN" w:eastAsia="AR PL UKai CN" w:cs="AR PL UKai CN"/>
          <w:b/>
          <w:i w:val="0"/>
          <w:caps w:val="0"/>
          <w:color w:val="4070A0"/>
          <w:spacing w:val="0"/>
          <w:sz w:val="21"/>
          <w:szCs w:val="21"/>
          <w:shd w:val="clear" w:fill="F5F5F5"/>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 xml:space="preserve">  </w:t>
      </w:r>
      <w:r>
        <w:rPr>
          <w:rFonts w:hint="eastAsia" w:ascii="AR PL UKai CN" w:hAnsi="AR PL UKai CN" w:eastAsia="AR PL UKai CN" w:cs="AR PL UKai CN"/>
          <w:b/>
          <w:i w:val="0"/>
          <w:caps w:val="0"/>
          <w:color w:val="062873"/>
          <w:spacing w:val="0"/>
          <w:sz w:val="21"/>
          <w:szCs w:val="21"/>
          <w:shd w:val="clear" w:fill="F5F5F5"/>
        </w:rPr>
        <w:t>--master</w:t>
      </w:r>
      <w:r>
        <w:rPr>
          <w:rStyle w:val="29"/>
          <w:rFonts w:hint="eastAsia" w:ascii="AR PL UKai CN" w:hAnsi="AR PL UKai CN" w:eastAsia="AR PL UKai CN" w:cs="AR PL UKai CN"/>
          <w:i w:val="0"/>
          <w:caps w:val="0"/>
          <w:color w:val="212529"/>
          <w:spacing w:val="0"/>
          <w:sz w:val="21"/>
          <w:szCs w:val="21"/>
          <w:shd w:val="clear" w:fill="F5F5F5"/>
        </w:rPr>
        <w:t xml:space="preserve"> &lt;master-uri&g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212529"/>
          <w:spacing w:val="0"/>
          <w:sz w:val="21"/>
          <w:szCs w:val="21"/>
        </w:rPr>
      </w:pPr>
      <w:r>
        <w:rPr>
          <w:rStyle w:val="29"/>
          <w:rFonts w:hint="eastAsia" w:ascii="AR PL UKai CN" w:hAnsi="AR PL UKai CN" w:eastAsia="AR PL UKai CN" w:cs="AR PL UKai CN"/>
          <w:i w:val="0"/>
          <w:caps w:val="0"/>
          <w:color w:val="212529"/>
          <w:spacing w:val="0"/>
          <w:sz w:val="21"/>
          <w:szCs w:val="21"/>
          <w:shd w:val="clear" w:fill="F5F5F5"/>
        </w:rPr>
        <w:t xml:space="preserve">  ...</w:t>
      </w:r>
    </w:p>
    <w:p>
      <w:pPr>
        <w:jc w:val="left"/>
        <w:rPr>
          <w:rFonts w:hint="eastAsia" w:cs="AR PL UKai CN"/>
          <w:lang w:val="en-US" w:eastAsia="zh-CN"/>
        </w:rPr>
      </w:pPr>
    </w:p>
    <w:p>
      <w:pPr>
        <w:jc w:val="left"/>
        <w:rPr>
          <w:rFonts w:hint="eastAsia" w:cs="AR PL UKai CN"/>
          <w:lang w:val="en-US" w:eastAsia="zh-CN"/>
        </w:rPr>
      </w:pPr>
      <w:r>
        <w:rPr>
          <w:rFonts w:hint="eastAsia" w:cs="AR PL UKai CN"/>
          <w:lang w:val="en-US" w:eastAsia="zh-CN"/>
        </w:rPr>
        <w:t>现在可以使用beeline来测试Thrift JDBC/ODBC服务器：</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default" w:ascii="AR PL UKai CN" w:hAnsi="AR PL UKai CN" w:eastAsia="AR PL UKai CN" w:cs="AR PL UKai CN"/>
          <w:i w:val="0"/>
          <w:caps w:val="0"/>
          <w:color w:val="212529"/>
          <w:spacing w:val="0"/>
          <w:sz w:val="21"/>
          <w:szCs w:val="21"/>
          <w:shd w:val="clear" w:fill="F5F5F5"/>
        </w:rPr>
        <w:t>./bin/beeline</w:t>
      </w:r>
    </w:p>
    <w:p>
      <w:pPr>
        <w:keepNext w:val="0"/>
        <w:keepLines w:val="0"/>
        <w:widowControl/>
        <w:suppressLineNumbers w:val="0"/>
        <w:jc w:val="left"/>
      </w:pPr>
    </w:p>
    <w:p>
      <w:pPr>
        <w:jc w:val="left"/>
        <w:rPr>
          <w:rFonts w:hint="eastAsia" w:cs="AR PL UKai CN"/>
          <w:lang w:val="en-US" w:eastAsia="zh-CN"/>
        </w:rPr>
      </w:pPr>
      <w:r>
        <w:rPr>
          <w:rFonts w:hint="eastAsia" w:cs="AR PL UKai CN"/>
          <w:lang w:val="en-US" w:eastAsia="zh-CN"/>
        </w:rPr>
        <w:t>在beeline中连接到JDBC/ODBC服务器：</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default" w:ascii="AR PL UKai CN" w:hAnsi="AR PL UKai CN" w:eastAsia="AR PL UKai CN" w:cs="AR PL UKai CN"/>
          <w:i w:val="0"/>
          <w:caps w:val="0"/>
          <w:color w:val="212529"/>
          <w:spacing w:val="0"/>
          <w:sz w:val="21"/>
          <w:szCs w:val="21"/>
          <w:shd w:val="clear" w:fill="F5F5F5"/>
        </w:rPr>
      </w:pPr>
      <w:r>
        <w:rPr>
          <w:rStyle w:val="29"/>
          <w:rFonts w:hint="default" w:ascii="AR PL UKai CN" w:hAnsi="AR PL UKai CN" w:eastAsia="AR PL UKai CN" w:cs="AR PL UKai CN"/>
          <w:i w:val="0"/>
          <w:caps w:val="0"/>
          <w:color w:val="212529"/>
          <w:spacing w:val="0"/>
          <w:sz w:val="21"/>
          <w:szCs w:val="21"/>
          <w:shd w:val="clear" w:fill="F5F5F5"/>
        </w:rPr>
        <w:t>beeline&gt; !connect jdbc:hive2://localhost:10000</w:t>
      </w:r>
    </w:p>
    <w:p>
      <w:pPr>
        <w:keepNext w:val="0"/>
        <w:keepLines w:val="0"/>
        <w:widowControl/>
        <w:suppressLineNumbers w:val="0"/>
        <w:jc w:val="left"/>
      </w:pPr>
    </w:p>
    <w:p>
      <w:pPr>
        <w:jc w:val="left"/>
        <w:rPr>
          <w:rFonts w:hint="default" w:cs="AR PL UKai CN"/>
          <w:lang w:val="en-US" w:eastAsia="zh-CN"/>
        </w:rPr>
      </w:pPr>
      <w:r>
        <w:rPr>
          <w:rFonts w:hint="default" w:cs="AR PL UKai CN"/>
          <w:lang w:val="en-US" w:eastAsia="zh-CN"/>
        </w:rPr>
        <w:t>Beeline会要求您提供用户名和密码。在非安全模式下，只需输入计算机上的用户名和空白密码即可。对于安全模式，请遵循</w:t>
      </w:r>
      <w:r>
        <w:rPr>
          <w:rFonts w:hint="eastAsia" w:cs="AR PL UKai CN"/>
          <w:lang w:val="en-US" w:eastAsia="zh-CN"/>
        </w:rPr>
        <w:t>beeline</w:t>
      </w:r>
      <w:r>
        <w:rPr>
          <w:rFonts w:hint="default" w:cs="AR PL UKai CN"/>
          <w:lang w:val="en-US" w:eastAsia="zh-CN"/>
        </w:rPr>
        <w:t>文档中给出的说明。</w:t>
      </w:r>
    </w:p>
    <w:p>
      <w:pPr>
        <w:jc w:val="left"/>
        <w:rPr>
          <w:rFonts w:hint="default" w:cs="AR PL UKai CN"/>
          <w:lang w:val="en-US" w:eastAsia="zh-CN"/>
        </w:rPr>
      </w:pPr>
    </w:p>
    <w:p>
      <w:pPr>
        <w:jc w:val="left"/>
        <w:rPr>
          <w:rFonts w:hint="default" w:cs="AR PL UKai CN"/>
          <w:lang w:val="en-US" w:eastAsia="zh-CN"/>
        </w:rPr>
      </w:pPr>
      <w:r>
        <w:rPr>
          <w:rFonts w:hint="eastAsia" w:cs="AR PL UKai CN"/>
          <w:lang w:val="en-US" w:eastAsia="zh-CN"/>
        </w:rPr>
        <w:t>对</w:t>
      </w:r>
      <w:r>
        <w:rPr>
          <w:rFonts w:hint="default" w:cs="AR PL UKai CN"/>
          <w:lang w:val="en-US" w:eastAsia="zh-CN"/>
        </w:rPr>
        <w:t>Hive的配置是通过</w:t>
      </w:r>
      <w:r>
        <w:rPr>
          <w:rFonts w:hint="eastAsia" w:cs="AR PL UKai CN"/>
          <w:lang w:val="en-US" w:eastAsia="zh-CN"/>
        </w:rPr>
        <w:t>放在</w:t>
      </w:r>
      <w:r>
        <w:rPr>
          <w:rFonts w:hint="eastAsia" w:cs="AR PL UKai CN"/>
          <w:shd w:val="clear" w:fill="CFCECE" w:themeFill="background2" w:themeFillShade="E5"/>
          <w:lang w:val="en-US" w:eastAsia="zh-CN"/>
        </w:rPr>
        <w:t>conf/</w:t>
      </w:r>
      <w:r>
        <w:rPr>
          <w:rFonts w:hint="eastAsia" w:cs="AR PL UKai CN"/>
          <w:lang w:val="en-US" w:eastAsia="zh-CN"/>
        </w:rPr>
        <w:t>目录下的</w:t>
      </w:r>
      <w:r>
        <w:rPr>
          <w:rFonts w:hint="default" w:cs="AR PL UKai CN"/>
          <w:shd w:val="clear" w:fill="CFCECE" w:themeFill="background2" w:themeFillShade="E5"/>
          <w:lang w:val="en-US" w:eastAsia="zh-CN"/>
        </w:rPr>
        <w:t>hive-site.xml</w:t>
      </w:r>
      <w:r>
        <w:rPr>
          <w:rFonts w:hint="eastAsia" w:cs="AR PL UKai CN"/>
          <w:lang w:val="en-US" w:eastAsia="zh-CN"/>
        </w:rPr>
        <w:t xml:space="preserve">, </w:t>
      </w:r>
      <w:r>
        <w:rPr>
          <w:rFonts w:hint="default" w:cs="AR PL UKai CN"/>
          <w:shd w:val="clear" w:fill="CFCECE" w:themeFill="background2" w:themeFillShade="E5"/>
          <w:lang w:val="en-US" w:eastAsia="zh-CN"/>
        </w:rPr>
        <w:t>core-site.xml</w:t>
      </w:r>
      <w:r>
        <w:rPr>
          <w:rFonts w:hint="default" w:cs="AR PL UKai CN"/>
          <w:lang w:val="en-US" w:eastAsia="zh-CN"/>
        </w:rPr>
        <w:t>和</w:t>
      </w:r>
      <w:r>
        <w:rPr>
          <w:rFonts w:hint="default" w:cs="AR PL UKai CN"/>
          <w:shd w:val="clear" w:fill="CFCECE" w:themeFill="background2" w:themeFillShade="E5"/>
          <w:lang w:val="en-US" w:eastAsia="zh-CN"/>
        </w:rPr>
        <w:t>hdfs-site.xml</w:t>
      </w:r>
      <w:r>
        <w:rPr>
          <w:rFonts w:hint="default" w:cs="AR PL UKai CN"/>
          <w:lang w:val="en-US" w:eastAsia="zh-CN"/>
        </w:rPr>
        <w:t>文件</w:t>
      </w:r>
      <w:r>
        <w:rPr>
          <w:rFonts w:hint="eastAsia" w:cs="AR PL UKai CN"/>
          <w:lang w:val="en-US" w:eastAsia="zh-CN"/>
        </w:rPr>
        <w:t>实现的</w:t>
      </w:r>
      <w:r>
        <w:rPr>
          <w:rFonts w:hint="default" w:cs="AR PL UKai CN"/>
          <w:lang w:val="en-US" w:eastAsia="zh-CN"/>
        </w:rPr>
        <w:t>。</w:t>
      </w:r>
    </w:p>
    <w:p>
      <w:pPr>
        <w:jc w:val="left"/>
        <w:rPr>
          <w:rFonts w:hint="default" w:cs="AR PL UKai CN"/>
          <w:lang w:val="en-US" w:eastAsia="zh-CN"/>
        </w:rPr>
      </w:pPr>
    </w:p>
    <w:p>
      <w:pPr>
        <w:jc w:val="left"/>
        <w:rPr>
          <w:rFonts w:hint="default" w:cs="AR PL UKai CN"/>
          <w:lang w:val="en-US" w:eastAsia="zh-CN"/>
        </w:rPr>
      </w:pPr>
      <w:r>
        <w:rPr>
          <w:rFonts w:hint="default" w:cs="AR PL UKai CN"/>
          <w:lang w:val="en-US" w:eastAsia="zh-CN"/>
        </w:rPr>
        <w:t>您还可以使用 Hive 附带的 beeline 脚本。</w:t>
      </w:r>
    </w:p>
    <w:p>
      <w:pPr>
        <w:jc w:val="left"/>
        <w:rPr>
          <w:rFonts w:hint="default" w:cs="AR PL UKai CN"/>
          <w:lang w:val="en-US" w:eastAsia="zh-CN"/>
        </w:rPr>
      </w:pPr>
    </w:p>
    <w:p>
      <w:pPr>
        <w:jc w:val="left"/>
        <w:rPr>
          <w:rFonts w:hint="default" w:cs="AR PL UKai CN"/>
          <w:lang w:val="en-US" w:eastAsia="zh-CN"/>
        </w:rPr>
      </w:pPr>
      <w:r>
        <w:rPr>
          <w:rFonts w:hint="default" w:cs="AR PL UKai CN"/>
          <w:lang w:val="en-US" w:eastAsia="zh-CN"/>
        </w:rPr>
        <w:t>Thrift JDBC服务器还支持通过HTTP传输发送Thrift RPC消息。使用以下设置启用HTTP模式</w:t>
      </w:r>
      <w:r>
        <w:rPr>
          <w:rFonts w:hint="eastAsia" w:cs="AR PL UKai CN"/>
          <w:lang w:val="en-US" w:eastAsia="zh-CN"/>
        </w:rPr>
        <w:t>，</w:t>
      </w:r>
      <w:r>
        <w:rPr>
          <w:rFonts w:hint="default" w:cs="AR PL UKai CN"/>
          <w:lang w:val="en-US" w:eastAsia="zh-CN"/>
        </w:rPr>
        <w:t>作为系统属性或在</w:t>
      </w:r>
      <w:r>
        <w:rPr>
          <w:rFonts w:hint="default" w:cs="AR PL UKai CN"/>
          <w:shd w:val="clear" w:fill="CFCECE" w:themeFill="background2" w:themeFillShade="E5"/>
          <w:lang w:val="en-US" w:eastAsia="zh-CN"/>
        </w:rPr>
        <w:t>conf/hive-site.xml</w:t>
      </w:r>
      <w:r>
        <w:rPr>
          <w:rFonts w:hint="default" w:cs="AR PL UKai CN"/>
          <w:lang w:val="en-US" w:eastAsia="zh-CN"/>
        </w:rPr>
        <w:t>文件中：</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hive.server2.transport.mode - Set this to value: http</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Style w:val="29"/>
          <w:rFonts w:hint="eastAsia" w:ascii="AR PL UKai CN" w:hAnsi="AR PL UKai CN" w:eastAsia="AR PL UKai CN" w:cs="AR PL UKai CN"/>
          <w:i w:val="0"/>
          <w:caps w:val="0"/>
          <w:color w:val="212529"/>
          <w:spacing w:val="0"/>
          <w:sz w:val="21"/>
          <w:szCs w:val="21"/>
          <w:shd w:val="clear" w:fill="F5F5F5"/>
        </w:rPr>
      </w:pPr>
      <w:r>
        <w:rPr>
          <w:rStyle w:val="29"/>
          <w:rFonts w:hint="eastAsia" w:ascii="AR PL UKai CN" w:hAnsi="AR PL UKai CN" w:eastAsia="AR PL UKai CN" w:cs="AR PL UKai CN"/>
          <w:i w:val="0"/>
          <w:caps w:val="0"/>
          <w:color w:val="212529"/>
          <w:spacing w:val="0"/>
          <w:sz w:val="21"/>
          <w:szCs w:val="21"/>
          <w:shd w:val="clear" w:fill="F5F5F5"/>
        </w:rPr>
        <w:t>hive.server2.thrift.http.port - HTTP port number to listen on; default is 10001</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ind w:left="0" w:firstLine="0"/>
        <w:jc w:val="left"/>
        <w:rPr>
          <w:rFonts w:hint="eastAsia" w:ascii="AR PL UKai CN" w:hAnsi="AR PL UKai CN" w:eastAsia="AR PL UKai CN" w:cs="AR PL UKai CN"/>
          <w:i w:val="0"/>
          <w:caps w:val="0"/>
          <w:color w:val="212529"/>
          <w:spacing w:val="0"/>
          <w:sz w:val="21"/>
          <w:szCs w:val="21"/>
        </w:rPr>
      </w:pPr>
      <w:r>
        <w:rPr>
          <w:rStyle w:val="29"/>
          <w:rFonts w:hint="eastAsia" w:ascii="AR PL UKai CN" w:hAnsi="AR PL UKai CN" w:eastAsia="AR PL UKai CN" w:cs="AR PL UKai CN"/>
          <w:i w:val="0"/>
          <w:caps w:val="0"/>
          <w:color w:val="212529"/>
          <w:spacing w:val="0"/>
          <w:sz w:val="21"/>
          <w:szCs w:val="21"/>
          <w:shd w:val="clear" w:fill="F5F5F5"/>
        </w:rPr>
        <w:t>hive.server2.http.endpoint - HTTP endpoint; default is cliservice</w:t>
      </w:r>
    </w:p>
    <w:p>
      <w:pPr>
        <w:jc w:val="left"/>
        <w:rPr>
          <w:rFonts w:hint="eastAsia" w:ascii="AR PL UKai CN" w:hAnsi="AR PL UKai CN" w:eastAsia="AR PL UKai CN" w:cs="AR PL UKai CN"/>
          <w:lang w:val="en-US" w:eastAsia="zh-CN"/>
        </w:rPr>
      </w:pPr>
    </w:p>
    <w:p>
      <w:pPr>
        <w:jc w:val="left"/>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要进行测试，请使用 beeline 以 http 模式连接到 JDBC/ODBC 服务器：</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5F5F5"/>
        <w:spacing w:before="0" w:beforeAutospacing="0"/>
        <w:jc w:val="left"/>
        <w:rPr>
          <w:rFonts w:hint="eastAsia" w:ascii="AR PL UKai CN" w:hAnsi="AR PL UKai CN" w:eastAsia="AR PL UKai CN" w:cs="AR PL UKai CN"/>
          <w:color w:val="212529"/>
          <w:sz w:val="21"/>
          <w:szCs w:val="21"/>
        </w:rPr>
      </w:pPr>
      <w:r>
        <w:rPr>
          <w:rStyle w:val="29"/>
          <w:rFonts w:hint="eastAsia" w:ascii="AR PL UKai CN" w:hAnsi="AR PL UKai CN" w:eastAsia="AR PL UKai CN" w:cs="AR PL UKai CN"/>
          <w:i w:val="0"/>
          <w:caps w:val="0"/>
          <w:color w:val="212529"/>
          <w:spacing w:val="0"/>
          <w:sz w:val="21"/>
          <w:szCs w:val="21"/>
          <w:shd w:val="clear" w:fill="F5F5F5"/>
        </w:rPr>
        <w:t>beeline&gt; !connect</w:t>
      </w:r>
      <w:r>
        <w:rPr>
          <w:rStyle w:val="29"/>
          <w:rFonts w:hint="eastAsia" w:ascii="AR PL UKai CN" w:hAnsi="AR PL UKai CN" w:eastAsia="AR PL UKai CN" w:cs="AR PL UKai CN"/>
          <w:i w:val="0"/>
          <w:caps w:val="0"/>
          <w:color w:val="212529"/>
          <w:spacing w:val="0"/>
          <w:sz w:val="21"/>
          <w:szCs w:val="21"/>
          <w:shd w:val="clear" w:fill="F5F5F5"/>
          <w:lang w:val="en-US" w:eastAsia="zh-CN"/>
        </w:rPr>
        <w:t xml:space="preserve"> </w:t>
      </w:r>
      <w:r>
        <w:rPr>
          <w:rStyle w:val="29"/>
          <w:rFonts w:hint="eastAsia" w:ascii="AR PL UKai CN" w:hAnsi="AR PL UKai CN" w:eastAsia="AR PL UKai CN" w:cs="AR PL UKai CN"/>
          <w:i w:val="0"/>
          <w:caps w:val="0"/>
          <w:color w:val="212529"/>
          <w:spacing w:val="0"/>
          <w:sz w:val="21"/>
          <w:szCs w:val="21"/>
          <w:shd w:val="clear" w:fill="F5F5F5"/>
        </w:rPr>
        <w:t>jdbc:hive2://&lt;host&gt;:&lt;port&gt;/&lt;database&gt;?hive.server2.transport.mode=http;hive.server2.thrift.http.path=&lt;http_endpoint&gt;</w:t>
      </w:r>
    </w:p>
    <w:p>
      <w:pPr>
        <w:keepNext w:val="0"/>
        <w:keepLines w:val="0"/>
        <w:widowControl/>
        <w:suppressLineNumbers w:val="0"/>
        <w:jc w:val="left"/>
      </w:pPr>
    </w:p>
    <w:p>
      <w:pPr>
        <w:pStyle w:val="4"/>
        <w:bidi w:val="0"/>
        <w:rPr>
          <w:rFonts w:hint="default"/>
          <w:lang w:val="en-US" w:eastAsia="zh-CN"/>
        </w:rPr>
      </w:pPr>
      <w:bookmarkStart w:id="242" w:name="_Toc1309226335"/>
      <w:r>
        <w:rPr>
          <w:rFonts w:hint="eastAsia"/>
          <w:lang w:val="en-US" w:eastAsia="zh-CN"/>
        </w:rPr>
        <w:t>运行Spark SQL CLI</w:t>
      </w:r>
      <w:bookmarkEnd w:id="242"/>
    </w:p>
    <w:p>
      <w:pPr>
        <w:jc w:val="left"/>
        <w:rPr>
          <w:rFonts w:hint="eastAsia" w:cs="AR PL UKai CN"/>
          <w:lang w:val="en-US" w:eastAsia="zh-CN"/>
        </w:rPr>
      </w:pPr>
      <w:r>
        <w:rPr>
          <w:rFonts w:hint="eastAsia" w:cs="AR PL UKai CN"/>
          <w:lang w:val="en-US" w:eastAsia="zh-CN"/>
        </w:rPr>
        <w:t>使用Spark SQL CLI，需要在shell启动：</w:t>
      </w:r>
    </w:p>
    <w:p>
      <w:pPr>
        <w:shd w:val="clear" w:fill="CFCECE" w:themeFill="background2" w:themeFillShade="E5"/>
        <w:jc w:val="left"/>
        <w:rPr>
          <w:rFonts w:hint="eastAsia" w:cs="AR PL UKai CN"/>
          <w:lang w:val="en-US" w:eastAsia="zh-CN"/>
        </w:rPr>
      </w:pPr>
      <w:r>
        <w:rPr>
          <w:rFonts w:hint="eastAsia" w:cs="AR PL UKai CN"/>
          <w:lang w:val="en-US" w:eastAsia="zh-CN"/>
        </w:rPr>
        <w:t>./bin/spark-sql</w:t>
      </w:r>
    </w:p>
    <w:p>
      <w:pPr>
        <w:jc w:val="left"/>
        <w:rPr>
          <w:rFonts w:hint="default" w:cs="AR PL UKai CN"/>
          <w:lang w:val="en-US" w:eastAsia="zh-CN"/>
        </w:rPr>
      </w:pPr>
    </w:p>
    <w:p>
      <w:pPr>
        <w:pStyle w:val="3"/>
        <w:bidi w:val="0"/>
        <w:ind w:left="0" w:leftChars="0" w:firstLine="400" w:firstLineChars="0"/>
        <w:rPr>
          <w:rFonts w:hint="eastAsia" w:ascii="AR PL UKai CN" w:hAnsi="AR PL UKai CN" w:eastAsia="AR PL UKai CN" w:cs="AR PL UKai CN"/>
          <w:lang w:val="en-US" w:eastAsia="zh-CN"/>
        </w:rPr>
      </w:pPr>
      <w:bookmarkStart w:id="243" w:name="_Toc475224198"/>
      <w:r>
        <w:rPr>
          <w:rFonts w:hint="eastAsia" w:cs="AR PL UKai CN"/>
          <w:lang w:val="en-US" w:eastAsia="zh-CN"/>
        </w:rPr>
        <w:t>Spark SQL CLI</w:t>
      </w:r>
      <w:bookmarkEnd w:id="243"/>
    </w:p>
    <w:p>
      <w:pPr>
        <w:rPr>
          <w:rFonts w:hint="eastAsia"/>
          <w:b/>
          <w:bCs/>
          <w:sz w:val="28"/>
          <w:szCs w:val="32"/>
          <w:lang w:val="en-US" w:eastAsia="zh-CN"/>
        </w:rPr>
      </w:pPr>
      <w:r>
        <w:rPr>
          <w:rFonts w:hint="eastAsia"/>
          <w:b/>
          <w:bCs/>
          <w:sz w:val="28"/>
          <w:szCs w:val="32"/>
          <w:lang w:val="en-US" w:eastAsia="zh-CN"/>
        </w:rPr>
        <w:t>参考</w:t>
      </w:r>
    </w:p>
    <w:p>
      <w:pPr>
        <w:rPr>
          <w:rFonts w:hint="eastAsia"/>
          <w:lang w:val="en-US" w:eastAsia="zh-CN"/>
        </w:rPr>
      </w:pPr>
      <w:r>
        <w:rPr>
          <w:rFonts w:hint="eastAsia"/>
          <w:lang w:val="en-US" w:eastAsia="zh-CN"/>
        </w:rPr>
        <w:fldChar w:fldCharType="begin"/>
      </w:r>
      <w:r>
        <w:rPr>
          <w:rFonts w:hint="eastAsia"/>
          <w:lang w:val="en-US" w:eastAsia="zh-CN"/>
        </w:rPr>
        <w:instrText xml:space="preserve"> HYPERLINK "https://spark.apache.org/docs/latest/sql-distributed-sql-engine-spark-sql-cli.html" </w:instrText>
      </w:r>
      <w:r>
        <w:rPr>
          <w:rFonts w:hint="eastAsia"/>
          <w:lang w:val="en-US" w:eastAsia="zh-CN"/>
        </w:rPr>
        <w:fldChar w:fldCharType="separate"/>
      </w:r>
      <w:r>
        <w:rPr>
          <w:rStyle w:val="28"/>
          <w:rFonts w:hint="eastAsia"/>
          <w:lang w:val="en-US" w:eastAsia="zh-CN"/>
        </w:rPr>
        <w:t>https://spark.apache.org/docs/latest/sql-distributed-sql-engine-spark-sql-cli.html</w:t>
      </w:r>
      <w:r>
        <w:rPr>
          <w:rFonts w:hint="eastAsia"/>
          <w:lang w:val="en-US" w:eastAsia="zh-CN"/>
        </w:rPr>
        <w:fldChar w:fldCharType="end"/>
      </w:r>
    </w:p>
    <w:p>
      <w:pPr>
        <w:rPr>
          <w:rFonts w:hint="eastAsia"/>
          <w:lang w:val="en-US" w:eastAsia="zh-CN"/>
        </w:rPr>
      </w:pPr>
    </w:p>
    <w:p>
      <w:pPr>
        <w:pStyle w:val="3"/>
        <w:bidi w:val="0"/>
        <w:ind w:left="0" w:leftChars="0" w:firstLine="400" w:firstLineChars="0"/>
        <w:rPr>
          <w:rFonts w:hint="eastAsia" w:ascii="AR PL UKai CN" w:hAnsi="AR PL UKai CN" w:eastAsia="AR PL UKai CN" w:cs="AR PL UKai CN"/>
          <w:lang w:val="en-US" w:eastAsia="zh-CN"/>
        </w:rPr>
      </w:pPr>
      <w:bookmarkStart w:id="244" w:name="_Toc103375483"/>
      <w:r>
        <w:rPr>
          <w:rFonts w:hint="eastAsia" w:cs="AR PL UKai CN"/>
          <w:lang w:val="en-US" w:eastAsia="zh-CN"/>
        </w:rPr>
        <w:t>Spark SQL参考</w:t>
      </w:r>
      <w:bookmarkEnd w:id="244"/>
    </w:p>
    <w:p>
      <w:pPr>
        <w:rPr>
          <w:rFonts w:hint="eastAsia"/>
          <w:b/>
          <w:bCs/>
          <w:sz w:val="28"/>
          <w:szCs w:val="32"/>
          <w:lang w:val="en-US" w:eastAsia="zh-CN"/>
        </w:rPr>
      </w:pPr>
      <w:r>
        <w:rPr>
          <w:rFonts w:hint="eastAsia"/>
          <w:b/>
          <w:bCs/>
          <w:sz w:val="28"/>
          <w:szCs w:val="32"/>
          <w:lang w:val="en-US" w:eastAsia="zh-CN"/>
        </w:rPr>
        <w:t>参考</w:t>
      </w:r>
    </w:p>
    <w:p>
      <w:pPr>
        <w:rPr>
          <w:rFonts w:hint="eastAsia"/>
          <w:lang w:val="en-US" w:eastAsia="zh-CN"/>
        </w:rPr>
      </w:pPr>
      <w:r>
        <w:rPr>
          <w:rFonts w:hint="eastAsia"/>
          <w:lang w:val="en-US" w:eastAsia="zh-CN"/>
        </w:rPr>
        <w:fldChar w:fldCharType="begin"/>
      </w:r>
      <w:r>
        <w:rPr>
          <w:rFonts w:hint="eastAsia"/>
          <w:lang w:val="en-US" w:eastAsia="zh-CN"/>
        </w:rPr>
        <w:instrText xml:space="preserve"> HYPERLINK "https://spark.apache.org/docs/latest/sql-ref.html" </w:instrText>
      </w:r>
      <w:r>
        <w:rPr>
          <w:rFonts w:hint="eastAsia"/>
          <w:lang w:val="en-US" w:eastAsia="zh-CN"/>
        </w:rPr>
        <w:fldChar w:fldCharType="separate"/>
      </w:r>
      <w:r>
        <w:rPr>
          <w:rStyle w:val="28"/>
          <w:rFonts w:hint="eastAsia"/>
          <w:lang w:val="en-US" w:eastAsia="zh-CN"/>
        </w:rPr>
        <w:t>https://spark.apache.org/docs/latest/sql-ref.html</w:t>
      </w:r>
      <w:r>
        <w:rPr>
          <w:rFonts w:hint="eastAsia"/>
          <w:lang w:val="en-US" w:eastAsia="zh-CN"/>
        </w:rPr>
        <w:fldChar w:fldCharType="end"/>
      </w:r>
    </w:p>
    <w:p>
      <w:pPr>
        <w:rPr>
          <w:rFonts w:hint="eastAsia"/>
          <w:lang w:val="en-US" w:eastAsia="zh-CN"/>
        </w:rPr>
      </w:pPr>
      <w:r>
        <w:rPr>
          <w:rFonts w:hint="eastAsia"/>
          <w:lang w:val="en-US" w:eastAsia="zh-CN"/>
        </w:rPr>
        <w:fldChar w:fldCharType="begin"/>
      </w:r>
      <w:r>
        <w:rPr>
          <w:rFonts w:hint="eastAsia"/>
          <w:lang w:val="en-US" w:eastAsia="zh-CN"/>
        </w:rPr>
        <w:instrText xml:space="preserve"> HYPERLINK "https://spark.apache.org/docs/latest/sql-ref-syntax.html" </w:instrText>
      </w:r>
      <w:r>
        <w:rPr>
          <w:rFonts w:hint="eastAsia"/>
          <w:lang w:val="en-US" w:eastAsia="zh-CN"/>
        </w:rPr>
        <w:fldChar w:fldCharType="separate"/>
      </w:r>
      <w:r>
        <w:rPr>
          <w:rStyle w:val="28"/>
          <w:rFonts w:hint="eastAsia"/>
          <w:lang w:val="en-US" w:eastAsia="zh-CN"/>
        </w:rPr>
        <w:t>https://spark.apache.org/docs/latest/sql-ref-syntax.html</w:t>
      </w:r>
      <w:r>
        <w:rPr>
          <w:rFonts w:hint="eastAsia"/>
          <w:lang w:val="en-US" w:eastAsia="zh-CN"/>
        </w:rPr>
        <w:fldChar w:fldCharType="end"/>
      </w:r>
    </w:p>
    <w:p>
      <w:pPr>
        <w:rPr>
          <w:rFonts w:hint="eastAsia"/>
          <w:lang w:val="en-US" w:eastAsia="zh-CN"/>
        </w:rPr>
      </w:pPr>
    </w:p>
    <w:p>
      <w:pPr>
        <w:pStyle w:val="4"/>
        <w:bidi w:val="0"/>
        <w:rPr>
          <w:rFonts w:hint="eastAsia" w:ascii="AR PL UKai CN" w:hAnsi="AR PL UKai CN" w:eastAsia="AR PL UKai CN" w:cs="AR PL UKai CN"/>
          <w:lang w:val="en-US" w:eastAsia="zh-CN"/>
        </w:rPr>
      </w:pPr>
      <w:bookmarkStart w:id="245" w:name="_Toc117238268"/>
      <w:r>
        <w:rPr>
          <w:rFonts w:hint="eastAsia" w:ascii="AR PL UKai CN" w:hAnsi="AR PL UKai CN" w:eastAsia="AR PL UKai CN" w:cs="AR PL UKai CN"/>
          <w:lang w:val="en-US" w:eastAsia="zh-CN"/>
        </w:rPr>
        <w:t>ANSI兼容</w:t>
      </w:r>
      <w:bookmarkEnd w:id="245"/>
    </w:p>
    <w:p>
      <w:pPr>
        <w:jc w:val="left"/>
        <w:rPr>
          <w:rFonts w:hint="eastAsia" w:cs="AR PL UKai CN"/>
          <w:b/>
          <w:bCs/>
          <w:sz w:val="28"/>
          <w:szCs w:val="32"/>
          <w:lang w:val="en-US" w:eastAsia="zh-CN"/>
        </w:rPr>
      </w:pPr>
      <w:r>
        <w:rPr>
          <w:rFonts w:hint="eastAsia" w:cs="AR PL UKai CN"/>
          <w:b/>
          <w:bCs/>
          <w:sz w:val="28"/>
          <w:szCs w:val="32"/>
          <w:lang w:val="en-US" w:eastAsia="zh-CN"/>
        </w:rPr>
        <w:t>参考</w:t>
      </w:r>
    </w:p>
    <w:p>
      <w:pPr>
        <w:jc w:val="left"/>
        <w:rPr>
          <w:rFonts w:hint="eastAsia" w:cs="AR PL UKai CN"/>
          <w:lang w:val="en-US" w:eastAsia="zh-CN"/>
        </w:rPr>
      </w:pPr>
      <w:r>
        <w:rPr>
          <w:rFonts w:hint="eastAsia" w:cs="AR PL UKai CN"/>
          <w:lang w:val="en-US" w:eastAsia="zh-CN"/>
        </w:rPr>
        <w:fldChar w:fldCharType="begin"/>
      </w:r>
      <w:r>
        <w:rPr>
          <w:rFonts w:hint="eastAsia" w:cs="AR PL UKai CN"/>
          <w:lang w:val="en-US" w:eastAsia="zh-CN"/>
        </w:rPr>
        <w:instrText xml:space="preserve"> HYPERLINK "https://spark.apache.org/docs/latest/sql-ref-ansi-compliance.html" </w:instrText>
      </w:r>
      <w:r>
        <w:rPr>
          <w:rFonts w:hint="eastAsia" w:cs="AR PL UKai CN"/>
          <w:lang w:val="en-US" w:eastAsia="zh-CN"/>
        </w:rPr>
        <w:fldChar w:fldCharType="separate"/>
      </w:r>
      <w:r>
        <w:rPr>
          <w:rStyle w:val="28"/>
          <w:rFonts w:hint="eastAsia" w:cs="AR PL UKai CN"/>
          <w:lang w:val="en-US" w:eastAsia="zh-CN"/>
        </w:rPr>
        <w:t>https://spark.apache.org/docs/latest/sql-ref-ansi-compliance.html</w:t>
      </w:r>
      <w:r>
        <w:rPr>
          <w:rFonts w:hint="eastAsia" w:cs="AR PL UKai CN"/>
          <w:lang w:val="en-US" w:eastAsia="zh-CN"/>
        </w:rPr>
        <w:fldChar w:fldCharType="end"/>
      </w:r>
    </w:p>
    <w:p>
      <w:pPr>
        <w:jc w:val="left"/>
        <w:rPr>
          <w:rFonts w:hint="eastAsia" w:cs="AR PL UKai CN"/>
          <w:lang w:val="en-US" w:eastAsia="zh-CN"/>
        </w:rPr>
      </w:pPr>
    </w:p>
    <w:p>
      <w:pPr>
        <w:jc w:val="left"/>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park中，有两个选项是和兼容ANSI（标准SQL）有关的：</w:t>
      </w:r>
    </w:p>
    <w:p>
      <w:pPr>
        <w:numPr>
          <w:ilvl w:val="0"/>
          <w:numId w:val="193"/>
        </w:numPr>
        <w:ind w:left="420" w:leftChars="0" w:hanging="420" w:firstLineChars="0"/>
        <w:jc w:val="left"/>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spark.sql.ansi.enabled</w:t>
      </w:r>
      <w:r>
        <w:rPr>
          <w:rFonts w:hint="eastAsia" w:ascii="AR PL UKai CN" w:hAnsi="AR PL UKai CN" w:eastAsia="AR PL UKai CN" w:cs="AR PL UKai CN"/>
          <w:lang w:val="en-US" w:eastAsia="zh-CN"/>
        </w:rPr>
        <w:t>：缺省为false，当设置为true时，Spark试图遵守ANSI SQL标准：</w:t>
      </w:r>
    </w:p>
    <w:p>
      <w:pPr>
        <w:numPr>
          <w:ilvl w:val="1"/>
          <w:numId w:val="193"/>
        </w:numPr>
        <w:ind w:left="840" w:leftChars="0" w:hanging="420" w:firstLineChars="0"/>
        <w:jc w:val="left"/>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当遇到非法操作（整数溢出，字符串解析错误等）时，Spark SQL会抛出运行异常</w:t>
      </w:r>
    </w:p>
    <w:p>
      <w:pPr>
        <w:numPr>
          <w:ilvl w:val="1"/>
          <w:numId w:val="193"/>
        </w:numPr>
        <w:ind w:left="840" w:leftChars="0" w:hanging="420" w:firstLineChars="0"/>
        <w:jc w:val="left"/>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park将使用不同的类型强制规则来解决数据类型之间的冲突。规则始终基于数据类型优先级。</w:t>
      </w:r>
    </w:p>
    <w:p>
      <w:pPr>
        <w:numPr>
          <w:ilvl w:val="0"/>
          <w:numId w:val="193"/>
        </w:numPr>
        <w:ind w:left="420" w:leftChars="0" w:hanging="420" w:firstLineChars="0"/>
        <w:jc w:val="left"/>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spark.sql.storeAssignmentPolicy</w:t>
      </w:r>
      <w:r>
        <w:rPr>
          <w:rFonts w:hint="eastAsia" w:ascii="AR PL UKai CN" w:hAnsi="AR PL UKai CN" w:eastAsia="AR PL UKai CN" w:cs="AR PL UKai CN"/>
          <w:lang w:val="en-US" w:eastAsia="zh-CN"/>
        </w:rPr>
        <w:t>：缺省为ANSI，当向具有不同数据类型的列中插入值时，Spark将执行类型转换。目前，我们支持类型强制规则的3种策略：ANSI、legacy和strict</w:t>
      </w:r>
    </w:p>
    <w:p>
      <w:pPr>
        <w:numPr>
          <w:ilvl w:val="1"/>
          <w:numId w:val="193"/>
        </w:numPr>
        <w:ind w:left="840" w:leftChars="0" w:hanging="420" w:firstLineChars="0"/>
        <w:jc w:val="left"/>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使用ANSI策略，Spark按照ANSI SQL执行类型强制。实际上，行为与PostgreSQL基本相同。它不允许某些不合理的类型转换（例如将string转换为int或double转换为boolean）。插入数值类型列时，如果值超出目标数据类型的范围，则会引发溢出错误。</w:t>
      </w:r>
    </w:p>
    <w:p>
      <w:pPr>
        <w:numPr>
          <w:ilvl w:val="1"/>
          <w:numId w:val="193"/>
        </w:numPr>
        <w:ind w:left="840" w:leftChars="0" w:hanging="420" w:firstLineChars="0"/>
        <w:jc w:val="left"/>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legacy策略下，允许类型强制，只要它是有效的Cast语句（这个规则很松，例如允许将字符串转换为int或将double转换为boolean）。它也是Spark 2.x中的唯一策略，并且与Hive兼容。</w:t>
      </w:r>
    </w:p>
    <w:p>
      <w:pPr>
        <w:numPr>
          <w:ilvl w:val="0"/>
          <w:numId w:val="193"/>
        </w:numPr>
        <w:ind w:left="420" w:leftChars="0" w:hanging="420" w:firstLineChars="0"/>
        <w:jc w:val="left"/>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在strict策略下，Spark不允许在类型强制中出现任何可能的精度损失或数据截断，例如不允许将double转换为int或decimal转换为double。</w:t>
      </w:r>
    </w:p>
    <w:p>
      <w:pPr>
        <w:jc w:val="left"/>
        <w:rPr>
          <w:rFonts w:hint="eastAsia" w:ascii="AR PL UKai CN" w:hAnsi="AR PL UKai CN" w:eastAsia="AR PL UKai CN" w:cs="AR PL UKai CN"/>
          <w:lang w:val="en" w:eastAsia="zh-CN"/>
        </w:rPr>
      </w:pPr>
    </w:p>
    <w:p>
      <w:pPr>
        <w:pStyle w:val="4"/>
        <w:bidi w:val="0"/>
        <w:rPr>
          <w:rFonts w:hint="default"/>
          <w:lang w:val="en-US" w:eastAsia="zh-CN"/>
        </w:rPr>
      </w:pPr>
      <w:bookmarkStart w:id="246" w:name="_Toc1845419689"/>
      <w:r>
        <w:rPr>
          <w:rFonts w:hint="eastAsia"/>
          <w:lang w:val="en-US" w:eastAsia="zh-CN"/>
        </w:rPr>
        <w:t>DQL</w:t>
      </w:r>
      <w:bookmarkEnd w:id="246"/>
    </w:p>
    <w:p>
      <w:pPr>
        <w:rPr>
          <w:rFonts w:hint="eastAsia"/>
          <w:lang w:val="en-US" w:eastAsia="zh-CN"/>
        </w:rPr>
      </w:pPr>
      <w:r>
        <w:rPr>
          <w:rFonts w:hint="eastAsia"/>
          <w:lang w:val="en-US" w:eastAsia="zh-CN"/>
        </w:rPr>
        <w:t xml:space="preserve">Spark支持 </w:t>
      </w:r>
      <w:r>
        <w:rPr>
          <w:rFonts w:hint="eastAsia"/>
          <w:b/>
          <w:bCs/>
          <w:lang w:val="en-US" w:eastAsia="zh-CN"/>
        </w:rPr>
        <w:t xml:space="preserve">SELECT </w:t>
      </w:r>
      <w:r>
        <w:rPr>
          <w:rFonts w:hint="eastAsia"/>
          <w:lang w:val="en-US" w:eastAsia="zh-CN"/>
        </w:rPr>
        <w:t>语句，用于根据指定的子句从一个或多个表中检索行。</w:t>
      </w:r>
    </w:p>
    <w:p>
      <w:pPr>
        <w:rPr>
          <w:rFonts w:hint="eastAsia"/>
          <w:lang w:val="en-US" w:eastAsia="zh-CN"/>
        </w:rPr>
      </w:pPr>
      <w:r>
        <w:rPr>
          <w:rFonts w:hint="eastAsia"/>
          <w:lang w:val="en-US" w:eastAsia="zh-CN"/>
        </w:rPr>
        <w:t xml:space="preserve">Spark还提供了使用 </w:t>
      </w:r>
      <w:r>
        <w:rPr>
          <w:rFonts w:hint="eastAsia"/>
          <w:b/>
          <w:bCs/>
          <w:lang w:val="en-US" w:eastAsia="zh-CN"/>
        </w:rPr>
        <w:t xml:space="preserve">EXPLAIN </w:t>
      </w:r>
      <w:r>
        <w:rPr>
          <w:rFonts w:hint="eastAsia"/>
          <w:lang w:val="en-US" w:eastAsia="zh-CN"/>
        </w:rPr>
        <w:t>语句为给定查询生成逻辑和物理计划的能力。</w:t>
      </w:r>
    </w:p>
    <w:p>
      <w:pPr>
        <w:pStyle w:val="5"/>
        <w:bidi w:val="0"/>
        <w:rPr>
          <w:rFonts w:hint="eastAsia"/>
          <w:lang w:val="en-US" w:eastAsia="zh-CN"/>
        </w:rPr>
      </w:pPr>
      <w:r>
        <w:rPr>
          <w:rFonts w:hint="eastAsia"/>
          <w:lang w:val="en-US" w:eastAsia="zh-CN"/>
        </w:rPr>
        <w:t>SELECT</w:t>
      </w:r>
    </w:p>
    <w:p>
      <w:pPr>
        <w:rPr>
          <w:rFonts w:hint="eastAsia"/>
          <w:lang w:val="en-US" w:eastAsia="zh-CN"/>
        </w:rPr>
      </w:pPr>
      <w:r>
        <w:rPr>
          <w:rFonts w:hint="eastAsia"/>
          <w:lang w:val="en-US" w:eastAsia="zh-CN"/>
        </w:rPr>
        <w:t>Spark 支持 SELECT 语句并符合 ANSI SQL 标准。 查询用于从一个或多个表中检索结果集。 以下部分描述了整体查询语法，子部分涵盖了查询的不同结构以及示例。</w:t>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参考</w:t>
      </w:r>
    </w:p>
    <w:p>
      <w:pPr>
        <w:rPr>
          <w:rFonts w:hint="eastAsia"/>
          <w:lang w:val="en-US" w:eastAsia="zh-CN"/>
        </w:rPr>
      </w:pPr>
      <w:r>
        <w:rPr>
          <w:rFonts w:hint="eastAsia"/>
          <w:lang w:val="en-US" w:eastAsia="zh-CN"/>
        </w:rPr>
        <w:fldChar w:fldCharType="begin"/>
      </w:r>
      <w:r>
        <w:rPr>
          <w:rFonts w:hint="eastAsia"/>
          <w:lang w:val="en-US" w:eastAsia="zh-CN"/>
        </w:rPr>
        <w:instrText xml:space="preserve"> HYPERLINK "https://spark.apache.org/docs/latest/sql-ref-syntax-qry-select.html" </w:instrText>
      </w:r>
      <w:r>
        <w:rPr>
          <w:rFonts w:hint="eastAsia"/>
          <w:lang w:val="en-US" w:eastAsia="zh-CN"/>
        </w:rPr>
        <w:fldChar w:fldCharType="separate"/>
      </w:r>
      <w:r>
        <w:rPr>
          <w:rStyle w:val="28"/>
          <w:rFonts w:hint="eastAsia"/>
          <w:lang w:val="en-US" w:eastAsia="zh-CN"/>
        </w:rPr>
        <w:t>https://spark.apache.org/docs/latest/sql-ref-syntax-qry-select.html</w:t>
      </w:r>
      <w:r>
        <w:rPr>
          <w:rFonts w:hint="eastAsia"/>
          <w:lang w:val="en-US" w:eastAsia="zh-CN"/>
        </w:rPr>
        <w:fldChar w:fldCharType="end"/>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语法</w:t>
      </w:r>
    </w:p>
    <w:p>
      <w:pPr>
        <w:shd w:val="clear" w:fill="CFCECE" w:themeFill="background2" w:themeFillShade="E5"/>
        <w:rPr>
          <w:rFonts w:hint="eastAsia"/>
          <w:lang w:val="en-US" w:eastAsia="zh-CN"/>
        </w:rPr>
      </w:pPr>
      <w:r>
        <w:rPr>
          <w:rFonts w:hint="eastAsia"/>
          <w:lang w:val="en-US" w:eastAsia="zh-CN"/>
        </w:rPr>
        <w:t xml:space="preserve">[ </w:t>
      </w:r>
      <w:r>
        <w:rPr>
          <w:rFonts w:hint="eastAsia"/>
          <w:b/>
          <w:bCs/>
          <w:lang w:val="en-US" w:eastAsia="zh-CN"/>
        </w:rPr>
        <w:t xml:space="preserve">WITH </w:t>
      </w:r>
      <w:r>
        <w:rPr>
          <w:rFonts w:hint="eastAsia"/>
          <w:lang w:val="en-US" w:eastAsia="zh-CN"/>
        </w:rPr>
        <w:t>with_query [ , ... ] ]</w:t>
      </w:r>
    </w:p>
    <w:p>
      <w:pPr>
        <w:shd w:val="clear" w:fill="CFCECE" w:themeFill="background2" w:themeFillShade="E5"/>
        <w:rPr>
          <w:rFonts w:hint="eastAsia"/>
          <w:lang w:val="en-US" w:eastAsia="zh-CN"/>
        </w:rPr>
      </w:pPr>
      <w:r>
        <w:rPr>
          <w:rFonts w:hint="eastAsia"/>
          <w:lang w:val="en-US" w:eastAsia="zh-CN"/>
        </w:rPr>
        <w:t xml:space="preserve">select_statement [ { </w:t>
      </w:r>
      <w:r>
        <w:rPr>
          <w:rFonts w:hint="eastAsia"/>
          <w:b/>
          <w:bCs/>
          <w:lang w:val="en-US" w:eastAsia="zh-CN"/>
        </w:rPr>
        <w:t xml:space="preserve">UNION </w:t>
      </w:r>
      <w:r>
        <w:rPr>
          <w:rFonts w:hint="eastAsia"/>
          <w:lang w:val="en-US" w:eastAsia="zh-CN"/>
        </w:rPr>
        <w:t xml:space="preserve">| </w:t>
      </w:r>
      <w:r>
        <w:rPr>
          <w:rFonts w:hint="eastAsia"/>
          <w:b/>
          <w:bCs/>
          <w:lang w:val="en-US" w:eastAsia="zh-CN"/>
        </w:rPr>
        <w:t xml:space="preserve">INTERSECT </w:t>
      </w:r>
      <w:r>
        <w:rPr>
          <w:rFonts w:hint="eastAsia"/>
          <w:lang w:val="en-US" w:eastAsia="zh-CN"/>
        </w:rPr>
        <w:t xml:space="preserve">| </w:t>
      </w:r>
      <w:r>
        <w:rPr>
          <w:rFonts w:hint="eastAsia"/>
          <w:b/>
          <w:bCs/>
          <w:lang w:val="en-US" w:eastAsia="zh-CN"/>
        </w:rPr>
        <w:t xml:space="preserve">EXCEPT </w:t>
      </w:r>
      <w:r>
        <w:rPr>
          <w:rFonts w:hint="eastAsia"/>
          <w:lang w:val="en-US" w:eastAsia="zh-CN"/>
        </w:rPr>
        <w:t xml:space="preserve">} [ </w:t>
      </w:r>
      <w:r>
        <w:rPr>
          <w:rFonts w:hint="eastAsia"/>
          <w:b/>
          <w:bCs/>
          <w:lang w:val="en-US" w:eastAsia="zh-CN"/>
        </w:rPr>
        <w:t xml:space="preserve">ALL </w:t>
      </w:r>
      <w:r>
        <w:rPr>
          <w:rFonts w:hint="eastAsia"/>
          <w:lang w:val="en-US" w:eastAsia="zh-CN"/>
        </w:rPr>
        <w:t xml:space="preserve">| </w:t>
      </w:r>
      <w:r>
        <w:rPr>
          <w:rFonts w:hint="eastAsia"/>
          <w:b/>
          <w:bCs/>
          <w:lang w:val="en-US" w:eastAsia="zh-CN"/>
        </w:rPr>
        <w:t xml:space="preserve">DISTINCT </w:t>
      </w:r>
      <w:r>
        <w:rPr>
          <w:rFonts w:hint="eastAsia"/>
          <w:lang w:val="en-US" w:eastAsia="zh-CN"/>
        </w:rPr>
        <w:t>] select_statement, ... ]</w:t>
      </w:r>
    </w:p>
    <w:p>
      <w:pPr>
        <w:shd w:val="clear" w:fill="CFCECE" w:themeFill="background2" w:themeFillShade="E5"/>
        <w:rPr>
          <w:rFonts w:hint="eastAsia"/>
          <w:lang w:val="en-US" w:eastAsia="zh-CN"/>
        </w:rPr>
      </w:pPr>
      <w:r>
        <w:rPr>
          <w:rFonts w:hint="eastAsia"/>
          <w:lang w:val="en-US" w:eastAsia="zh-CN"/>
        </w:rPr>
        <w:t xml:space="preserve">    [ </w:t>
      </w:r>
      <w:r>
        <w:rPr>
          <w:rFonts w:hint="eastAsia"/>
          <w:b/>
          <w:bCs/>
          <w:lang w:val="en-US" w:eastAsia="zh-CN"/>
        </w:rPr>
        <w:t xml:space="preserve">ORDER BY </w:t>
      </w:r>
      <w:r>
        <w:rPr>
          <w:rFonts w:hint="eastAsia"/>
          <w:lang w:val="en-US" w:eastAsia="zh-CN"/>
        </w:rPr>
        <w:t xml:space="preserve">{ expression [ </w:t>
      </w:r>
      <w:r>
        <w:rPr>
          <w:rFonts w:hint="eastAsia"/>
          <w:b/>
          <w:bCs/>
          <w:lang w:val="en-US" w:eastAsia="zh-CN"/>
        </w:rPr>
        <w:t xml:space="preserve">ASC </w:t>
      </w:r>
      <w:r>
        <w:rPr>
          <w:rFonts w:hint="eastAsia"/>
          <w:lang w:val="en-US" w:eastAsia="zh-CN"/>
        </w:rPr>
        <w:t xml:space="preserve">| </w:t>
      </w:r>
      <w:r>
        <w:rPr>
          <w:rFonts w:hint="eastAsia"/>
          <w:b/>
          <w:bCs/>
          <w:lang w:val="en-US" w:eastAsia="zh-CN"/>
        </w:rPr>
        <w:t xml:space="preserve">DESC </w:t>
      </w:r>
      <w:r>
        <w:rPr>
          <w:rFonts w:hint="eastAsia"/>
          <w:lang w:val="en-US" w:eastAsia="zh-CN"/>
        </w:rPr>
        <w:t xml:space="preserve">] [ </w:t>
      </w:r>
      <w:r>
        <w:rPr>
          <w:rFonts w:hint="eastAsia"/>
          <w:b/>
          <w:bCs/>
          <w:lang w:val="en-US" w:eastAsia="zh-CN"/>
        </w:rPr>
        <w:t xml:space="preserve">NULLS </w:t>
      </w:r>
      <w:r>
        <w:rPr>
          <w:rFonts w:hint="eastAsia"/>
          <w:lang w:val="en-US" w:eastAsia="zh-CN"/>
        </w:rPr>
        <w:t xml:space="preserve">{ </w:t>
      </w:r>
      <w:r>
        <w:rPr>
          <w:rFonts w:hint="eastAsia"/>
          <w:b/>
          <w:bCs/>
          <w:lang w:val="en-US" w:eastAsia="zh-CN"/>
        </w:rPr>
        <w:t xml:space="preserve">FIRST </w:t>
      </w:r>
      <w:r>
        <w:rPr>
          <w:rFonts w:hint="eastAsia"/>
          <w:lang w:val="en-US" w:eastAsia="zh-CN"/>
        </w:rPr>
        <w:t xml:space="preserve">| </w:t>
      </w:r>
      <w:r>
        <w:rPr>
          <w:rFonts w:hint="eastAsia"/>
          <w:b/>
          <w:bCs/>
          <w:lang w:val="en-US" w:eastAsia="zh-CN"/>
        </w:rPr>
        <w:t xml:space="preserve">LAST </w:t>
      </w:r>
      <w:r>
        <w:rPr>
          <w:rFonts w:hint="eastAsia"/>
          <w:lang w:val="en-US" w:eastAsia="zh-CN"/>
        </w:rPr>
        <w:t>} ] [ , ... ] } ]</w:t>
      </w:r>
    </w:p>
    <w:p>
      <w:pPr>
        <w:shd w:val="clear" w:fill="CFCECE" w:themeFill="background2" w:themeFillShade="E5"/>
        <w:rPr>
          <w:rFonts w:hint="eastAsia"/>
          <w:lang w:val="en-US" w:eastAsia="zh-CN"/>
        </w:rPr>
      </w:pPr>
      <w:r>
        <w:rPr>
          <w:rFonts w:hint="eastAsia"/>
          <w:lang w:val="en-US" w:eastAsia="zh-CN"/>
        </w:rPr>
        <w:t xml:space="preserve">    [ </w:t>
      </w:r>
      <w:r>
        <w:rPr>
          <w:rFonts w:hint="eastAsia"/>
          <w:b/>
          <w:bCs/>
          <w:lang w:val="en-US" w:eastAsia="zh-CN"/>
        </w:rPr>
        <w:t xml:space="preserve">SORT BY </w:t>
      </w:r>
      <w:r>
        <w:rPr>
          <w:rFonts w:hint="eastAsia"/>
          <w:lang w:val="en-US" w:eastAsia="zh-CN"/>
        </w:rPr>
        <w:t xml:space="preserve">{ expression [ </w:t>
      </w:r>
      <w:r>
        <w:rPr>
          <w:rFonts w:hint="eastAsia"/>
          <w:b/>
          <w:bCs/>
          <w:lang w:val="en-US" w:eastAsia="zh-CN"/>
        </w:rPr>
        <w:t xml:space="preserve">ASC </w:t>
      </w:r>
      <w:r>
        <w:rPr>
          <w:rFonts w:hint="eastAsia"/>
          <w:lang w:val="en-US" w:eastAsia="zh-CN"/>
        </w:rPr>
        <w:t xml:space="preserve">| </w:t>
      </w:r>
      <w:r>
        <w:rPr>
          <w:rFonts w:hint="eastAsia"/>
          <w:b/>
          <w:bCs/>
          <w:lang w:val="en-US" w:eastAsia="zh-CN"/>
        </w:rPr>
        <w:t xml:space="preserve">DESC </w:t>
      </w:r>
      <w:r>
        <w:rPr>
          <w:rFonts w:hint="eastAsia"/>
          <w:lang w:val="en-US" w:eastAsia="zh-CN"/>
        </w:rPr>
        <w:t xml:space="preserve">] [ </w:t>
      </w:r>
      <w:r>
        <w:rPr>
          <w:rFonts w:hint="eastAsia"/>
          <w:b/>
          <w:bCs/>
          <w:lang w:val="en-US" w:eastAsia="zh-CN"/>
        </w:rPr>
        <w:t xml:space="preserve">NULLS </w:t>
      </w:r>
      <w:r>
        <w:rPr>
          <w:rFonts w:hint="eastAsia"/>
          <w:lang w:val="en-US" w:eastAsia="zh-CN"/>
        </w:rPr>
        <w:t xml:space="preserve">{ </w:t>
      </w:r>
      <w:r>
        <w:rPr>
          <w:rFonts w:hint="eastAsia"/>
          <w:b/>
          <w:bCs/>
          <w:lang w:val="en-US" w:eastAsia="zh-CN"/>
        </w:rPr>
        <w:t xml:space="preserve">FIRST </w:t>
      </w:r>
      <w:r>
        <w:rPr>
          <w:rFonts w:hint="eastAsia"/>
          <w:lang w:val="en-US" w:eastAsia="zh-CN"/>
        </w:rPr>
        <w:t xml:space="preserve">| </w:t>
      </w:r>
      <w:r>
        <w:rPr>
          <w:rFonts w:hint="eastAsia"/>
          <w:b/>
          <w:bCs/>
          <w:lang w:val="en-US" w:eastAsia="zh-CN"/>
        </w:rPr>
        <w:t xml:space="preserve">LAST </w:t>
      </w:r>
      <w:r>
        <w:rPr>
          <w:rFonts w:hint="eastAsia"/>
          <w:lang w:val="en-US" w:eastAsia="zh-CN"/>
        </w:rPr>
        <w:t>} ] [ , ... ] } ]</w:t>
      </w:r>
    </w:p>
    <w:p>
      <w:pPr>
        <w:shd w:val="clear" w:fill="CFCECE" w:themeFill="background2" w:themeFillShade="E5"/>
        <w:rPr>
          <w:rFonts w:hint="eastAsia"/>
          <w:lang w:val="en-US" w:eastAsia="zh-CN"/>
        </w:rPr>
      </w:pPr>
      <w:r>
        <w:rPr>
          <w:rFonts w:hint="eastAsia"/>
          <w:lang w:val="en-US" w:eastAsia="zh-CN"/>
        </w:rPr>
        <w:t xml:space="preserve">    [ </w:t>
      </w:r>
      <w:r>
        <w:rPr>
          <w:rFonts w:hint="eastAsia"/>
          <w:b/>
          <w:bCs/>
          <w:lang w:val="en-US" w:eastAsia="zh-CN"/>
        </w:rPr>
        <w:t xml:space="preserve">CLUSTER BY </w:t>
      </w:r>
      <w:r>
        <w:rPr>
          <w:rFonts w:hint="eastAsia"/>
          <w:lang w:val="en-US" w:eastAsia="zh-CN"/>
        </w:rPr>
        <w:t>{ expression [ , ... ] } ]</w:t>
      </w:r>
    </w:p>
    <w:p>
      <w:pPr>
        <w:shd w:val="clear" w:fill="CFCECE" w:themeFill="background2" w:themeFillShade="E5"/>
        <w:rPr>
          <w:rFonts w:hint="eastAsia"/>
          <w:lang w:val="en-US" w:eastAsia="zh-CN"/>
        </w:rPr>
      </w:pPr>
      <w:r>
        <w:rPr>
          <w:rFonts w:hint="eastAsia"/>
          <w:lang w:val="en-US" w:eastAsia="zh-CN"/>
        </w:rPr>
        <w:t xml:space="preserve">    [ </w:t>
      </w:r>
      <w:r>
        <w:rPr>
          <w:rFonts w:hint="eastAsia"/>
          <w:b/>
          <w:bCs/>
          <w:lang w:val="en-US" w:eastAsia="zh-CN"/>
        </w:rPr>
        <w:t xml:space="preserve">DISTRIBUTE BY </w:t>
      </w:r>
      <w:r>
        <w:rPr>
          <w:rFonts w:hint="eastAsia"/>
          <w:lang w:val="en-US" w:eastAsia="zh-CN"/>
        </w:rPr>
        <w:t>{ expression [, ... ] } ]</w:t>
      </w:r>
    </w:p>
    <w:p>
      <w:pPr>
        <w:shd w:val="clear" w:fill="CFCECE" w:themeFill="background2" w:themeFillShade="E5"/>
        <w:rPr>
          <w:rFonts w:hint="eastAsia"/>
          <w:lang w:val="en-US" w:eastAsia="zh-CN"/>
        </w:rPr>
      </w:pPr>
      <w:r>
        <w:rPr>
          <w:rFonts w:hint="eastAsia"/>
          <w:lang w:val="en-US" w:eastAsia="zh-CN"/>
        </w:rPr>
        <w:t xml:space="preserve">    [ </w:t>
      </w:r>
      <w:r>
        <w:rPr>
          <w:rFonts w:hint="eastAsia"/>
          <w:b/>
          <w:bCs/>
          <w:lang w:val="en-US" w:eastAsia="zh-CN"/>
        </w:rPr>
        <w:t xml:space="preserve">WINDOW </w:t>
      </w:r>
      <w:r>
        <w:rPr>
          <w:rFonts w:hint="eastAsia"/>
          <w:lang w:val="en-US" w:eastAsia="zh-CN"/>
        </w:rPr>
        <w:t xml:space="preserve">{ named_window [ , </w:t>
      </w:r>
      <w:r>
        <w:rPr>
          <w:rFonts w:hint="eastAsia"/>
          <w:b/>
          <w:bCs/>
          <w:lang w:val="en-US" w:eastAsia="zh-CN"/>
        </w:rPr>
        <w:t xml:space="preserve">WINDOW </w:t>
      </w:r>
      <w:r>
        <w:rPr>
          <w:rFonts w:hint="eastAsia"/>
          <w:lang w:val="en-US" w:eastAsia="zh-CN"/>
        </w:rPr>
        <w:t>named_window, ... ] } ]</w:t>
      </w:r>
    </w:p>
    <w:p>
      <w:pPr>
        <w:shd w:val="clear" w:fill="CFCECE" w:themeFill="background2" w:themeFillShade="E5"/>
        <w:rPr>
          <w:rFonts w:hint="eastAsia"/>
          <w:lang w:val="en-US" w:eastAsia="zh-CN"/>
        </w:rPr>
      </w:pPr>
      <w:r>
        <w:rPr>
          <w:rFonts w:hint="eastAsia"/>
          <w:lang w:val="en-US" w:eastAsia="zh-CN"/>
        </w:rPr>
        <w:t xml:space="preserve">    [ </w:t>
      </w:r>
      <w:r>
        <w:rPr>
          <w:rFonts w:hint="eastAsia"/>
          <w:b/>
          <w:bCs/>
          <w:lang w:val="en-US" w:eastAsia="zh-CN"/>
        </w:rPr>
        <w:t xml:space="preserve">LIMIT </w:t>
      </w:r>
      <w:r>
        <w:rPr>
          <w:rFonts w:hint="eastAsia"/>
          <w:lang w:val="en-US" w:eastAsia="zh-CN"/>
        </w:rPr>
        <w:t xml:space="preserve">{ </w:t>
      </w:r>
      <w:r>
        <w:rPr>
          <w:rFonts w:hint="eastAsia"/>
          <w:b/>
          <w:bCs/>
          <w:lang w:val="en-US" w:eastAsia="zh-CN"/>
        </w:rPr>
        <w:t xml:space="preserve">ALL </w:t>
      </w:r>
      <w:r>
        <w:rPr>
          <w:rFonts w:hint="eastAsia"/>
          <w:lang w:val="en-US" w:eastAsia="zh-CN"/>
        </w:rPr>
        <w:t>| expression } ]</w:t>
      </w:r>
    </w:p>
    <w:p>
      <w:pPr>
        <w:rPr>
          <w:rFonts w:hint="eastAsia"/>
          <w:b w:val="0"/>
          <w:bCs w:val="0"/>
          <w:lang w:val="en-US" w:eastAsia="zh-CN"/>
        </w:rPr>
      </w:pPr>
    </w:p>
    <w:p>
      <w:pPr>
        <w:rPr>
          <w:rFonts w:hint="default"/>
          <w:b w:val="0"/>
          <w:bCs w:val="0"/>
          <w:lang w:val="en-US" w:eastAsia="zh-CN"/>
        </w:rPr>
      </w:pPr>
      <w:r>
        <w:rPr>
          <w:rFonts w:hint="eastAsia"/>
          <w:b w:val="0"/>
          <w:bCs w:val="0"/>
          <w:lang w:val="en-US" w:eastAsia="zh-CN"/>
        </w:rPr>
        <w:t>其中select_statement语法如下：</w:t>
      </w:r>
    </w:p>
    <w:p>
      <w:pPr>
        <w:shd w:val="clear" w:fill="CFCECE" w:themeFill="background2" w:themeFillShade="E5"/>
        <w:rPr>
          <w:rFonts w:hint="eastAsia"/>
          <w:b w:val="0"/>
          <w:bCs w:val="0"/>
          <w:lang w:val="en-US" w:eastAsia="zh-CN"/>
        </w:rPr>
      </w:pPr>
      <w:r>
        <w:rPr>
          <w:rFonts w:hint="eastAsia"/>
          <w:b/>
          <w:bCs/>
          <w:lang w:val="en-US" w:eastAsia="zh-CN"/>
        </w:rPr>
        <w:t xml:space="preserve">SELECT </w:t>
      </w:r>
      <w:r>
        <w:rPr>
          <w:rFonts w:hint="eastAsia"/>
          <w:b w:val="0"/>
          <w:bCs w:val="0"/>
          <w:lang w:val="en-US" w:eastAsia="zh-CN"/>
        </w:rPr>
        <w:t xml:space="preserve">[ hints , ... ] [ </w:t>
      </w:r>
      <w:r>
        <w:rPr>
          <w:rFonts w:hint="eastAsia"/>
          <w:b/>
          <w:bCs/>
          <w:lang w:val="en-US" w:eastAsia="zh-CN"/>
        </w:rPr>
        <w:t xml:space="preserve">ALL </w:t>
      </w:r>
      <w:r>
        <w:rPr>
          <w:rFonts w:hint="eastAsia"/>
          <w:b w:val="0"/>
          <w:bCs w:val="0"/>
          <w:lang w:val="en-US" w:eastAsia="zh-CN"/>
        </w:rPr>
        <w:t xml:space="preserve">| </w:t>
      </w:r>
      <w:r>
        <w:rPr>
          <w:rFonts w:hint="eastAsia"/>
          <w:b/>
          <w:bCs/>
          <w:lang w:val="en-US" w:eastAsia="zh-CN"/>
        </w:rPr>
        <w:t xml:space="preserve">DISTINCT </w:t>
      </w:r>
      <w:r>
        <w:rPr>
          <w:rFonts w:hint="eastAsia"/>
          <w:b w:val="0"/>
          <w:bCs w:val="0"/>
          <w:lang w:val="en-US" w:eastAsia="zh-CN"/>
        </w:rPr>
        <w:t xml:space="preserve">] { [ [ named_expression | regex_column_names ] [ , ... ] | </w:t>
      </w:r>
      <w:r>
        <w:rPr>
          <w:rFonts w:hint="eastAsia"/>
          <w:b/>
          <w:bCs/>
          <w:lang w:val="en-US" w:eastAsia="zh-CN"/>
        </w:rPr>
        <w:t xml:space="preserve">TRANSFORM </w:t>
      </w:r>
      <w:r>
        <w:rPr>
          <w:rFonts w:hint="eastAsia"/>
          <w:b w:val="0"/>
          <w:bCs w:val="0"/>
          <w:lang w:val="en-US" w:eastAsia="zh-CN"/>
        </w:rPr>
        <w:t>(...) ] }</w:t>
      </w:r>
    </w:p>
    <w:p>
      <w:pPr>
        <w:shd w:val="clear" w:fill="CFCECE" w:themeFill="background2" w:themeFillShade="E5"/>
        <w:rPr>
          <w:rFonts w:hint="eastAsia"/>
          <w:b w:val="0"/>
          <w:bCs w:val="0"/>
          <w:lang w:val="en-US" w:eastAsia="zh-CN"/>
        </w:rPr>
      </w:pPr>
      <w:r>
        <w:rPr>
          <w:rFonts w:hint="eastAsia"/>
          <w:b w:val="0"/>
          <w:bCs w:val="0"/>
          <w:lang w:val="en-US" w:eastAsia="zh-CN"/>
        </w:rPr>
        <w:t xml:space="preserve">    </w:t>
      </w:r>
      <w:r>
        <w:rPr>
          <w:rFonts w:hint="eastAsia"/>
          <w:b/>
          <w:bCs/>
          <w:lang w:val="en-US" w:eastAsia="zh-CN"/>
        </w:rPr>
        <w:t xml:space="preserve">FROM </w:t>
      </w:r>
      <w:r>
        <w:rPr>
          <w:rFonts w:hint="eastAsia"/>
          <w:b w:val="0"/>
          <w:bCs w:val="0"/>
          <w:lang w:val="en-US" w:eastAsia="zh-CN"/>
        </w:rPr>
        <w:t>{ from_item [ , ... ] }</w:t>
      </w:r>
    </w:p>
    <w:p>
      <w:pPr>
        <w:shd w:val="clear" w:fill="CFCECE" w:themeFill="background2" w:themeFillShade="E5"/>
        <w:rPr>
          <w:rFonts w:hint="eastAsia"/>
          <w:b w:val="0"/>
          <w:bCs w:val="0"/>
          <w:lang w:val="en-US" w:eastAsia="zh-CN"/>
        </w:rPr>
      </w:pPr>
      <w:r>
        <w:rPr>
          <w:rFonts w:hint="eastAsia"/>
          <w:b w:val="0"/>
          <w:bCs w:val="0"/>
          <w:lang w:val="en-US" w:eastAsia="zh-CN"/>
        </w:rPr>
        <w:t xml:space="preserve">    [ </w:t>
      </w:r>
      <w:r>
        <w:rPr>
          <w:rFonts w:hint="eastAsia"/>
          <w:b/>
          <w:bCs/>
          <w:lang w:val="en-US" w:eastAsia="zh-CN"/>
        </w:rPr>
        <w:t xml:space="preserve">PIVOT </w:t>
      </w:r>
      <w:r>
        <w:rPr>
          <w:rFonts w:hint="eastAsia"/>
          <w:b w:val="0"/>
          <w:bCs w:val="0"/>
          <w:lang w:val="en-US" w:eastAsia="zh-CN"/>
        </w:rPr>
        <w:t>clause ]</w:t>
      </w:r>
    </w:p>
    <w:p>
      <w:pPr>
        <w:shd w:val="clear" w:fill="CFCECE" w:themeFill="background2" w:themeFillShade="E5"/>
        <w:rPr>
          <w:rFonts w:hint="eastAsia"/>
          <w:b w:val="0"/>
          <w:bCs w:val="0"/>
          <w:lang w:val="en-US" w:eastAsia="zh-CN"/>
        </w:rPr>
      </w:pPr>
      <w:r>
        <w:rPr>
          <w:rFonts w:hint="eastAsia"/>
          <w:b w:val="0"/>
          <w:bCs w:val="0"/>
          <w:lang w:val="en-US" w:eastAsia="zh-CN"/>
        </w:rPr>
        <w:t xml:space="preserve">    [ </w:t>
      </w:r>
      <w:r>
        <w:rPr>
          <w:rFonts w:hint="eastAsia"/>
          <w:b/>
          <w:bCs/>
          <w:lang w:val="en-US" w:eastAsia="zh-CN"/>
        </w:rPr>
        <w:t xml:space="preserve">UNPIVOT </w:t>
      </w:r>
      <w:r>
        <w:rPr>
          <w:rFonts w:hint="eastAsia"/>
          <w:b w:val="0"/>
          <w:bCs w:val="0"/>
          <w:lang w:val="en-US" w:eastAsia="zh-CN"/>
        </w:rPr>
        <w:t>clause ]</w:t>
      </w:r>
    </w:p>
    <w:p>
      <w:pPr>
        <w:shd w:val="clear" w:fill="CFCECE" w:themeFill="background2" w:themeFillShade="E5"/>
        <w:rPr>
          <w:rFonts w:hint="eastAsia"/>
          <w:b w:val="0"/>
          <w:bCs w:val="0"/>
          <w:lang w:val="en-US" w:eastAsia="zh-CN"/>
        </w:rPr>
      </w:pPr>
      <w:r>
        <w:rPr>
          <w:rFonts w:hint="eastAsia"/>
          <w:b w:val="0"/>
          <w:bCs w:val="0"/>
          <w:lang w:val="en-US" w:eastAsia="zh-CN"/>
        </w:rPr>
        <w:t xml:space="preserve">    [ </w:t>
      </w:r>
      <w:r>
        <w:rPr>
          <w:rFonts w:hint="eastAsia"/>
          <w:b/>
          <w:bCs/>
          <w:lang w:val="en-US" w:eastAsia="zh-CN"/>
        </w:rPr>
        <w:t xml:space="preserve">LATERAL VIEW </w:t>
      </w:r>
      <w:r>
        <w:rPr>
          <w:rFonts w:hint="eastAsia"/>
          <w:b w:val="0"/>
          <w:bCs w:val="0"/>
          <w:lang w:val="en-US" w:eastAsia="zh-CN"/>
        </w:rPr>
        <w:t xml:space="preserve">clause ] [ ... ] </w:t>
      </w:r>
    </w:p>
    <w:p>
      <w:pPr>
        <w:shd w:val="clear" w:fill="CFCECE" w:themeFill="background2" w:themeFillShade="E5"/>
        <w:rPr>
          <w:rFonts w:hint="eastAsia"/>
          <w:b w:val="0"/>
          <w:bCs w:val="0"/>
          <w:lang w:val="en-US" w:eastAsia="zh-CN"/>
        </w:rPr>
      </w:pPr>
      <w:r>
        <w:rPr>
          <w:rFonts w:hint="eastAsia"/>
          <w:b w:val="0"/>
          <w:bCs w:val="0"/>
          <w:lang w:val="en-US" w:eastAsia="zh-CN"/>
        </w:rPr>
        <w:t xml:space="preserve">    [ </w:t>
      </w:r>
      <w:r>
        <w:rPr>
          <w:rFonts w:hint="eastAsia"/>
          <w:b/>
          <w:bCs/>
          <w:lang w:val="en-US" w:eastAsia="zh-CN"/>
        </w:rPr>
        <w:t xml:space="preserve">WHERE </w:t>
      </w:r>
      <w:r>
        <w:rPr>
          <w:rFonts w:hint="eastAsia"/>
          <w:b w:val="0"/>
          <w:bCs w:val="0"/>
          <w:lang w:val="en-US" w:eastAsia="zh-CN"/>
        </w:rPr>
        <w:t>boolean_expression ]</w:t>
      </w:r>
    </w:p>
    <w:p>
      <w:pPr>
        <w:shd w:val="clear" w:fill="CFCECE" w:themeFill="background2" w:themeFillShade="E5"/>
        <w:rPr>
          <w:rFonts w:hint="eastAsia"/>
          <w:b w:val="0"/>
          <w:bCs w:val="0"/>
          <w:lang w:val="en-US" w:eastAsia="zh-CN"/>
        </w:rPr>
      </w:pPr>
      <w:r>
        <w:rPr>
          <w:rFonts w:hint="eastAsia"/>
          <w:b w:val="0"/>
          <w:bCs w:val="0"/>
          <w:lang w:val="en-US" w:eastAsia="zh-CN"/>
        </w:rPr>
        <w:t xml:space="preserve">    [ </w:t>
      </w:r>
      <w:r>
        <w:rPr>
          <w:rFonts w:hint="eastAsia"/>
          <w:b/>
          <w:bCs/>
          <w:lang w:val="en-US" w:eastAsia="zh-CN"/>
        </w:rPr>
        <w:t xml:space="preserve">GROUP BY </w:t>
      </w:r>
      <w:r>
        <w:rPr>
          <w:rFonts w:hint="eastAsia"/>
          <w:b w:val="0"/>
          <w:bCs w:val="0"/>
          <w:lang w:val="en-US" w:eastAsia="zh-CN"/>
        </w:rPr>
        <w:t>expression [ , ... ] ]</w:t>
      </w:r>
    </w:p>
    <w:p>
      <w:pPr>
        <w:shd w:val="clear" w:fill="CFCECE" w:themeFill="background2" w:themeFillShade="E5"/>
        <w:rPr>
          <w:rFonts w:hint="eastAsia"/>
          <w:b w:val="0"/>
          <w:bCs w:val="0"/>
          <w:lang w:val="en-US" w:eastAsia="zh-CN"/>
        </w:rPr>
      </w:pPr>
      <w:r>
        <w:rPr>
          <w:rFonts w:hint="eastAsia"/>
          <w:b w:val="0"/>
          <w:bCs w:val="0"/>
          <w:lang w:val="en-US" w:eastAsia="zh-CN"/>
        </w:rPr>
        <w:t xml:space="preserve">    [ </w:t>
      </w:r>
      <w:r>
        <w:rPr>
          <w:rFonts w:hint="eastAsia"/>
          <w:b/>
          <w:bCs/>
          <w:lang w:val="en-US" w:eastAsia="zh-CN"/>
        </w:rPr>
        <w:t xml:space="preserve">HAVING </w:t>
      </w:r>
      <w:r>
        <w:rPr>
          <w:rFonts w:hint="eastAsia"/>
          <w:b w:val="0"/>
          <w:bCs w:val="0"/>
          <w:lang w:val="en-US" w:eastAsia="zh-CN"/>
        </w:rPr>
        <w:t>boolean_expression ]</w:t>
      </w:r>
    </w:p>
    <w:p>
      <w:pPr>
        <w:rPr>
          <w:rFonts w:hint="eastAsia"/>
          <w:b w:val="0"/>
          <w:bCs w:val="0"/>
          <w:lang w:val="en-US" w:eastAsia="zh-CN"/>
        </w:rPr>
      </w:pPr>
    </w:p>
    <w:p>
      <w:pPr>
        <w:pStyle w:val="5"/>
        <w:bidi w:val="0"/>
        <w:rPr>
          <w:rFonts w:hint="eastAsia"/>
          <w:lang w:val="en-US" w:eastAsia="zh-CN"/>
        </w:rPr>
      </w:pPr>
      <w:r>
        <w:rPr>
          <w:rFonts w:hint="eastAsia"/>
          <w:lang w:val="en-US" w:eastAsia="zh-CN"/>
        </w:rPr>
        <w:t>EXPLAIN</w:t>
      </w:r>
    </w:p>
    <w:p>
      <w:pPr>
        <w:rPr>
          <w:rFonts w:hint="default"/>
          <w:lang w:val="en-US" w:eastAsia="zh-CN"/>
        </w:rPr>
      </w:pPr>
      <w:r>
        <w:rPr>
          <w:rFonts w:hint="default"/>
          <w:b/>
          <w:bCs/>
          <w:lang w:val="en-US" w:eastAsia="zh-CN"/>
        </w:rPr>
        <w:t xml:space="preserve">EXPLAIN </w:t>
      </w:r>
      <w:r>
        <w:rPr>
          <w:rFonts w:hint="default"/>
          <w:lang w:val="en-US" w:eastAsia="zh-CN"/>
        </w:rPr>
        <w:t>语句用于为输入语句提供逻辑/物理计划。 默认情况下，此子句仅提供有关物理计划的信息。</w:t>
      </w:r>
    </w:p>
    <w:p>
      <w:pPr>
        <w:rPr>
          <w:rFonts w:hint="default"/>
          <w:lang w:val="en-US" w:eastAsia="zh-CN"/>
        </w:rPr>
      </w:pPr>
    </w:p>
    <w:p>
      <w:pPr>
        <w:rPr>
          <w:rFonts w:hint="eastAsia"/>
          <w:b/>
          <w:bCs/>
          <w:sz w:val="28"/>
          <w:szCs w:val="32"/>
          <w:lang w:val="en-US" w:eastAsia="zh-CN"/>
        </w:rPr>
      </w:pPr>
      <w:r>
        <w:rPr>
          <w:rFonts w:hint="eastAsia"/>
          <w:b/>
          <w:bCs/>
          <w:sz w:val="28"/>
          <w:szCs w:val="32"/>
          <w:lang w:val="en-US" w:eastAsia="zh-CN"/>
        </w:rPr>
        <w:t>参考</w:t>
      </w:r>
    </w:p>
    <w:p>
      <w:pPr>
        <w:rPr>
          <w:rFonts w:hint="eastAsia"/>
          <w:lang w:val="en-US" w:eastAsia="zh-CN"/>
        </w:rPr>
      </w:pPr>
      <w:r>
        <w:rPr>
          <w:rFonts w:hint="eastAsia"/>
          <w:lang w:val="en-US" w:eastAsia="zh-CN"/>
        </w:rPr>
        <w:fldChar w:fldCharType="begin"/>
      </w:r>
      <w:r>
        <w:rPr>
          <w:rFonts w:hint="eastAsia"/>
          <w:lang w:val="en-US" w:eastAsia="zh-CN"/>
        </w:rPr>
        <w:instrText xml:space="preserve"> HYPERLINK "https://spark.apache.org/docs/latest/sql-ref-syntax-qry-explain.html" </w:instrText>
      </w:r>
      <w:r>
        <w:rPr>
          <w:rFonts w:hint="eastAsia"/>
          <w:lang w:val="en-US" w:eastAsia="zh-CN"/>
        </w:rPr>
        <w:fldChar w:fldCharType="separate"/>
      </w:r>
      <w:r>
        <w:rPr>
          <w:rStyle w:val="28"/>
          <w:rFonts w:hint="eastAsia"/>
          <w:lang w:val="en-US" w:eastAsia="zh-CN"/>
        </w:rPr>
        <w:t>https://spark.apache.org/docs/latest/sql-ref-syntax-qry-explain.html</w:t>
      </w:r>
      <w:r>
        <w:rPr>
          <w:rFonts w:hint="eastAsia"/>
          <w:lang w:val="en-US" w:eastAsia="zh-CN"/>
        </w:rPr>
        <w:fldChar w:fldCharType="end"/>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语法</w:t>
      </w:r>
    </w:p>
    <w:p>
      <w:pPr>
        <w:shd w:val="clear" w:fill="CFCECE" w:themeFill="background2" w:themeFillShade="E5"/>
        <w:rPr>
          <w:rFonts w:hint="eastAsia"/>
          <w:lang w:val="en-US" w:eastAsia="zh-CN"/>
        </w:rPr>
      </w:pPr>
      <w:r>
        <w:rPr>
          <w:rFonts w:hint="eastAsia"/>
          <w:lang w:val="en-US" w:eastAsia="zh-CN"/>
        </w:rPr>
        <w:t>EXPLAIN [ EXTENDED | CODEGEN | COST | FORMATTED ] statement</w:t>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参数</w:t>
      </w:r>
    </w:p>
    <w:p>
      <w:pPr>
        <w:numPr>
          <w:ilvl w:val="0"/>
          <w:numId w:val="194"/>
        </w:numPr>
        <w:ind w:left="420" w:leftChars="0" w:hanging="420" w:firstLineChars="0"/>
        <w:rPr>
          <w:rFonts w:hint="eastAsia"/>
          <w:lang w:val="en-US" w:eastAsia="zh-CN"/>
        </w:rPr>
      </w:pPr>
      <w:r>
        <w:rPr>
          <w:rFonts w:hint="eastAsia"/>
          <w:b/>
          <w:bCs/>
          <w:lang w:val="en-US" w:eastAsia="zh-CN"/>
        </w:rPr>
        <w:t>EXTENDED</w:t>
      </w:r>
      <w:r>
        <w:rPr>
          <w:rFonts w:hint="eastAsia"/>
          <w:lang w:val="en-US" w:eastAsia="zh-CN"/>
        </w:rPr>
        <w:t>：生成如下逻辑计划和物理计划</w:t>
      </w:r>
    </w:p>
    <w:p>
      <w:pPr>
        <w:numPr>
          <w:ilvl w:val="1"/>
          <w:numId w:val="194"/>
        </w:numPr>
        <w:ind w:left="840" w:leftChars="0" w:hanging="420" w:firstLineChars="0"/>
        <w:rPr>
          <w:rFonts w:hint="eastAsia"/>
          <w:lang w:val="en-US" w:eastAsia="zh-CN"/>
        </w:rPr>
      </w:pPr>
      <w:r>
        <w:rPr>
          <w:rFonts w:hint="eastAsia"/>
          <w:b/>
          <w:bCs/>
          <w:lang w:val="en-US" w:eastAsia="zh-CN"/>
        </w:rPr>
        <w:t>解析逻辑计划（parsed logical plan）</w:t>
      </w:r>
      <w:r>
        <w:rPr>
          <w:rFonts w:hint="eastAsia"/>
          <w:lang w:val="en-US" w:eastAsia="zh-CN"/>
        </w:rPr>
        <w:t>：从查询中提取的未解决（unresolved）计划</w:t>
      </w:r>
    </w:p>
    <w:p>
      <w:pPr>
        <w:numPr>
          <w:ilvl w:val="1"/>
          <w:numId w:val="194"/>
        </w:numPr>
        <w:ind w:left="840" w:leftChars="0" w:hanging="420" w:firstLineChars="0"/>
        <w:rPr>
          <w:rFonts w:hint="eastAsia"/>
          <w:lang w:val="en-US" w:eastAsia="zh-CN"/>
        </w:rPr>
      </w:pPr>
      <w:r>
        <w:rPr>
          <w:rFonts w:hint="eastAsia"/>
          <w:b/>
          <w:bCs/>
          <w:lang w:val="en-US" w:eastAsia="zh-CN"/>
        </w:rPr>
        <w:t>分析逻辑计划（analysed logical plan）</w:t>
      </w:r>
      <w:r>
        <w:rPr>
          <w:rFonts w:hint="eastAsia"/>
          <w:lang w:val="en-US" w:eastAsia="zh-CN"/>
        </w:rPr>
        <w:t>：将 unresolvedAttribute 和 unresolvedRelation 转换为完全类型化的对象</w:t>
      </w:r>
    </w:p>
    <w:p>
      <w:pPr>
        <w:numPr>
          <w:ilvl w:val="1"/>
          <w:numId w:val="194"/>
        </w:numPr>
        <w:ind w:left="840" w:leftChars="0" w:hanging="420" w:firstLineChars="0"/>
        <w:rPr>
          <w:rFonts w:hint="eastAsia"/>
          <w:lang w:val="en-US" w:eastAsia="zh-CN"/>
        </w:rPr>
      </w:pPr>
      <w:r>
        <w:rPr>
          <w:rFonts w:hint="eastAsia"/>
          <w:b/>
          <w:bCs/>
          <w:lang w:val="en-US" w:eastAsia="zh-CN"/>
        </w:rPr>
        <w:t>优化逻辑计划（optimized logical plan）</w:t>
      </w:r>
      <w:r>
        <w:rPr>
          <w:rFonts w:hint="eastAsia"/>
          <w:lang w:val="en-US" w:eastAsia="zh-CN"/>
        </w:rPr>
        <w:t>和：通过一组优化规则进行转换，从而产生物理计划</w:t>
      </w:r>
    </w:p>
    <w:p>
      <w:pPr>
        <w:numPr>
          <w:ilvl w:val="1"/>
          <w:numId w:val="194"/>
        </w:numPr>
        <w:ind w:left="840" w:leftChars="0" w:hanging="420" w:firstLineChars="0"/>
        <w:rPr>
          <w:rFonts w:hint="eastAsia"/>
          <w:lang w:val="en-US" w:eastAsia="zh-CN"/>
        </w:rPr>
      </w:pPr>
      <w:r>
        <w:rPr>
          <w:rFonts w:hint="eastAsia"/>
          <w:b/>
          <w:bCs/>
          <w:lang w:val="en-US" w:eastAsia="zh-CN"/>
        </w:rPr>
        <w:t>物理计划（physical plan）</w:t>
      </w:r>
    </w:p>
    <w:p>
      <w:pPr>
        <w:numPr>
          <w:ilvl w:val="0"/>
          <w:numId w:val="194"/>
        </w:numPr>
        <w:ind w:left="420" w:leftChars="0" w:hanging="420" w:firstLineChars="0"/>
        <w:rPr>
          <w:rFonts w:hint="eastAsia"/>
          <w:lang w:val="en-US" w:eastAsia="zh-CN"/>
        </w:rPr>
      </w:pPr>
      <w:r>
        <w:rPr>
          <w:rFonts w:hint="eastAsia"/>
          <w:b/>
          <w:bCs/>
          <w:lang w:val="en-US" w:eastAsia="zh-CN"/>
        </w:rPr>
        <w:t>CODEGEN</w:t>
      </w:r>
      <w:r>
        <w:rPr>
          <w:rFonts w:hint="eastAsia"/>
          <w:lang w:val="en-US" w:eastAsia="zh-CN"/>
        </w:rPr>
        <w:t>：为语句生成代码（如果有）和物理计划。</w:t>
      </w:r>
    </w:p>
    <w:p>
      <w:pPr>
        <w:numPr>
          <w:ilvl w:val="0"/>
          <w:numId w:val="194"/>
        </w:numPr>
        <w:ind w:left="420" w:leftChars="0" w:hanging="420" w:firstLineChars="0"/>
        <w:rPr>
          <w:rFonts w:hint="eastAsia"/>
          <w:lang w:val="en-US" w:eastAsia="zh-CN"/>
        </w:rPr>
      </w:pPr>
      <w:r>
        <w:rPr>
          <w:rFonts w:hint="eastAsia"/>
          <w:b/>
          <w:bCs/>
          <w:lang w:val="en-US" w:eastAsia="zh-CN"/>
        </w:rPr>
        <w:t>COST</w:t>
      </w:r>
      <w:r>
        <w:rPr>
          <w:rFonts w:hint="eastAsia"/>
          <w:lang w:val="en-US" w:eastAsia="zh-CN"/>
        </w:rPr>
        <w:t>：如果计划节点统计信息可用，则生成逻辑计划和统计信息</w:t>
      </w:r>
    </w:p>
    <w:p>
      <w:pPr>
        <w:numPr>
          <w:ilvl w:val="0"/>
          <w:numId w:val="194"/>
        </w:numPr>
        <w:ind w:left="420" w:leftChars="0" w:hanging="420" w:firstLineChars="0"/>
        <w:rPr>
          <w:rFonts w:hint="eastAsia"/>
          <w:lang w:val="en-US" w:eastAsia="zh-CN"/>
        </w:rPr>
      </w:pPr>
      <w:r>
        <w:rPr>
          <w:rFonts w:hint="eastAsia"/>
          <w:b/>
          <w:bCs/>
          <w:lang w:val="en-US" w:eastAsia="zh-CN"/>
        </w:rPr>
        <w:t>FORMATTED</w:t>
      </w:r>
      <w:r>
        <w:rPr>
          <w:rFonts w:hint="eastAsia"/>
          <w:lang w:val="en-US" w:eastAsia="zh-CN"/>
        </w:rPr>
        <w:t>：生成两个部分：</w:t>
      </w:r>
    </w:p>
    <w:p>
      <w:pPr>
        <w:numPr>
          <w:ilvl w:val="1"/>
          <w:numId w:val="194"/>
        </w:numPr>
        <w:ind w:left="840" w:leftChars="0" w:hanging="420" w:firstLineChars="0"/>
        <w:rPr>
          <w:rFonts w:hint="eastAsia"/>
          <w:lang w:val="en-US" w:eastAsia="zh-CN"/>
        </w:rPr>
      </w:pPr>
      <w:r>
        <w:rPr>
          <w:rFonts w:hint="eastAsia"/>
          <w:lang w:val="en-US" w:eastAsia="zh-CN"/>
        </w:rPr>
        <w:t>物理计划大纲（physical plan outline）</w:t>
      </w:r>
    </w:p>
    <w:p>
      <w:pPr>
        <w:numPr>
          <w:ilvl w:val="1"/>
          <w:numId w:val="194"/>
        </w:numPr>
        <w:ind w:left="840" w:leftChars="0" w:hanging="420" w:firstLineChars="0"/>
        <w:rPr>
          <w:rFonts w:hint="eastAsia"/>
          <w:lang w:val="en-US" w:eastAsia="zh-CN"/>
        </w:rPr>
      </w:pPr>
      <w:r>
        <w:rPr>
          <w:rFonts w:hint="eastAsia"/>
          <w:lang w:val="en-US" w:eastAsia="zh-CN"/>
        </w:rPr>
        <w:t>节点详细信息（node detail）</w:t>
      </w:r>
    </w:p>
    <w:p>
      <w:pPr>
        <w:numPr>
          <w:ilvl w:val="0"/>
          <w:numId w:val="194"/>
        </w:numPr>
        <w:ind w:left="420" w:leftChars="0" w:hanging="420" w:firstLineChars="0"/>
        <w:rPr>
          <w:rFonts w:hint="eastAsia"/>
          <w:lang w:val="en-US" w:eastAsia="zh-CN"/>
        </w:rPr>
      </w:pPr>
      <w:r>
        <w:rPr>
          <w:rFonts w:hint="eastAsia"/>
          <w:b/>
          <w:bCs/>
          <w:lang w:val="en-US" w:eastAsia="zh-CN"/>
        </w:rPr>
        <w:t>statement</w:t>
      </w:r>
      <w:r>
        <w:rPr>
          <w:rFonts w:hint="eastAsia"/>
          <w:lang w:val="en-US" w:eastAsia="zh-CN"/>
        </w:rPr>
        <w:t>：指定要解释的 SQL 语句</w:t>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例子</w:t>
      </w:r>
    </w:p>
    <w:p>
      <w:pPr>
        <w:rPr>
          <w:rFonts w:hint="eastAsia"/>
          <w:lang w:val="en-US" w:eastAsia="zh-CN"/>
        </w:rPr>
      </w:pPr>
      <w:r>
        <w:rPr>
          <w:rFonts w:hint="eastAsia"/>
          <w:lang w:val="en-US" w:eastAsia="zh-CN"/>
        </w:rPr>
        <w:t>缺省输出</w:t>
      </w:r>
    </w:p>
    <w:p>
      <w:pPr>
        <w:shd w:val="clear" w:fill="CFCECE" w:themeFill="background2" w:themeFillShade="E5"/>
        <w:rPr>
          <w:rFonts w:hint="eastAsia"/>
        </w:rPr>
      </w:pPr>
      <w:r>
        <w:rPr>
          <w:rFonts w:hint="eastAsia"/>
        </w:rPr>
        <w:t>-- Default Output</w:t>
      </w:r>
    </w:p>
    <w:p>
      <w:pPr>
        <w:shd w:val="clear" w:fill="CFCECE" w:themeFill="background2" w:themeFillShade="E5"/>
        <w:rPr>
          <w:rFonts w:hint="eastAsia"/>
        </w:rPr>
      </w:pPr>
      <w:r>
        <w:rPr>
          <w:rFonts w:hint="eastAsia"/>
          <w:b/>
          <w:bCs/>
        </w:rPr>
        <w:t xml:space="preserve">EXPLAIN </w:t>
      </w:r>
      <w:r>
        <w:rPr>
          <w:rFonts w:hint="eastAsia"/>
        </w:rPr>
        <w:t>select k, sum(v) from values (1, 2), (1, 3) t(k, v) group by k;</w:t>
      </w:r>
    </w:p>
    <w:p>
      <w:pPr>
        <w:shd w:val="clear" w:fill="CFCECE" w:themeFill="background2" w:themeFillShade="E5"/>
        <w:rPr>
          <w:rFonts w:hint="eastAsia"/>
        </w:rPr>
      </w:pPr>
      <w:r>
        <w:rPr>
          <w:rFonts w:hint="eastAsia"/>
        </w:rPr>
        <w:t>+----------------------------------------------------+</w:t>
      </w:r>
    </w:p>
    <w:p>
      <w:pPr>
        <w:shd w:val="clear" w:fill="CFCECE" w:themeFill="background2" w:themeFillShade="E5"/>
        <w:rPr>
          <w:rFonts w:hint="eastAsia"/>
        </w:rPr>
      </w:pPr>
      <w:r>
        <w:rPr>
          <w:rFonts w:hint="eastAsia"/>
        </w:rPr>
        <w:t>|                                                plan|</w:t>
      </w:r>
    </w:p>
    <w:p>
      <w:pPr>
        <w:shd w:val="clear" w:fill="CFCECE" w:themeFill="background2" w:themeFillShade="E5"/>
        <w:rPr>
          <w:rFonts w:hint="eastAsia"/>
        </w:rPr>
      </w:pPr>
      <w:r>
        <w:rPr>
          <w:rFonts w:hint="eastAsia"/>
        </w:rPr>
        <w:t>+----------------------------------------------------+</w:t>
      </w:r>
    </w:p>
    <w:p>
      <w:pPr>
        <w:shd w:val="clear" w:fill="CFCECE" w:themeFill="background2" w:themeFillShade="E5"/>
        <w:rPr>
          <w:rFonts w:hint="eastAsia"/>
          <w:b/>
          <w:bCs/>
        </w:rPr>
      </w:pPr>
      <w:r>
        <w:rPr>
          <w:rFonts w:hint="eastAsia"/>
          <w:b/>
          <w:bCs/>
        </w:rPr>
        <w:t>| == Physical Plan ==</w:t>
      </w:r>
    </w:p>
    <w:p>
      <w:pPr>
        <w:shd w:val="clear" w:fill="CFCECE" w:themeFill="background2" w:themeFillShade="E5"/>
        <w:rPr>
          <w:rFonts w:hint="eastAsia"/>
        </w:rPr>
      </w:pPr>
      <w:r>
        <w:rPr>
          <w:rFonts w:hint="eastAsia"/>
        </w:rPr>
        <w:t xml:space="preserve"> *(2) HashAggregate(keys=[k#33], functions=[sum(cast(v#34 as bigint))])</w:t>
      </w:r>
    </w:p>
    <w:p>
      <w:pPr>
        <w:shd w:val="clear" w:fill="CFCECE" w:themeFill="background2" w:themeFillShade="E5"/>
        <w:rPr>
          <w:rFonts w:hint="eastAsia"/>
        </w:rPr>
      </w:pPr>
      <w:r>
        <w:rPr>
          <w:rFonts w:hint="eastAsia"/>
        </w:rPr>
        <w:t xml:space="preserve"> +- Exchange hashpartitioning(k#33, 200), true, [id=#59]</w:t>
      </w:r>
    </w:p>
    <w:p>
      <w:pPr>
        <w:shd w:val="clear" w:fill="CFCECE" w:themeFill="background2" w:themeFillShade="E5"/>
        <w:rPr>
          <w:rFonts w:hint="eastAsia"/>
        </w:rPr>
      </w:pPr>
      <w:r>
        <w:rPr>
          <w:rFonts w:hint="eastAsia"/>
        </w:rPr>
        <w:t xml:space="preserve">    +- *(1) HashAggregate(keys=[k#33], functions=[partial_sum(cast(v#34 as bigint))])</w:t>
      </w:r>
    </w:p>
    <w:p>
      <w:pPr>
        <w:shd w:val="clear" w:fill="CFCECE" w:themeFill="background2" w:themeFillShade="E5"/>
        <w:rPr>
          <w:rFonts w:hint="eastAsia"/>
        </w:rPr>
      </w:pPr>
      <w:r>
        <w:rPr>
          <w:rFonts w:hint="eastAsia"/>
        </w:rPr>
        <w:t xml:space="preserve">       +- *(1) LocalTableScan [k#33, v#34]</w:t>
      </w:r>
    </w:p>
    <w:p>
      <w:pPr>
        <w:shd w:val="clear" w:fill="CFCECE" w:themeFill="background2" w:themeFillShade="E5"/>
        <w:rPr>
          <w:rFonts w:hint="eastAsia"/>
        </w:rPr>
      </w:pPr>
      <w:r>
        <w:rPr>
          <w:rFonts w:hint="eastAsia"/>
        </w:rPr>
        <w:t>|</w:t>
      </w:r>
    </w:p>
    <w:p>
      <w:pPr>
        <w:shd w:val="clear" w:fill="CFCECE" w:themeFill="background2" w:themeFillShade="E5"/>
      </w:pPr>
      <w:r>
        <w:rPr>
          <w:rFonts w:hint="eastAsia"/>
        </w:rPr>
        <w:t>+----------------------------------------------------</w:t>
      </w:r>
    </w:p>
    <w:p/>
    <w:p>
      <w:pPr>
        <w:rPr>
          <w:rFonts w:hint="eastAsia"/>
          <w:lang w:val="en-US" w:eastAsia="zh-CN"/>
        </w:rPr>
      </w:pPr>
      <w:r>
        <w:rPr>
          <w:rFonts w:hint="eastAsia"/>
          <w:lang w:val="en-US" w:eastAsia="zh-CN"/>
        </w:rPr>
        <w:t>使用</w:t>
      </w:r>
      <w:r>
        <w:rPr>
          <w:rFonts w:hint="eastAsia"/>
          <w:b/>
          <w:bCs/>
          <w:lang w:val="en-US" w:eastAsia="zh-CN"/>
        </w:rPr>
        <w:t>EXTENDED</w:t>
      </w:r>
      <w:r>
        <w:rPr>
          <w:rFonts w:hint="eastAsia"/>
          <w:lang w:val="en-US" w:eastAsia="zh-CN"/>
        </w:rPr>
        <w:t>参数</w:t>
      </w:r>
    </w:p>
    <w:p>
      <w:pPr>
        <w:shd w:val="clear" w:fill="CFCECE" w:themeFill="background2" w:themeFillShade="E5"/>
        <w:rPr>
          <w:rFonts w:hint="default"/>
          <w:lang w:val="en-US" w:eastAsia="zh-CN"/>
        </w:rPr>
      </w:pPr>
      <w:r>
        <w:rPr>
          <w:rFonts w:hint="default"/>
          <w:lang w:val="en-US" w:eastAsia="zh-CN"/>
        </w:rPr>
        <w:t>-- Using Extended</w:t>
      </w:r>
    </w:p>
    <w:p>
      <w:pPr>
        <w:shd w:val="clear" w:fill="CFCECE" w:themeFill="background2" w:themeFillShade="E5"/>
        <w:rPr>
          <w:rFonts w:hint="default"/>
          <w:lang w:val="en-US" w:eastAsia="zh-CN"/>
        </w:rPr>
      </w:pPr>
      <w:r>
        <w:rPr>
          <w:rFonts w:hint="default"/>
          <w:b/>
          <w:bCs/>
          <w:lang w:val="en-US" w:eastAsia="zh-CN"/>
        </w:rPr>
        <w:t xml:space="preserve">EXPLAIN EXTENDED </w:t>
      </w:r>
      <w:r>
        <w:rPr>
          <w:rFonts w:hint="default"/>
          <w:lang w:val="en-US" w:eastAsia="zh-CN"/>
        </w:rPr>
        <w:t>select k, sum(v) from values (1, 2), (1, 3) t(k, v) group by k;</w:t>
      </w:r>
    </w:p>
    <w:p>
      <w:pPr>
        <w:shd w:val="clear" w:fill="CFCECE" w:themeFill="background2" w:themeFillShade="E5"/>
        <w:rPr>
          <w:rFonts w:hint="default"/>
          <w:lang w:val="en-US" w:eastAsia="zh-CN"/>
        </w:rPr>
      </w:pPr>
      <w:r>
        <w:rPr>
          <w:rFonts w:hint="default"/>
          <w:lang w:val="en-US" w:eastAsia="zh-CN"/>
        </w:rPr>
        <w:t>+----------------------------------------------------+</w:t>
      </w:r>
    </w:p>
    <w:p>
      <w:pPr>
        <w:shd w:val="clear" w:fill="CFCECE" w:themeFill="background2" w:themeFillShade="E5"/>
        <w:rPr>
          <w:rFonts w:hint="default"/>
          <w:lang w:val="en-US" w:eastAsia="zh-CN"/>
        </w:rPr>
      </w:pPr>
      <w:r>
        <w:rPr>
          <w:rFonts w:hint="default"/>
          <w:lang w:val="en-US" w:eastAsia="zh-CN"/>
        </w:rPr>
        <w:t>|                                                plan|</w:t>
      </w:r>
    </w:p>
    <w:p>
      <w:pPr>
        <w:shd w:val="clear" w:fill="CFCECE" w:themeFill="background2" w:themeFillShade="E5"/>
        <w:rPr>
          <w:rFonts w:hint="default"/>
          <w:lang w:val="en-US" w:eastAsia="zh-CN"/>
        </w:rPr>
      </w:pPr>
      <w:r>
        <w:rPr>
          <w:rFonts w:hint="default"/>
          <w:lang w:val="en-US" w:eastAsia="zh-CN"/>
        </w:rPr>
        <w:t>+----------------------------------------------------+</w:t>
      </w:r>
    </w:p>
    <w:p>
      <w:pPr>
        <w:shd w:val="clear" w:fill="CFCECE" w:themeFill="background2" w:themeFillShade="E5"/>
        <w:rPr>
          <w:rFonts w:hint="default"/>
          <w:b/>
          <w:bCs/>
          <w:lang w:val="en-US" w:eastAsia="zh-CN"/>
        </w:rPr>
      </w:pPr>
      <w:r>
        <w:rPr>
          <w:rFonts w:hint="default"/>
          <w:b/>
          <w:bCs/>
          <w:lang w:val="en-US" w:eastAsia="zh-CN"/>
        </w:rPr>
        <w:t>| == Parsed Logical Plan ==</w:t>
      </w:r>
    </w:p>
    <w:p>
      <w:pPr>
        <w:shd w:val="clear" w:fill="CFCECE" w:themeFill="background2" w:themeFillShade="E5"/>
        <w:rPr>
          <w:rFonts w:hint="default"/>
          <w:lang w:val="en-US" w:eastAsia="zh-CN"/>
        </w:rPr>
      </w:pPr>
      <w:r>
        <w:rPr>
          <w:rFonts w:hint="default"/>
          <w:lang w:val="en-US" w:eastAsia="zh-CN"/>
        </w:rPr>
        <w:t xml:space="preserve"> 'Aggregate ['k], ['k, unresolvedalias('sum('v), None)]</w:t>
      </w:r>
    </w:p>
    <w:p>
      <w:pPr>
        <w:shd w:val="clear" w:fill="CFCECE" w:themeFill="background2" w:themeFillShade="E5"/>
        <w:rPr>
          <w:rFonts w:hint="default"/>
          <w:lang w:val="en-US" w:eastAsia="zh-CN"/>
        </w:rPr>
      </w:pPr>
      <w:r>
        <w:rPr>
          <w:rFonts w:hint="default"/>
          <w:lang w:val="en-US" w:eastAsia="zh-CN"/>
        </w:rPr>
        <w:t xml:space="preserve"> +- 'SubqueryAlias `t`</w:t>
      </w:r>
    </w:p>
    <w:p>
      <w:pPr>
        <w:shd w:val="clear" w:fill="CFCECE" w:themeFill="background2" w:themeFillShade="E5"/>
        <w:rPr>
          <w:rFonts w:hint="default"/>
          <w:lang w:val="en-US" w:eastAsia="zh-CN"/>
        </w:rPr>
      </w:pPr>
      <w:r>
        <w:rPr>
          <w:rFonts w:hint="default"/>
          <w:lang w:val="en-US" w:eastAsia="zh-CN"/>
        </w:rPr>
        <w:t xml:space="preserve">    +- 'UnresolvedInlineTable [k, v], [List(1, 2), List(1, 3)]</w:t>
      </w:r>
    </w:p>
    <w:p>
      <w:pPr>
        <w:shd w:val="clear" w:fill="CFCECE" w:themeFill="background2" w:themeFillShade="E5"/>
        <w:rPr>
          <w:rFonts w:hint="default"/>
          <w:lang w:val="en-US" w:eastAsia="zh-CN"/>
        </w:rPr>
      </w:pPr>
      <w:r>
        <w:rPr>
          <w:rFonts w:hint="default"/>
          <w:lang w:val="en-US" w:eastAsia="zh-CN"/>
        </w:rPr>
        <w:t xml:space="preserve">   </w:t>
      </w:r>
    </w:p>
    <w:p>
      <w:pPr>
        <w:shd w:val="clear" w:fill="CFCECE" w:themeFill="background2" w:themeFillShade="E5"/>
        <w:rPr>
          <w:rFonts w:hint="default"/>
          <w:b/>
          <w:bCs/>
          <w:lang w:val="en-US" w:eastAsia="zh-CN"/>
        </w:rPr>
      </w:pPr>
      <w:r>
        <w:rPr>
          <w:rFonts w:hint="default"/>
          <w:b/>
          <w:bCs/>
          <w:lang w:val="en-US" w:eastAsia="zh-CN"/>
        </w:rPr>
        <w:t xml:space="preserve"> == Analyzed Logical Plan ==</w:t>
      </w:r>
    </w:p>
    <w:p>
      <w:pPr>
        <w:shd w:val="clear" w:fill="CFCECE" w:themeFill="background2" w:themeFillShade="E5"/>
        <w:rPr>
          <w:rFonts w:hint="default"/>
          <w:lang w:val="en-US" w:eastAsia="zh-CN"/>
        </w:rPr>
      </w:pPr>
      <w:r>
        <w:rPr>
          <w:rFonts w:hint="default"/>
          <w:lang w:val="en-US" w:eastAsia="zh-CN"/>
        </w:rPr>
        <w:t xml:space="preserve"> k: int, sum(v): bigint</w:t>
      </w:r>
    </w:p>
    <w:p>
      <w:pPr>
        <w:shd w:val="clear" w:fill="CFCECE" w:themeFill="background2" w:themeFillShade="E5"/>
        <w:rPr>
          <w:rFonts w:hint="default"/>
          <w:lang w:val="en-US" w:eastAsia="zh-CN"/>
        </w:rPr>
      </w:pPr>
      <w:r>
        <w:rPr>
          <w:rFonts w:hint="default"/>
          <w:lang w:val="en-US" w:eastAsia="zh-CN"/>
        </w:rPr>
        <w:t xml:space="preserve"> Aggregate [k#47], [k#47, sum(cast(v#48 as bigint)) AS sum(v)#50L]</w:t>
      </w:r>
    </w:p>
    <w:p>
      <w:pPr>
        <w:shd w:val="clear" w:fill="CFCECE" w:themeFill="background2" w:themeFillShade="E5"/>
        <w:rPr>
          <w:rFonts w:hint="default"/>
          <w:lang w:val="en-US" w:eastAsia="zh-CN"/>
        </w:rPr>
      </w:pPr>
      <w:r>
        <w:rPr>
          <w:rFonts w:hint="default"/>
          <w:lang w:val="en-US" w:eastAsia="zh-CN"/>
        </w:rPr>
        <w:t xml:space="preserve"> +- SubqueryAlias `t`</w:t>
      </w:r>
    </w:p>
    <w:p>
      <w:pPr>
        <w:shd w:val="clear" w:fill="CFCECE" w:themeFill="background2" w:themeFillShade="E5"/>
        <w:rPr>
          <w:rFonts w:hint="default"/>
          <w:lang w:val="en-US" w:eastAsia="zh-CN"/>
        </w:rPr>
      </w:pPr>
      <w:r>
        <w:rPr>
          <w:rFonts w:hint="default"/>
          <w:lang w:val="en-US" w:eastAsia="zh-CN"/>
        </w:rPr>
        <w:t xml:space="preserve">    +- LocalRelation [k#47, v#48]</w:t>
      </w:r>
    </w:p>
    <w:p>
      <w:pPr>
        <w:shd w:val="clear" w:fill="CFCECE" w:themeFill="background2" w:themeFillShade="E5"/>
        <w:rPr>
          <w:rFonts w:hint="default"/>
          <w:lang w:val="en-US" w:eastAsia="zh-CN"/>
        </w:rPr>
      </w:pPr>
      <w:r>
        <w:rPr>
          <w:rFonts w:hint="default"/>
          <w:lang w:val="en-US" w:eastAsia="zh-CN"/>
        </w:rPr>
        <w:t xml:space="preserve">   </w:t>
      </w:r>
    </w:p>
    <w:p>
      <w:pPr>
        <w:shd w:val="clear" w:fill="CFCECE" w:themeFill="background2" w:themeFillShade="E5"/>
        <w:rPr>
          <w:rFonts w:hint="default"/>
          <w:b/>
          <w:bCs/>
          <w:lang w:val="en-US" w:eastAsia="zh-CN"/>
        </w:rPr>
      </w:pPr>
      <w:r>
        <w:rPr>
          <w:rFonts w:hint="default"/>
          <w:b/>
          <w:bCs/>
          <w:lang w:val="en-US" w:eastAsia="zh-CN"/>
        </w:rPr>
        <w:t xml:space="preserve"> == Optimized Logical Plan ==</w:t>
      </w:r>
    </w:p>
    <w:p>
      <w:pPr>
        <w:shd w:val="clear" w:fill="CFCECE" w:themeFill="background2" w:themeFillShade="E5"/>
        <w:rPr>
          <w:rFonts w:hint="default"/>
          <w:lang w:val="en-US" w:eastAsia="zh-CN"/>
        </w:rPr>
      </w:pPr>
      <w:r>
        <w:rPr>
          <w:rFonts w:hint="default"/>
          <w:lang w:val="en-US" w:eastAsia="zh-CN"/>
        </w:rPr>
        <w:t xml:space="preserve"> Aggregate [k#47], [k#47, sum(cast(v#48 as bigint)) AS sum(v)#50L]</w:t>
      </w:r>
    </w:p>
    <w:p>
      <w:pPr>
        <w:shd w:val="clear" w:fill="CFCECE" w:themeFill="background2" w:themeFillShade="E5"/>
        <w:rPr>
          <w:rFonts w:hint="default"/>
          <w:lang w:val="en-US" w:eastAsia="zh-CN"/>
        </w:rPr>
      </w:pPr>
      <w:r>
        <w:rPr>
          <w:rFonts w:hint="default"/>
          <w:lang w:val="en-US" w:eastAsia="zh-CN"/>
        </w:rPr>
        <w:t xml:space="preserve"> +- LocalRelation [k#47, v#48]</w:t>
      </w:r>
    </w:p>
    <w:p>
      <w:pPr>
        <w:shd w:val="clear" w:fill="CFCECE" w:themeFill="background2" w:themeFillShade="E5"/>
        <w:rPr>
          <w:rFonts w:hint="default"/>
          <w:lang w:val="en-US" w:eastAsia="zh-CN"/>
        </w:rPr>
      </w:pPr>
      <w:r>
        <w:rPr>
          <w:rFonts w:hint="default"/>
          <w:lang w:val="en-US" w:eastAsia="zh-CN"/>
        </w:rPr>
        <w:t xml:space="preserve">   </w:t>
      </w:r>
    </w:p>
    <w:p>
      <w:pPr>
        <w:shd w:val="clear" w:fill="CFCECE" w:themeFill="background2" w:themeFillShade="E5"/>
        <w:rPr>
          <w:rFonts w:hint="default"/>
          <w:b/>
          <w:bCs/>
          <w:lang w:val="en-US" w:eastAsia="zh-CN"/>
        </w:rPr>
      </w:pPr>
      <w:r>
        <w:rPr>
          <w:rFonts w:hint="default"/>
          <w:b/>
          <w:bCs/>
          <w:lang w:val="en-US" w:eastAsia="zh-CN"/>
        </w:rPr>
        <w:t xml:space="preserve"> == Physical Plan ==</w:t>
      </w:r>
    </w:p>
    <w:p>
      <w:pPr>
        <w:shd w:val="clear" w:fill="CFCECE" w:themeFill="background2" w:themeFillShade="E5"/>
        <w:rPr>
          <w:rFonts w:hint="default"/>
          <w:lang w:val="en-US" w:eastAsia="zh-CN"/>
        </w:rPr>
      </w:pPr>
      <w:r>
        <w:rPr>
          <w:rFonts w:hint="default"/>
          <w:lang w:val="en-US" w:eastAsia="zh-CN"/>
        </w:rPr>
        <w:t xml:space="preserve"> *(2) HashAggregate(keys=[k#47], functions=[sum(cast(v#48 as bigint))], output=[k#47, sum(v)#50L])</w:t>
      </w:r>
    </w:p>
    <w:p>
      <w:pPr>
        <w:shd w:val="clear" w:fill="CFCECE" w:themeFill="background2" w:themeFillShade="E5"/>
        <w:rPr>
          <w:rFonts w:hint="default"/>
          <w:lang w:val="en-US" w:eastAsia="zh-CN"/>
        </w:rPr>
      </w:pPr>
      <w:r>
        <w:rPr>
          <w:rFonts w:hint="default"/>
          <w:lang w:val="en-US" w:eastAsia="zh-CN"/>
        </w:rPr>
        <w:t>+- Exchange hashpartitioning(k#47, 200), true, [id=#79]</w:t>
      </w:r>
    </w:p>
    <w:p>
      <w:pPr>
        <w:shd w:val="clear" w:fill="CFCECE" w:themeFill="background2" w:themeFillShade="E5"/>
        <w:rPr>
          <w:rFonts w:hint="default"/>
          <w:lang w:val="en-US" w:eastAsia="zh-CN"/>
        </w:rPr>
      </w:pPr>
      <w:r>
        <w:rPr>
          <w:rFonts w:hint="default"/>
          <w:lang w:val="en-US" w:eastAsia="zh-CN"/>
        </w:rPr>
        <w:t xml:space="preserve">   +- *(1) HashAggregate(keys=[k#47], functions=[partial_sum(cast(v#48 as bigint))], output=[k#47, sum#52L])</w:t>
      </w:r>
    </w:p>
    <w:p>
      <w:pPr>
        <w:shd w:val="clear" w:fill="CFCECE" w:themeFill="background2" w:themeFillShade="E5"/>
        <w:rPr>
          <w:rFonts w:hint="default"/>
          <w:lang w:val="en-US" w:eastAsia="zh-CN"/>
        </w:rPr>
      </w:pPr>
      <w:r>
        <w:rPr>
          <w:rFonts w:hint="default"/>
          <w:lang w:val="en-US" w:eastAsia="zh-CN"/>
        </w:rPr>
        <w:t xml:space="preserve">    +- *(1) LocalTableScan [k#47, v#48]</w:t>
      </w:r>
    </w:p>
    <w:p>
      <w:pPr>
        <w:shd w:val="clear" w:fill="CFCECE" w:themeFill="background2" w:themeFillShade="E5"/>
        <w:rPr>
          <w:rFonts w:hint="default"/>
          <w:lang w:val="en-US" w:eastAsia="zh-CN"/>
        </w:rPr>
      </w:pPr>
      <w:r>
        <w:rPr>
          <w:rFonts w:hint="default"/>
          <w:lang w:val="en-US" w:eastAsia="zh-CN"/>
        </w:rPr>
        <w:t>|</w:t>
      </w:r>
    </w:p>
    <w:p>
      <w:pPr>
        <w:shd w:val="clear" w:fill="CFCECE" w:themeFill="background2" w:themeFillShade="E5"/>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r>
        <w:rPr>
          <w:rFonts w:hint="eastAsia"/>
          <w:lang w:val="en-US" w:eastAsia="zh-CN"/>
        </w:rPr>
        <w:t>使用</w:t>
      </w:r>
      <w:r>
        <w:rPr>
          <w:rFonts w:hint="eastAsia"/>
          <w:b/>
          <w:bCs/>
          <w:lang w:val="en-US" w:eastAsia="zh-CN"/>
        </w:rPr>
        <w:t>FORMATTED</w:t>
      </w:r>
      <w:r>
        <w:rPr>
          <w:rFonts w:hint="eastAsia"/>
          <w:lang w:val="en-US" w:eastAsia="zh-CN"/>
        </w:rPr>
        <w:t>参数</w:t>
      </w:r>
    </w:p>
    <w:p>
      <w:pPr>
        <w:shd w:val="clear" w:fill="CFCECE" w:themeFill="background2" w:themeFillShade="E5"/>
        <w:rPr>
          <w:rFonts w:hint="default"/>
          <w:lang w:val="en-US" w:eastAsia="zh-CN"/>
        </w:rPr>
      </w:pPr>
      <w:r>
        <w:rPr>
          <w:rFonts w:hint="default"/>
          <w:lang w:val="en-US" w:eastAsia="zh-CN"/>
        </w:rPr>
        <w:t>-- Using Formatted</w:t>
      </w:r>
    </w:p>
    <w:p>
      <w:pPr>
        <w:shd w:val="clear" w:fill="CFCECE" w:themeFill="background2" w:themeFillShade="E5"/>
        <w:rPr>
          <w:rFonts w:hint="default"/>
          <w:lang w:val="en-US" w:eastAsia="zh-CN"/>
        </w:rPr>
      </w:pPr>
      <w:r>
        <w:rPr>
          <w:rFonts w:hint="default"/>
          <w:b/>
          <w:bCs/>
          <w:lang w:val="en-US" w:eastAsia="zh-CN"/>
        </w:rPr>
        <w:t xml:space="preserve">EXPLAIN FORMATTED </w:t>
      </w:r>
      <w:r>
        <w:rPr>
          <w:rFonts w:hint="default"/>
          <w:lang w:val="en-US" w:eastAsia="zh-CN"/>
        </w:rPr>
        <w:t>select k, sum(v) from values (1, 2), (1, 3) t(k, v) group by k;</w:t>
      </w:r>
    </w:p>
    <w:p>
      <w:pPr>
        <w:shd w:val="clear" w:fill="CFCECE" w:themeFill="background2" w:themeFillShade="E5"/>
        <w:rPr>
          <w:rFonts w:hint="default"/>
          <w:lang w:val="en-US" w:eastAsia="zh-CN"/>
        </w:rPr>
      </w:pPr>
      <w:r>
        <w:rPr>
          <w:rFonts w:hint="default"/>
          <w:lang w:val="en-US" w:eastAsia="zh-CN"/>
        </w:rPr>
        <w:t>+----------------------------------------------------+</w:t>
      </w:r>
    </w:p>
    <w:p>
      <w:pPr>
        <w:shd w:val="clear" w:fill="CFCECE" w:themeFill="background2" w:themeFillShade="E5"/>
        <w:rPr>
          <w:rFonts w:hint="default"/>
          <w:lang w:val="en-US" w:eastAsia="zh-CN"/>
        </w:rPr>
      </w:pPr>
      <w:r>
        <w:rPr>
          <w:rFonts w:hint="default"/>
          <w:lang w:val="en-US" w:eastAsia="zh-CN"/>
        </w:rPr>
        <w:t>|                                                plan|</w:t>
      </w:r>
    </w:p>
    <w:p>
      <w:pPr>
        <w:shd w:val="clear" w:fill="CFCECE" w:themeFill="background2" w:themeFillShade="E5"/>
        <w:rPr>
          <w:rFonts w:hint="default"/>
          <w:lang w:val="en-US" w:eastAsia="zh-CN"/>
        </w:rPr>
      </w:pPr>
      <w:r>
        <w:rPr>
          <w:rFonts w:hint="default"/>
          <w:lang w:val="en-US" w:eastAsia="zh-CN"/>
        </w:rPr>
        <w:t>+----------------------------------------------------+</w:t>
      </w:r>
    </w:p>
    <w:p>
      <w:pPr>
        <w:shd w:val="clear" w:fill="CFCECE" w:themeFill="background2" w:themeFillShade="E5"/>
        <w:rPr>
          <w:rFonts w:hint="default"/>
          <w:b/>
          <w:bCs/>
          <w:lang w:val="en-US" w:eastAsia="zh-CN"/>
        </w:rPr>
      </w:pPr>
      <w:r>
        <w:rPr>
          <w:rFonts w:hint="default"/>
          <w:b/>
          <w:bCs/>
          <w:lang w:val="en-US" w:eastAsia="zh-CN"/>
        </w:rPr>
        <w:t>| == Physical Plan ==</w:t>
      </w:r>
    </w:p>
    <w:p>
      <w:pPr>
        <w:shd w:val="clear" w:fill="CFCECE" w:themeFill="background2" w:themeFillShade="E5"/>
        <w:rPr>
          <w:rFonts w:hint="default"/>
          <w:lang w:val="en-US" w:eastAsia="zh-CN"/>
        </w:rPr>
      </w:pPr>
      <w:r>
        <w:rPr>
          <w:rFonts w:hint="default"/>
          <w:lang w:val="en-US" w:eastAsia="zh-CN"/>
        </w:rPr>
        <w:t xml:space="preserve"> * HashAggregate (4)</w:t>
      </w:r>
    </w:p>
    <w:p>
      <w:pPr>
        <w:shd w:val="clear" w:fill="CFCECE" w:themeFill="background2" w:themeFillShade="E5"/>
        <w:rPr>
          <w:rFonts w:hint="default"/>
          <w:lang w:val="en-US" w:eastAsia="zh-CN"/>
        </w:rPr>
      </w:pPr>
      <w:r>
        <w:rPr>
          <w:rFonts w:hint="default"/>
          <w:lang w:val="en-US" w:eastAsia="zh-CN"/>
        </w:rPr>
        <w:t xml:space="preserve"> +- Exchange (3)</w:t>
      </w:r>
    </w:p>
    <w:p>
      <w:pPr>
        <w:shd w:val="clear" w:fill="CFCECE" w:themeFill="background2" w:themeFillShade="E5"/>
        <w:rPr>
          <w:rFonts w:hint="default"/>
          <w:lang w:val="en-US" w:eastAsia="zh-CN"/>
        </w:rPr>
      </w:pPr>
      <w:r>
        <w:rPr>
          <w:rFonts w:hint="default"/>
          <w:lang w:val="en-US" w:eastAsia="zh-CN"/>
        </w:rPr>
        <w:t xml:space="preserve">    +- * HashAggregate (2)</w:t>
      </w:r>
    </w:p>
    <w:p>
      <w:pPr>
        <w:shd w:val="clear" w:fill="CFCECE" w:themeFill="background2" w:themeFillShade="E5"/>
        <w:rPr>
          <w:rFonts w:hint="default"/>
          <w:lang w:val="en-US" w:eastAsia="zh-CN"/>
        </w:rPr>
      </w:pPr>
      <w:r>
        <w:rPr>
          <w:rFonts w:hint="default"/>
          <w:lang w:val="en-US" w:eastAsia="zh-CN"/>
        </w:rPr>
        <w:t xml:space="preserve">       +- * LocalTableScan (1)</w:t>
      </w:r>
    </w:p>
    <w:p>
      <w:pPr>
        <w:shd w:val="clear" w:fill="CFCECE" w:themeFill="background2" w:themeFillShade="E5"/>
        <w:rPr>
          <w:rFonts w:hint="default"/>
          <w:lang w:val="en-US" w:eastAsia="zh-CN"/>
        </w:rPr>
      </w:pPr>
      <w:r>
        <w:rPr>
          <w:rFonts w:hint="default"/>
          <w:lang w:val="en-US" w:eastAsia="zh-CN"/>
        </w:rPr>
        <w:t xml:space="preserve">   </w:t>
      </w:r>
    </w:p>
    <w:p>
      <w:pPr>
        <w:shd w:val="clear" w:fill="CFCECE" w:themeFill="background2" w:themeFillShade="E5"/>
        <w:rPr>
          <w:rFonts w:hint="default"/>
          <w:lang w:val="en-US" w:eastAsia="zh-CN"/>
        </w:rPr>
      </w:pPr>
      <w:r>
        <w:rPr>
          <w:rFonts w:hint="default"/>
          <w:lang w:val="en-US" w:eastAsia="zh-CN"/>
        </w:rPr>
        <w:t xml:space="preserve">   </w:t>
      </w:r>
    </w:p>
    <w:p>
      <w:pPr>
        <w:shd w:val="clear" w:fill="CFCECE" w:themeFill="background2" w:themeFillShade="E5"/>
        <w:rPr>
          <w:rFonts w:hint="default"/>
          <w:lang w:val="en-US" w:eastAsia="zh-CN"/>
        </w:rPr>
      </w:pPr>
      <w:r>
        <w:rPr>
          <w:rFonts w:hint="default"/>
          <w:lang w:val="en-US" w:eastAsia="zh-CN"/>
        </w:rPr>
        <w:t xml:space="preserve"> (1) LocalTableScan [codegen id : 1]</w:t>
      </w:r>
    </w:p>
    <w:p>
      <w:pPr>
        <w:shd w:val="clear" w:fill="CFCECE" w:themeFill="background2" w:themeFillShade="E5"/>
        <w:rPr>
          <w:rFonts w:hint="default"/>
          <w:lang w:val="en-US" w:eastAsia="zh-CN"/>
        </w:rPr>
      </w:pPr>
      <w:r>
        <w:rPr>
          <w:rFonts w:hint="default"/>
          <w:lang w:val="en-US" w:eastAsia="zh-CN"/>
        </w:rPr>
        <w:t xml:space="preserve"> Output: [k#19, v#20]</w:t>
      </w:r>
    </w:p>
    <w:p>
      <w:pPr>
        <w:shd w:val="clear" w:fill="CFCECE" w:themeFill="background2" w:themeFillShade="E5"/>
        <w:rPr>
          <w:rFonts w:hint="default"/>
          <w:lang w:val="en-US" w:eastAsia="zh-CN"/>
        </w:rPr>
      </w:pPr>
      <w:r>
        <w:rPr>
          <w:rFonts w:hint="default"/>
          <w:lang w:val="en-US" w:eastAsia="zh-CN"/>
        </w:rPr>
        <w:t xml:space="preserve">        </w:t>
      </w:r>
    </w:p>
    <w:p>
      <w:pPr>
        <w:shd w:val="clear" w:fill="CFCECE" w:themeFill="background2" w:themeFillShade="E5"/>
        <w:rPr>
          <w:rFonts w:hint="default"/>
          <w:lang w:val="en-US" w:eastAsia="zh-CN"/>
        </w:rPr>
      </w:pPr>
      <w:r>
        <w:rPr>
          <w:rFonts w:hint="default"/>
          <w:lang w:val="en-US" w:eastAsia="zh-CN"/>
        </w:rPr>
        <w:t xml:space="preserve"> (2) HashAggregate [codegen id : 1]</w:t>
      </w:r>
    </w:p>
    <w:p>
      <w:pPr>
        <w:shd w:val="clear" w:fill="CFCECE" w:themeFill="background2" w:themeFillShade="E5"/>
        <w:rPr>
          <w:rFonts w:hint="default"/>
          <w:lang w:val="en-US" w:eastAsia="zh-CN"/>
        </w:rPr>
      </w:pPr>
      <w:r>
        <w:rPr>
          <w:rFonts w:hint="default"/>
          <w:lang w:val="en-US" w:eastAsia="zh-CN"/>
        </w:rPr>
        <w:t xml:space="preserve"> Input: [k#19, v#20]</w:t>
      </w:r>
    </w:p>
    <w:p>
      <w:pPr>
        <w:shd w:val="clear" w:fill="CFCECE" w:themeFill="background2" w:themeFillShade="E5"/>
        <w:rPr>
          <w:rFonts w:hint="default"/>
          <w:lang w:val="en-US" w:eastAsia="zh-CN"/>
        </w:rPr>
      </w:pPr>
      <w:r>
        <w:rPr>
          <w:rFonts w:hint="default"/>
          <w:lang w:val="en-US" w:eastAsia="zh-CN"/>
        </w:rPr>
        <w:t xml:space="preserve">        </w:t>
      </w:r>
    </w:p>
    <w:p>
      <w:pPr>
        <w:shd w:val="clear" w:fill="CFCECE" w:themeFill="background2" w:themeFillShade="E5"/>
        <w:rPr>
          <w:rFonts w:hint="default"/>
          <w:lang w:val="en-US" w:eastAsia="zh-CN"/>
        </w:rPr>
      </w:pPr>
      <w:r>
        <w:rPr>
          <w:rFonts w:hint="default"/>
          <w:lang w:val="en-US" w:eastAsia="zh-CN"/>
        </w:rPr>
        <w:t xml:space="preserve"> (3) Exchange</w:t>
      </w:r>
    </w:p>
    <w:p>
      <w:pPr>
        <w:shd w:val="clear" w:fill="CFCECE" w:themeFill="background2" w:themeFillShade="E5"/>
        <w:rPr>
          <w:rFonts w:hint="default"/>
          <w:lang w:val="en-US" w:eastAsia="zh-CN"/>
        </w:rPr>
      </w:pPr>
      <w:r>
        <w:rPr>
          <w:rFonts w:hint="default"/>
          <w:lang w:val="en-US" w:eastAsia="zh-CN"/>
        </w:rPr>
        <w:t xml:space="preserve"> Input: [k#19, sum#24L]</w:t>
      </w:r>
    </w:p>
    <w:p>
      <w:pPr>
        <w:shd w:val="clear" w:fill="CFCECE" w:themeFill="background2" w:themeFillShade="E5"/>
        <w:rPr>
          <w:rFonts w:hint="default"/>
          <w:lang w:val="en-US" w:eastAsia="zh-CN"/>
        </w:rPr>
      </w:pPr>
      <w:r>
        <w:rPr>
          <w:rFonts w:hint="default"/>
          <w:lang w:val="en-US" w:eastAsia="zh-CN"/>
        </w:rPr>
        <w:t xml:space="preserve">        </w:t>
      </w:r>
    </w:p>
    <w:p>
      <w:pPr>
        <w:shd w:val="clear" w:fill="CFCECE" w:themeFill="background2" w:themeFillShade="E5"/>
        <w:rPr>
          <w:rFonts w:hint="default"/>
          <w:lang w:val="en-US" w:eastAsia="zh-CN"/>
        </w:rPr>
      </w:pPr>
      <w:r>
        <w:rPr>
          <w:rFonts w:hint="default"/>
          <w:lang w:val="en-US" w:eastAsia="zh-CN"/>
        </w:rPr>
        <w:t xml:space="preserve"> (4) HashAggregate [codegen id : 2]</w:t>
      </w:r>
    </w:p>
    <w:p>
      <w:pPr>
        <w:shd w:val="clear" w:fill="CFCECE" w:themeFill="background2" w:themeFillShade="E5"/>
        <w:rPr>
          <w:rFonts w:hint="default"/>
          <w:lang w:val="en-US" w:eastAsia="zh-CN"/>
        </w:rPr>
      </w:pPr>
      <w:r>
        <w:rPr>
          <w:rFonts w:hint="default"/>
          <w:lang w:val="en-US" w:eastAsia="zh-CN"/>
        </w:rPr>
        <w:t xml:space="preserve"> Input: [k#19, sum#24L]</w:t>
      </w:r>
    </w:p>
    <w:p>
      <w:pPr>
        <w:shd w:val="clear" w:fill="CFCECE" w:themeFill="background2" w:themeFillShade="E5"/>
        <w:rPr>
          <w:rFonts w:hint="default"/>
          <w:lang w:val="en-US" w:eastAsia="zh-CN"/>
        </w:rPr>
      </w:pPr>
      <w:r>
        <w:rPr>
          <w:rFonts w:hint="default"/>
          <w:lang w:val="en-US" w:eastAsia="zh-CN"/>
        </w:rPr>
        <w:t>|</w:t>
      </w:r>
    </w:p>
    <w:p>
      <w:pPr>
        <w:shd w:val="clear" w:fill="CFCECE" w:themeFill="background2" w:themeFillShade="E5"/>
        <w:rPr>
          <w:rFonts w:hint="default"/>
          <w:lang w:val="en-US" w:eastAsia="zh-CN"/>
        </w:rPr>
      </w:pPr>
      <w:r>
        <w:rPr>
          <w:rFonts w:hint="default"/>
          <w:lang w:val="en-US" w:eastAsia="zh-CN"/>
        </w:rPr>
        <w:t>+----------------------------------------------------+</w:t>
      </w:r>
    </w:p>
    <w:p>
      <w:pPr>
        <w:pStyle w:val="4"/>
        <w:bidi w:val="0"/>
        <w:rPr>
          <w:rFonts w:hint="eastAsia"/>
          <w:lang w:val="en-US" w:eastAsia="zh-CN"/>
        </w:rPr>
      </w:pPr>
      <w:bookmarkStart w:id="247" w:name="_Toc1480867907"/>
      <w:r>
        <w:rPr>
          <w:rFonts w:hint="eastAsia"/>
          <w:lang w:val="en-US" w:eastAsia="zh-CN"/>
        </w:rPr>
        <w:t>DML</w:t>
      </w:r>
      <w:bookmarkEnd w:id="247"/>
    </w:p>
    <w:p>
      <w:pPr>
        <w:pStyle w:val="5"/>
        <w:bidi w:val="0"/>
        <w:rPr>
          <w:rFonts w:hint="default"/>
          <w:lang w:val="en" w:eastAsia="zh-CN"/>
        </w:rPr>
      </w:pPr>
      <w:r>
        <w:rPr>
          <w:rFonts w:hint="default"/>
          <w:lang w:val="en" w:eastAsia="zh-CN"/>
        </w:rPr>
        <w:t>INSERT TABLE</w:t>
      </w:r>
    </w:p>
    <w:p>
      <w:pPr>
        <w:rPr>
          <w:rFonts w:hint="eastAsia"/>
          <w:lang w:val="en-US" w:eastAsia="zh-CN"/>
        </w:rPr>
      </w:pPr>
      <w:r>
        <w:rPr>
          <w:rFonts w:hint="eastAsia"/>
          <w:lang w:val="en-US" w:eastAsia="zh-CN"/>
        </w:rPr>
        <w:t>INSERT语句将新行插入表中或覆盖表中的现有数据。 插入的行可以由值表达式或查询结果指定。</w:t>
      </w:r>
    </w:p>
    <w:p>
      <w:pPr>
        <w:rPr>
          <w:rFonts w:hint="eastAsia"/>
          <w:b/>
          <w:bCs/>
          <w:sz w:val="28"/>
          <w:szCs w:val="32"/>
          <w:lang w:val="en-US" w:eastAsia="zh-CN"/>
        </w:rPr>
      </w:pPr>
      <w:r>
        <w:rPr>
          <w:rFonts w:hint="eastAsia"/>
          <w:b/>
          <w:bCs/>
          <w:sz w:val="28"/>
          <w:szCs w:val="32"/>
          <w:lang w:val="en-US" w:eastAsia="zh-CN"/>
        </w:rPr>
        <w:t>参考</w:t>
      </w:r>
    </w:p>
    <w:p>
      <w:pPr>
        <w:rPr>
          <w:rFonts w:hint="eastAsia"/>
          <w:lang w:val="en-US" w:eastAsia="zh-CN"/>
        </w:rPr>
      </w:pPr>
      <w:r>
        <w:rPr>
          <w:rFonts w:hint="eastAsia"/>
          <w:lang w:val="en-US" w:eastAsia="zh-CN"/>
        </w:rPr>
        <w:fldChar w:fldCharType="begin"/>
      </w:r>
      <w:r>
        <w:rPr>
          <w:rFonts w:hint="eastAsia"/>
          <w:lang w:val="en-US" w:eastAsia="zh-CN"/>
        </w:rPr>
        <w:instrText xml:space="preserve"> HYPERLINK "https://spark.apache.org/docs/latest/sql-ref-syntax-dml-insert-table.html" </w:instrText>
      </w:r>
      <w:r>
        <w:rPr>
          <w:rFonts w:hint="eastAsia"/>
          <w:lang w:val="en-US" w:eastAsia="zh-CN"/>
        </w:rPr>
        <w:fldChar w:fldCharType="separate"/>
      </w:r>
      <w:r>
        <w:rPr>
          <w:rStyle w:val="28"/>
          <w:rFonts w:hint="eastAsia"/>
          <w:lang w:val="en-US" w:eastAsia="zh-CN"/>
        </w:rPr>
        <w:t>https://spark.apache.org/docs/latest/sql-ref-syntax-dml-insert-table.html</w:t>
      </w:r>
      <w:r>
        <w:rPr>
          <w:rFonts w:hint="eastAsia"/>
          <w:lang w:val="en-US" w:eastAsia="zh-CN"/>
        </w:rPr>
        <w:fldChar w:fldCharType="end"/>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语法</w:t>
      </w:r>
    </w:p>
    <w:p>
      <w:pPr>
        <w:shd w:val="clear" w:fill="CFCECE" w:themeFill="background2" w:themeFillShade="E5"/>
        <w:rPr>
          <w:rFonts w:hint="eastAsia"/>
          <w:lang w:val="en-US" w:eastAsia="zh-CN"/>
        </w:rPr>
      </w:pPr>
      <w:r>
        <w:rPr>
          <w:rFonts w:hint="eastAsia"/>
          <w:b/>
          <w:bCs/>
          <w:lang w:val="en-US" w:eastAsia="zh-CN"/>
        </w:rPr>
        <w:t xml:space="preserve">INSERT </w:t>
      </w:r>
      <w:r>
        <w:rPr>
          <w:rFonts w:hint="eastAsia"/>
          <w:lang w:val="en-US" w:eastAsia="zh-CN"/>
        </w:rPr>
        <w:t xml:space="preserve">[ </w:t>
      </w:r>
      <w:r>
        <w:rPr>
          <w:rFonts w:hint="eastAsia"/>
          <w:b/>
          <w:bCs/>
          <w:lang w:val="en-US" w:eastAsia="zh-CN"/>
        </w:rPr>
        <w:t xml:space="preserve">INTO </w:t>
      </w:r>
      <w:r>
        <w:rPr>
          <w:rFonts w:hint="eastAsia"/>
          <w:lang w:val="en-US" w:eastAsia="zh-CN"/>
        </w:rPr>
        <w:t xml:space="preserve">| OVERWRITE ] [ </w:t>
      </w:r>
      <w:r>
        <w:rPr>
          <w:rFonts w:hint="eastAsia"/>
          <w:b/>
          <w:bCs/>
          <w:lang w:val="en-US" w:eastAsia="zh-CN"/>
        </w:rPr>
        <w:t xml:space="preserve">TABLE </w:t>
      </w:r>
      <w:r>
        <w:rPr>
          <w:rFonts w:hint="eastAsia"/>
          <w:lang w:val="en-US" w:eastAsia="zh-CN"/>
        </w:rPr>
        <w:t>] table_identifier [ partition_spec ] [ ( column_list ) ]</w:t>
      </w:r>
    </w:p>
    <w:p>
      <w:pPr>
        <w:shd w:val="clear" w:fill="CFCECE" w:themeFill="background2" w:themeFillShade="E5"/>
        <w:rPr>
          <w:rFonts w:hint="eastAsia"/>
          <w:lang w:val="en-US" w:eastAsia="zh-CN"/>
        </w:rPr>
      </w:pPr>
      <w:r>
        <w:rPr>
          <w:rFonts w:hint="eastAsia"/>
          <w:lang w:val="en-US" w:eastAsia="zh-CN"/>
        </w:rPr>
        <w:t xml:space="preserve">    { </w:t>
      </w:r>
      <w:r>
        <w:rPr>
          <w:rFonts w:hint="eastAsia"/>
          <w:b/>
          <w:bCs/>
          <w:lang w:val="en-US" w:eastAsia="zh-CN"/>
        </w:rPr>
        <w:t xml:space="preserve">VALUES </w:t>
      </w:r>
      <w:r>
        <w:rPr>
          <w:rFonts w:hint="eastAsia"/>
          <w:lang w:val="en-US" w:eastAsia="zh-CN"/>
        </w:rPr>
        <w:t>( { value | NULL } [ , ... ] ) [ , ( ... ) ] | query }</w:t>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参数</w:t>
      </w:r>
    </w:p>
    <w:p>
      <w:pPr>
        <w:numPr>
          <w:ilvl w:val="0"/>
          <w:numId w:val="195"/>
        </w:numPr>
        <w:ind w:left="420" w:leftChars="0" w:hanging="420" w:firstLineChars="0"/>
        <w:rPr>
          <w:rFonts w:hint="default"/>
          <w:b/>
          <w:bCs/>
          <w:lang w:val="en" w:eastAsia="zh-CN"/>
        </w:rPr>
      </w:pPr>
      <w:r>
        <w:rPr>
          <w:rFonts w:hint="default"/>
          <w:b/>
          <w:bCs/>
          <w:lang w:val="en" w:eastAsia="zh-CN"/>
        </w:rPr>
        <w:t>table_identifier</w:t>
      </w:r>
    </w:p>
    <w:p>
      <w:pPr>
        <w:rPr>
          <w:rFonts w:hint="eastAsia"/>
          <w:lang w:val="en-US" w:eastAsia="zh-CN"/>
        </w:rPr>
      </w:pPr>
      <w:r>
        <w:rPr>
          <w:rFonts w:hint="eastAsia"/>
          <w:lang w:val="en-US" w:eastAsia="zh-CN"/>
        </w:rPr>
        <w:t>指定一个表名，可以选择用数据库名来限定它。</w:t>
      </w:r>
    </w:p>
    <w:p>
      <w:pPr>
        <w:rPr>
          <w:rFonts w:hint="eastAsia"/>
          <w:lang w:val="en-US" w:eastAsia="zh-CN"/>
        </w:rPr>
      </w:pPr>
    </w:p>
    <w:p>
      <w:pPr>
        <w:rPr>
          <w:rFonts w:hint="default"/>
          <w:lang w:val="en" w:eastAsia="zh-CN"/>
        </w:rPr>
      </w:pPr>
      <w:r>
        <w:rPr>
          <w:rFonts w:hint="eastAsia"/>
          <w:b/>
          <w:bCs/>
          <w:lang w:val="en-US" w:eastAsia="zh-CN"/>
        </w:rPr>
        <w:t>语法</w:t>
      </w:r>
      <w:r>
        <w:rPr>
          <w:rFonts w:hint="eastAsia"/>
          <w:lang w:val="en-US" w:eastAsia="zh-CN"/>
        </w:rPr>
        <w:t>：</w:t>
      </w:r>
      <w:r>
        <w:rPr>
          <w:rFonts w:hint="eastAsia"/>
          <w:shd w:val="clear" w:fill="CFCECE" w:themeFill="background2" w:themeFillShade="E5"/>
          <w:lang w:val="en-US" w:eastAsia="zh-CN"/>
        </w:rPr>
        <w:t>[</w:t>
      </w:r>
      <w:r>
        <w:rPr>
          <w:rFonts w:hint="default"/>
          <w:shd w:val="clear" w:fill="CFCECE" w:themeFill="background2" w:themeFillShade="E5"/>
          <w:lang w:val="en" w:eastAsia="zh-CN"/>
        </w:rPr>
        <w:t>database_name.</w:t>
      </w:r>
      <w:r>
        <w:rPr>
          <w:rFonts w:hint="eastAsia"/>
          <w:shd w:val="clear" w:fill="CFCECE" w:themeFill="background2" w:themeFillShade="E5"/>
          <w:lang w:val="en-US" w:eastAsia="zh-CN"/>
        </w:rPr>
        <w:t>]</w:t>
      </w:r>
      <w:r>
        <w:rPr>
          <w:rFonts w:hint="default"/>
          <w:shd w:val="clear" w:fill="CFCECE" w:themeFill="background2" w:themeFillShade="E5"/>
          <w:lang w:val="en" w:eastAsia="zh-CN"/>
        </w:rPr>
        <w:t>table_name</w:t>
      </w:r>
    </w:p>
    <w:p>
      <w:pPr>
        <w:rPr>
          <w:rFonts w:hint="eastAsia"/>
          <w:lang w:val="en-US" w:eastAsia="zh-CN"/>
        </w:rPr>
      </w:pPr>
    </w:p>
    <w:p>
      <w:pPr>
        <w:numPr>
          <w:ilvl w:val="0"/>
          <w:numId w:val="195"/>
        </w:numPr>
        <w:ind w:left="420" w:leftChars="0" w:hanging="420" w:firstLineChars="0"/>
        <w:rPr>
          <w:rFonts w:hint="default"/>
          <w:b/>
          <w:bCs/>
          <w:lang w:val="en" w:eastAsia="zh-CN"/>
        </w:rPr>
      </w:pPr>
      <w:r>
        <w:rPr>
          <w:rFonts w:hint="default"/>
          <w:b/>
          <w:bCs/>
          <w:lang w:val="en" w:eastAsia="zh-CN"/>
        </w:rPr>
        <w:t>partition_spec</w:t>
      </w:r>
    </w:p>
    <w:p>
      <w:pPr>
        <w:rPr>
          <w:rFonts w:hint="eastAsia"/>
          <w:lang w:val="en-US" w:eastAsia="zh-CN"/>
        </w:rPr>
      </w:pPr>
      <w:r>
        <w:rPr>
          <w:rFonts w:hint="eastAsia"/>
          <w:lang w:val="en-US" w:eastAsia="zh-CN"/>
        </w:rPr>
        <w:t>可选参数，用于指定分区的键值对的逗号分隔列表。请注意，可以在分区规范中使用类型文字（例如，日期'2019-01-02'）。</w:t>
      </w:r>
    </w:p>
    <w:p>
      <w:pPr>
        <w:rPr>
          <w:rFonts w:hint="eastAsia"/>
          <w:lang w:val="en-US" w:eastAsia="zh-CN"/>
        </w:rPr>
      </w:pPr>
    </w:p>
    <w:p>
      <w:pPr>
        <w:rPr>
          <w:rFonts w:hint="eastAsia"/>
          <w:lang w:val="en-US" w:eastAsia="zh-CN"/>
        </w:rPr>
      </w:pPr>
      <w:r>
        <w:rPr>
          <w:rFonts w:hint="eastAsia"/>
          <w:b/>
          <w:bCs/>
          <w:lang w:val="en-US" w:eastAsia="zh-CN"/>
        </w:rPr>
        <w:t>语法</w:t>
      </w:r>
      <w:r>
        <w:rPr>
          <w:rFonts w:hint="eastAsia"/>
          <w:lang w:val="en-US" w:eastAsia="zh-CN"/>
        </w:rPr>
        <w:t>：</w:t>
      </w:r>
      <w:r>
        <w:rPr>
          <w:rFonts w:hint="eastAsia"/>
          <w:shd w:val="clear" w:fill="CFCECE" w:themeFill="background2" w:themeFillShade="E5"/>
          <w:lang w:val="en-US" w:eastAsia="zh-CN"/>
        </w:rPr>
        <w:t>PARTITION ( partition_col_name = partition_col_val [ , ... ] )</w:t>
      </w:r>
    </w:p>
    <w:p>
      <w:pPr>
        <w:rPr>
          <w:rFonts w:hint="eastAsia"/>
          <w:lang w:val="en-US" w:eastAsia="zh-CN"/>
        </w:rPr>
      </w:pPr>
    </w:p>
    <w:p>
      <w:pPr>
        <w:numPr>
          <w:ilvl w:val="0"/>
          <w:numId w:val="195"/>
        </w:numPr>
        <w:ind w:left="420" w:leftChars="0" w:hanging="420" w:firstLineChars="0"/>
        <w:rPr>
          <w:rFonts w:hint="eastAsia"/>
          <w:lang w:val="en-US" w:eastAsia="zh-CN"/>
        </w:rPr>
      </w:pPr>
      <w:r>
        <w:rPr>
          <w:rFonts w:hint="eastAsia"/>
          <w:b/>
          <w:bCs/>
          <w:lang w:val="en-US" w:eastAsia="zh-CN"/>
        </w:rPr>
        <w:t>column_list</w:t>
      </w:r>
    </w:p>
    <w:p>
      <w:pPr>
        <w:rPr>
          <w:rFonts w:hint="eastAsia"/>
          <w:lang w:val="en-US" w:eastAsia="zh-CN"/>
        </w:rPr>
      </w:pPr>
      <w:r>
        <w:rPr>
          <w:rFonts w:hint="eastAsia"/>
          <w:lang w:val="en-US" w:eastAsia="zh-CN"/>
        </w:rPr>
        <w:t xml:space="preserve">可选参数，用于指定属于 </w:t>
      </w:r>
      <w:r>
        <w:rPr>
          <w:rFonts w:hint="eastAsia"/>
          <w:b/>
          <w:bCs/>
          <w:lang w:val="en-US" w:eastAsia="zh-CN"/>
        </w:rPr>
        <w:t>table_identifier</w:t>
      </w:r>
      <w:r>
        <w:rPr>
          <w:rFonts w:hint="eastAsia"/>
          <w:lang w:val="en-US" w:eastAsia="zh-CN"/>
        </w:rPr>
        <w:t xml:space="preserve"> 表的以逗号分隔的</w:t>
      </w:r>
      <w:r>
        <w:rPr>
          <w:rFonts w:hint="eastAsia"/>
          <w:b/>
          <w:bCs/>
          <w:lang w:val="en-US" w:eastAsia="zh-CN"/>
        </w:rPr>
        <w:t>列</w:t>
      </w:r>
      <w:r>
        <w:rPr>
          <w:rFonts w:hint="eastAsia"/>
          <w:b w:val="0"/>
          <w:bCs w:val="0"/>
          <w:lang w:val="en-US" w:eastAsia="zh-CN"/>
        </w:rPr>
        <w:t>的</w:t>
      </w:r>
      <w:r>
        <w:rPr>
          <w:rFonts w:hint="eastAsia"/>
          <w:lang w:val="en-US" w:eastAsia="zh-CN"/>
        </w:rPr>
        <w:t>列表。 Spark 将根据指定的</w:t>
      </w:r>
      <w:r>
        <w:rPr>
          <w:rFonts w:hint="eastAsia"/>
          <w:b/>
          <w:bCs/>
          <w:lang w:val="en-US" w:eastAsia="zh-CN"/>
        </w:rPr>
        <w:t>列</w:t>
      </w:r>
      <w:r>
        <w:rPr>
          <w:rFonts w:hint="eastAsia"/>
          <w:lang w:val="en-US" w:eastAsia="zh-CN"/>
        </w:rPr>
        <w:t>列表对输入查询的列重新排序以匹配表</w:t>
      </w:r>
      <w:r>
        <w:rPr>
          <w:rFonts w:hint="default"/>
          <w:lang w:val="en" w:eastAsia="zh-CN"/>
        </w:rPr>
        <w:t>schema</w:t>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注意！当前行为有一些限制：</w:t>
      </w:r>
    </w:p>
    <w:p>
      <w:pPr>
        <w:numPr>
          <w:ilvl w:val="1"/>
          <w:numId w:val="195"/>
        </w:numPr>
        <w:ind w:left="840" w:leftChars="0" w:hanging="420" w:firstLineChars="0"/>
        <w:rPr>
          <w:rFonts w:hint="eastAsia"/>
          <w:lang w:val="en-US" w:eastAsia="zh-CN"/>
        </w:rPr>
      </w:pPr>
      <w:r>
        <w:rPr>
          <w:rFonts w:hint="eastAsia"/>
          <w:lang w:val="en-US" w:eastAsia="zh-CN"/>
        </w:rPr>
        <w:t>所有指定的列都应该存在于表中并且不能相互重复。 它包括除</w:t>
      </w:r>
      <w:r>
        <w:rPr>
          <w:rFonts w:hint="eastAsia"/>
          <w:b/>
          <w:bCs/>
          <w:lang w:val="en-US" w:eastAsia="zh-CN"/>
        </w:rPr>
        <w:t>静态分区列（</w:t>
      </w:r>
      <w:r>
        <w:rPr>
          <w:rFonts w:hint="default"/>
          <w:b/>
          <w:bCs/>
          <w:lang w:val="en" w:eastAsia="zh-CN"/>
        </w:rPr>
        <w:t>static partition columns</w:t>
      </w:r>
      <w:r>
        <w:rPr>
          <w:rFonts w:hint="eastAsia"/>
          <w:b/>
          <w:bCs/>
          <w:lang w:val="en" w:eastAsia="zh-CN"/>
        </w:rPr>
        <w:t>）</w:t>
      </w:r>
      <w:r>
        <w:rPr>
          <w:rFonts w:hint="eastAsia"/>
          <w:lang w:val="en-US" w:eastAsia="zh-CN"/>
        </w:rPr>
        <w:t>之外的所有列</w:t>
      </w:r>
    </w:p>
    <w:p>
      <w:pPr>
        <w:numPr>
          <w:ilvl w:val="1"/>
          <w:numId w:val="195"/>
        </w:numPr>
        <w:ind w:left="840" w:leftChars="0" w:hanging="420" w:firstLineChars="0"/>
        <w:rPr>
          <w:rFonts w:hint="eastAsia"/>
          <w:lang w:val="en-US" w:eastAsia="zh-CN"/>
        </w:rPr>
      </w:pPr>
      <w:r>
        <w:rPr>
          <w:rFonts w:hint="eastAsia"/>
          <w:lang w:val="en-US" w:eastAsia="zh-CN"/>
        </w:rPr>
        <w:t xml:space="preserve">列的列表的大小应该恰好是来自 </w:t>
      </w:r>
      <w:r>
        <w:rPr>
          <w:rFonts w:hint="eastAsia"/>
          <w:b/>
          <w:bCs/>
          <w:lang w:val="en-US" w:eastAsia="zh-CN"/>
        </w:rPr>
        <w:t xml:space="preserve">VALUES </w:t>
      </w:r>
      <w:r>
        <w:rPr>
          <w:rFonts w:hint="eastAsia"/>
          <w:lang w:val="en-US" w:eastAsia="zh-CN"/>
        </w:rPr>
        <w:t>子句或查询的数据的大小</w:t>
      </w:r>
    </w:p>
    <w:p>
      <w:pPr>
        <w:rPr>
          <w:rFonts w:hint="eastAsia"/>
          <w:lang w:val="en-US" w:eastAsia="zh-CN"/>
        </w:rPr>
      </w:pPr>
    </w:p>
    <w:p>
      <w:pPr>
        <w:numPr>
          <w:ilvl w:val="0"/>
          <w:numId w:val="195"/>
        </w:numPr>
        <w:ind w:left="420" w:leftChars="0" w:hanging="420" w:firstLineChars="0"/>
        <w:rPr>
          <w:rFonts w:hint="eastAsia"/>
          <w:lang w:val="en-US" w:eastAsia="zh-CN"/>
        </w:rPr>
      </w:pPr>
      <w:r>
        <w:rPr>
          <w:rFonts w:hint="eastAsia"/>
          <w:b/>
          <w:bCs/>
          <w:lang w:val="en-US" w:eastAsia="zh-CN"/>
        </w:rPr>
        <w:t>VALUES ( { value</w:t>
      </w:r>
      <w:r>
        <w:rPr>
          <w:rFonts w:hint="default"/>
          <w:b/>
          <w:bCs/>
          <w:lang w:val="en-US" w:eastAsia="zh-CN"/>
        </w:rPr>
        <w:t> </w:t>
      </w:r>
      <w:r>
        <w:rPr>
          <w:rFonts w:hint="eastAsia"/>
          <w:b/>
          <w:bCs/>
          <w:lang w:val="en-US" w:eastAsia="zh-CN"/>
        </w:rPr>
        <w:t>|</w:t>
      </w:r>
      <w:r>
        <w:rPr>
          <w:rFonts w:hint="default"/>
          <w:b/>
          <w:bCs/>
          <w:lang w:val="en-US" w:eastAsia="zh-CN"/>
        </w:rPr>
        <w:t> NULL } [ , … ] ) [ , ( … ) ]</w:t>
      </w:r>
    </w:p>
    <w:p>
      <w:pPr>
        <w:rPr>
          <w:rFonts w:hint="eastAsia"/>
          <w:lang w:val="en-US" w:eastAsia="zh-CN"/>
        </w:rPr>
      </w:pPr>
      <w:r>
        <w:rPr>
          <w:rFonts w:hint="eastAsia"/>
          <w:lang w:val="en-US" w:eastAsia="zh-CN"/>
        </w:rPr>
        <w:t>指定要插入的值。 可以插入明确指定的值或 NULL。 必须使用逗号分隔子句中的每个值。 可以指定一组以上的值来插入多行。</w:t>
      </w:r>
    </w:p>
    <w:p>
      <w:pPr>
        <w:rPr>
          <w:rFonts w:hint="eastAsia"/>
          <w:lang w:val="en-US" w:eastAsia="zh-CN"/>
        </w:rPr>
      </w:pPr>
    </w:p>
    <w:p>
      <w:pPr>
        <w:numPr>
          <w:ilvl w:val="0"/>
          <w:numId w:val="195"/>
        </w:numPr>
        <w:ind w:left="420" w:leftChars="0" w:hanging="420" w:firstLineChars="0"/>
        <w:rPr>
          <w:rFonts w:hint="eastAsia"/>
          <w:lang w:val="en-US" w:eastAsia="zh-CN"/>
        </w:rPr>
      </w:pPr>
      <w:r>
        <w:rPr>
          <w:rFonts w:hint="default"/>
          <w:b/>
          <w:bCs/>
          <w:lang w:val="en" w:eastAsia="zh-CN"/>
        </w:rPr>
        <w:t>query</w:t>
      </w:r>
    </w:p>
    <w:p>
      <w:pPr>
        <w:rPr>
          <w:rFonts w:hint="eastAsia"/>
          <w:lang w:val="en-US" w:eastAsia="zh-CN"/>
        </w:rPr>
      </w:pPr>
      <w:r>
        <w:rPr>
          <w:rFonts w:hint="eastAsia"/>
          <w:lang w:val="en-US" w:eastAsia="zh-CN"/>
        </w:rPr>
        <w:t>生成要插入的行的查询。 它可以是以下格式之一：</w:t>
      </w:r>
    </w:p>
    <w:p>
      <w:pPr>
        <w:numPr>
          <w:ilvl w:val="1"/>
          <w:numId w:val="196"/>
        </w:numPr>
        <w:ind w:left="840" w:leftChars="0" w:hanging="420" w:firstLineChars="0"/>
        <w:rPr>
          <w:rFonts w:hint="eastAsia"/>
          <w:lang w:val="en-US" w:eastAsia="zh-CN"/>
        </w:rPr>
      </w:pPr>
      <w:r>
        <w:rPr>
          <w:rFonts w:hint="default"/>
          <w:lang w:val="en" w:eastAsia="zh-CN"/>
        </w:rPr>
        <w:t>SELECT</w:t>
      </w:r>
      <w:r>
        <w:rPr>
          <w:rFonts w:hint="eastAsia"/>
          <w:lang w:val="en-US" w:eastAsia="zh-CN"/>
        </w:rPr>
        <w:t>语句</w:t>
      </w:r>
    </w:p>
    <w:p>
      <w:pPr>
        <w:numPr>
          <w:ilvl w:val="1"/>
          <w:numId w:val="196"/>
        </w:numPr>
        <w:ind w:left="840" w:leftChars="0" w:hanging="420" w:firstLineChars="0"/>
        <w:rPr>
          <w:rFonts w:hint="eastAsia"/>
          <w:lang w:val="en-US" w:eastAsia="zh-CN"/>
        </w:rPr>
      </w:pPr>
      <w:r>
        <w:rPr>
          <w:rFonts w:hint="eastAsia"/>
          <w:lang w:val="en-US" w:eastAsia="zh-CN"/>
        </w:rPr>
        <w:t>内联表语句</w:t>
      </w:r>
    </w:p>
    <w:p>
      <w:pPr>
        <w:numPr>
          <w:ilvl w:val="1"/>
          <w:numId w:val="196"/>
        </w:numPr>
        <w:ind w:left="840" w:leftChars="0" w:hanging="420" w:firstLineChars="0"/>
        <w:rPr>
          <w:rFonts w:hint="eastAsia"/>
          <w:lang w:val="en-US" w:eastAsia="zh-CN"/>
        </w:rPr>
      </w:pPr>
      <w:r>
        <w:rPr>
          <w:rFonts w:hint="eastAsia"/>
          <w:lang w:val="en-US" w:eastAsia="zh-CN"/>
        </w:rPr>
        <w:t>FROM语句</w:t>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例子</w:t>
      </w:r>
    </w:p>
    <w:p>
      <w:pPr>
        <w:numPr>
          <w:ilvl w:val="0"/>
          <w:numId w:val="196"/>
        </w:numPr>
        <w:ind w:left="420" w:leftChars="0" w:hanging="420" w:firstLineChars="0"/>
        <w:rPr>
          <w:rFonts w:hint="default" w:eastAsia="AR PL UKai CN"/>
          <w:lang w:val="en" w:eastAsia="zh-CN"/>
        </w:rPr>
      </w:pPr>
      <w:r>
        <w:rPr>
          <w:rFonts w:hint="eastAsia"/>
          <w:lang w:eastAsia="zh-CN"/>
        </w:rPr>
        <w:t>使用</w:t>
      </w:r>
      <w:r>
        <w:rPr>
          <w:rFonts w:hint="default"/>
          <w:b/>
          <w:bCs/>
          <w:lang w:val="en" w:eastAsia="zh-CN"/>
        </w:rPr>
        <w:t>VALUE</w:t>
      </w:r>
      <w:r>
        <w:rPr>
          <w:rFonts w:hint="eastAsia"/>
          <w:lang w:val="en" w:eastAsia="zh-CN"/>
        </w:rPr>
        <w:t>语句</w:t>
      </w:r>
      <w:r>
        <w:rPr>
          <w:rFonts w:hint="eastAsia"/>
          <w:lang w:eastAsia="zh-CN"/>
        </w:rPr>
        <w:t>的单行插入</w:t>
      </w:r>
    </w:p>
    <w:p>
      <w:r>
        <w:drawing>
          <wp:inline distT="0" distB="0" distL="114300" distR="114300">
            <wp:extent cx="3863975" cy="2318385"/>
            <wp:effectExtent l="0" t="0" r="3175" b="5715"/>
            <wp:docPr id="142" name="图片 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42" name="图片 6"/>
                    <pic:cNvPicPr>
                      <a:picLocks noChangeAspect="true"/>
                    </pic:cNvPicPr>
                  </pic:nvPicPr>
                  <pic:blipFill>
                    <a:blip r:embed="rId89"/>
                    <a:stretch>
                      <a:fillRect/>
                    </a:stretch>
                  </pic:blipFill>
                  <pic:spPr>
                    <a:xfrm>
                      <a:off x="0" y="0"/>
                      <a:ext cx="3863975" cy="2318385"/>
                    </a:xfrm>
                    <a:prstGeom prst="rect">
                      <a:avLst/>
                    </a:prstGeom>
                    <a:noFill/>
                    <a:ln>
                      <a:noFill/>
                    </a:ln>
                  </pic:spPr>
                </pic:pic>
              </a:graphicData>
            </a:graphic>
          </wp:inline>
        </w:drawing>
      </w:r>
    </w:p>
    <w:p>
      <w:pPr>
        <w:rPr>
          <w:rFonts w:hint="eastAsia"/>
          <w:lang w:val="en" w:eastAsia="zh-CN"/>
        </w:rPr>
      </w:pPr>
      <w:r>
        <w:rPr>
          <w:rFonts w:hint="eastAsia"/>
          <w:lang w:val="en" w:eastAsia="zh-CN"/>
        </w:rPr>
        <w:t>使用</w:t>
      </w:r>
      <w:r>
        <w:rPr>
          <w:rFonts w:hint="default"/>
          <w:lang w:val="en" w:eastAsia="zh-CN"/>
        </w:rPr>
        <w:t>VALUES</w:t>
      </w:r>
      <w:r>
        <w:rPr>
          <w:rFonts w:hint="eastAsia"/>
          <w:lang w:val="en" w:eastAsia="zh-CN"/>
        </w:rPr>
        <w:t>的多行插入</w:t>
      </w:r>
    </w:p>
    <w:p>
      <w:pPr>
        <w:rPr>
          <w:rFonts w:hint="default"/>
          <w:lang w:val="en" w:eastAsia="zh-CN"/>
        </w:rPr>
      </w:pPr>
    </w:p>
    <w:p>
      <w:pPr>
        <w:numPr>
          <w:ilvl w:val="0"/>
          <w:numId w:val="196"/>
        </w:numPr>
        <w:ind w:left="420" w:leftChars="0" w:hanging="420" w:firstLineChars="0"/>
        <w:rPr>
          <w:rFonts w:hint="eastAsia"/>
          <w:lang w:val="en" w:eastAsia="zh-CN"/>
        </w:rPr>
      </w:pPr>
      <w:r>
        <w:rPr>
          <w:rFonts w:hint="eastAsia"/>
          <w:lang w:eastAsia="zh-CN"/>
        </w:rPr>
        <w:t>使用</w:t>
      </w:r>
      <w:r>
        <w:rPr>
          <w:rFonts w:hint="default"/>
          <w:lang w:val="en" w:eastAsia="zh-CN"/>
        </w:rPr>
        <w:t>SELECT</w:t>
      </w:r>
      <w:r>
        <w:rPr>
          <w:rFonts w:hint="eastAsia"/>
          <w:lang w:val="en" w:eastAsia="zh-CN"/>
        </w:rPr>
        <w:t>语句的插入</w:t>
      </w:r>
    </w:p>
    <w:p>
      <w:pPr>
        <w:rPr>
          <w:rFonts w:hint="default"/>
          <w:lang w:val="en" w:eastAsia="zh-CN"/>
        </w:rPr>
      </w:pPr>
      <w:r>
        <w:drawing>
          <wp:inline distT="0" distB="0" distL="114300" distR="114300">
            <wp:extent cx="4352925" cy="3604260"/>
            <wp:effectExtent l="0" t="0" r="0" b="5715"/>
            <wp:docPr id="143" name="图片 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43" name="图片 7"/>
                    <pic:cNvPicPr>
                      <a:picLocks noChangeAspect="true"/>
                    </pic:cNvPicPr>
                  </pic:nvPicPr>
                  <pic:blipFill>
                    <a:blip r:embed="rId90"/>
                    <a:stretch>
                      <a:fillRect/>
                    </a:stretch>
                  </pic:blipFill>
                  <pic:spPr>
                    <a:xfrm>
                      <a:off x="0" y="0"/>
                      <a:ext cx="4352925" cy="3604260"/>
                    </a:xfrm>
                    <a:prstGeom prst="rect">
                      <a:avLst/>
                    </a:prstGeom>
                    <a:noFill/>
                    <a:ln>
                      <a:noFill/>
                    </a:ln>
                  </pic:spPr>
                </pic:pic>
              </a:graphicData>
            </a:graphic>
          </wp:inline>
        </w:drawing>
      </w:r>
    </w:p>
    <w:p>
      <w:pPr>
        <w:numPr>
          <w:ilvl w:val="0"/>
          <w:numId w:val="197"/>
        </w:numPr>
        <w:ind w:left="420" w:leftChars="0" w:hanging="420" w:firstLineChars="0"/>
        <w:rPr>
          <w:rFonts w:hint="eastAsia"/>
          <w:lang w:val="en" w:eastAsia="zh-CN"/>
        </w:rPr>
      </w:pPr>
      <w:r>
        <w:rPr>
          <w:rFonts w:hint="eastAsia"/>
          <w:lang w:val="en-US" w:eastAsia="zh-CN"/>
        </w:rPr>
        <w:t>使用</w:t>
      </w:r>
      <w:r>
        <w:rPr>
          <w:rFonts w:hint="default"/>
          <w:lang w:val="en" w:eastAsia="zh-CN"/>
        </w:rPr>
        <w:t>TABLE</w:t>
      </w:r>
      <w:r>
        <w:rPr>
          <w:rFonts w:hint="eastAsia"/>
          <w:lang w:val="en" w:eastAsia="zh-CN"/>
        </w:rPr>
        <w:t>语句插入</w:t>
      </w:r>
    </w:p>
    <w:p>
      <w:r>
        <w:drawing>
          <wp:inline distT="0" distB="0" distL="114300" distR="114300">
            <wp:extent cx="4472940" cy="4224655"/>
            <wp:effectExtent l="0" t="0" r="3810" b="4445"/>
            <wp:docPr id="144" name="图片 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44" name="图片 8"/>
                    <pic:cNvPicPr>
                      <a:picLocks noChangeAspect="true"/>
                    </pic:cNvPicPr>
                  </pic:nvPicPr>
                  <pic:blipFill>
                    <a:blip r:embed="rId91"/>
                    <a:stretch>
                      <a:fillRect/>
                    </a:stretch>
                  </pic:blipFill>
                  <pic:spPr>
                    <a:xfrm>
                      <a:off x="0" y="0"/>
                      <a:ext cx="4472940" cy="4224655"/>
                    </a:xfrm>
                    <a:prstGeom prst="rect">
                      <a:avLst/>
                    </a:prstGeom>
                    <a:noFill/>
                    <a:ln>
                      <a:noFill/>
                    </a:ln>
                  </pic:spPr>
                </pic:pic>
              </a:graphicData>
            </a:graphic>
          </wp:inline>
        </w:drawing>
      </w:r>
    </w:p>
    <w:p/>
    <w:p>
      <w:pPr>
        <w:rPr>
          <w:rFonts w:hint="eastAsia"/>
          <w:lang w:val="en" w:eastAsia="zh-CN"/>
        </w:rPr>
      </w:pPr>
      <w:r>
        <w:rPr>
          <w:rFonts w:hint="eastAsia"/>
          <w:lang w:eastAsia="zh-CN"/>
        </w:rPr>
        <w:t>使用</w:t>
      </w:r>
      <w:r>
        <w:rPr>
          <w:rFonts w:hint="default"/>
          <w:lang w:val="en" w:eastAsia="zh-CN"/>
        </w:rPr>
        <w:t>FROM</w:t>
      </w:r>
      <w:r>
        <w:rPr>
          <w:rFonts w:hint="eastAsia"/>
          <w:lang w:val="en" w:eastAsia="zh-CN"/>
        </w:rPr>
        <w:t>语句插入</w:t>
      </w:r>
    </w:p>
    <w:p>
      <w:pPr>
        <w:rPr>
          <w:rFonts w:hint="eastAsia"/>
          <w:lang w:val="en" w:eastAsia="zh-CN"/>
        </w:rPr>
      </w:pPr>
      <w:r>
        <w:drawing>
          <wp:inline distT="0" distB="0" distL="114300" distR="114300">
            <wp:extent cx="4596765" cy="5276215"/>
            <wp:effectExtent l="0" t="0" r="3810" b="635"/>
            <wp:docPr id="145" name="图片 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45" name="图片 9"/>
                    <pic:cNvPicPr>
                      <a:picLocks noChangeAspect="true"/>
                    </pic:cNvPicPr>
                  </pic:nvPicPr>
                  <pic:blipFill>
                    <a:blip r:embed="rId92"/>
                    <a:stretch>
                      <a:fillRect/>
                    </a:stretch>
                  </pic:blipFill>
                  <pic:spPr>
                    <a:xfrm>
                      <a:off x="0" y="0"/>
                      <a:ext cx="4596765" cy="5276215"/>
                    </a:xfrm>
                    <a:prstGeom prst="rect">
                      <a:avLst/>
                    </a:prstGeom>
                    <a:noFill/>
                    <a:ln>
                      <a:noFill/>
                    </a:ln>
                  </pic:spPr>
                </pic:pic>
              </a:graphicData>
            </a:graphic>
          </wp:inline>
        </w:drawing>
      </w:r>
    </w:p>
    <w:p>
      <w:pPr>
        <w:rPr>
          <w:rFonts w:hint="default"/>
          <w:lang w:val="en" w:eastAsia="zh-CN"/>
        </w:rPr>
      </w:pPr>
    </w:p>
    <w:p>
      <w:pPr>
        <w:pStyle w:val="5"/>
        <w:bidi w:val="0"/>
        <w:rPr>
          <w:rFonts w:hint="eastAsia"/>
          <w:lang w:val="en-US" w:eastAsia="zh-CN"/>
        </w:rPr>
      </w:pPr>
      <w:r>
        <w:rPr>
          <w:rFonts w:hint="eastAsia"/>
          <w:lang w:val="en-US" w:eastAsia="zh-CN"/>
        </w:rPr>
        <w:t>INSERT OVERWRITE DIRECTORY</w:t>
      </w:r>
    </w:p>
    <w:p>
      <w:pPr>
        <w:rPr>
          <w:rFonts w:hint="eastAsia"/>
          <w:lang w:val="en-US" w:eastAsia="zh-CN"/>
        </w:rPr>
      </w:pPr>
      <w:r>
        <w:rPr>
          <w:rFonts w:hint="eastAsia"/>
          <w:lang w:val="en-US" w:eastAsia="zh-CN"/>
        </w:rPr>
        <w:t>使用新值覆盖目录中的现有数据（spark文件格式或 Hive Serde）。 必须启用Hive支持才能使用</w:t>
      </w:r>
      <w:r>
        <w:rPr>
          <w:rFonts w:hint="eastAsia"/>
          <w:b/>
          <w:bCs/>
          <w:lang w:val="en-US" w:eastAsia="zh-CN"/>
        </w:rPr>
        <w:t>Hive Serde</w:t>
      </w:r>
      <w:r>
        <w:rPr>
          <w:rFonts w:hint="eastAsia"/>
          <w:lang w:val="en-US" w:eastAsia="zh-CN"/>
        </w:rPr>
        <w:t>。 插入的行可以由值表达式或查询结果指定。</w:t>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参考</w:t>
      </w:r>
    </w:p>
    <w:p>
      <w:pPr>
        <w:rPr>
          <w:rFonts w:hint="eastAsia"/>
          <w:lang w:val="en-US" w:eastAsia="zh-CN"/>
        </w:rPr>
      </w:pPr>
      <w:r>
        <w:rPr>
          <w:rFonts w:hint="eastAsia"/>
          <w:lang w:val="en-US" w:eastAsia="zh-CN"/>
        </w:rPr>
        <w:fldChar w:fldCharType="begin"/>
      </w:r>
      <w:r>
        <w:rPr>
          <w:rFonts w:hint="eastAsia"/>
          <w:lang w:val="en-US" w:eastAsia="zh-CN"/>
        </w:rPr>
        <w:instrText xml:space="preserve"> HYPERLINK "https://spark.apache.org/docs/latest/sql-ref-syntax-dml-insert-overwrite-directory.html" </w:instrText>
      </w:r>
      <w:r>
        <w:rPr>
          <w:rFonts w:hint="eastAsia"/>
          <w:lang w:val="en-US" w:eastAsia="zh-CN"/>
        </w:rPr>
        <w:fldChar w:fldCharType="separate"/>
      </w:r>
      <w:r>
        <w:rPr>
          <w:rStyle w:val="28"/>
          <w:rFonts w:hint="eastAsia"/>
          <w:lang w:val="en-US" w:eastAsia="zh-CN"/>
        </w:rPr>
        <w:t>https://spark.apache.org/docs/latest/sql-ref-syntax-dml-insert-overwrite-directory.html</w:t>
      </w:r>
      <w:r>
        <w:rPr>
          <w:rFonts w:hint="eastAsia"/>
          <w:lang w:val="en-US" w:eastAsia="zh-CN"/>
        </w:rPr>
        <w:fldChar w:fldCharType="end"/>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语法</w:t>
      </w:r>
    </w:p>
    <w:p>
      <w:pPr>
        <w:shd w:val="clear" w:fill="CFCECE" w:themeFill="background2" w:themeFillShade="E5"/>
        <w:rPr>
          <w:rFonts w:hint="default"/>
          <w:lang w:val="en-US" w:eastAsia="zh-CN"/>
        </w:rPr>
      </w:pPr>
      <w:r>
        <w:rPr>
          <w:rFonts w:hint="default"/>
          <w:b/>
          <w:bCs/>
          <w:lang w:val="en-US" w:eastAsia="zh-CN"/>
        </w:rPr>
        <w:t xml:space="preserve">INSERT OVERWRITE </w:t>
      </w:r>
      <w:r>
        <w:rPr>
          <w:rFonts w:hint="default"/>
          <w:lang w:val="en-US" w:eastAsia="zh-CN"/>
        </w:rPr>
        <w:t xml:space="preserve">[ LOCAL ] </w:t>
      </w:r>
      <w:r>
        <w:rPr>
          <w:rFonts w:hint="default"/>
          <w:b/>
          <w:bCs/>
          <w:lang w:val="en-US" w:eastAsia="zh-CN"/>
        </w:rPr>
        <w:t xml:space="preserve">DIRECTORY </w:t>
      </w:r>
      <w:r>
        <w:rPr>
          <w:rFonts w:hint="default"/>
          <w:lang w:val="en-US" w:eastAsia="zh-CN"/>
        </w:rPr>
        <w:t>[ directory_path ]</w:t>
      </w:r>
    </w:p>
    <w:p>
      <w:pPr>
        <w:shd w:val="clear" w:fill="CFCECE" w:themeFill="background2" w:themeFillShade="E5"/>
        <w:rPr>
          <w:rFonts w:hint="default"/>
          <w:lang w:val="en-US" w:eastAsia="zh-CN"/>
        </w:rPr>
      </w:pPr>
      <w:r>
        <w:rPr>
          <w:rFonts w:hint="default"/>
          <w:lang w:val="en-US" w:eastAsia="zh-CN"/>
        </w:rPr>
        <w:t xml:space="preserve">    { spark_format | hive_format }</w:t>
      </w:r>
    </w:p>
    <w:p>
      <w:pPr>
        <w:shd w:val="clear" w:fill="CFCECE" w:themeFill="background2" w:themeFillShade="E5"/>
        <w:rPr>
          <w:rFonts w:hint="eastAsia"/>
          <w:lang w:val="en-US" w:eastAsia="zh-CN"/>
        </w:rPr>
      </w:pPr>
      <w:r>
        <w:rPr>
          <w:rFonts w:hint="default"/>
          <w:lang w:val="en-US" w:eastAsia="zh-CN"/>
        </w:rPr>
        <w:t xml:space="preserve">    { </w:t>
      </w:r>
      <w:r>
        <w:rPr>
          <w:rFonts w:hint="default"/>
          <w:b/>
          <w:bCs/>
          <w:lang w:val="en-US" w:eastAsia="zh-CN"/>
        </w:rPr>
        <w:t xml:space="preserve">VALUES </w:t>
      </w:r>
      <w:r>
        <w:rPr>
          <w:rFonts w:hint="default"/>
          <w:lang w:val="en-US" w:eastAsia="zh-CN"/>
        </w:rPr>
        <w:t>( { value | NULL } [ , ... ] ) [ , ( ... ) ] | query }</w:t>
      </w:r>
    </w:p>
    <w:p>
      <w:pPr>
        <w:rPr>
          <w:rFonts w:hint="eastAsia"/>
          <w:lang w:val="en-US" w:eastAsia="zh-CN"/>
        </w:rPr>
      </w:pPr>
    </w:p>
    <w:p>
      <w:pPr>
        <w:rPr>
          <w:rFonts w:hint="eastAsia"/>
          <w:lang w:val="en-US" w:eastAsia="zh-CN"/>
        </w:rPr>
      </w:pPr>
      <w:r>
        <w:rPr>
          <w:rFonts w:hint="eastAsia"/>
          <w:lang w:val="en-US" w:eastAsia="zh-CN"/>
        </w:rPr>
        <w:t>其中spark_format为：</w:t>
      </w:r>
    </w:p>
    <w:p>
      <w:pPr>
        <w:shd w:val="clear" w:fill="CFCECE" w:themeFill="background2" w:themeFillShade="E5"/>
        <w:rPr>
          <w:rFonts w:hint="default"/>
          <w:lang w:val="en-US" w:eastAsia="zh-CN"/>
        </w:rPr>
      </w:pPr>
      <w:r>
        <w:rPr>
          <w:rFonts w:hint="default"/>
          <w:b/>
          <w:bCs/>
          <w:lang w:val="en-US" w:eastAsia="zh-CN"/>
        </w:rPr>
        <w:t xml:space="preserve">USING </w:t>
      </w:r>
      <w:r>
        <w:rPr>
          <w:rFonts w:hint="default"/>
          <w:lang w:val="en-US" w:eastAsia="zh-CN"/>
        </w:rPr>
        <w:t xml:space="preserve">file_format [ </w:t>
      </w:r>
      <w:r>
        <w:rPr>
          <w:rFonts w:hint="default"/>
          <w:b/>
          <w:bCs/>
          <w:lang w:val="en-US" w:eastAsia="zh-CN"/>
        </w:rPr>
        <w:t xml:space="preserve">OPTIONS </w:t>
      </w:r>
      <w:r>
        <w:rPr>
          <w:rFonts w:hint="default"/>
          <w:lang w:val="en-US" w:eastAsia="zh-CN"/>
        </w:rPr>
        <w:t>( key = val [ , ... ] ) ]</w:t>
      </w:r>
    </w:p>
    <w:p>
      <w:pPr>
        <w:rPr>
          <w:rFonts w:hint="default"/>
          <w:lang w:val="en-US" w:eastAsia="zh-CN"/>
        </w:rPr>
      </w:pPr>
    </w:p>
    <w:p>
      <w:pPr>
        <w:rPr>
          <w:rFonts w:hint="eastAsia"/>
          <w:lang w:val="en-US" w:eastAsia="zh-CN"/>
        </w:rPr>
      </w:pPr>
      <w:r>
        <w:rPr>
          <w:rFonts w:hint="eastAsia"/>
          <w:lang w:val="en-US" w:eastAsia="zh-CN"/>
        </w:rPr>
        <w:t>hive_format为：</w:t>
      </w:r>
    </w:p>
    <w:p>
      <w:pPr>
        <w:shd w:val="clear" w:fill="CFCECE" w:themeFill="background2" w:themeFillShade="E5"/>
        <w:rPr>
          <w:rFonts w:hint="default"/>
          <w:lang w:val="en-US" w:eastAsia="zh-CN"/>
        </w:rPr>
      </w:pPr>
      <w:r>
        <w:rPr>
          <w:rFonts w:hint="default"/>
          <w:lang w:val="en-US" w:eastAsia="zh-CN"/>
        </w:rPr>
        <w:t xml:space="preserve">[ </w:t>
      </w:r>
      <w:r>
        <w:rPr>
          <w:rFonts w:hint="default"/>
          <w:b/>
          <w:bCs/>
          <w:lang w:val="en-US" w:eastAsia="zh-CN"/>
        </w:rPr>
        <w:t xml:space="preserve">ROW FORMAT </w:t>
      </w:r>
      <w:r>
        <w:rPr>
          <w:rFonts w:hint="default"/>
          <w:lang w:val="en-US" w:eastAsia="zh-CN"/>
        </w:rPr>
        <w:t xml:space="preserve">row_format ] [ </w:t>
      </w:r>
      <w:r>
        <w:rPr>
          <w:rFonts w:hint="default"/>
          <w:b/>
          <w:bCs/>
          <w:lang w:val="en-US" w:eastAsia="zh-CN"/>
        </w:rPr>
        <w:t xml:space="preserve">STORED AS </w:t>
      </w:r>
      <w:r>
        <w:rPr>
          <w:rFonts w:hint="default"/>
          <w:lang w:val="en-US" w:eastAsia="zh-CN"/>
        </w:rPr>
        <w:t>hive_serde ]</w:t>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参数</w:t>
      </w:r>
    </w:p>
    <w:p>
      <w:pPr>
        <w:numPr>
          <w:ilvl w:val="0"/>
          <w:numId w:val="198"/>
        </w:numPr>
        <w:ind w:left="420" w:leftChars="0" w:hanging="420" w:firstLineChars="0"/>
        <w:rPr>
          <w:rFonts w:hint="eastAsia"/>
          <w:b/>
          <w:bCs/>
          <w:lang w:val="en-US" w:eastAsia="zh-CN"/>
        </w:rPr>
      </w:pPr>
      <w:r>
        <w:rPr>
          <w:rFonts w:hint="eastAsia"/>
          <w:b/>
          <w:bCs/>
          <w:lang w:val="en-US" w:eastAsia="zh-CN"/>
        </w:rPr>
        <w:t>directory_path</w:t>
      </w:r>
    </w:p>
    <w:p>
      <w:pPr>
        <w:rPr>
          <w:rFonts w:hint="eastAsia"/>
          <w:lang w:val="en-US" w:eastAsia="zh-CN"/>
        </w:rPr>
      </w:pPr>
      <w:r>
        <w:rPr>
          <w:rFonts w:hint="eastAsia"/>
          <w:lang w:val="en-US" w:eastAsia="zh-CN"/>
        </w:rPr>
        <w:t xml:space="preserve">指定目标目录。 </w:t>
      </w:r>
      <w:r>
        <w:rPr>
          <w:rFonts w:hint="eastAsia"/>
          <w:shd w:val="clear" w:fill="CFCECE" w:themeFill="background2" w:themeFillShade="E5"/>
          <w:lang w:val="en-US" w:eastAsia="zh-CN"/>
        </w:rPr>
        <w:t>LOCAL</w:t>
      </w:r>
      <w:r>
        <w:rPr>
          <w:rFonts w:hint="eastAsia"/>
          <w:lang w:val="en-US" w:eastAsia="zh-CN"/>
        </w:rPr>
        <w:t>关键字用于指定目录在本地文件系统上。在spark文件格式中，也可以在</w:t>
      </w:r>
      <w:r>
        <w:rPr>
          <w:rFonts w:hint="eastAsia"/>
          <w:shd w:val="clear" w:fill="CFCECE" w:themeFill="background2" w:themeFillShade="E5"/>
          <w:lang w:val="en-US" w:eastAsia="zh-CN"/>
        </w:rPr>
        <w:t>OPTIONS</w:t>
      </w:r>
      <w:r>
        <w:rPr>
          <w:rFonts w:hint="eastAsia"/>
          <w:lang w:val="en-US" w:eastAsia="zh-CN"/>
        </w:rPr>
        <w:t>中使用</w:t>
      </w:r>
      <w:r>
        <w:rPr>
          <w:rFonts w:hint="eastAsia"/>
          <w:b/>
          <w:bCs/>
          <w:lang w:val="en-US" w:eastAsia="zh-CN"/>
        </w:rPr>
        <w:t>path</w:t>
      </w:r>
      <w:r>
        <w:rPr>
          <w:rFonts w:hint="eastAsia"/>
          <w:lang w:val="en-US" w:eastAsia="zh-CN"/>
        </w:rPr>
        <w:t>指定，但</w:t>
      </w:r>
      <w:r>
        <w:rPr>
          <w:rFonts w:hint="eastAsia"/>
          <w:b/>
          <w:bCs/>
          <w:lang w:val="en-US" w:eastAsia="zh-CN"/>
        </w:rPr>
        <w:t>directory_path</w:t>
      </w:r>
      <w:r>
        <w:rPr>
          <w:rFonts w:hint="eastAsia"/>
          <w:lang w:val="en-US" w:eastAsia="zh-CN"/>
        </w:rPr>
        <w:t>和</w:t>
      </w:r>
      <w:r>
        <w:rPr>
          <w:rFonts w:hint="eastAsia"/>
          <w:b/>
          <w:bCs/>
          <w:lang w:val="en-US" w:eastAsia="zh-CN"/>
        </w:rPr>
        <w:t>path</w:t>
      </w:r>
      <w:r>
        <w:rPr>
          <w:rFonts w:hint="eastAsia"/>
          <w:lang w:val="en-US" w:eastAsia="zh-CN"/>
        </w:rPr>
        <w:t>选项不能同时指定。</w:t>
      </w:r>
    </w:p>
    <w:p>
      <w:pPr>
        <w:rPr>
          <w:rFonts w:hint="eastAsia"/>
          <w:lang w:val="en-US" w:eastAsia="zh-CN"/>
        </w:rPr>
      </w:pPr>
    </w:p>
    <w:p>
      <w:pPr>
        <w:numPr>
          <w:ilvl w:val="0"/>
          <w:numId w:val="198"/>
        </w:numPr>
        <w:ind w:left="420" w:leftChars="0" w:hanging="420" w:firstLineChars="0"/>
        <w:rPr>
          <w:rFonts w:hint="eastAsia"/>
          <w:lang w:val="en-US" w:eastAsia="zh-CN"/>
        </w:rPr>
      </w:pPr>
      <w:r>
        <w:rPr>
          <w:rFonts w:hint="eastAsia"/>
          <w:b/>
          <w:bCs/>
          <w:lang w:val="en-US" w:eastAsia="zh-CN"/>
        </w:rPr>
        <w:t>file_format</w:t>
      </w:r>
    </w:p>
    <w:p>
      <w:pPr>
        <w:rPr>
          <w:rFonts w:hint="eastAsia"/>
          <w:lang w:val="en-US" w:eastAsia="zh-CN"/>
        </w:rPr>
      </w:pPr>
      <w:r>
        <w:rPr>
          <w:rFonts w:hint="eastAsia"/>
          <w:lang w:val="en-US" w:eastAsia="zh-CN"/>
        </w:rPr>
        <w:t>指定用于插入的文件格式。有效选项为TEXT、CSV、JSON、JDBC、PARQUET、ORC、HIVE、LIBSVM 或 org.apache.spark.sql.execution.datasources.FileFormat的自定义实现的完全限定类名（fully qualified class name）。</w:t>
      </w:r>
    </w:p>
    <w:p>
      <w:pPr>
        <w:rPr>
          <w:rFonts w:hint="eastAsia"/>
          <w:lang w:val="en-US" w:eastAsia="zh-CN"/>
        </w:rPr>
      </w:pPr>
    </w:p>
    <w:p>
      <w:pPr>
        <w:numPr>
          <w:ilvl w:val="0"/>
          <w:numId w:val="198"/>
        </w:numPr>
        <w:ind w:left="420" w:leftChars="0" w:hanging="420" w:firstLineChars="0"/>
        <w:rPr>
          <w:rFonts w:hint="eastAsia"/>
          <w:lang w:val="en-US" w:eastAsia="zh-CN"/>
        </w:rPr>
      </w:pPr>
      <w:r>
        <w:rPr>
          <w:rFonts w:hint="eastAsia"/>
          <w:b/>
          <w:bCs/>
          <w:lang w:val="en-US" w:eastAsia="zh-CN"/>
        </w:rPr>
        <w:t>OPTIONS ( key = val [ , … ] )</w:t>
      </w:r>
    </w:p>
    <w:p>
      <w:pPr>
        <w:rPr>
          <w:rFonts w:hint="eastAsia"/>
          <w:lang w:val="en-US" w:eastAsia="zh-CN"/>
        </w:rPr>
      </w:pPr>
      <w:r>
        <w:rPr>
          <w:rFonts w:hint="eastAsia"/>
          <w:lang w:val="en-US" w:eastAsia="zh-CN"/>
        </w:rPr>
        <w:t>为文件格式的写入指定一个或多个选项。</w:t>
      </w:r>
    </w:p>
    <w:p>
      <w:pPr>
        <w:rPr>
          <w:rFonts w:hint="eastAsia"/>
          <w:lang w:val="en-US" w:eastAsia="zh-CN"/>
        </w:rPr>
      </w:pPr>
    </w:p>
    <w:p>
      <w:pPr>
        <w:numPr>
          <w:ilvl w:val="0"/>
          <w:numId w:val="198"/>
        </w:numPr>
        <w:ind w:left="420" w:leftChars="0" w:hanging="420" w:firstLineChars="0"/>
        <w:rPr>
          <w:rFonts w:hint="eastAsia"/>
          <w:lang w:val="en-US" w:eastAsia="zh-CN"/>
        </w:rPr>
      </w:pPr>
      <w:r>
        <w:rPr>
          <w:rFonts w:hint="eastAsia"/>
          <w:b/>
          <w:bCs/>
          <w:lang w:val="en-US" w:eastAsia="zh-CN"/>
        </w:rPr>
        <w:t>hive_format</w:t>
      </w:r>
    </w:p>
    <w:p>
      <w:pPr>
        <w:rPr>
          <w:rFonts w:hint="eastAsia"/>
          <w:lang w:val="en-US" w:eastAsia="zh-CN"/>
        </w:rPr>
      </w:pPr>
      <w:r>
        <w:rPr>
          <w:rFonts w:hint="eastAsia"/>
          <w:lang w:val="en-US" w:eastAsia="zh-CN"/>
        </w:rPr>
        <w:t xml:space="preserve">指定用于插入的文件格式。 </w:t>
      </w:r>
      <w:r>
        <w:rPr>
          <w:rFonts w:hint="eastAsia"/>
          <w:b/>
          <w:bCs/>
          <w:lang w:val="en-US" w:eastAsia="zh-CN"/>
        </w:rPr>
        <w:t>row_format</w:t>
      </w:r>
      <w:r>
        <w:rPr>
          <w:rFonts w:hint="eastAsia"/>
          <w:lang w:val="en-US" w:eastAsia="zh-CN"/>
        </w:rPr>
        <w:t xml:space="preserve"> 和 </w:t>
      </w:r>
      <w:r>
        <w:rPr>
          <w:rFonts w:hint="eastAsia"/>
          <w:b/>
          <w:bCs/>
          <w:lang w:val="en-US" w:eastAsia="zh-CN"/>
        </w:rPr>
        <w:t>hive_serde</w:t>
      </w:r>
      <w:r>
        <w:rPr>
          <w:rFonts w:hint="eastAsia"/>
          <w:lang w:val="en-US" w:eastAsia="zh-CN"/>
        </w:rPr>
        <w:t xml:space="preserve"> 都是可选的。 </w:t>
      </w:r>
      <w:r>
        <w:rPr>
          <w:rFonts w:hint="eastAsia"/>
          <w:shd w:val="clear" w:fill="CFCECE" w:themeFill="background2" w:themeFillShade="E5"/>
          <w:lang w:val="en-US" w:eastAsia="zh-CN"/>
        </w:rPr>
        <w:t>ROW FORMAT SERDE</w:t>
      </w:r>
      <w:r>
        <w:rPr>
          <w:rFonts w:hint="eastAsia"/>
          <w:lang w:val="en-US" w:eastAsia="zh-CN"/>
        </w:rPr>
        <w:t xml:space="preserve"> 只能与</w:t>
      </w:r>
      <w:r>
        <w:rPr>
          <w:rFonts w:hint="eastAsia"/>
          <w:b/>
          <w:bCs/>
          <w:lang w:val="en-US" w:eastAsia="zh-CN"/>
        </w:rPr>
        <w:t>TEXTFILE</w:t>
      </w:r>
      <w:r>
        <w:rPr>
          <w:rFonts w:hint="eastAsia"/>
          <w:lang w:val="en-US" w:eastAsia="zh-CN"/>
        </w:rPr>
        <w:t>、</w:t>
      </w:r>
      <w:r>
        <w:rPr>
          <w:rFonts w:hint="eastAsia"/>
          <w:b/>
          <w:bCs/>
          <w:lang w:val="en-US" w:eastAsia="zh-CN"/>
        </w:rPr>
        <w:t>SEQUENCEFILE</w:t>
      </w:r>
      <w:r>
        <w:rPr>
          <w:rFonts w:hint="eastAsia"/>
          <w:lang w:val="en-US" w:eastAsia="zh-CN"/>
        </w:rPr>
        <w:t>或</w:t>
      </w:r>
      <w:r>
        <w:rPr>
          <w:rFonts w:hint="eastAsia"/>
          <w:b/>
          <w:bCs/>
          <w:lang w:val="en-US" w:eastAsia="zh-CN"/>
        </w:rPr>
        <w:t>RCFILE</w:t>
      </w:r>
      <w:r>
        <w:rPr>
          <w:rFonts w:hint="eastAsia"/>
          <w:lang w:val="en-US" w:eastAsia="zh-CN"/>
        </w:rPr>
        <w:t xml:space="preserve">一起使用，而 </w:t>
      </w:r>
      <w:r>
        <w:rPr>
          <w:rFonts w:hint="eastAsia"/>
          <w:shd w:val="clear" w:fill="CFCECE" w:themeFill="background2" w:themeFillShade="E5"/>
          <w:lang w:val="en-US" w:eastAsia="zh-CN"/>
        </w:rPr>
        <w:t>ROW FORMAT DELIMITED</w:t>
      </w:r>
      <w:r>
        <w:rPr>
          <w:rFonts w:hint="eastAsia"/>
          <w:lang w:val="en-US" w:eastAsia="zh-CN"/>
        </w:rPr>
        <w:t xml:space="preserve"> 只能与 </w:t>
      </w:r>
      <w:r>
        <w:rPr>
          <w:rFonts w:hint="eastAsia"/>
          <w:b/>
          <w:bCs/>
          <w:lang w:val="en-US" w:eastAsia="zh-CN"/>
        </w:rPr>
        <w:t xml:space="preserve">TEXTFILE </w:t>
      </w:r>
      <w:r>
        <w:rPr>
          <w:rFonts w:hint="eastAsia"/>
          <w:lang w:val="en-US" w:eastAsia="zh-CN"/>
        </w:rPr>
        <w:t xml:space="preserve">一起使用。 如果两者均未定义，则 spark 使用 </w:t>
      </w:r>
      <w:r>
        <w:rPr>
          <w:rFonts w:hint="eastAsia"/>
          <w:b/>
          <w:bCs/>
          <w:lang w:val="en-US" w:eastAsia="zh-CN"/>
        </w:rPr>
        <w:t>TEXTFILE</w:t>
      </w:r>
      <w:r>
        <w:rPr>
          <w:rFonts w:hint="eastAsia"/>
          <w:lang w:val="en-US" w:eastAsia="zh-CN"/>
        </w:rPr>
        <w:t>。</w:t>
      </w:r>
    </w:p>
    <w:p>
      <w:pPr>
        <w:rPr>
          <w:rFonts w:hint="eastAsia"/>
          <w:lang w:val="en-US" w:eastAsia="zh-CN"/>
        </w:rPr>
      </w:pPr>
    </w:p>
    <w:p>
      <w:pPr>
        <w:numPr>
          <w:ilvl w:val="0"/>
          <w:numId w:val="198"/>
        </w:numPr>
        <w:ind w:left="420" w:leftChars="0" w:hanging="420" w:firstLineChars="0"/>
        <w:rPr>
          <w:rFonts w:hint="eastAsia"/>
          <w:lang w:val="en-US" w:eastAsia="zh-CN"/>
        </w:rPr>
      </w:pPr>
      <w:r>
        <w:rPr>
          <w:rFonts w:hint="eastAsia"/>
          <w:b/>
          <w:bCs/>
          <w:lang w:val="en-US" w:eastAsia="zh-CN"/>
        </w:rPr>
        <w:t>row_format</w:t>
      </w:r>
    </w:p>
    <w:p>
      <w:pPr>
        <w:rPr>
          <w:rFonts w:hint="eastAsia"/>
          <w:lang w:val="en-US" w:eastAsia="zh-CN"/>
        </w:rPr>
      </w:pPr>
      <w:r>
        <w:rPr>
          <w:rFonts w:hint="eastAsia"/>
          <w:lang w:val="en-US" w:eastAsia="zh-CN"/>
        </w:rPr>
        <w:t>指定此插入的行格式。 有效选项是 SERDE 子句和 DELIMITED 子句。 SERDE 子句可用于为此插入指定自定义 SerDe。 或者，DELIMITED 子句可用于指定本机 SerDe 并声明分隔符、转义字符、空字符等。</w:t>
      </w:r>
    </w:p>
    <w:p>
      <w:pPr>
        <w:rPr>
          <w:rFonts w:hint="eastAsia"/>
          <w:lang w:val="en-US" w:eastAsia="zh-CN"/>
        </w:rPr>
      </w:pPr>
    </w:p>
    <w:p>
      <w:pPr>
        <w:numPr>
          <w:ilvl w:val="0"/>
          <w:numId w:val="198"/>
        </w:numPr>
        <w:ind w:left="420" w:leftChars="0" w:hanging="420" w:firstLineChars="0"/>
        <w:rPr>
          <w:rFonts w:hint="eastAsia"/>
          <w:lang w:val="en-US" w:eastAsia="zh-CN"/>
        </w:rPr>
      </w:pPr>
      <w:r>
        <w:rPr>
          <w:rFonts w:hint="eastAsia"/>
          <w:b/>
          <w:bCs/>
          <w:lang w:val="en-US" w:eastAsia="zh-CN"/>
        </w:rPr>
        <w:t>winter_serde</w:t>
      </w:r>
    </w:p>
    <w:p>
      <w:pPr>
        <w:rPr>
          <w:rFonts w:hint="eastAsia"/>
          <w:lang w:val="en-US" w:eastAsia="zh-CN"/>
        </w:rPr>
      </w:pPr>
      <w:r>
        <w:rPr>
          <w:rFonts w:hint="eastAsia"/>
          <w:lang w:val="en-US" w:eastAsia="zh-CN"/>
        </w:rPr>
        <w:t>指定此插入的文件格式。 有效选项为 TEXTFILE、SEQUENCEFILE、RCFILE、ORC、PARQUET 和 AVRO。 您还可以使用 INPUTFORMAT 和 OUTPUTFORMAT 指定您自己的输入和输出格式。</w:t>
      </w:r>
    </w:p>
    <w:p>
      <w:pPr>
        <w:rPr>
          <w:rFonts w:hint="eastAsia"/>
          <w:lang w:val="en-US" w:eastAsia="zh-CN"/>
        </w:rPr>
      </w:pPr>
    </w:p>
    <w:p>
      <w:pPr>
        <w:numPr>
          <w:ilvl w:val="0"/>
          <w:numId w:val="198"/>
        </w:numPr>
        <w:ind w:left="420" w:leftChars="0" w:hanging="420" w:firstLineChars="0"/>
        <w:rPr>
          <w:rFonts w:hint="eastAsia"/>
          <w:b/>
          <w:bCs/>
          <w:lang w:val="en-US" w:eastAsia="zh-CN"/>
        </w:rPr>
      </w:pPr>
      <w:r>
        <w:rPr>
          <w:rFonts w:hint="eastAsia"/>
          <w:b/>
          <w:bCs/>
          <w:lang w:val="en-US" w:eastAsia="zh-CN"/>
        </w:rPr>
        <w:t>VALUES ( { value | NULL } [ , … ] ) [ , ( … ) ]</w:t>
      </w:r>
    </w:p>
    <w:p>
      <w:pPr>
        <w:rPr>
          <w:rFonts w:hint="eastAsia"/>
          <w:lang w:val="en-US" w:eastAsia="zh-CN"/>
        </w:rPr>
      </w:pPr>
      <w:r>
        <w:rPr>
          <w:rFonts w:hint="eastAsia"/>
          <w:lang w:val="en-US" w:eastAsia="zh-CN"/>
        </w:rPr>
        <w:t>指定要插入的值。 可以插入明确指定的值或 NULL。 必须使用逗号分隔子句中的每个值。 可以指定一组以上的值来插入多行。</w:t>
      </w:r>
    </w:p>
    <w:p>
      <w:pPr>
        <w:rPr>
          <w:rFonts w:hint="eastAsia"/>
          <w:lang w:val="en-US" w:eastAsia="zh-CN"/>
        </w:rPr>
      </w:pPr>
    </w:p>
    <w:p>
      <w:pPr>
        <w:numPr>
          <w:ilvl w:val="0"/>
          <w:numId w:val="198"/>
        </w:numPr>
        <w:ind w:left="420" w:leftChars="0" w:hanging="420" w:firstLineChars="0"/>
        <w:rPr>
          <w:rFonts w:hint="eastAsia"/>
          <w:b/>
          <w:bCs/>
          <w:lang w:val="en-US" w:eastAsia="zh-CN"/>
        </w:rPr>
      </w:pPr>
      <w:r>
        <w:rPr>
          <w:rFonts w:hint="eastAsia"/>
          <w:b/>
          <w:bCs/>
          <w:lang w:val="en-US" w:eastAsia="zh-CN"/>
        </w:rPr>
        <w:t>query</w:t>
      </w:r>
    </w:p>
    <w:p>
      <w:pPr>
        <w:rPr>
          <w:rFonts w:hint="eastAsia"/>
          <w:lang w:val="en-US" w:eastAsia="zh-CN"/>
        </w:rPr>
      </w:pPr>
      <w:r>
        <w:rPr>
          <w:rFonts w:hint="eastAsia"/>
          <w:lang w:val="en-US" w:eastAsia="zh-CN"/>
        </w:rPr>
        <w:t>查询，用于产生要插入的行，可以是如下格式之一：</w:t>
      </w:r>
    </w:p>
    <w:p>
      <w:pPr>
        <w:numPr>
          <w:ilvl w:val="0"/>
          <w:numId w:val="199"/>
        </w:numPr>
        <w:ind w:left="840" w:leftChars="0" w:hanging="420" w:firstLineChars="0"/>
        <w:rPr>
          <w:rFonts w:hint="eastAsia"/>
          <w:lang w:val="en-US" w:eastAsia="zh-CN"/>
        </w:rPr>
      </w:pPr>
      <w:r>
        <w:rPr>
          <w:rFonts w:hint="eastAsia"/>
          <w:lang w:val="en-US" w:eastAsia="zh-CN"/>
        </w:rPr>
        <w:t>SELECT语句</w:t>
      </w:r>
    </w:p>
    <w:p>
      <w:pPr>
        <w:numPr>
          <w:ilvl w:val="0"/>
          <w:numId w:val="199"/>
        </w:numPr>
        <w:ind w:left="840" w:leftChars="0" w:hanging="420" w:firstLineChars="0"/>
        <w:rPr>
          <w:rFonts w:hint="eastAsia"/>
          <w:lang w:val="en-US" w:eastAsia="zh-CN"/>
        </w:rPr>
      </w:pPr>
      <w:r>
        <w:rPr>
          <w:rFonts w:hint="eastAsia"/>
          <w:lang w:val="en-US" w:eastAsia="zh-CN"/>
        </w:rPr>
        <w:t>Inline Table（内联表）语句</w:t>
      </w:r>
    </w:p>
    <w:p>
      <w:pPr>
        <w:numPr>
          <w:ilvl w:val="0"/>
          <w:numId w:val="199"/>
        </w:numPr>
        <w:ind w:left="840" w:leftChars="0" w:hanging="420" w:firstLineChars="0"/>
        <w:rPr>
          <w:rFonts w:hint="default"/>
          <w:lang w:val="en-US" w:eastAsia="zh-CN"/>
        </w:rPr>
      </w:pPr>
      <w:r>
        <w:rPr>
          <w:rFonts w:hint="eastAsia"/>
          <w:lang w:val="en-US" w:eastAsia="zh-CN"/>
        </w:rPr>
        <w:t>FROM语句</w:t>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例子</w:t>
      </w:r>
    </w:p>
    <w:p>
      <w:pPr>
        <w:rPr>
          <w:rFonts w:hint="eastAsia"/>
          <w:lang w:val="en-US" w:eastAsia="zh-CN"/>
        </w:rPr>
      </w:pPr>
      <w:r>
        <w:rPr>
          <w:rFonts w:hint="eastAsia"/>
          <w:lang w:val="en-US" w:eastAsia="zh-CN"/>
        </w:rPr>
        <w:t>Spark格式</w:t>
      </w:r>
    </w:p>
    <w:p>
      <w:pPr>
        <w:rPr>
          <w:rFonts w:hint="eastAsia"/>
          <w:lang w:val="en-US" w:eastAsia="zh-CN"/>
        </w:rPr>
      </w:pPr>
      <w:r>
        <w:drawing>
          <wp:inline distT="0" distB="0" distL="114300" distR="114300">
            <wp:extent cx="5267960" cy="1381125"/>
            <wp:effectExtent l="0" t="0" r="5080" b="5715"/>
            <wp:docPr id="150" name="图片 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50" name="图片 7"/>
                    <pic:cNvPicPr>
                      <a:picLocks noChangeAspect="true"/>
                    </pic:cNvPicPr>
                  </pic:nvPicPr>
                  <pic:blipFill>
                    <a:blip r:embed="rId93"/>
                    <a:stretch>
                      <a:fillRect/>
                    </a:stretch>
                  </pic:blipFill>
                  <pic:spPr>
                    <a:xfrm>
                      <a:off x="0" y="0"/>
                      <a:ext cx="5267960" cy="1381125"/>
                    </a:xfrm>
                    <a:prstGeom prst="rect">
                      <a:avLst/>
                    </a:prstGeom>
                    <a:noFill/>
                    <a:ln>
                      <a:noFill/>
                    </a:ln>
                  </pic:spPr>
                </pic:pic>
              </a:graphicData>
            </a:graphic>
          </wp:inline>
        </w:drawing>
      </w:r>
    </w:p>
    <w:p>
      <w:pPr>
        <w:rPr>
          <w:rFonts w:hint="eastAsia"/>
          <w:lang w:val="en-US" w:eastAsia="zh-CN"/>
        </w:rPr>
      </w:pPr>
      <w:r>
        <w:rPr>
          <w:rFonts w:hint="eastAsia"/>
          <w:lang w:val="en-US" w:eastAsia="zh-CN"/>
        </w:rPr>
        <w:t>Hive格式</w:t>
      </w:r>
    </w:p>
    <w:p>
      <w:pPr>
        <w:rPr>
          <w:rFonts w:hint="eastAsia"/>
          <w:lang w:val="en-US" w:eastAsia="zh-CN"/>
        </w:rPr>
      </w:pPr>
      <w:r>
        <w:drawing>
          <wp:inline distT="0" distB="0" distL="114300" distR="114300">
            <wp:extent cx="5272405" cy="1094105"/>
            <wp:effectExtent l="0" t="0" r="635" b="3175"/>
            <wp:docPr id="151" name="图片 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51" name="图片 8"/>
                    <pic:cNvPicPr>
                      <a:picLocks noChangeAspect="true"/>
                    </pic:cNvPicPr>
                  </pic:nvPicPr>
                  <pic:blipFill>
                    <a:blip r:embed="rId94"/>
                    <a:stretch>
                      <a:fillRect/>
                    </a:stretch>
                  </pic:blipFill>
                  <pic:spPr>
                    <a:xfrm>
                      <a:off x="0" y="0"/>
                      <a:ext cx="5272405" cy="1094105"/>
                    </a:xfrm>
                    <a:prstGeom prst="rect">
                      <a:avLst/>
                    </a:prstGeom>
                    <a:noFill/>
                    <a:ln>
                      <a:noFill/>
                    </a:ln>
                  </pic:spPr>
                </pic:pic>
              </a:graphicData>
            </a:graphic>
          </wp:inline>
        </w:drawing>
      </w:r>
    </w:p>
    <w:p>
      <w:pPr>
        <w:rPr>
          <w:rFonts w:hint="default"/>
          <w:lang w:val="en-US" w:eastAsia="zh-CN"/>
        </w:rPr>
      </w:pPr>
    </w:p>
    <w:p>
      <w:pPr>
        <w:pStyle w:val="5"/>
        <w:bidi w:val="0"/>
        <w:rPr>
          <w:rFonts w:hint="eastAsia"/>
          <w:lang w:val="en-US" w:eastAsia="zh-CN"/>
        </w:rPr>
      </w:pPr>
      <w:r>
        <w:rPr>
          <w:rFonts w:hint="eastAsia"/>
          <w:lang w:val="en-US" w:eastAsia="zh-CN"/>
        </w:rPr>
        <w:t>LOAD</w:t>
      </w:r>
    </w:p>
    <w:p>
      <w:pPr>
        <w:rPr>
          <w:rFonts w:hint="eastAsia"/>
          <w:lang w:val="en-US" w:eastAsia="zh-CN"/>
        </w:rPr>
      </w:pPr>
      <w:r>
        <w:rPr>
          <w:rFonts w:hint="eastAsia"/>
          <w:lang w:val="en-US" w:eastAsia="zh-CN"/>
        </w:rPr>
        <w:t>将数据从用户指定的目录或文件加载到</w:t>
      </w:r>
      <w:r>
        <w:rPr>
          <w:rFonts w:hint="eastAsia"/>
          <w:b/>
          <w:bCs/>
          <w:lang w:val="en-US" w:eastAsia="zh-CN"/>
        </w:rPr>
        <w:t>Hive serde表</w:t>
      </w:r>
      <w:r>
        <w:rPr>
          <w:rFonts w:hint="eastAsia"/>
          <w:lang w:val="en-US" w:eastAsia="zh-CN"/>
        </w:rPr>
        <w:t>中。如果指定了目录，则加载该目录中的所有文件。 如果指定了文件，则只加载单个文件。 此外，</w:t>
      </w:r>
      <w:r>
        <w:rPr>
          <w:rFonts w:hint="eastAsia"/>
          <w:b/>
          <w:bCs/>
          <w:lang w:val="en-US" w:eastAsia="zh-CN"/>
        </w:rPr>
        <w:t>LOAD DATA</w:t>
      </w:r>
      <w:r>
        <w:rPr>
          <w:rFonts w:hint="eastAsia"/>
          <w:lang w:val="en-US" w:eastAsia="zh-CN"/>
        </w:rPr>
        <w:t xml:space="preserve"> 语句也可指定分区。 指定分区时，将数据文件（当输入源为目录时）或单个文件（当输入源为文件时）加载到目标表的分区中。</w:t>
      </w:r>
    </w:p>
    <w:p>
      <w:pPr>
        <w:rPr>
          <w:rFonts w:hint="eastAsia"/>
          <w:lang w:val="en-US" w:eastAsia="zh-CN"/>
        </w:rPr>
      </w:pPr>
    </w:p>
    <w:p>
      <w:pPr>
        <w:rPr>
          <w:rFonts w:hint="eastAsia"/>
          <w:lang w:val="en-US" w:eastAsia="zh-CN"/>
        </w:rPr>
      </w:pPr>
      <w:r>
        <w:rPr>
          <w:rFonts w:hint="eastAsia"/>
          <w:lang w:val="en-US" w:eastAsia="zh-CN"/>
        </w:rPr>
        <w:t>如果该表被缓存，该命令将清除该表的缓存数据以及引用该表的所有依赖项。 下次访问表或依赖项时，将延迟填充缓存。</w:t>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参考</w:t>
      </w:r>
    </w:p>
    <w:p>
      <w:pPr>
        <w:rPr>
          <w:rFonts w:hint="default"/>
          <w:lang w:val="en-US" w:eastAsia="zh-CN"/>
        </w:rPr>
      </w:pPr>
      <w:r>
        <w:rPr>
          <w:rFonts w:hint="default"/>
          <w:lang w:val="en-US" w:eastAsia="zh-CN"/>
        </w:rPr>
        <w:fldChar w:fldCharType="begin"/>
      </w:r>
      <w:r>
        <w:rPr>
          <w:rFonts w:hint="default"/>
          <w:lang w:val="en-US" w:eastAsia="zh-CN"/>
        </w:rPr>
        <w:instrText xml:space="preserve"> HYPERLINK "https://spark.apache.org/docs/latest/sql-ref-syntax-dml-load.html" </w:instrText>
      </w:r>
      <w:r>
        <w:rPr>
          <w:rFonts w:hint="default"/>
          <w:lang w:val="en-US" w:eastAsia="zh-CN"/>
        </w:rPr>
        <w:fldChar w:fldCharType="separate"/>
      </w:r>
      <w:r>
        <w:rPr>
          <w:rStyle w:val="28"/>
          <w:rFonts w:hint="default"/>
          <w:lang w:val="en-US" w:eastAsia="zh-CN"/>
        </w:rPr>
        <w:t>https://spark.apache.org/docs/latest/sql-ref-syntax-dml-load.html</w:t>
      </w:r>
      <w:r>
        <w:rPr>
          <w:rFonts w:hint="default"/>
          <w:lang w:val="en-US" w:eastAsia="zh-CN"/>
        </w:rPr>
        <w:fldChar w:fldCharType="end"/>
      </w:r>
    </w:p>
    <w:p>
      <w:pPr>
        <w:rPr>
          <w:rFonts w:hint="default"/>
          <w:lang w:val="en-US" w:eastAsia="zh-CN"/>
        </w:rPr>
      </w:pPr>
    </w:p>
    <w:p>
      <w:pPr>
        <w:rPr>
          <w:rFonts w:hint="eastAsia"/>
          <w:b/>
          <w:bCs/>
          <w:sz w:val="28"/>
          <w:szCs w:val="32"/>
          <w:lang w:val="en-US" w:eastAsia="zh-CN"/>
        </w:rPr>
      </w:pPr>
      <w:r>
        <w:rPr>
          <w:rFonts w:hint="eastAsia"/>
          <w:b/>
          <w:bCs/>
          <w:sz w:val="28"/>
          <w:szCs w:val="32"/>
          <w:lang w:val="en-US" w:eastAsia="zh-CN"/>
        </w:rPr>
        <w:t>语法</w:t>
      </w:r>
    </w:p>
    <w:p>
      <w:pPr>
        <w:shd w:val="clear" w:fill="CFCECE" w:themeFill="background2" w:themeFillShade="E5"/>
        <w:rPr>
          <w:rFonts w:hint="eastAsia"/>
          <w:lang w:val="en-US" w:eastAsia="zh-CN"/>
        </w:rPr>
      </w:pPr>
      <w:r>
        <w:rPr>
          <w:rFonts w:hint="eastAsia"/>
          <w:b/>
          <w:bCs/>
          <w:lang w:val="en-US" w:eastAsia="zh-CN"/>
        </w:rPr>
        <w:t>LOAD DATA</w:t>
      </w:r>
      <w:r>
        <w:rPr>
          <w:rFonts w:hint="eastAsia"/>
          <w:lang w:val="en-US" w:eastAsia="zh-CN"/>
        </w:rPr>
        <w:t xml:space="preserve"> [ </w:t>
      </w:r>
      <w:r>
        <w:rPr>
          <w:rFonts w:hint="eastAsia"/>
          <w:b/>
          <w:bCs/>
          <w:lang w:val="en-US" w:eastAsia="zh-CN"/>
        </w:rPr>
        <w:t xml:space="preserve">LOCAL </w:t>
      </w:r>
      <w:r>
        <w:rPr>
          <w:rFonts w:hint="eastAsia"/>
          <w:lang w:val="en-US" w:eastAsia="zh-CN"/>
        </w:rPr>
        <w:t xml:space="preserve">] INPATH path [ OVERWRITE ] </w:t>
      </w:r>
      <w:r>
        <w:rPr>
          <w:rFonts w:hint="eastAsia"/>
          <w:b/>
          <w:bCs/>
          <w:lang w:val="en-US" w:eastAsia="zh-CN"/>
        </w:rPr>
        <w:t>INTO TABLE</w:t>
      </w:r>
      <w:r>
        <w:rPr>
          <w:rFonts w:hint="eastAsia"/>
          <w:lang w:val="en-US" w:eastAsia="zh-CN"/>
        </w:rPr>
        <w:t xml:space="preserve"> table_identifier [ partition_spec ]</w:t>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参数</w:t>
      </w:r>
    </w:p>
    <w:p>
      <w:pPr>
        <w:numPr>
          <w:ilvl w:val="0"/>
          <w:numId w:val="198"/>
        </w:numPr>
        <w:ind w:left="420" w:leftChars="0" w:hanging="420" w:firstLineChars="0"/>
        <w:rPr>
          <w:rFonts w:hint="eastAsia"/>
          <w:b/>
          <w:bCs/>
          <w:lang w:val="en-US" w:eastAsia="zh-CN"/>
        </w:rPr>
      </w:pPr>
      <w:r>
        <w:rPr>
          <w:rFonts w:hint="eastAsia"/>
          <w:b/>
          <w:bCs/>
          <w:lang w:val="en-US" w:eastAsia="zh-CN"/>
        </w:rPr>
        <w:t>path</w:t>
      </w:r>
    </w:p>
    <w:p>
      <w:pPr>
        <w:rPr>
          <w:rFonts w:hint="eastAsia"/>
          <w:lang w:val="en-US" w:eastAsia="zh-CN"/>
        </w:rPr>
      </w:pPr>
      <w:r>
        <w:rPr>
          <w:rFonts w:hint="eastAsia"/>
          <w:lang w:val="en-US" w:eastAsia="zh-CN"/>
        </w:rPr>
        <w:t>文件系统的路径。 它可以是绝对路径或相对路径。</w:t>
      </w:r>
    </w:p>
    <w:p>
      <w:pPr>
        <w:rPr>
          <w:rFonts w:hint="eastAsia"/>
          <w:lang w:val="en-US" w:eastAsia="zh-CN"/>
        </w:rPr>
      </w:pPr>
    </w:p>
    <w:p>
      <w:pPr>
        <w:numPr>
          <w:ilvl w:val="0"/>
          <w:numId w:val="198"/>
        </w:numPr>
        <w:ind w:left="420" w:leftChars="0" w:hanging="420" w:firstLineChars="0"/>
        <w:rPr>
          <w:rFonts w:hint="eastAsia"/>
          <w:b/>
          <w:bCs/>
          <w:lang w:val="en-US" w:eastAsia="zh-CN"/>
        </w:rPr>
      </w:pPr>
      <w:r>
        <w:rPr>
          <w:rFonts w:hint="eastAsia"/>
          <w:b/>
          <w:bCs/>
          <w:lang w:val="en-US" w:eastAsia="zh-CN"/>
        </w:rPr>
        <w:t>table_identifier</w:t>
      </w:r>
    </w:p>
    <w:p>
      <w:pPr>
        <w:rPr>
          <w:rFonts w:hint="eastAsia"/>
          <w:lang w:val="en-US" w:eastAsia="zh-CN"/>
        </w:rPr>
      </w:pPr>
      <w:r>
        <w:rPr>
          <w:rFonts w:hint="eastAsia"/>
          <w:lang w:val="en-US" w:eastAsia="zh-CN"/>
        </w:rPr>
        <w:t>指定一个表名，可以选择用数据库名来限定它。</w:t>
      </w:r>
    </w:p>
    <w:p>
      <w:pPr>
        <w:rPr>
          <w:rFonts w:hint="eastAsia"/>
          <w:lang w:val="en-US" w:eastAsia="zh-CN"/>
        </w:rPr>
      </w:pPr>
    </w:p>
    <w:p>
      <w:pPr>
        <w:rPr>
          <w:rFonts w:hint="default"/>
          <w:lang w:val="en-US" w:eastAsia="zh-CN"/>
        </w:rPr>
      </w:pPr>
      <w:r>
        <w:rPr>
          <w:rFonts w:hint="eastAsia"/>
          <w:lang w:val="en-US" w:eastAsia="zh-CN"/>
        </w:rPr>
        <w:t>语法：</w:t>
      </w:r>
      <w:r>
        <w:rPr>
          <w:rFonts w:hint="eastAsia"/>
          <w:shd w:val="clear" w:fill="CFCECE" w:themeFill="background2" w:themeFillShade="E5"/>
          <w:lang w:val="en-US" w:eastAsia="zh-CN"/>
        </w:rPr>
        <w:t>[database_name.]table_name</w:t>
      </w:r>
    </w:p>
    <w:p>
      <w:pPr>
        <w:rPr>
          <w:rFonts w:hint="eastAsia"/>
          <w:lang w:val="en-US" w:eastAsia="zh-CN"/>
        </w:rPr>
      </w:pPr>
    </w:p>
    <w:p>
      <w:pPr>
        <w:numPr>
          <w:ilvl w:val="0"/>
          <w:numId w:val="198"/>
        </w:numPr>
        <w:ind w:left="420" w:leftChars="0" w:hanging="420" w:firstLineChars="0"/>
        <w:rPr>
          <w:rFonts w:hint="eastAsia"/>
          <w:b/>
          <w:bCs/>
          <w:lang w:val="en-US" w:eastAsia="zh-CN"/>
        </w:rPr>
      </w:pPr>
      <w:r>
        <w:rPr>
          <w:rFonts w:hint="eastAsia"/>
          <w:b/>
          <w:bCs/>
          <w:lang w:val="en-US" w:eastAsia="zh-CN"/>
        </w:rPr>
        <w:t>partition_spec</w:t>
      </w:r>
    </w:p>
    <w:p>
      <w:pPr>
        <w:rPr>
          <w:rFonts w:hint="eastAsia"/>
          <w:lang w:val="en-US" w:eastAsia="zh-CN"/>
        </w:rPr>
      </w:pPr>
      <w:r>
        <w:rPr>
          <w:rFonts w:hint="eastAsia"/>
          <w:lang w:val="en-US" w:eastAsia="zh-CN"/>
        </w:rPr>
        <w:t>一个可选参数，指定分区的键和值对的逗号分隔列表。</w:t>
      </w:r>
    </w:p>
    <w:p>
      <w:pPr>
        <w:rPr>
          <w:rFonts w:hint="eastAsia"/>
          <w:lang w:val="en-US" w:eastAsia="zh-CN"/>
        </w:rPr>
      </w:pPr>
    </w:p>
    <w:p>
      <w:pPr>
        <w:rPr>
          <w:rFonts w:hint="eastAsia"/>
          <w:lang w:val="en-US" w:eastAsia="zh-CN"/>
        </w:rPr>
      </w:pPr>
      <w:r>
        <w:rPr>
          <w:rFonts w:hint="eastAsia"/>
          <w:lang w:val="en-US" w:eastAsia="zh-CN"/>
        </w:rPr>
        <w:t>语法：</w:t>
      </w:r>
      <w:r>
        <w:rPr>
          <w:rFonts w:hint="eastAsia"/>
          <w:shd w:val="clear" w:fill="CFCECE" w:themeFill="background2" w:themeFillShade="E5"/>
          <w:lang w:val="en-US" w:eastAsia="zh-CN"/>
        </w:rPr>
        <w:t>PARTITION ( partition_col_name = partition_col_val [ , ... ] )</w:t>
      </w:r>
    </w:p>
    <w:p>
      <w:pPr>
        <w:rPr>
          <w:rFonts w:hint="eastAsia"/>
          <w:lang w:val="en-US" w:eastAsia="zh-CN"/>
        </w:rPr>
      </w:pPr>
    </w:p>
    <w:p>
      <w:pPr>
        <w:numPr>
          <w:ilvl w:val="0"/>
          <w:numId w:val="198"/>
        </w:numPr>
        <w:ind w:left="420" w:leftChars="0" w:hanging="420" w:firstLineChars="0"/>
        <w:rPr>
          <w:rFonts w:hint="eastAsia"/>
          <w:b/>
          <w:bCs/>
          <w:lang w:val="en-US" w:eastAsia="zh-CN"/>
        </w:rPr>
      </w:pPr>
      <w:r>
        <w:rPr>
          <w:rFonts w:hint="eastAsia"/>
          <w:b/>
          <w:bCs/>
          <w:lang w:val="en-US" w:eastAsia="zh-CN"/>
        </w:rPr>
        <w:t>LOCAL</w:t>
      </w:r>
    </w:p>
    <w:p>
      <w:pPr>
        <w:rPr>
          <w:rFonts w:hint="eastAsia"/>
          <w:lang w:val="en-US" w:eastAsia="zh-CN"/>
        </w:rPr>
      </w:pPr>
      <w:r>
        <w:rPr>
          <w:rFonts w:hint="eastAsia"/>
          <w:lang w:val="en-US" w:eastAsia="zh-CN"/>
        </w:rPr>
        <w:t>如果指定，会根据本地文件系统（而不是默认文件系统）解析INPATH，默认文件系统通常是分布式存储。</w:t>
      </w:r>
    </w:p>
    <w:p>
      <w:pPr>
        <w:rPr>
          <w:rFonts w:hint="eastAsia"/>
          <w:lang w:val="en-US" w:eastAsia="zh-CN"/>
        </w:rPr>
      </w:pPr>
    </w:p>
    <w:p>
      <w:pPr>
        <w:numPr>
          <w:ilvl w:val="0"/>
          <w:numId w:val="198"/>
        </w:numPr>
        <w:ind w:left="420" w:leftChars="0" w:hanging="420" w:firstLineChars="0"/>
        <w:rPr>
          <w:rFonts w:hint="default"/>
          <w:b/>
          <w:bCs/>
          <w:lang w:val="en-US" w:eastAsia="zh-CN"/>
        </w:rPr>
      </w:pPr>
      <w:r>
        <w:rPr>
          <w:rFonts w:hint="eastAsia"/>
          <w:b/>
          <w:bCs/>
          <w:lang w:val="en-US" w:eastAsia="zh-CN"/>
        </w:rPr>
        <w:t>OVERWRITE</w:t>
      </w:r>
    </w:p>
    <w:p>
      <w:pPr>
        <w:rPr>
          <w:rFonts w:hint="eastAsia"/>
          <w:lang w:val="en-US" w:eastAsia="zh-CN"/>
        </w:rPr>
      </w:pPr>
      <w:r>
        <w:rPr>
          <w:rFonts w:hint="eastAsia"/>
          <w:lang w:val="en-US" w:eastAsia="zh-CN"/>
        </w:rPr>
        <w:t>默认情况下，新数据会添加到表中。如果使用 OVERWRITE，则该表将被新数据覆盖。</w:t>
      </w:r>
    </w:p>
    <w:p>
      <w:pPr>
        <w:rPr>
          <w:rFonts w:hint="default"/>
          <w:lang w:val="en-US" w:eastAsia="zh-CN"/>
        </w:rPr>
      </w:pPr>
    </w:p>
    <w:p>
      <w:pPr>
        <w:rPr>
          <w:rFonts w:hint="eastAsia"/>
          <w:b/>
          <w:bCs/>
          <w:sz w:val="28"/>
          <w:szCs w:val="32"/>
          <w:lang w:val="en-US" w:eastAsia="zh-CN"/>
        </w:rPr>
      </w:pPr>
      <w:r>
        <w:rPr>
          <w:rFonts w:hint="eastAsia"/>
          <w:b/>
          <w:bCs/>
          <w:sz w:val="28"/>
          <w:szCs w:val="32"/>
          <w:lang w:val="en-US" w:eastAsia="zh-CN"/>
        </w:rPr>
        <w:t>例子</w:t>
      </w:r>
    </w:p>
    <w:p>
      <w:pPr>
        <w:shd w:val="clear" w:fill="CFCECE" w:themeFill="background2" w:themeFillShade="E5"/>
        <w:rPr>
          <w:rFonts w:hint="default"/>
          <w:lang w:val="en-US" w:eastAsia="zh-CN"/>
        </w:rPr>
      </w:pPr>
      <w:r>
        <w:rPr>
          <w:rFonts w:hint="default"/>
          <w:lang w:val="en-US" w:eastAsia="zh-CN"/>
        </w:rPr>
        <w:t>-- Example without partition specification.</w:t>
      </w:r>
    </w:p>
    <w:p>
      <w:pPr>
        <w:shd w:val="clear" w:fill="CFCECE" w:themeFill="background2" w:themeFillShade="E5"/>
        <w:rPr>
          <w:rFonts w:hint="default"/>
          <w:lang w:val="en-US" w:eastAsia="zh-CN"/>
        </w:rPr>
      </w:pPr>
      <w:r>
        <w:rPr>
          <w:rFonts w:hint="default"/>
          <w:lang w:val="en-US" w:eastAsia="zh-CN"/>
        </w:rPr>
        <w:t>-- Assuming the students table has already been created and populated.</w:t>
      </w:r>
    </w:p>
    <w:p>
      <w:pPr>
        <w:shd w:val="clear" w:fill="CFCECE" w:themeFill="background2" w:themeFillShade="E5"/>
        <w:rPr>
          <w:rFonts w:hint="default"/>
          <w:b/>
          <w:bCs/>
          <w:lang w:val="en-US" w:eastAsia="zh-CN"/>
        </w:rPr>
      </w:pPr>
      <w:r>
        <w:rPr>
          <w:rFonts w:hint="default"/>
          <w:b/>
          <w:bCs/>
          <w:lang w:val="en-US" w:eastAsia="zh-CN"/>
        </w:rPr>
        <w:t>SELECT * FROM students;</w:t>
      </w:r>
    </w:p>
    <w:p>
      <w:pPr>
        <w:shd w:val="clear" w:fill="CFCECE" w:themeFill="background2" w:themeFillShade="E5"/>
        <w:rPr>
          <w:rFonts w:hint="default"/>
          <w:lang w:val="en-US" w:eastAsia="zh-CN"/>
        </w:rPr>
      </w:pPr>
      <w:r>
        <w:rPr>
          <w:rFonts w:hint="default"/>
          <w:lang w:val="en-US" w:eastAsia="zh-CN"/>
        </w:rPr>
        <w:t>+---------+----------------------+----------+</w:t>
      </w:r>
    </w:p>
    <w:p>
      <w:pPr>
        <w:shd w:val="clear" w:fill="CFCECE" w:themeFill="background2" w:themeFillShade="E5"/>
        <w:rPr>
          <w:rFonts w:hint="default"/>
          <w:lang w:val="en-US" w:eastAsia="zh-CN"/>
        </w:rPr>
      </w:pPr>
      <w:r>
        <w:rPr>
          <w:rFonts w:hint="default"/>
          <w:lang w:val="en-US" w:eastAsia="zh-CN"/>
        </w:rPr>
        <w:t>|     name|               address|student_id|</w:t>
      </w:r>
    </w:p>
    <w:p>
      <w:pPr>
        <w:shd w:val="clear" w:fill="CFCECE" w:themeFill="background2" w:themeFillShade="E5"/>
        <w:rPr>
          <w:rFonts w:hint="default"/>
          <w:lang w:val="en-US" w:eastAsia="zh-CN"/>
        </w:rPr>
      </w:pPr>
      <w:r>
        <w:rPr>
          <w:rFonts w:hint="default"/>
          <w:lang w:val="en-US" w:eastAsia="zh-CN"/>
        </w:rPr>
        <w:t>+---------+----------------------+----------+</w:t>
      </w:r>
    </w:p>
    <w:p>
      <w:pPr>
        <w:shd w:val="clear" w:fill="CFCECE" w:themeFill="background2" w:themeFillShade="E5"/>
        <w:rPr>
          <w:rFonts w:hint="default"/>
          <w:lang w:val="en-US" w:eastAsia="zh-CN"/>
        </w:rPr>
      </w:pPr>
      <w:r>
        <w:rPr>
          <w:rFonts w:hint="default"/>
          <w:lang w:val="en-US" w:eastAsia="zh-CN"/>
        </w:rPr>
        <w:t>|Amy Smith|123 Park Ave, San Jose|    111111|</w:t>
      </w:r>
    </w:p>
    <w:p>
      <w:pPr>
        <w:shd w:val="clear" w:fill="CFCECE" w:themeFill="background2" w:themeFillShade="E5"/>
        <w:rPr>
          <w:rFonts w:hint="default"/>
          <w:lang w:val="en-US" w:eastAsia="zh-CN"/>
        </w:rPr>
      </w:pPr>
      <w:r>
        <w:rPr>
          <w:rFonts w:hint="default"/>
          <w:lang w:val="en-US" w:eastAsia="zh-CN"/>
        </w:rPr>
        <w:t>+---------+----------------------+----------+</w:t>
      </w:r>
    </w:p>
    <w:p>
      <w:pPr>
        <w:shd w:val="clear" w:fill="CFCECE" w:themeFill="background2" w:themeFillShade="E5"/>
        <w:rPr>
          <w:rFonts w:hint="default"/>
          <w:lang w:val="en-US" w:eastAsia="zh-CN"/>
        </w:rPr>
      </w:pPr>
    </w:p>
    <w:p>
      <w:pPr>
        <w:shd w:val="clear" w:fill="CFCECE" w:themeFill="background2" w:themeFillShade="E5"/>
        <w:rPr>
          <w:rFonts w:hint="default"/>
          <w:b/>
          <w:bCs/>
          <w:lang w:val="en-US" w:eastAsia="zh-CN"/>
        </w:rPr>
      </w:pPr>
      <w:r>
        <w:rPr>
          <w:rFonts w:hint="default"/>
          <w:b/>
          <w:bCs/>
          <w:lang w:val="en-US" w:eastAsia="zh-CN"/>
        </w:rPr>
        <w:t>CREATE TABLE test_load (name VARCHAR(64), address VARCHAR(64), student_id INT) USING HIVE;</w:t>
      </w:r>
    </w:p>
    <w:p>
      <w:pPr>
        <w:shd w:val="clear" w:fill="CFCECE" w:themeFill="background2" w:themeFillShade="E5"/>
        <w:rPr>
          <w:rFonts w:hint="default"/>
          <w:lang w:val="en-US" w:eastAsia="zh-CN"/>
        </w:rPr>
      </w:pPr>
    </w:p>
    <w:p>
      <w:pPr>
        <w:shd w:val="clear" w:fill="CFCECE" w:themeFill="background2" w:themeFillShade="E5"/>
        <w:rPr>
          <w:rFonts w:hint="default"/>
          <w:lang w:val="en-US" w:eastAsia="zh-CN"/>
        </w:rPr>
      </w:pPr>
      <w:r>
        <w:rPr>
          <w:rFonts w:hint="default"/>
          <w:lang w:val="en-US" w:eastAsia="zh-CN"/>
        </w:rPr>
        <w:t>-- Assuming the students table is in '/user/hive/warehouse/'</w:t>
      </w:r>
    </w:p>
    <w:p>
      <w:pPr>
        <w:shd w:val="clear" w:fill="CFCECE" w:themeFill="background2" w:themeFillShade="E5"/>
        <w:rPr>
          <w:rFonts w:hint="default"/>
          <w:b/>
          <w:bCs/>
          <w:lang w:val="en-US" w:eastAsia="zh-CN"/>
        </w:rPr>
      </w:pPr>
      <w:r>
        <w:rPr>
          <w:rFonts w:hint="default"/>
          <w:b/>
          <w:bCs/>
          <w:lang w:val="en-US" w:eastAsia="zh-CN"/>
        </w:rPr>
        <w:t>LOAD DATA LOCAL INPATH '/user/hive/warehouse/students' OVERWRITE INTO TABLE test_load;</w:t>
      </w:r>
    </w:p>
    <w:p>
      <w:pPr>
        <w:shd w:val="clear" w:fill="CFCECE" w:themeFill="background2" w:themeFillShade="E5"/>
        <w:rPr>
          <w:rFonts w:hint="default"/>
          <w:lang w:val="en-US" w:eastAsia="zh-CN"/>
        </w:rPr>
      </w:pPr>
    </w:p>
    <w:p>
      <w:pPr>
        <w:shd w:val="clear" w:fill="CFCECE" w:themeFill="background2" w:themeFillShade="E5"/>
        <w:rPr>
          <w:rFonts w:hint="default"/>
          <w:b/>
          <w:bCs/>
          <w:lang w:val="en-US" w:eastAsia="zh-CN"/>
        </w:rPr>
      </w:pPr>
      <w:r>
        <w:rPr>
          <w:rFonts w:hint="default"/>
          <w:b/>
          <w:bCs/>
          <w:lang w:val="en-US" w:eastAsia="zh-CN"/>
        </w:rPr>
        <w:t>SELECT * FROM test_load;</w:t>
      </w:r>
    </w:p>
    <w:p>
      <w:pPr>
        <w:shd w:val="clear" w:fill="CFCECE" w:themeFill="background2" w:themeFillShade="E5"/>
        <w:rPr>
          <w:rFonts w:hint="default"/>
          <w:lang w:val="en-US" w:eastAsia="zh-CN"/>
        </w:rPr>
      </w:pPr>
      <w:r>
        <w:rPr>
          <w:rFonts w:hint="default"/>
          <w:lang w:val="en-US" w:eastAsia="zh-CN"/>
        </w:rPr>
        <w:t>+---------+----------------------+----------+</w:t>
      </w:r>
    </w:p>
    <w:p>
      <w:pPr>
        <w:shd w:val="clear" w:fill="CFCECE" w:themeFill="background2" w:themeFillShade="E5"/>
        <w:rPr>
          <w:rFonts w:hint="default"/>
          <w:lang w:val="en-US" w:eastAsia="zh-CN"/>
        </w:rPr>
      </w:pPr>
      <w:r>
        <w:rPr>
          <w:rFonts w:hint="default"/>
          <w:lang w:val="en-US" w:eastAsia="zh-CN"/>
        </w:rPr>
        <w:t>|     name|               address|student_id|</w:t>
      </w:r>
    </w:p>
    <w:p>
      <w:pPr>
        <w:shd w:val="clear" w:fill="CFCECE" w:themeFill="background2" w:themeFillShade="E5"/>
        <w:rPr>
          <w:rFonts w:hint="default"/>
          <w:lang w:val="en-US" w:eastAsia="zh-CN"/>
        </w:rPr>
      </w:pPr>
      <w:r>
        <w:rPr>
          <w:rFonts w:hint="default"/>
          <w:lang w:val="en-US" w:eastAsia="zh-CN"/>
        </w:rPr>
        <w:t>+---------+----------------------+----------+</w:t>
      </w:r>
    </w:p>
    <w:p>
      <w:pPr>
        <w:shd w:val="clear" w:fill="CFCECE" w:themeFill="background2" w:themeFillShade="E5"/>
        <w:rPr>
          <w:rFonts w:hint="default"/>
          <w:lang w:val="en-US" w:eastAsia="zh-CN"/>
        </w:rPr>
      </w:pPr>
      <w:r>
        <w:rPr>
          <w:rFonts w:hint="default"/>
          <w:lang w:val="en-US" w:eastAsia="zh-CN"/>
        </w:rPr>
        <w:t>|Amy Smith|123 Park Ave, San Jose|    111111|</w:t>
      </w:r>
    </w:p>
    <w:p>
      <w:pPr>
        <w:shd w:val="clear" w:fill="CFCECE" w:themeFill="background2" w:themeFillShade="E5"/>
        <w:rPr>
          <w:rFonts w:hint="default"/>
          <w:lang w:val="en-US" w:eastAsia="zh-CN"/>
        </w:rPr>
      </w:pPr>
      <w:r>
        <w:rPr>
          <w:rFonts w:hint="default"/>
          <w:lang w:val="en-US" w:eastAsia="zh-CN"/>
        </w:rPr>
        <w:t>+---------+----------------------+----------+</w:t>
      </w:r>
    </w:p>
    <w:p>
      <w:pPr>
        <w:shd w:val="clear" w:fill="CFCECE" w:themeFill="background2" w:themeFillShade="E5"/>
        <w:rPr>
          <w:rFonts w:hint="default"/>
          <w:lang w:val="en-US" w:eastAsia="zh-CN"/>
        </w:rPr>
      </w:pPr>
    </w:p>
    <w:p>
      <w:pPr>
        <w:shd w:val="clear" w:fill="CFCECE" w:themeFill="background2" w:themeFillShade="E5"/>
        <w:rPr>
          <w:rFonts w:hint="default"/>
          <w:lang w:val="en-US" w:eastAsia="zh-CN"/>
        </w:rPr>
      </w:pPr>
      <w:r>
        <w:rPr>
          <w:rFonts w:hint="default"/>
          <w:lang w:val="en-US" w:eastAsia="zh-CN"/>
        </w:rPr>
        <w:t>-- Example with partition specification.</w:t>
      </w:r>
    </w:p>
    <w:p>
      <w:pPr>
        <w:shd w:val="clear" w:fill="CFCECE" w:themeFill="background2" w:themeFillShade="E5"/>
        <w:rPr>
          <w:rFonts w:hint="default"/>
          <w:b/>
          <w:bCs/>
          <w:lang w:val="en-US" w:eastAsia="zh-CN"/>
        </w:rPr>
      </w:pPr>
      <w:r>
        <w:rPr>
          <w:rFonts w:hint="default"/>
          <w:b/>
          <w:bCs/>
          <w:lang w:val="en-US" w:eastAsia="zh-CN"/>
        </w:rPr>
        <w:t>CREATE TABLE test_partition (c1 INT, c2 INT, c3 INT) PARTITIONED BY (c2, c3);</w:t>
      </w:r>
    </w:p>
    <w:p>
      <w:pPr>
        <w:shd w:val="clear" w:fill="CFCECE" w:themeFill="background2" w:themeFillShade="E5"/>
        <w:rPr>
          <w:rFonts w:hint="default"/>
          <w:lang w:val="en-US" w:eastAsia="zh-CN"/>
        </w:rPr>
      </w:pPr>
    </w:p>
    <w:p>
      <w:pPr>
        <w:shd w:val="clear" w:fill="CFCECE" w:themeFill="background2" w:themeFillShade="E5"/>
        <w:rPr>
          <w:rFonts w:hint="default"/>
          <w:b/>
          <w:bCs/>
          <w:lang w:val="en-US" w:eastAsia="zh-CN"/>
        </w:rPr>
      </w:pPr>
      <w:r>
        <w:rPr>
          <w:rFonts w:hint="default"/>
          <w:b/>
          <w:bCs/>
          <w:lang w:val="en-US" w:eastAsia="zh-CN"/>
        </w:rPr>
        <w:t>INSERT INTO test_partition PARTITION (c2 = 2, c3 = 3) VALUES (1);</w:t>
      </w:r>
    </w:p>
    <w:p>
      <w:pPr>
        <w:shd w:val="clear" w:fill="CFCECE" w:themeFill="background2" w:themeFillShade="E5"/>
        <w:rPr>
          <w:rFonts w:hint="default"/>
          <w:lang w:val="en-US" w:eastAsia="zh-CN"/>
        </w:rPr>
      </w:pPr>
    </w:p>
    <w:p>
      <w:pPr>
        <w:shd w:val="clear" w:fill="CFCECE" w:themeFill="background2" w:themeFillShade="E5"/>
        <w:rPr>
          <w:rFonts w:hint="default"/>
          <w:b/>
          <w:bCs/>
          <w:lang w:val="en-US" w:eastAsia="zh-CN"/>
        </w:rPr>
      </w:pPr>
      <w:r>
        <w:rPr>
          <w:rFonts w:hint="default"/>
          <w:b/>
          <w:bCs/>
          <w:lang w:val="en-US" w:eastAsia="zh-CN"/>
        </w:rPr>
        <w:t>INSERT INTO test_partition PARTITION (c2 = 5, c3 = 6) VALUES (4);</w:t>
      </w:r>
    </w:p>
    <w:p>
      <w:pPr>
        <w:shd w:val="clear" w:fill="CFCECE" w:themeFill="background2" w:themeFillShade="E5"/>
        <w:rPr>
          <w:rFonts w:hint="default"/>
          <w:b/>
          <w:bCs/>
          <w:lang w:val="en-US" w:eastAsia="zh-CN"/>
        </w:rPr>
      </w:pPr>
    </w:p>
    <w:p>
      <w:pPr>
        <w:shd w:val="clear" w:fill="CFCECE" w:themeFill="background2" w:themeFillShade="E5"/>
        <w:rPr>
          <w:rFonts w:hint="default"/>
          <w:b/>
          <w:bCs/>
          <w:lang w:val="en-US" w:eastAsia="zh-CN"/>
        </w:rPr>
      </w:pPr>
      <w:r>
        <w:rPr>
          <w:rFonts w:hint="default"/>
          <w:b/>
          <w:bCs/>
          <w:lang w:val="en-US" w:eastAsia="zh-CN"/>
        </w:rPr>
        <w:t>INSERT INTO test_partition PARTITION (c2 = 8, c3 = 9) VALUES (7);</w:t>
      </w:r>
    </w:p>
    <w:p>
      <w:pPr>
        <w:shd w:val="clear" w:fill="CFCECE" w:themeFill="background2" w:themeFillShade="E5"/>
        <w:rPr>
          <w:rFonts w:hint="default"/>
          <w:b/>
          <w:bCs/>
          <w:lang w:val="en-US" w:eastAsia="zh-CN"/>
        </w:rPr>
      </w:pPr>
    </w:p>
    <w:p>
      <w:pPr>
        <w:shd w:val="clear" w:fill="CFCECE" w:themeFill="background2" w:themeFillShade="E5"/>
        <w:rPr>
          <w:rFonts w:hint="default"/>
          <w:b/>
          <w:bCs/>
          <w:lang w:val="en-US" w:eastAsia="zh-CN"/>
        </w:rPr>
      </w:pPr>
      <w:r>
        <w:rPr>
          <w:rFonts w:hint="default"/>
          <w:b/>
          <w:bCs/>
          <w:lang w:val="en-US" w:eastAsia="zh-CN"/>
        </w:rPr>
        <w:t>SELECT * FROM test_partition;</w:t>
      </w:r>
    </w:p>
    <w:p>
      <w:pPr>
        <w:shd w:val="clear" w:fill="CFCECE" w:themeFill="background2" w:themeFillShade="E5"/>
        <w:rPr>
          <w:rFonts w:hint="default"/>
          <w:lang w:val="en-US" w:eastAsia="zh-CN"/>
        </w:rPr>
      </w:pPr>
      <w:r>
        <w:rPr>
          <w:rFonts w:hint="default"/>
          <w:lang w:val="en-US" w:eastAsia="zh-CN"/>
        </w:rPr>
        <w:t>+---+---+---+</w:t>
      </w:r>
    </w:p>
    <w:p>
      <w:pPr>
        <w:shd w:val="clear" w:fill="CFCECE" w:themeFill="background2" w:themeFillShade="E5"/>
        <w:rPr>
          <w:rFonts w:hint="default"/>
          <w:lang w:val="en-US" w:eastAsia="zh-CN"/>
        </w:rPr>
      </w:pPr>
      <w:r>
        <w:rPr>
          <w:rFonts w:hint="default"/>
          <w:lang w:val="en-US" w:eastAsia="zh-CN"/>
        </w:rPr>
        <w:t>| c1| c2| c3|</w:t>
      </w:r>
    </w:p>
    <w:p>
      <w:pPr>
        <w:shd w:val="clear" w:fill="CFCECE" w:themeFill="background2" w:themeFillShade="E5"/>
        <w:rPr>
          <w:rFonts w:hint="default"/>
          <w:lang w:val="en-US" w:eastAsia="zh-CN"/>
        </w:rPr>
      </w:pPr>
      <w:r>
        <w:rPr>
          <w:rFonts w:hint="default"/>
          <w:lang w:val="en-US" w:eastAsia="zh-CN"/>
        </w:rPr>
        <w:t>+---+---+---+</w:t>
      </w:r>
    </w:p>
    <w:p>
      <w:pPr>
        <w:shd w:val="clear" w:fill="CFCECE" w:themeFill="background2" w:themeFillShade="E5"/>
        <w:rPr>
          <w:rFonts w:hint="default"/>
          <w:lang w:val="en-US" w:eastAsia="zh-CN"/>
        </w:rPr>
      </w:pPr>
      <w:r>
        <w:rPr>
          <w:rFonts w:hint="default"/>
          <w:lang w:val="en-US" w:eastAsia="zh-CN"/>
        </w:rPr>
        <w:t>|  1|  2|  3|</w:t>
      </w:r>
    </w:p>
    <w:p>
      <w:pPr>
        <w:shd w:val="clear" w:fill="CFCECE" w:themeFill="background2" w:themeFillShade="E5"/>
        <w:rPr>
          <w:rFonts w:hint="default"/>
          <w:lang w:val="en-US" w:eastAsia="zh-CN"/>
        </w:rPr>
      </w:pPr>
      <w:r>
        <w:rPr>
          <w:rFonts w:hint="default"/>
          <w:lang w:val="en-US" w:eastAsia="zh-CN"/>
        </w:rPr>
        <w:t>|  4|  5|  6|</w:t>
      </w:r>
    </w:p>
    <w:p>
      <w:pPr>
        <w:shd w:val="clear" w:fill="CFCECE" w:themeFill="background2" w:themeFillShade="E5"/>
        <w:rPr>
          <w:rFonts w:hint="default"/>
          <w:lang w:val="en-US" w:eastAsia="zh-CN"/>
        </w:rPr>
      </w:pPr>
      <w:r>
        <w:rPr>
          <w:rFonts w:hint="default"/>
          <w:lang w:val="en-US" w:eastAsia="zh-CN"/>
        </w:rPr>
        <w:t>|  7|  8|  9|</w:t>
      </w:r>
    </w:p>
    <w:p>
      <w:pPr>
        <w:shd w:val="clear" w:fill="CFCECE" w:themeFill="background2" w:themeFillShade="E5"/>
        <w:rPr>
          <w:rFonts w:hint="default"/>
          <w:lang w:val="en-US" w:eastAsia="zh-CN"/>
        </w:rPr>
      </w:pPr>
      <w:r>
        <w:rPr>
          <w:rFonts w:hint="default"/>
          <w:lang w:val="en-US" w:eastAsia="zh-CN"/>
        </w:rPr>
        <w:t>+---+---+---+</w:t>
      </w:r>
    </w:p>
    <w:p>
      <w:pPr>
        <w:shd w:val="clear" w:fill="CFCECE" w:themeFill="background2" w:themeFillShade="E5"/>
        <w:rPr>
          <w:rFonts w:hint="default"/>
          <w:lang w:val="en-US" w:eastAsia="zh-CN"/>
        </w:rPr>
      </w:pPr>
    </w:p>
    <w:p>
      <w:pPr>
        <w:shd w:val="clear" w:fill="CFCECE" w:themeFill="background2" w:themeFillShade="E5"/>
        <w:rPr>
          <w:rFonts w:hint="default"/>
          <w:b/>
          <w:bCs/>
          <w:lang w:val="en-US" w:eastAsia="zh-CN"/>
        </w:rPr>
      </w:pPr>
      <w:r>
        <w:rPr>
          <w:rFonts w:hint="default"/>
          <w:b/>
          <w:bCs/>
          <w:lang w:val="en-US" w:eastAsia="zh-CN"/>
        </w:rPr>
        <w:t>CREATE TABLE test_load_partition (c1 INT, c2 INT, c3 INT) USING HIVE PARTITIONED BY (c2, c3);</w:t>
      </w:r>
    </w:p>
    <w:p>
      <w:pPr>
        <w:shd w:val="clear" w:fill="CFCECE" w:themeFill="background2" w:themeFillShade="E5"/>
        <w:rPr>
          <w:rFonts w:hint="default"/>
          <w:lang w:val="en-US" w:eastAsia="zh-CN"/>
        </w:rPr>
      </w:pPr>
    </w:p>
    <w:p>
      <w:pPr>
        <w:shd w:val="clear" w:fill="CFCECE" w:themeFill="background2" w:themeFillShade="E5"/>
        <w:rPr>
          <w:rFonts w:hint="default"/>
          <w:lang w:val="en-US" w:eastAsia="zh-CN"/>
        </w:rPr>
      </w:pPr>
      <w:r>
        <w:rPr>
          <w:rFonts w:hint="default"/>
          <w:lang w:val="en-US" w:eastAsia="zh-CN"/>
        </w:rPr>
        <w:t>-- Assuming the test_partition table is in '/user/hive/warehouse/'</w:t>
      </w:r>
    </w:p>
    <w:p>
      <w:pPr>
        <w:shd w:val="clear" w:fill="CFCECE" w:themeFill="background2" w:themeFillShade="E5"/>
        <w:rPr>
          <w:rFonts w:hint="default"/>
          <w:b/>
          <w:bCs/>
          <w:lang w:val="en-US" w:eastAsia="zh-CN"/>
        </w:rPr>
      </w:pPr>
      <w:r>
        <w:rPr>
          <w:rFonts w:hint="default"/>
          <w:b/>
          <w:bCs/>
          <w:lang w:val="en-US" w:eastAsia="zh-CN"/>
        </w:rPr>
        <w:t>LOAD DATA LOCAL INPATH '/user/hive/warehouse/test_partition/c2=2/c3=3'</w:t>
      </w:r>
    </w:p>
    <w:p>
      <w:pPr>
        <w:shd w:val="clear" w:fill="CFCECE" w:themeFill="background2" w:themeFillShade="E5"/>
        <w:rPr>
          <w:rFonts w:hint="default"/>
          <w:b/>
          <w:bCs/>
          <w:lang w:val="en-US" w:eastAsia="zh-CN"/>
        </w:rPr>
      </w:pPr>
      <w:r>
        <w:rPr>
          <w:rFonts w:hint="default"/>
          <w:b/>
          <w:bCs/>
          <w:lang w:val="en-US" w:eastAsia="zh-CN"/>
        </w:rPr>
        <w:t xml:space="preserve">    OVERWRITE INTO TABLE test_load_partition PARTITION (c2=2, c3=3);</w:t>
      </w:r>
    </w:p>
    <w:p>
      <w:pPr>
        <w:shd w:val="clear" w:fill="CFCECE" w:themeFill="background2" w:themeFillShade="E5"/>
        <w:rPr>
          <w:rFonts w:hint="default"/>
          <w:lang w:val="en-US" w:eastAsia="zh-CN"/>
        </w:rPr>
      </w:pPr>
    </w:p>
    <w:p>
      <w:pPr>
        <w:shd w:val="clear" w:fill="CFCECE" w:themeFill="background2" w:themeFillShade="E5"/>
        <w:rPr>
          <w:rFonts w:hint="default"/>
          <w:b/>
          <w:bCs/>
          <w:lang w:val="en-US" w:eastAsia="zh-CN"/>
        </w:rPr>
      </w:pPr>
      <w:r>
        <w:rPr>
          <w:rFonts w:hint="default"/>
          <w:b/>
          <w:bCs/>
          <w:lang w:val="en-US" w:eastAsia="zh-CN"/>
        </w:rPr>
        <w:t>SELECT * FROM test_load_partition;</w:t>
      </w:r>
    </w:p>
    <w:p>
      <w:pPr>
        <w:shd w:val="clear" w:fill="CFCECE" w:themeFill="background2" w:themeFillShade="E5"/>
        <w:rPr>
          <w:rFonts w:hint="default"/>
          <w:lang w:val="en-US" w:eastAsia="zh-CN"/>
        </w:rPr>
      </w:pPr>
      <w:r>
        <w:rPr>
          <w:rFonts w:hint="default"/>
          <w:lang w:val="en-US" w:eastAsia="zh-CN"/>
        </w:rPr>
        <w:t>+---+---+---+</w:t>
      </w:r>
    </w:p>
    <w:p>
      <w:pPr>
        <w:shd w:val="clear" w:fill="CFCECE" w:themeFill="background2" w:themeFillShade="E5"/>
        <w:rPr>
          <w:rFonts w:hint="default"/>
          <w:lang w:val="en-US" w:eastAsia="zh-CN"/>
        </w:rPr>
      </w:pPr>
      <w:r>
        <w:rPr>
          <w:rFonts w:hint="default"/>
          <w:lang w:val="en-US" w:eastAsia="zh-CN"/>
        </w:rPr>
        <w:t>| c1| c2| c3|</w:t>
      </w:r>
    </w:p>
    <w:p>
      <w:pPr>
        <w:shd w:val="clear" w:fill="CFCECE" w:themeFill="background2" w:themeFillShade="E5"/>
        <w:rPr>
          <w:rFonts w:hint="default"/>
          <w:lang w:val="en-US" w:eastAsia="zh-CN"/>
        </w:rPr>
      </w:pPr>
      <w:r>
        <w:rPr>
          <w:rFonts w:hint="default"/>
          <w:lang w:val="en-US" w:eastAsia="zh-CN"/>
        </w:rPr>
        <w:t>+---+---+---+</w:t>
      </w:r>
    </w:p>
    <w:p>
      <w:pPr>
        <w:shd w:val="clear" w:fill="CFCECE" w:themeFill="background2" w:themeFillShade="E5"/>
        <w:rPr>
          <w:rFonts w:hint="default"/>
          <w:lang w:val="en-US" w:eastAsia="zh-CN"/>
        </w:rPr>
      </w:pPr>
      <w:r>
        <w:rPr>
          <w:rFonts w:hint="default"/>
          <w:lang w:val="en-US" w:eastAsia="zh-CN"/>
        </w:rPr>
        <w:t>|  1|  2|  3|</w:t>
      </w:r>
    </w:p>
    <w:p>
      <w:pPr>
        <w:shd w:val="clear" w:fill="CFCECE" w:themeFill="background2" w:themeFillShade="E5"/>
        <w:rPr>
          <w:rFonts w:hint="default"/>
          <w:lang w:val="en-US" w:eastAsia="zh-CN"/>
        </w:rPr>
      </w:pPr>
      <w:r>
        <w:rPr>
          <w:rFonts w:hint="default"/>
          <w:lang w:val="en-US" w:eastAsia="zh-CN"/>
        </w:rPr>
        <w:t>+---+---+---+</w:t>
      </w:r>
    </w:p>
    <w:p>
      <w:pPr>
        <w:rPr>
          <w:rFonts w:hint="default"/>
          <w:lang w:val="en" w:eastAsia="zh-CN"/>
        </w:rPr>
      </w:pPr>
    </w:p>
    <w:p>
      <w:pPr>
        <w:rPr>
          <w:rFonts w:hint="default"/>
          <w:lang w:val="en" w:eastAsia="zh-CN"/>
        </w:rPr>
      </w:pPr>
    </w:p>
    <w:p>
      <w:pPr>
        <w:pStyle w:val="4"/>
        <w:bidi w:val="0"/>
        <w:rPr>
          <w:rFonts w:hint="eastAsia"/>
          <w:lang w:val="en-US" w:eastAsia="zh-CN"/>
        </w:rPr>
      </w:pPr>
      <w:bookmarkStart w:id="248" w:name="_Toc1361067033"/>
      <w:r>
        <w:rPr>
          <w:rFonts w:hint="eastAsia"/>
          <w:lang w:val="en-US" w:eastAsia="zh-CN"/>
        </w:rPr>
        <w:t>DDL</w:t>
      </w:r>
      <w:bookmarkEnd w:id="248"/>
    </w:p>
    <w:p>
      <w:pPr>
        <w:pStyle w:val="5"/>
        <w:bidi w:val="0"/>
        <w:rPr>
          <w:rFonts w:hint="default"/>
          <w:lang w:val="en-US" w:eastAsia="zh-CN"/>
        </w:rPr>
      </w:pPr>
      <w:r>
        <w:rPr>
          <w:rFonts w:hint="eastAsia"/>
          <w:lang w:val="en-US" w:eastAsia="zh-CN"/>
        </w:rPr>
        <w:t>USE Database</w:t>
      </w:r>
    </w:p>
    <w:p>
      <w:pPr>
        <w:rPr>
          <w:rFonts w:hint="eastAsia"/>
          <w:lang w:val="en-US" w:eastAsia="zh-CN"/>
        </w:rPr>
      </w:pPr>
      <w:r>
        <w:rPr>
          <w:rFonts w:hint="eastAsia"/>
          <w:lang w:val="en-US" w:eastAsia="zh-CN"/>
        </w:rPr>
        <w:t>USE 语句用于设置当前数据库。 当前数据库设置完成后，SQL引用的表、函数、视图等不合格的数据库工件从当前数据库中解析出来。默认数据库名称是“</w:t>
      </w:r>
      <w:r>
        <w:rPr>
          <w:rFonts w:hint="eastAsia"/>
          <w:shd w:val="clear" w:fill="CFCECE" w:themeFill="background2" w:themeFillShade="E5"/>
          <w:lang w:val="en-US" w:eastAsia="zh-CN"/>
        </w:rPr>
        <w:t>default</w:t>
      </w:r>
      <w:r>
        <w:rPr>
          <w:rFonts w:hint="eastAsia"/>
          <w:lang w:val="en-US" w:eastAsia="zh-CN"/>
        </w:rPr>
        <w:t>”。</w:t>
      </w:r>
    </w:p>
    <w:p>
      <w:pPr>
        <w:rPr>
          <w:rFonts w:hint="eastAsia"/>
          <w:b/>
          <w:bCs/>
          <w:sz w:val="28"/>
          <w:szCs w:val="32"/>
          <w:lang w:val="en-US" w:eastAsia="zh-CN"/>
        </w:rPr>
      </w:pPr>
      <w:r>
        <w:rPr>
          <w:rFonts w:hint="eastAsia"/>
          <w:b/>
          <w:bCs/>
          <w:sz w:val="28"/>
          <w:szCs w:val="32"/>
          <w:lang w:val="en-US" w:eastAsia="zh-CN"/>
        </w:rPr>
        <w:t>参考</w:t>
      </w:r>
    </w:p>
    <w:p>
      <w:pPr>
        <w:rPr>
          <w:rFonts w:hint="eastAsia"/>
          <w:lang w:val="en-US" w:eastAsia="zh-CN"/>
        </w:rPr>
      </w:pPr>
      <w:r>
        <w:rPr>
          <w:rFonts w:hint="eastAsia"/>
          <w:lang w:val="en-US" w:eastAsia="zh-CN"/>
        </w:rPr>
        <w:fldChar w:fldCharType="begin"/>
      </w:r>
      <w:r>
        <w:rPr>
          <w:rFonts w:hint="eastAsia"/>
          <w:lang w:val="en-US" w:eastAsia="zh-CN"/>
        </w:rPr>
        <w:instrText xml:space="preserve"> HYPERLINK "https://spark.apache.org/docs/latest/sql-ref-syntax-ddl-usedb.html" </w:instrText>
      </w:r>
      <w:r>
        <w:rPr>
          <w:rFonts w:hint="eastAsia"/>
          <w:lang w:val="en-US" w:eastAsia="zh-CN"/>
        </w:rPr>
        <w:fldChar w:fldCharType="separate"/>
      </w:r>
      <w:r>
        <w:rPr>
          <w:rStyle w:val="28"/>
          <w:rFonts w:hint="eastAsia"/>
          <w:lang w:val="en-US" w:eastAsia="zh-CN"/>
        </w:rPr>
        <w:t>https://spark.apache.org/docs/latest/sql-ref-syntax-ddl-usedb.html</w:t>
      </w:r>
      <w:r>
        <w:rPr>
          <w:rFonts w:hint="eastAsia"/>
          <w:lang w:val="en-US" w:eastAsia="zh-CN"/>
        </w:rPr>
        <w:fldChar w:fldCharType="end"/>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语法</w:t>
      </w:r>
    </w:p>
    <w:p>
      <w:pPr>
        <w:shd w:val="clear" w:fill="CFCECE" w:themeFill="background2" w:themeFillShade="E5"/>
        <w:rPr>
          <w:rFonts w:hint="eastAsia"/>
          <w:lang w:val="en-US" w:eastAsia="zh-CN"/>
        </w:rPr>
      </w:pPr>
      <w:r>
        <w:rPr>
          <w:rFonts w:hint="default"/>
          <w:b/>
          <w:bCs/>
          <w:lang w:val="en-US" w:eastAsia="zh-CN"/>
        </w:rPr>
        <w:t xml:space="preserve">USE </w:t>
      </w:r>
      <w:r>
        <w:rPr>
          <w:rFonts w:hint="default"/>
          <w:lang w:val="en-US" w:eastAsia="zh-CN"/>
        </w:rPr>
        <w:t>database_name</w:t>
      </w:r>
    </w:p>
    <w:p>
      <w:pPr>
        <w:rPr>
          <w:rFonts w:hint="eastAsia"/>
          <w:lang w:val="en-US" w:eastAsia="zh-CN"/>
        </w:rPr>
      </w:pPr>
      <w:r>
        <w:rPr>
          <w:rFonts w:hint="eastAsia"/>
          <w:lang w:val="en-US" w:eastAsia="zh-CN"/>
        </w:rPr>
        <w:t>其中database_name为指定的数据库名，如果不存在，会抛出异常</w:t>
      </w:r>
    </w:p>
    <w:p>
      <w:pPr>
        <w:rPr>
          <w:rFonts w:hint="default"/>
          <w:lang w:val="en-US" w:eastAsia="zh-CN"/>
        </w:rPr>
      </w:pPr>
    </w:p>
    <w:p>
      <w:pPr>
        <w:rPr>
          <w:rFonts w:hint="eastAsia"/>
          <w:b/>
          <w:bCs/>
          <w:sz w:val="28"/>
          <w:szCs w:val="32"/>
          <w:lang w:val="en-US" w:eastAsia="zh-CN"/>
        </w:rPr>
      </w:pPr>
      <w:r>
        <w:rPr>
          <w:rFonts w:hint="eastAsia"/>
          <w:b/>
          <w:bCs/>
          <w:sz w:val="28"/>
          <w:szCs w:val="32"/>
          <w:lang w:val="en-US" w:eastAsia="zh-CN"/>
        </w:rPr>
        <w:t>例子</w:t>
      </w:r>
    </w:p>
    <w:p>
      <w:pPr>
        <w:rPr>
          <w:rFonts w:hint="default"/>
          <w:lang w:val="en-US" w:eastAsia="zh-CN"/>
        </w:rPr>
      </w:pPr>
      <w:r>
        <w:drawing>
          <wp:inline distT="0" distB="0" distL="114300" distR="114300">
            <wp:extent cx="5274310" cy="1104900"/>
            <wp:effectExtent l="0" t="0" r="13970" b="7620"/>
            <wp:docPr id="146" name="图片 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46" name="图片 6"/>
                    <pic:cNvPicPr>
                      <a:picLocks noChangeAspect="true"/>
                    </pic:cNvPicPr>
                  </pic:nvPicPr>
                  <pic:blipFill>
                    <a:blip r:embed="rId95"/>
                    <a:stretch>
                      <a:fillRect/>
                    </a:stretch>
                  </pic:blipFill>
                  <pic:spPr>
                    <a:xfrm>
                      <a:off x="0" y="0"/>
                      <a:ext cx="5274310" cy="1104900"/>
                    </a:xfrm>
                    <a:prstGeom prst="rect">
                      <a:avLst/>
                    </a:prstGeom>
                    <a:noFill/>
                    <a:ln>
                      <a:noFill/>
                    </a:ln>
                  </pic:spPr>
                </pic:pic>
              </a:graphicData>
            </a:graphic>
          </wp:inline>
        </w:drawing>
      </w:r>
    </w:p>
    <w:p>
      <w:pPr>
        <w:rPr>
          <w:rFonts w:hint="default"/>
          <w:lang w:val="en-US" w:eastAsia="zh-CN"/>
        </w:rPr>
      </w:pPr>
    </w:p>
    <w:p>
      <w:pPr>
        <w:pStyle w:val="5"/>
        <w:bidi w:val="0"/>
        <w:rPr>
          <w:rFonts w:hint="eastAsia"/>
          <w:lang w:val="en-US" w:eastAsia="zh-CN"/>
        </w:rPr>
      </w:pPr>
      <w:r>
        <w:rPr>
          <w:rFonts w:hint="eastAsia"/>
          <w:lang w:val="en-US" w:eastAsia="zh-CN"/>
        </w:rPr>
        <w:t>CREATE DATABASE</w:t>
      </w:r>
    </w:p>
    <w:p>
      <w:pPr>
        <w:rPr>
          <w:rFonts w:hint="eastAsia"/>
          <w:lang w:val="en-US" w:eastAsia="zh-CN"/>
        </w:rPr>
      </w:pPr>
      <w:r>
        <w:rPr>
          <w:rFonts w:hint="eastAsia"/>
          <w:lang w:val="en-US" w:eastAsia="zh-CN"/>
        </w:rPr>
        <w:t>建立指定名称的数据库，如果该名称已存在，则抛出异常</w:t>
      </w:r>
    </w:p>
    <w:p>
      <w:pPr>
        <w:rPr>
          <w:rFonts w:hint="default"/>
          <w:lang w:val="en-US" w:eastAsia="zh-CN"/>
        </w:rPr>
      </w:pPr>
    </w:p>
    <w:p>
      <w:pPr>
        <w:rPr>
          <w:rFonts w:hint="eastAsia"/>
          <w:b/>
          <w:bCs/>
          <w:sz w:val="28"/>
          <w:szCs w:val="32"/>
          <w:lang w:val="en-US" w:eastAsia="zh-CN"/>
        </w:rPr>
      </w:pPr>
      <w:r>
        <w:rPr>
          <w:rFonts w:hint="eastAsia"/>
          <w:b/>
          <w:bCs/>
          <w:sz w:val="28"/>
          <w:szCs w:val="32"/>
          <w:lang w:val="en-US" w:eastAsia="zh-CN"/>
        </w:rPr>
        <w:t>参考</w:t>
      </w:r>
    </w:p>
    <w:p>
      <w:pPr>
        <w:rPr>
          <w:rFonts w:hint="default"/>
          <w:lang w:val="en-US" w:eastAsia="zh-CN"/>
        </w:rPr>
      </w:pPr>
      <w:r>
        <w:rPr>
          <w:rFonts w:hint="default"/>
          <w:lang w:val="en-US" w:eastAsia="zh-CN"/>
        </w:rPr>
        <w:fldChar w:fldCharType="begin"/>
      </w:r>
      <w:r>
        <w:rPr>
          <w:rFonts w:hint="default"/>
          <w:lang w:val="en-US" w:eastAsia="zh-CN"/>
        </w:rPr>
        <w:instrText xml:space="preserve"> HYPERLINK "https://spark.apache.org/docs/latest/sql-ref-syntax-ddl-create-database.html" </w:instrText>
      </w:r>
      <w:r>
        <w:rPr>
          <w:rFonts w:hint="default"/>
          <w:lang w:val="en-US" w:eastAsia="zh-CN"/>
        </w:rPr>
        <w:fldChar w:fldCharType="separate"/>
      </w:r>
      <w:r>
        <w:rPr>
          <w:rStyle w:val="28"/>
          <w:rFonts w:hint="default"/>
          <w:lang w:val="en-US" w:eastAsia="zh-CN"/>
        </w:rPr>
        <w:t>https://spark.apache.org/docs/latest/sql-ref-syntax-ddl-create-database.html</w:t>
      </w:r>
      <w:r>
        <w:rPr>
          <w:rFonts w:hint="default"/>
          <w:lang w:val="en-US" w:eastAsia="zh-CN"/>
        </w:rPr>
        <w:fldChar w:fldCharType="end"/>
      </w:r>
    </w:p>
    <w:p>
      <w:pPr>
        <w:rPr>
          <w:rFonts w:hint="default"/>
          <w:lang w:val="en-US" w:eastAsia="zh-CN"/>
        </w:rPr>
      </w:pPr>
    </w:p>
    <w:p>
      <w:pPr>
        <w:rPr>
          <w:rFonts w:hint="eastAsia"/>
          <w:b/>
          <w:bCs/>
          <w:sz w:val="28"/>
          <w:szCs w:val="32"/>
          <w:lang w:val="en-US" w:eastAsia="zh-CN"/>
        </w:rPr>
      </w:pPr>
      <w:r>
        <w:rPr>
          <w:rFonts w:hint="eastAsia"/>
          <w:b/>
          <w:bCs/>
          <w:sz w:val="28"/>
          <w:szCs w:val="32"/>
          <w:lang w:val="en-US" w:eastAsia="zh-CN"/>
        </w:rPr>
        <w:t>语法</w:t>
      </w:r>
    </w:p>
    <w:p>
      <w:pPr>
        <w:shd w:val="clear" w:fill="CFCECE" w:themeFill="background2" w:themeFillShade="E5"/>
        <w:rPr>
          <w:rFonts w:hint="default"/>
          <w:lang w:val="en-US" w:eastAsia="zh-CN"/>
        </w:rPr>
      </w:pPr>
      <w:r>
        <w:rPr>
          <w:rFonts w:hint="default"/>
          <w:b/>
          <w:bCs/>
          <w:lang w:val="en-US" w:eastAsia="zh-CN"/>
        </w:rPr>
        <w:t xml:space="preserve">CREATE </w:t>
      </w:r>
      <w:r>
        <w:rPr>
          <w:rFonts w:hint="default"/>
          <w:lang w:val="en-US" w:eastAsia="zh-CN"/>
        </w:rPr>
        <w:t xml:space="preserve">{ </w:t>
      </w:r>
      <w:r>
        <w:rPr>
          <w:rFonts w:hint="default"/>
          <w:b/>
          <w:bCs/>
          <w:lang w:val="en-US" w:eastAsia="zh-CN"/>
        </w:rPr>
        <w:t xml:space="preserve">DATABASE </w:t>
      </w:r>
      <w:r>
        <w:rPr>
          <w:rFonts w:hint="default"/>
          <w:lang w:val="en-US" w:eastAsia="zh-CN"/>
        </w:rPr>
        <w:t xml:space="preserve">| </w:t>
      </w:r>
      <w:r>
        <w:rPr>
          <w:rFonts w:hint="default"/>
          <w:b/>
          <w:bCs/>
          <w:lang w:val="en-US" w:eastAsia="zh-CN"/>
        </w:rPr>
        <w:t xml:space="preserve">SCHEMA </w:t>
      </w:r>
      <w:r>
        <w:rPr>
          <w:rFonts w:hint="default"/>
          <w:lang w:val="en-US" w:eastAsia="zh-CN"/>
        </w:rPr>
        <w:t xml:space="preserve">} [ IF </w:t>
      </w:r>
      <w:r>
        <w:rPr>
          <w:rFonts w:hint="default"/>
          <w:b/>
          <w:bCs/>
          <w:lang w:val="en-US" w:eastAsia="zh-CN"/>
        </w:rPr>
        <w:t>NOT EXISTS</w:t>
      </w:r>
      <w:r>
        <w:rPr>
          <w:rFonts w:hint="default"/>
          <w:lang w:val="en-US" w:eastAsia="zh-CN"/>
        </w:rPr>
        <w:t xml:space="preserve"> ] database_name</w:t>
      </w:r>
    </w:p>
    <w:p>
      <w:pPr>
        <w:shd w:val="clear" w:fill="CFCECE" w:themeFill="background2" w:themeFillShade="E5"/>
        <w:rPr>
          <w:rFonts w:hint="default"/>
          <w:lang w:val="en-US" w:eastAsia="zh-CN"/>
        </w:rPr>
      </w:pPr>
      <w:r>
        <w:rPr>
          <w:rFonts w:hint="default"/>
          <w:lang w:val="en-US" w:eastAsia="zh-CN"/>
        </w:rPr>
        <w:t xml:space="preserve">    [ </w:t>
      </w:r>
      <w:r>
        <w:rPr>
          <w:rFonts w:hint="default"/>
          <w:b/>
          <w:bCs/>
          <w:lang w:val="en-US" w:eastAsia="zh-CN"/>
        </w:rPr>
        <w:t xml:space="preserve">COMMENT </w:t>
      </w:r>
      <w:r>
        <w:rPr>
          <w:rFonts w:hint="default"/>
          <w:lang w:val="en-US" w:eastAsia="zh-CN"/>
        </w:rPr>
        <w:t>database_comment ]</w:t>
      </w:r>
    </w:p>
    <w:p>
      <w:pPr>
        <w:shd w:val="clear" w:fill="CFCECE" w:themeFill="background2" w:themeFillShade="E5"/>
        <w:rPr>
          <w:rFonts w:hint="default"/>
          <w:lang w:val="en-US" w:eastAsia="zh-CN"/>
        </w:rPr>
      </w:pPr>
      <w:r>
        <w:rPr>
          <w:rFonts w:hint="default"/>
          <w:lang w:val="en-US" w:eastAsia="zh-CN"/>
        </w:rPr>
        <w:t xml:space="preserve">    [ </w:t>
      </w:r>
      <w:r>
        <w:rPr>
          <w:rFonts w:hint="default"/>
          <w:b/>
          <w:bCs/>
          <w:lang w:val="en-US" w:eastAsia="zh-CN"/>
        </w:rPr>
        <w:t xml:space="preserve">LOCATION </w:t>
      </w:r>
      <w:r>
        <w:rPr>
          <w:rFonts w:hint="default"/>
          <w:lang w:val="en-US" w:eastAsia="zh-CN"/>
        </w:rPr>
        <w:t>database_directory ]</w:t>
      </w:r>
    </w:p>
    <w:p>
      <w:pPr>
        <w:shd w:val="clear" w:fill="CFCECE" w:themeFill="background2" w:themeFillShade="E5"/>
        <w:rPr>
          <w:rFonts w:hint="default"/>
          <w:lang w:val="en-US" w:eastAsia="zh-CN"/>
        </w:rPr>
      </w:pPr>
      <w:r>
        <w:rPr>
          <w:rFonts w:hint="default"/>
          <w:lang w:val="en-US" w:eastAsia="zh-CN"/>
        </w:rPr>
        <w:t xml:space="preserve">    [ </w:t>
      </w:r>
      <w:r>
        <w:rPr>
          <w:rFonts w:hint="default"/>
          <w:b/>
          <w:bCs/>
          <w:lang w:val="en-US" w:eastAsia="zh-CN"/>
        </w:rPr>
        <w:t xml:space="preserve">WITH DBPROPERTIES </w:t>
      </w:r>
      <w:r>
        <w:rPr>
          <w:rFonts w:hint="default"/>
          <w:lang w:val="en-US" w:eastAsia="zh-CN"/>
        </w:rPr>
        <w:t>( property_name = property_value [ , ... ] ) ]</w:t>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参数</w:t>
      </w:r>
    </w:p>
    <w:p>
      <w:pPr>
        <w:numPr>
          <w:ilvl w:val="0"/>
          <w:numId w:val="200"/>
        </w:numPr>
        <w:ind w:left="420" w:leftChars="0" w:hanging="420" w:firstLineChars="0"/>
        <w:rPr>
          <w:rFonts w:hint="default"/>
          <w:lang w:val="en-US" w:eastAsia="zh-CN"/>
        </w:rPr>
      </w:pPr>
      <w:r>
        <w:rPr>
          <w:rFonts w:hint="eastAsia"/>
          <w:b/>
          <w:bCs/>
          <w:lang w:val="en-US" w:eastAsia="zh-CN"/>
        </w:rPr>
        <w:t>database_name</w:t>
      </w:r>
      <w:r>
        <w:rPr>
          <w:rFonts w:hint="eastAsia"/>
          <w:lang w:val="en-US" w:eastAsia="zh-CN"/>
        </w:rPr>
        <w:t>：指定的数据库名</w:t>
      </w:r>
    </w:p>
    <w:p>
      <w:pPr>
        <w:numPr>
          <w:ilvl w:val="0"/>
          <w:numId w:val="200"/>
        </w:numPr>
        <w:ind w:left="420" w:leftChars="0" w:hanging="420" w:firstLineChars="0"/>
        <w:rPr>
          <w:rFonts w:hint="default"/>
          <w:lang w:val="en-US" w:eastAsia="zh-CN"/>
        </w:rPr>
      </w:pPr>
      <w:r>
        <w:rPr>
          <w:rFonts w:hint="eastAsia"/>
          <w:b/>
          <w:bCs/>
          <w:lang w:val="en-US" w:eastAsia="zh-CN"/>
        </w:rPr>
        <w:t>IF NOT EXIST</w:t>
      </w:r>
      <w:r>
        <w:rPr>
          <w:rFonts w:hint="eastAsia"/>
          <w:lang w:val="en-US" w:eastAsia="zh-CN"/>
        </w:rPr>
        <w:t>：如果不存在该名称则创建数据库，如果存在也不会抛出异常</w:t>
      </w:r>
    </w:p>
    <w:p>
      <w:pPr>
        <w:numPr>
          <w:ilvl w:val="0"/>
          <w:numId w:val="200"/>
        </w:numPr>
        <w:ind w:left="420" w:leftChars="0" w:hanging="420" w:firstLineChars="0"/>
        <w:rPr>
          <w:rFonts w:hint="default"/>
          <w:lang w:val="en-US" w:eastAsia="zh-CN"/>
        </w:rPr>
      </w:pPr>
      <w:r>
        <w:rPr>
          <w:rFonts w:hint="eastAsia"/>
          <w:b/>
          <w:bCs/>
          <w:lang w:val="en-US" w:eastAsia="zh-CN"/>
        </w:rPr>
        <w:t>database_directory</w:t>
      </w:r>
      <w:r>
        <w:rPr>
          <w:rFonts w:hint="eastAsia"/>
          <w:lang w:val="en-US" w:eastAsia="zh-CN"/>
        </w:rPr>
        <w:t>：要在其中创建指定数据库的文件系统的路径。 如果底层文件系统中不存在指定的路径，则此命令会创建一个包含该路径的目录。 如果不指定位置，数据库将创建在默认仓库目录下，其路径由静态配置spark.sql.warehouse.dir配置</w:t>
      </w:r>
    </w:p>
    <w:p>
      <w:pPr>
        <w:numPr>
          <w:ilvl w:val="0"/>
          <w:numId w:val="200"/>
        </w:numPr>
        <w:ind w:left="420" w:leftChars="0" w:hanging="420" w:firstLineChars="0"/>
        <w:rPr>
          <w:rFonts w:hint="default"/>
          <w:lang w:val="en-US" w:eastAsia="zh-CN"/>
        </w:rPr>
      </w:pPr>
      <w:r>
        <w:rPr>
          <w:rFonts w:hint="eastAsia"/>
          <w:b/>
          <w:bCs/>
          <w:lang w:val="en-US" w:eastAsia="zh-CN"/>
        </w:rPr>
        <w:t>database_comment</w:t>
      </w:r>
      <w:r>
        <w:rPr>
          <w:rFonts w:hint="eastAsia"/>
          <w:lang w:val="en-US" w:eastAsia="zh-CN"/>
        </w:rPr>
        <w:t>：数据库的相关描述</w:t>
      </w:r>
    </w:p>
    <w:p>
      <w:pPr>
        <w:numPr>
          <w:ilvl w:val="0"/>
          <w:numId w:val="200"/>
        </w:numPr>
        <w:ind w:left="420" w:leftChars="0" w:hanging="420" w:firstLineChars="0"/>
        <w:rPr>
          <w:rFonts w:hint="default"/>
          <w:lang w:val="en-US" w:eastAsia="zh-CN"/>
        </w:rPr>
      </w:pPr>
      <w:r>
        <w:rPr>
          <w:rFonts w:hint="default"/>
          <w:b/>
          <w:bCs/>
          <w:lang w:val="en-US" w:eastAsia="zh-CN"/>
        </w:rPr>
        <w:t>WITH DBPROPERTIES ( property_name=property_value [ , … ] )</w:t>
      </w:r>
      <w:r>
        <w:rPr>
          <w:rFonts w:hint="eastAsia"/>
          <w:lang w:val="en-US" w:eastAsia="zh-CN"/>
        </w:rPr>
        <w:t>：以键值对的形式指定数据库的属性</w:t>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例子</w:t>
      </w:r>
    </w:p>
    <w:p>
      <w:r>
        <w:drawing>
          <wp:inline distT="0" distB="0" distL="114300" distR="114300">
            <wp:extent cx="5265420" cy="3051175"/>
            <wp:effectExtent l="0" t="0" r="7620" b="12065"/>
            <wp:docPr id="148" name="图片 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48" name="图片 8"/>
                    <pic:cNvPicPr>
                      <a:picLocks noChangeAspect="true"/>
                    </pic:cNvPicPr>
                  </pic:nvPicPr>
                  <pic:blipFill>
                    <a:blip r:embed="rId96"/>
                    <a:stretch>
                      <a:fillRect/>
                    </a:stretch>
                  </pic:blipFill>
                  <pic:spPr>
                    <a:xfrm>
                      <a:off x="0" y="0"/>
                      <a:ext cx="5265420" cy="3051175"/>
                    </a:xfrm>
                    <a:prstGeom prst="rect">
                      <a:avLst/>
                    </a:prstGeom>
                    <a:noFill/>
                    <a:ln>
                      <a:noFill/>
                    </a:ln>
                  </pic:spPr>
                </pic:pic>
              </a:graphicData>
            </a:graphic>
          </wp:inline>
        </w:drawing>
      </w:r>
    </w:p>
    <w:p>
      <w:pPr>
        <w:rPr>
          <w:rFonts w:hint="eastAsia"/>
          <w:lang w:val="en-US" w:eastAsia="zh-CN"/>
        </w:rPr>
      </w:pPr>
    </w:p>
    <w:p>
      <w:pPr>
        <w:pStyle w:val="5"/>
        <w:bidi w:val="0"/>
        <w:rPr>
          <w:rFonts w:hint="eastAsia"/>
          <w:lang w:val="en-US" w:eastAsia="zh-CN"/>
        </w:rPr>
      </w:pPr>
      <w:r>
        <w:rPr>
          <w:rFonts w:hint="eastAsia"/>
          <w:lang w:val="en-US" w:eastAsia="zh-CN"/>
        </w:rPr>
        <w:t>ALTER DATABASE</w:t>
      </w:r>
    </w:p>
    <w:p>
      <w:pPr>
        <w:rPr>
          <w:rFonts w:hint="eastAsia"/>
          <w:b/>
          <w:bCs/>
          <w:sz w:val="28"/>
          <w:szCs w:val="32"/>
          <w:lang w:val="en-US" w:eastAsia="zh-CN"/>
        </w:rPr>
      </w:pPr>
      <w:r>
        <w:rPr>
          <w:rFonts w:hint="eastAsia"/>
          <w:b/>
          <w:bCs/>
          <w:sz w:val="28"/>
          <w:szCs w:val="32"/>
          <w:lang w:val="en-US" w:eastAsia="zh-CN"/>
        </w:rPr>
        <w:t>参考</w:t>
      </w:r>
    </w:p>
    <w:p>
      <w:pPr>
        <w:rPr>
          <w:rFonts w:hint="eastAsia"/>
          <w:lang w:val="en-US" w:eastAsia="zh-CN"/>
        </w:rPr>
      </w:pPr>
      <w:r>
        <w:rPr>
          <w:rFonts w:hint="eastAsia"/>
          <w:lang w:val="en-US" w:eastAsia="zh-CN"/>
        </w:rPr>
        <w:fldChar w:fldCharType="begin"/>
      </w:r>
      <w:r>
        <w:rPr>
          <w:rFonts w:hint="eastAsia"/>
          <w:lang w:val="en-US" w:eastAsia="zh-CN"/>
        </w:rPr>
        <w:instrText xml:space="preserve"> HYPERLINK "https://spark.apache.org/docs/latest/sql-ref-syntax-ddl-alter-database.html" </w:instrText>
      </w:r>
      <w:r>
        <w:rPr>
          <w:rFonts w:hint="eastAsia"/>
          <w:lang w:val="en-US" w:eastAsia="zh-CN"/>
        </w:rPr>
        <w:fldChar w:fldCharType="separate"/>
      </w:r>
      <w:r>
        <w:rPr>
          <w:rStyle w:val="28"/>
          <w:rFonts w:hint="eastAsia"/>
          <w:lang w:val="en-US" w:eastAsia="zh-CN"/>
        </w:rPr>
        <w:t>https://spark.apache.org/docs/latest/sql-ref-syntax-ddl-alter-database.html</w:t>
      </w:r>
      <w:r>
        <w:rPr>
          <w:rFonts w:hint="eastAsia"/>
          <w:lang w:val="en-US" w:eastAsia="zh-CN"/>
        </w:rPr>
        <w:fldChar w:fldCharType="end"/>
      </w:r>
    </w:p>
    <w:p>
      <w:pPr>
        <w:rPr>
          <w:rFonts w:hint="eastAsia"/>
          <w:lang w:val="en-US" w:eastAsia="zh-CN"/>
        </w:rPr>
      </w:pPr>
    </w:p>
    <w:p>
      <w:pPr>
        <w:pStyle w:val="5"/>
        <w:bidi w:val="0"/>
        <w:rPr>
          <w:rFonts w:hint="eastAsia"/>
          <w:lang w:val="en-US" w:eastAsia="zh-CN"/>
        </w:rPr>
      </w:pPr>
      <w:r>
        <w:rPr>
          <w:rFonts w:hint="eastAsia"/>
          <w:lang w:val="en-US" w:eastAsia="zh-CN"/>
        </w:rPr>
        <w:t>DROP DATABASE</w:t>
      </w:r>
    </w:p>
    <w:p>
      <w:pPr>
        <w:rPr>
          <w:rFonts w:hint="default"/>
          <w:lang w:val="en-US" w:eastAsia="zh-CN"/>
        </w:rPr>
      </w:pPr>
      <w:r>
        <w:rPr>
          <w:rFonts w:hint="default"/>
          <w:lang w:val="en-US" w:eastAsia="zh-CN"/>
        </w:rPr>
        <w:t>删除数据库并从文件系统中删除与数据库关联的目录。 如果系统中不存在该数据库，则会抛出异常。</w:t>
      </w:r>
    </w:p>
    <w:p>
      <w:pPr>
        <w:rPr>
          <w:rFonts w:hint="eastAsia"/>
          <w:lang w:val="en-US" w:eastAsia="zh-CN"/>
        </w:rPr>
      </w:pPr>
      <w:r>
        <w:rPr>
          <w:rFonts w:hint="eastAsia"/>
          <w:lang w:val="en-US" w:eastAsia="zh-CN"/>
        </w:rPr>
        <w:t>参考</w:t>
      </w:r>
    </w:p>
    <w:p>
      <w:pPr>
        <w:rPr>
          <w:rFonts w:hint="default"/>
          <w:sz w:val="24"/>
          <w:szCs w:val="28"/>
          <w:lang w:val="en-US" w:eastAsia="zh-CN"/>
        </w:rPr>
      </w:pPr>
    </w:p>
    <w:p>
      <w:pPr>
        <w:rPr>
          <w:rFonts w:hint="eastAsia"/>
          <w:b/>
          <w:bCs/>
          <w:sz w:val="28"/>
          <w:szCs w:val="32"/>
          <w:lang w:val="en-US" w:eastAsia="zh-CN"/>
        </w:rPr>
      </w:pPr>
      <w:r>
        <w:rPr>
          <w:rFonts w:hint="eastAsia"/>
          <w:b/>
          <w:bCs/>
          <w:sz w:val="28"/>
          <w:szCs w:val="32"/>
          <w:lang w:val="en-US" w:eastAsia="zh-CN"/>
        </w:rPr>
        <w:t>语法</w:t>
      </w:r>
    </w:p>
    <w:p>
      <w:pPr>
        <w:shd w:val="clear" w:fill="CFCECE" w:themeFill="background2" w:themeFillShade="E5"/>
        <w:rPr>
          <w:rFonts w:hint="default"/>
          <w:lang w:val="en-US" w:eastAsia="zh-CN"/>
        </w:rPr>
      </w:pPr>
      <w:r>
        <w:rPr>
          <w:rFonts w:hint="default"/>
          <w:b/>
          <w:bCs/>
          <w:lang w:val="en-US" w:eastAsia="zh-CN"/>
        </w:rPr>
        <w:t xml:space="preserve">DROP </w:t>
      </w:r>
      <w:r>
        <w:rPr>
          <w:rFonts w:hint="default"/>
          <w:lang w:val="en-US" w:eastAsia="zh-CN"/>
        </w:rPr>
        <w:t xml:space="preserve">{ </w:t>
      </w:r>
      <w:r>
        <w:rPr>
          <w:rFonts w:hint="default"/>
          <w:b/>
          <w:bCs/>
          <w:lang w:val="en-US" w:eastAsia="zh-CN"/>
        </w:rPr>
        <w:t xml:space="preserve">DATABASE </w:t>
      </w:r>
      <w:r>
        <w:rPr>
          <w:rFonts w:hint="default"/>
          <w:lang w:val="en-US" w:eastAsia="zh-CN"/>
        </w:rPr>
        <w:t xml:space="preserve">| </w:t>
      </w:r>
      <w:r>
        <w:rPr>
          <w:rFonts w:hint="default"/>
          <w:b/>
          <w:bCs/>
          <w:lang w:val="en-US" w:eastAsia="zh-CN"/>
        </w:rPr>
        <w:t xml:space="preserve">SCHEMA </w:t>
      </w:r>
      <w:r>
        <w:rPr>
          <w:rFonts w:hint="default"/>
          <w:lang w:val="en-US" w:eastAsia="zh-CN"/>
        </w:rPr>
        <w:t xml:space="preserve">} [ IF </w:t>
      </w:r>
      <w:r>
        <w:rPr>
          <w:rFonts w:hint="default"/>
          <w:b/>
          <w:bCs/>
          <w:lang w:val="en-US" w:eastAsia="zh-CN"/>
        </w:rPr>
        <w:t xml:space="preserve">EXISTS </w:t>
      </w:r>
      <w:r>
        <w:rPr>
          <w:rFonts w:hint="default"/>
          <w:lang w:val="en-US" w:eastAsia="zh-CN"/>
        </w:rPr>
        <w:t xml:space="preserve">] dbname [ </w:t>
      </w:r>
      <w:r>
        <w:rPr>
          <w:rFonts w:hint="default"/>
          <w:b/>
          <w:bCs/>
          <w:lang w:val="en-US" w:eastAsia="zh-CN"/>
        </w:rPr>
        <w:t xml:space="preserve">RESTRICT </w:t>
      </w:r>
      <w:r>
        <w:rPr>
          <w:rFonts w:hint="default"/>
          <w:lang w:val="en-US" w:eastAsia="zh-CN"/>
        </w:rPr>
        <w:t xml:space="preserve">| </w:t>
      </w:r>
      <w:r>
        <w:rPr>
          <w:rFonts w:hint="default"/>
          <w:b/>
          <w:bCs/>
          <w:lang w:val="en-US" w:eastAsia="zh-CN"/>
        </w:rPr>
        <w:t xml:space="preserve">CASCADE </w:t>
      </w:r>
      <w:r>
        <w:rPr>
          <w:rFonts w:hint="default"/>
          <w:lang w:val="en-US" w:eastAsia="zh-CN"/>
        </w:rPr>
        <w:t>]</w:t>
      </w:r>
    </w:p>
    <w:p>
      <w:pPr>
        <w:rPr>
          <w:rFonts w:hint="default"/>
          <w:lang w:val="en-US" w:eastAsia="zh-CN"/>
        </w:rPr>
      </w:pPr>
    </w:p>
    <w:p>
      <w:pPr>
        <w:rPr>
          <w:rFonts w:hint="eastAsia"/>
          <w:b/>
          <w:bCs/>
          <w:sz w:val="28"/>
          <w:szCs w:val="32"/>
          <w:lang w:val="en-US" w:eastAsia="zh-CN"/>
        </w:rPr>
      </w:pPr>
      <w:r>
        <w:rPr>
          <w:rFonts w:hint="eastAsia"/>
          <w:b/>
          <w:bCs/>
          <w:sz w:val="28"/>
          <w:szCs w:val="32"/>
          <w:lang w:val="en-US" w:eastAsia="zh-CN"/>
        </w:rPr>
        <w:t>参数</w:t>
      </w:r>
    </w:p>
    <w:p>
      <w:pPr>
        <w:numPr>
          <w:ilvl w:val="0"/>
          <w:numId w:val="201"/>
        </w:numPr>
        <w:ind w:left="420" w:leftChars="0" w:hanging="420" w:firstLineChars="0"/>
        <w:rPr>
          <w:rFonts w:hint="default"/>
          <w:lang w:val="en-US" w:eastAsia="zh-CN"/>
        </w:rPr>
      </w:pPr>
      <w:r>
        <w:rPr>
          <w:rFonts w:hint="eastAsia"/>
          <w:b/>
          <w:bCs/>
          <w:lang w:val="en-US" w:eastAsia="zh-CN"/>
        </w:rPr>
        <w:t>DATABASE | SCHEMA</w:t>
      </w:r>
      <w:r>
        <w:rPr>
          <w:rFonts w:hint="eastAsia"/>
          <w:lang w:val="en-US" w:eastAsia="zh-CN"/>
        </w:rPr>
        <w:t>：DATABASE和SCHEMA意味同一个东西，都可以使用</w:t>
      </w:r>
    </w:p>
    <w:p>
      <w:pPr>
        <w:numPr>
          <w:ilvl w:val="0"/>
          <w:numId w:val="201"/>
        </w:numPr>
        <w:ind w:left="420" w:leftChars="0" w:hanging="420" w:firstLineChars="0"/>
        <w:rPr>
          <w:rFonts w:hint="default"/>
          <w:lang w:val="en-US" w:eastAsia="zh-CN"/>
        </w:rPr>
      </w:pPr>
      <w:r>
        <w:rPr>
          <w:rFonts w:hint="eastAsia"/>
          <w:b/>
          <w:bCs/>
          <w:lang w:val="en-US" w:eastAsia="zh-CN"/>
        </w:rPr>
        <w:t>IF EXISTS</w:t>
      </w:r>
      <w:r>
        <w:rPr>
          <w:rFonts w:hint="eastAsia"/>
          <w:lang w:val="en-US" w:eastAsia="zh-CN"/>
        </w:rPr>
        <w:t>：如果指定，则不会抛出异常</w:t>
      </w:r>
    </w:p>
    <w:p>
      <w:pPr>
        <w:numPr>
          <w:ilvl w:val="0"/>
          <w:numId w:val="201"/>
        </w:numPr>
        <w:ind w:left="420" w:leftChars="0" w:hanging="420" w:firstLineChars="0"/>
        <w:rPr>
          <w:rFonts w:hint="default"/>
          <w:lang w:val="en-US" w:eastAsia="zh-CN"/>
        </w:rPr>
      </w:pPr>
      <w:r>
        <w:rPr>
          <w:rFonts w:hint="eastAsia"/>
          <w:b/>
          <w:bCs/>
          <w:lang w:val="en-US" w:eastAsia="zh-CN"/>
        </w:rPr>
        <w:t>RESTRICT</w:t>
      </w:r>
      <w:r>
        <w:rPr>
          <w:rFonts w:hint="eastAsia"/>
          <w:lang w:val="en-US" w:eastAsia="zh-CN"/>
        </w:rPr>
        <w:t>：如果指定，将限制删除非空数据库并默认启用</w:t>
      </w:r>
    </w:p>
    <w:p>
      <w:pPr>
        <w:numPr>
          <w:ilvl w:val="0"/>
          <w:numId w:val="201"/>
        </w:numPr>
        <w:ind w:left="420" w:leftChars="0" w:hanging="420" w:firstLineChars="0"/>
        <w:rPr>
          <w:rFonts w:hint="default"/>
          <w:lang w:val="en-US" w:eastAsia="zh-CN"/>
        </w:rPr>
      </w:pPr>
      <w:r>
        <w:rPr>
          <w:rFonts w:hint="eastAsia"/>
          <w:b/>
          <w:bCs/>
          <w:lang w:val="en-US" w:eastAsia="zh-CN"/>
        </w:rPr>
        <w:t>CASCADE</w:t>
      </w:r>
      <w:r>
        <w:rPr>
          <w:rFonts w:hint="eastAsia"/>
          <w:lang w:val="en-US" w:eastAsia="zh-CN"/>
        </w:rPr>
        <w:t>：如果指定，将会删除所有关联的表和函数</w:t>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例子</w:t>
      </w:r>
    </w:p>
    <w:p>
      <w:pPr>
        <w:rPr>
          <w:rFonts w:hint="eastAsia"/>
          <w:lang w:val="en-US" w:eastAsia="zh-CN"/>
        </w:rPr>
      </w:pPr>
      <w:r>
        <w:drawing>
          <wp:inline distT="0" distB="0" distL="114300" distR="114300">
            <wp:extent cx="5269865" cy="1252855"/>
            <wp:effectExtent l="0" t="0" r="3175" b="12065"/>
            <wp:docPr id="149" name="图片 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49" name="图片 9"/>
                    <pic:cNvPicPr>
                      <a:picLocks noChangeAspect="true"/>
                    </pic:cNvPicPr>
                  </pic:nvPicPr>
                  <pic:blipFill>
                    <a:blip r:embed="rId97"/>
                    <a:stretch>
                      <a:fillRect/>
                    </a:stretch>
                  </pic:blipFill>
                  <pic:spPr>
                    <a:xfrm>
                      <a:off x="0" y="0"/>
                      <a:ext cx="5269865" cy="1252855"/>
                    </a:xfrm>
                    <a:prstGeom prst="rect">
                      <a:avLst/>
                    </a:prstGeom>
                    <a:noFill/>
                    <a:ln>
                      <a:noFill/>
                    </a:ln>
                  </pic:spPr>
                </pic:pic>
              </a:graphicData>
            </a:graphic>
          </wp:inline>
        </w:drawing>
      </w:r>
    </w:p>
    <w:p>
      <w:pPr>
        <w:rPr>
          <w:rFonts w:hint="eastAsia"/>
          <w:lang w:val="en-US" w:eastAsia="zh-CN"/>
        </w:rPr>
      </w:pPr>
    </w:p>
    <w:p>
      <w:pPr>
        <w:rPr>
          <w:rFonts w:hint="eastAsia"/>
          <w:lang w:val="en-US" w:eastAsia="zh-CN"/>
        </w:rPr>
      </w:pPr>
    </w:p>
    <w:p>
      <w:pPr>
        <w:pStyle w:val="5"/>
        <w:bidi w:val="0"/>
        <w:rPr>
          <w:rFonts w:hint="eastAsia"/>
          <w:lang w:val="en-US" w:eastAsia="zh-CN"/>
        </w:rPr>
      </w:pPr>
      <w:r>
        <w:rPr>
          <w:rFonts w:hint="eastAsia"/>
          <w:lang w:val="en-US" w:eastAsia="zh-CN"/>
        </w:rPr>
        <w:t>CREATE DATASOURCE TABLE</w:t>
      </w:r>
    </w:p>
    <w:p>
      <w:pPr>
        <w:rPr>
          <w:rFonts w:hint="eastAsia"/>
          <w:lang w:val="en-US" w:eastAsia="zh-CN"/>
        </w:rPr>
      </w:pPr>
      <w:r>
        <w:rPr>
          <w:rFonts w:hint="eastAsia"/>
          <w:lang w:val="en-US" w:eastAsia="zh-CN"/>
        </w:rPr>
        <w:t>根据一个数据源定义一个表格</w:t>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参考</w:t>
      </w:r>
    </w:p>
    <w:p>
      <w:pPr>
        <w:rPr>
          <w:rFonts w:hint="eastAsia"/>
          <w:lang w:val="en-US" w:eastAsia="zh-CN"/>
        </w:rPr>
      </w:pPr>
      <w:r>
        <w:rPr>
          <w:rFonts w:hint="eastAsia"/>
          <w:lang w:val="en-US" w:eastAsia="zh-CN"/>
        </w:rPr>
        <w:fldChar w:fldCharType="begin"/>
      </w:r>
      <w:r>
        <w:rPr>
          <w:rFonts w:hint="eastAsia"/>
          <w:lang w:val="en-US" w:eastAsia="zh-CN"/>
        </w:rPr>
        <w:instrText xml:space="preserve"> HYPERLINK "https://spark.apache.org/docs/latest/sql-ref-syntax-ddl-create-table-datasource.html" </w:instrText>
      </w:r>
      <w:r>
        <w:rPr>
          <w:rFonts w:hint="eastAsia"/>
          <w:lang w:val="en-US" w:eastAsia="zh-CN"/>
        </w:rPr>
        <w:fldChar w:fldCharType="separate"/>
      </w:r>
      <w:r>
        <w:rPr>
          <w:rStyle w:val="28"/>
          <w:rFonts w:hint="eastAsia"/>
          <w:lang w:val="en-US" w:eastAsia="zh-CN"/>
        </w:rPr>
        <w:t>https://spark.apache.org/docs/latest/sql-ref-syntax-ddl-create-table-datasource.html</w:t>
      </w:r>
      <w:r>
        <w:rPr>
          <w:rFonts w:hint="eastAsia"/>
          <w:lang w:val="en-US" w:eastAsia="zh-CN"/>
        </w:rPr>
        <w:fldChar w:fldCharType="end"/>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语法</w:t>
      </w:r>
    </w:p>
    <w:p>
      <w:pPr>
        <w:shd w:val="clear" w:fill="CFCECE" w:themeFill="background2" w:themeFillShade="E5"/>
        <w:rPr>
          <w:rFonts w:hint="eastAsia"/>
          <w:lang w:val="en-US" w:eastAsia="zh-CN"/>
        </w:rPr>
      </w:pPr>
      <w:r>
        <w:rPr>
          <w:rFonts w:hint="eastAsia"/>
          <w:b/>
          <w:bCs/>
          <w:lang w:val="en-US" w:eastAsia="zh-CN"/>
        </w:rPr>
        <w:t xml:space="preserve">CREATE TABLE </w:t>
      </w:r>
      <w:r>
        <w:rPr>
          <w:rFonts w:hint="eastAsia"/>
          <w:lang w:val="en-US" w:eastAsia="zh-CN"/>
        </w:rPr>
        <w:t>[ IF NOT EXISTS ] table_identifier</w:t>
      </w:r>
    </w:p>
    <w:p>
      <w:pPr>
        <w:shd w:val="clear" w:fill="CFCECE" w:themeFill="background2" w:themeFillShade="E5"/>
        <w:rPr>
          <w:rFonts w:hint="eastAsia"/>
          <w:lang w:val="en-US" w:eastAsia="zh-CN"/>
        </w:rPr>
      </w:pPr>
      <w:r>
        <w:rPr>
          <w:rFonts w:hint="eastAsia"/>
          <w:lang w:val="en-US" w:eastAsia="zh-CN"/>
        </w:rPr>
        <w:t xml:space="preserve">    [ ( col_name1 col_type1 [ COMMENT col_comment1 ], ... ) ]</w:t>
      </w:r>
    </w:p>
    <w:p>
      <w:pPr>
        <w:shd w:val="clear" w:fill="CFCECE" w:themeFill="background2" w:themeFillShade="E5"/>
        <w:rPr>
          <w:rFonts w:hint="eastAsia"/>
          <w:color w:val="0000FF"/>
          <w:lang w:val="en-US" w:eastAsia="zh-CN"/>
        </w:rPr>
      </w:pPr>
      <w:r>
        <w:rPr>
          <w:rFonts w:hint="eastAsia"/>
          <w:color w:val="0000FF"/>
          <w:lang w:val="en-US" w:eastAsia="zh-CN"/>
        </w:rPr>
        <w:t xml:space="preserve">    </w:t>
      </w:r>
      <w:r>
        <w:rPr>
          <w:rFonts w:hint="eastAsia"/>
          <w:b/>
          <w:bCs/>
          <w:color w:val="0000FF"/>
          <w:lang w:val="en-US" w:eastAsia="zh-CN"/>
        </w:rPr>
        <w:t xml:space="preserve">USING </w:t>
      </w:r>
      <w:r>
        <w:rPr>
          <w:rFonts w:hint="eastAsia"/>
          <w:color w:val="0000FF"/>
          <w:lang w:val="en-US" w:eastAsia="zh-CN"/>
        </w:rPr>
        <w:t>data_source</w:t>
      </w:r>
    </w:p>
    <w:p>
      <w:pPr>
        <w:shd w:val="clear" w:fill="CFCECE" w:themeFill="background2" w:themeFillShade="E5"/>
        <w:rPr>
          <w:rFonts w:hint="eastAsia"/>
          <w:lang w:val="en-US" w:eastAsia="zh-CN"/>
        </w:rPr>
      </w:pPr>
      <w:r>
        <w:rPr>
          <w:rFonts w:hint="eastAsia"/>
          <w:lang w:val="en-US" w:eastAsia="zh-CN"/>
        </w:rPr>
        <w:t xml:space="preserve">    [ </w:t>
      </w:r>
      <w:r>
        <w:rPr>
          <w:rFonts w:hint="eastAsia"/>
          <w:b/>
          <w:bCs/>
          <w:lang w:val="en-US" w:eastAsia="zh-CN"/>
        </w:rPr>
        <w:t xml:space="preserve">OPTIONS </w:t>
      </w:r>
      <w:r>
        <w:rPr>
          <w:rFonts w:hint="eastAsia"/>
          <w:lang w:val="en-US" w:eastAsia="zh-CN"/>
        </w:rPr>
        <w:t>( key1=val1, key2=val2, ... ) ]</w:t>
      </w:r>
    </w:p>
    <w:p>
      <w:pPr>
        <w:shd w:val="clear" w:fill="CFCECE" w:themeFill="background2" w:themeFillShade="E5"/>
        <w:rPr>
          <w:rFonts w:hint="eastAsia"/>
          <w:lang w:val="en-US" w:eastAsia="zh-CN"/>
        </w:rPr>
      </w:pPr>
      <w:r>
        <w:rPr>
          <w:rFonts w:hint="eastAsia"/>
          <w:lang w:val="en-US" w:eastAsia="zh-CN"/>
        </w:rPr>
        <w:t xml:space="preserve">    [ </w:t>
      </w:r>
      <w:r>
        <w:rPr>
          <w:rFonts w:hint="eastAsia"/>
          <w:b/>
          <w:bCs/>
          <w:lang w:val="en-US" w:eastAsia="zh-CN"/>
        </w:rPr>
        <w:t xml:space="preserve">PARTITIONED BY </w:t>
      </w:r>
      <w:r>
        <w:rPr>
          <w:rFonts w:hint="eastAsia"/>
          <w:lang w:val="en-US" w:eastAsia="zh-CN"/>
        </w:rPr>
        <w:t>( col_name1, col_name2, ... ) ]</w:t>
      </w:r>
    </w:p>
    <w:p>
      <w:pPr>
        <w:shd w:val="clear" w:fill="CFCECE" w:themeFill="background2" w:themeFillShade="E5"/>
        <w:rPr>
          <w:rFonts w:hint="eastAsia"/>
          <w:lang w:val="en-US" w:eastAsia="zh-CN"/>
        </w:rPr>
      </w:pPr>
      <w:r>
        <w:rPr>
          <w:rFonts w:hint="eastAsia"/>
          <w:lang w:val="en-US" w:eastAsia="zh-CN"/>
        </w:rPr>
        <w:t xml:space="preserve">    [ </w:t>
      </w:r>
      <w:r>
        <w:rPr>
          <w:rFonts w:hint="eastAsia"/>
          <w:b/>
          <w:bCs/>
          <w:lang w:val="en-US" w:eastAsia="zh-CN"/>
        </w:rPr>
        <w:t>CLUSTERED BY</w:t>
      </w:r>
      <w:r>
        <w:rPr>
          <w:rFonts w:hint="eastAsia"/>
          <w:lang w:val="en-US" w:eastAsia="zh-CN"/>
        </w:rPr>
        <w:t xml:space="preserve"> ( col_name3, col_name4, ... ) </w:t>
      </w:r>
    </w:p>
    <w:p>
      <w:pPr>
        <w:shd w:val="clear" w:fill="CFCECE" w:themeFill="background2" w:themeFillShade="E5"/>
        <w:rPr>
          <w:rFonts w:hint="eastAsia"/>
          <w:lang w:val="en-US" w:eastAsia="zh-CN"/>
        </w:rPr>
      </w:pPr>
      <w:r>
        <w:rPr>
          <w:rFonts w:hint="eastAsia"/>
          <w:lang w:val="en-US" w:eastAsia="zh-CN"/>
        </w:rPr>
        <w:t xml:space="preserve">        [</w:t>
      </w:r>
      <w:r>
        <w:rPr>
          <w:rFonts w:hint="eastAsia"/>
          <w:b/>
          <w:bCs/>
          <w:lang w:val="en-US" w:eastAsia="zh-CN"/>
        </w:rPr>
        <w:t xml:space="preserve"> SORTED BY </w:t>
      </w:r>
      <w:r>
        <w:rPr>
          <w:rFonts w:hint="eastAsia"/>
          <w:lang w:val="en-US" w:eastAsia="zh-CN"/>
        </w:rPr>
        <w:t xml:space="preserve">( col_name [ </w:t>
      </w:r>
      <w:r>
        <w:rPr>
          <w:rFonts w:hint="eastAsia"/>
          <w:b/>
          <w:bCs/>
          <w:lang w:val="en-US" w:eastAsia="zh-CN"/>
        </w:rPr>
        <w:t xml:space="preserve">ASC </w:t>
      </w:r>
      <w:r>
        <w:rPr>
          <w:rFonts w:hint="eastAsia"/>
          <w:lang w:val="en-US" w:eastAsia="zh-CN"/>
        </w:rPr>
        <w:t xml:space="preserve">| </w:t>
      </w:r>
      <w:r>
        <w:rPr>
          <w:rFonts w:hint="eastAsia"/>
          <w:b/>
          <w:bCs/>
          <w:lang w:val="en-US" w:eastAsia="zh-CN"/>
        </w:rPr>
        <w:t xml:space="preserve">DESC </w:t>
      </w:r>
      <w:r>
        <w:rPr>
          <w:rFonts w:hint="eastAsia"/>
          <w:lang w:val="en-US" w:eastAsia="zh-CN"/>
        </w:rPr>
        <w:t xml:space="preserve">], ... ) ] </w:t>
      </w:r>
    </w:p>
    <w:p>
      <w:pPr>
        <w:shd w:val="clear" w:fill="CFCECE" w:themeFill="background2" w:themeFillShade="E5"/>
        <w:rPr>
          <w:rFonts w:hint="eastAsia"/>
          <w:lang w:val="en-US" w:eastAsia="zh-CN"/>
        </w:rPr>
      </w:pPr>
      <w:r>
        <w:rPr>
          <w:rFonts w:hint="eastAsia"/>
          <w:lang w:val="en-US" w:eastAsia="zh-CN"/>
        </w:rPr>
        <w:t xml:space="preserve">        </w:t>
      </w:r>
      <w:r>
        <w:rPr>
          <w:rFonts w:hint="eastAsia"/>
          <w:b/>
          <w:bCs/>
          <w:lang w:val="en-US" w:eastAsia="zh-CN"/>
        </w:rPr>
        <w:t xml:space="preserve">INTO </w:t>
      </w:r>
      <w:r>
        <w:rPr>
          <w:rFonts w:hint="eastAsia"/>
          <w:lang w:val="en-US" w:eastAsia="zh-CN"/>
        </w:rPr>
        <w:t xml:space="preserve">num_buckets </w:t>
      </w:r>
      <w:r>
        <w:rPr>
          <w:rFonts w:hint="eastAsia"/>
          <w:b/>
          <w:bCs/>
          <w:lang w:val="en-US" w:eastAsia="zh-CN"/>
        </w:rPr>
        <w:t xml:space="preserve">BUCKETS </w:t>
      </w: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xml:space="preserve">    [ </w:t>
      </w:r>
      <w:r>
        <w:rPr>
          <w:rFonts w:hint="eastAsia"/>
          <w:b/>
          <w:bCs/>
          <w:lang w:val="en-US" w:eastAsia="zh-CN"/>
        </w:rPr>
        <w:t xml:space="preserve">LOCATION </w:t>
      </w:r>
      <w:r>
        <w:rPr>
          <w:rFonts w:hint="eastAsia"/>
          <w:lang w:val="en-US" w:eastAsia="zh-CN"/>
        </w:rPr>
        <w:t>path ]</w:t>
      </w:r>
    </w:p>
    <w:p>
      <w:pPr>
        <w:shd w:val="clear" w:fill="CFCECE" w:themeFill="background2" w:themeFillShade="E5"/>
        <w:rPr>
          <w:rFonts w:hint="eastAsia"/>
          <w:lang w:val="en-US" w:eastAsia="zh-CN"/>
        </w:rPr>
      </w:pPr>
      <w:r>
        <w:rPr>
          <w:rFonts w:hint="eastAsia"/>
          <w:lang w:val="en-US" w:eastAsia="zh-CN"/>
        </w:rPr>
        <w:t xml:space="preserve">    [ </w:t>
      </w:r>
      <w:r>
        <w:rPr>
          <w:rFonts w:hint="eastAsia"/>
          <w:b/>
          <w:bCs/>
          <w:lang w:val="en-US" w:eastAsia="zh-CN"/>
        </w:rPr>
        <w:t xml:space="preserve">COMMENT </w:t>
      </w:r>
      <w:r>
        <w:rPr>
          <w:rFonts w:hint="eastAsia"/>
          <w:lang w:val="en-US" w:eastAsia="zh-CN"/>
        </w:rPr>
        <w:t>table_comment ]</w:t>
      </w:r>
    </w:p>
    <w:p>
      <w:pPr>
        <w:shd w:val="clear" w:fill="CFCECE" w:themeFill="background2" w:themeFillShade="E5"/>
        <w:rPr>
          <w:rFonts w:hint="eastAsia"/>
          <w:lang w:val="en-US" w:eastAsia="zh-CN"/>
        </w:rPr>
      </w:pPr>
      <w:r>
        <w:rPr>
          <w:rFonts w:hint="eastAsia"/>
          <w:lang w:val="en-US" w:eastAsia="zh-CN"/>
        </w:rPr>
        <w:t xml:space="preserve">    [ </w:t>
      </w:r>
      <w:r>
        <w:rPr>
          <w:rFonts w:hint="eastAsia"/>
          <w:b/>
          <w:bCs/>
          <w:lang w:val="en-US" w:eastAsia="zh-CN"/>
        </w:rPr>
        <w:t xml:space="preserve">TBLPROPERTIES </w:t>
      </w:r>
      <w:r>
        <w:rPr>
          <w:rFonts w:hint="eastAsia"/>
          <w:lang w:val="en-US" w:eastAsia="zh-CN"/>
        </w:rPr>
        <w:t>( key1=val1, key2=val2, ... ) ]</w:t>
      </w:r>
    </w:p>
    <w:p>
      <w:pPr>
        <w:shd w:val="clear" w:fill="CFCECE" w:themeFill="background2" w:themeFillShade="E5"/>
        <w:ind w:firstLine="420"/>
        <w:rPr>
          <w:rFonts w:hint="eastAsia"/>
          <w:lang w:val="en-US" w:eastAsia="zh-CN"/>
        </w:rPr>
      </w:pPr>
      <w:r>
        <w:rPr>
          <w:rFonts w:hint="eastAsia"/>
          <w:lang w:val="en-US" w:eastAsia="zh-CN"/>
        </w:rPr>
        <w:t xml:space="preserve">[ </w:t>
      </w:r>
      <w:r>
        <w:rPr>
          <w:rFonts w:hint="eastAsia"/>
          <w:b/>
          <w:bCs/>
          <w:lang w:val="en-US" w:eastAsia="zh-CN"/>
        </w:rPr>
        <w:t xml:space="preserve">AS </w:t>
      </w:r>
      <w:r>
        <w:rPr>
          <w:rFonts w:hint="eastAsia"/>
          <w:lang w:val="en-US" w:eastAsia="zh-CN"/>
        </w:rPr>
        <w:t>select_statement ]</w:t>
      </w:r>
    </w:p>
    <w:p>
      <w:pPr>
        <w:rPr>
          <w:rFonts w:hint="eastAsia"/>
          <w:lang w:val="en-US" w:eastAsia="zh-CN"/>
        </w:rPr>
      </w:pPr>
    </w:p>
    <w:p>
      <w:pPr>
        <w:rPr>
          <w:rFonts w:hint="eastAsia"/>
          <w:lang w:val="en-US" w:eastAsia="zh-CN"/>
        </w:rPr>
      </w:pPr>
      <w:r>
        <w:rPr>
          <w:rFonts w:hint="eastAsia"/>
          <w:lang w:val="en-US" w:eastAsia="zh-CN"/>
        </w:rPr>
        <w:t>注意，在</w:t>
      </w:r>
      <w:r>
        <w:rPr>
          <w:rFonts w:hint="eastAsia"/>
          <w:shd w:val="clear" w:fill="CFCECE" w:themeFill="background2" w:themeFillShade="E5"/>
          <w:lang w:val="en-US" w:eastAsia="zh-CN"/>
        </w:rPr>
        <w:t>USING</w:t>
      </w:r>
      <w:r>
        <w:rPr>
          <w:rFonts w:hint="eastAsia"/>
          <w:lang w:val="en-US" w:eastAsia="zh-CN"/>
        </w:rPr>
        <w:t>和最后的</w:t>
      </w:r>
      <w:r>
        <w:rPr>
          <w:rFonts w:hint="eastAsia"/>
          <w:shd w:val="clear" w:fill="CFCECE" w:themeFill="background2" w:themeFillShade="E5"/>
          <w:lang w:val="en-US" w:eastAsia="zh-CN"/>
        </w:rPr>
        <w:t>AS</w:t>
      </w:r>
      <w:r>
        <w:rPr>
          <w:rFonts w:hint="eastAsia"/>
          <w:lang w:val="en-US" w:eastAsia="zh-CN"/>
        </w:rPr>
        <w:t>之间的语句可以以任意顺序排列</w:t>
      </w:r>
    </w:p>
    <w:p>
      <w:pPr>
        <w:rPr>
          <w:rFonts w:hint="default"/>
          <w:lang w:val="en-US" w:eastAsia="zh-CN"/>
        </w:rPr>
      </w:pPr>
    </w:p>
    <w:p>
      <w:pPr>
        <w:rPr>
          <w:rFonts w:hint="default"/>
          <w:b/>
          <w:bCs/>
          <w:sz w:val="28"/>
          <w:szCs w:val="32"/>
          <w:lang w:val="en-US" w:eastAsia="zh-CN"/>
        </w:rPr>
      </w:pPr>
      <w:r>
        <w:rPr>
          <w:rFonts w:hint="eastAsia"/>
          <w:b/>
          <w:bCs/>
          <w:sz w:val="28"/>
          <w:szCs w:val="32"/>
          <w:lang w:val="en-US" w:eastAsia="zh-CN"/>
        </w:rPr>
        <w:t>参数</w:t>
      </w:r>
    </w:p>
    <w:p>
      <w:pPr>
        <w:numPr>
          <w:ilvl w:val="0"/>
          <w:numId w:val="202"/>
        </w:numPr>
        <w:ind w:left="420" w:leftChars="0" w:hanging="420" w:firstLineChars="0"/>
        <w:rPr>
          <w:rFonts w:hint="default"/>
          <w:b/>
          <w:bCs/>
          <w:lang w:val="en-US" w:eastAsia="zh-CN"/>
        </w:rPr>
      </w:pPr>
      <w:r>
        <w:rPr>
          <w:rFonts w:hint="eastAsia"/>
          <w:b/>
          <w:bCs/>
          <w:lang w:val="en-US" w:eastAsia="zh-CN"/>
        </w:rPr>
        <w:t>table_identifier</w:t>
      </w:r>
    </w:p>
    <w:p>
      <w:pPr>
        <w:rPr>
          <w:rFonts w:hint="default"/>
          <w:lang w:val="en-US" w:eastAsia="zh-CN"/>
        </w:rPr>
      </w:pPr>
      <w:r>
        <w:rPr>
          <w:rFonts w:hint="default"/>
          <w:lang w:val="en-US" w:eastAsia="zh-CN"/>
        </w:rPr>
        <w:t>指定一个表名，可以选择用数据库名来限定它。</w:t>
      </w:r>
    </w:p>
    <w:p>
      <w:pPr>
        <w:rPr>
          <w:rFonts w:hint="default"/>
          <w:lang w:val="en-US" w:eastAsia="zh-CN"/>
        </w:rPr>
      </w:pPr>
    </w:p>
    <w:p>
      <w:pPr>
        <w:rPr>
          <w:rFonts w:hint="default"/>
          <w:lang w:val="en-US" w:eastAsia="zh-CN"/>
        </w:rPr>
      </w:pPr>
      <w:r>
        <w:rPr>
          <w:rFonts w:hint="default"/>
          <w:lang w:val="en-US" w:eastAsia="zh-CN"/>
        </w:rPr>
        <w:t>语法：</w:t>
      </w:r>
      <w:r>
        <w:rPr>
          <w:rFonts w:hint="default"/>
          <w:shd w:val="clear" w:fill="CFCECE" w:themeFill="background2" w:themeFillShade="E5"/>
          <w:lang w:val="en-US" w:eastAsia="zh-CN"/>
        </w:rPr>
        <w:t>[</w:t>
      </w:r>
      <w:r>
        <w:rPr>
          <w:rFonts w:hint="eastAsia"/>
          <w:shd w:val="clear" w:fill="CFCECE" w:themeFill="background2" w:themeFillShade="E5"/>
          <w:lang w:val="en-US" w:eastAsia="zh-CN"/>
        </w:rPr>
        <w:t>database_name.</w:t>
      </w:r>
      <w:r>
        <w:rPr>
          <w:rFonts w:hint="default"/>
          <w:shd w:val="clear" w:fill="CFCECE" w:themeFill="background2" w:themeFillShade="E5"/>
          <w:lang w:val="en-US" w:eastAsia="zh-CN"/>
        </w:rPr>
        <w:t>]</w:t>
      </w:r>
      <w:r>
        <w:rPr>
          <w:rFonts w:hint="eastAsia"/>
          <w:shd w:val="clear" w:fill="CFCECE" w:themeFill="background2" w:themeFillShade="E5"/>
          <w:lang w:val="en-US" w:eastAsia="zh-CN"/>
        </w:rPr>
        <w:t>table_name</w:t>
      </w:r>
    </w:p>
    <w:p>
      <w:pPr>
        <w:rPr>
          <w:rFonts w:hint="default"/>
          <w:lang w:val="en-US" w:eastAsia="zh-CN"/>
        </w:rPr>
      </w:pPr>
    </w:p>
    <w:p>
      <w:pPr>
        <w:numPr>
          <w:ilvl w:val="0"/>
          <w:numId w:val="202"/>
        </w:numPr>
        <w:ind w:left="420" w:leftChars="0" w:hanging="420" w:firstLineChars="0"/>
        <w:rPr>
          <w:rFonts w:hint="default"/>
          <w:b/>
          <w:bCs/>
          <w:lang w:val="en-US" w:eastAsia="zh-CN"/>
        </w:rPr>
      </w:pPr>
      <w:r>
        <w:rPr>
          <w:rFonts w:hint="eastAsia"/>
          <w:b/>
          <w:bCs/>
          <w:lang w:val="en-US" w:eastAsia="zh-CN"/>
        </w:rPr>
        <w:t>USING data_source</w:t>
      </w:r>
    </w:p>
    <w:p>
      <w:pPr>
        <w:rPr>
          <w:rFonts w:hint="default"/>
          <w:lang w:val="en-US" w:eastAsia="zh-CN"/>
        </w:rPr>
      </w:pPr>
      <w:r>
        <w:rPr>
          <w:rFonts w:hint="default"/>
          <w:lang w:val="en-US" w:eastAsia="zh-CN"/>
        </w:rPr>
        <w:t>数据源是用于创建表的输入格式。数据源可以是CSV、TXT、ORC、JDBC、PARQUET等。</w:t>
      </w:r>
    </w:p>
    <w:p>
      <w:pPr>
        <w:rPr>
          <w:rFonts w:hint="default"/>
          <w:lang w:val="en-US" w:eastAsia="zh-CN"/>
        </w:rPr>
      </w:pPr>
    </w:p>
    <w:p>
      <w:pPr>
        <w:numPr>
          <w:ilvl w:val="0"/>
          <w:numId w:val="202"/>
        </w:numPr>
        <w:ind w:left="420" w:leftChars="0" w:hanging="420" w:firstLineChars="0"/>
        <w:rPr>
          <w:rFonts w:hint="default"/>
          <w:b/>
          <w:bCs/>
          <w:lang w:val="en-US" w:eastAsia="zh-CN"/>
        </w:rPr>
      </w:pPr>
      <w:r>
        <w:rPr>
          <w:rFonts w:hint="eastAsia"/>
          <w:b/>
          <w:bCs/>
          <w:lang w:val="en-US" w:eastAsia="zh-CN"/>
        </w:rPr>
        <w:t>OPTIONS</w:t>
      </w:r>
    </w:p>
    <w:p>
      <w:pPr>
        <w:rPr>
          <w:rFonts w:hint="default"/>
          <w:lang w:val="en-US" w:eastAsia="zh-CN"/>
        </w:rPr>
      </w:pPr>
      <w:r>
        <w:rPr>
          <w:rFonts w:hint="default"/>
          <w:lang w:val="en-US" w:eastAsia="zh-CN"/>
        </w:rPr>
        <w:t>将被注入存储属性的数据源选项。</w:t>
      </w:r>
    </w:p>
    <w:p>
      <w:pPr>
        <w:rPr>
          <w:rFonts w:hint="default"/>
          <w:lang w:val="en-US" w:eastAsia="zh-CN"/>
        </w:rPr>
      </w:pPr>
    </w:p>
    <w:p>
      <w:pPr>
        <w:numPr>
          <w:ilvl w:val="0"/>
          <w:numId w:val="202"/>
        </w:numPr>
        <w:ind w:left="420" w:leftChars="0" w:hanging="420" w:firstLineChars="0"/>
        <w:rPr>
          <w:rFonts w:hint="default"/>
          <w:b/>
          <w:bCs/>
          <w:lang w:val="en-US" w:eastAsia="zh-CN"/>
        </w:rPr>
      </w:pPr>
      <w:r>
        <w:rPr>
          <w:rFonts w:hint="eastAsia"/>
          <w:b/>
          <w:bCs/>
          <w:lang w:val="en-US" w:eastAsia="zh-CN"/>
        </w:rPr>
        <w:t>PARTITIONED BY</w:t>
      </w:r>
    </w:p>
    <w:p>
      <w:pPr>
        <w:rPr>
          <w:rFonts w:hint="default"/>
          <w:lang w:val="en-US" w:eastAsia="zh-CN"/>
        </w:rPr>
      </w:pPr>
      <w:r>
        <w:rPr>
          <w:rFonts w:hint="default"/>
          <w:lang w:val="en-US" w:eastAsia="zh-CN"/>
        </w:rPr>
        <w:t>根据指定的列在表上创建分区。</w:t>
      </w:r>
    </w:p>
    <w:p>
      <w:pPr>
        <w:rPr>
          <w:rFonts w:hint="default"/>
          <w:lang w:val="en-US" w:eastAsia="zh-CN"/>
        </w:rPr>
      </w:pPr>
    </w:p>
    <w:p>
      <w:pPr>
        <w:numPr>
          <w:ilvl w:val="0"/>
          <w:numId w:val="202"/>
        </w:numPr>
        <w:ind w:left="420" w:leftChars="0" w:hanging="420" w:firstLineChars="0"/>
        <w:rPr>
          <w:rFonts w:hint="default"/>
          <w:b/>
          <w:bCs/>
          <w:lang w:val="en-US" w:eastAsia="zh-CN"/>
        </w:rPr>
      </w:pPr>
      <w:r>
        <w:rPr>
          <w:rFonts w:hint="eastAsia"/>
          <w:b/>
          <w:bCs/>
          <w:lang w:val="en-US" w:eastAsia="zh-CN"/>
        </w:rPr>
        <w:t>CLUSTERED BY</w:t>
      </w:r>
    </w:p>
    <w:p>
      <w:pPr>
        <w:rPr>
          <w:rFonts w:hint="default"/>
          <w:lang w:val="en-US" w:eastAsia="zh-CN"/>
        </w:rPr>
      </w:pPr>
      <w:r>
        <w:rPr>
          <w:rFonts w:hint="default"/>
          <w:lang w:val="en-US" w:eastAsia="zh-CN"/>
        </w:rPr>
        <w:t>在表上创建的分区将根据为分桶指定的列</w:t>
      </w:r>
      <w:r>
        <w:rPr>
          <w:rFonts w:hint="default"/>
          <w:b/>
          <w:bCs/>
          <w:lang w:val="en-US" w:eastAsia="zh-CN"/>
        </w:rPr>
        <w:t>分桶</w:t>
      </w:r>
      <w:r>
        <w:rPr>
          <w:rFonts w:hint="eastAsia"/>
          <w:b/>
          <w:bCs/>
          <w:lang w:val="en-US" w:eastAsia="zh-CN"/>
        </w:rPr>
        <w:t>（bucket）</w:t>
      </w:r>
      <w:r>
        <w:rPr>
          <w:rFonts w:hint="default"/>
          <w:lang w:val="en-US" w:eastAsia="zh-CN"/>
        </w:rPr>
        <w:t>到固定桶中。</w:t>
      </w:r>
    </w:p>
    <w:p>
      <w:pPr>
        <w:rPr>
          <w:rFonts w:hint="default"/>
          <w:lang w:val="en-US" w:eastAsia="zh-CN"/>
        </w:rPr>
      </w:pPr>
    </w:p>
    <w:p>
      <w:pPr>
        <w:rPr>
          <w:rFonts w:hint="default"/>
          <w:lang w:val="en-US" w:eastAsia="zh-CN"/>
        </w:rPr>
      </w:pPr>
      <w:r>
        <w:rPr>
          <w:rFonts w:hint="default"/>
          <w:lang w:val="en-US" w:eastAsia="zh-CN"/>
        </w:rPr>
        <w:t>注意：分桶是一种优化技术，它使用分桶（和分桶列）来确定数据分区并避免数据混洗。</w:t>
      </w:r>
    </w:p>
    <w:p>
      <w:pPr>
        <w:rPr>
          <w:rFonts w:hint="default"/>
          <w:lang w:val="en-US" w:eastAsia="zh-CN"/>
        </w:rPr>
      </w:pPr>
    </w:p>
    <w:p>
      <w:pPr>
        <w:numPr>
          <w:ilvl w:val="0"/>
          <w:numId w:val="202"/>
        </w:numPr>
        <w:ind w:left="420" w:leftChars="0" w:hanging="420" w:firstLineChars="0"/>
        <w:rPr>
          <w:rFonts w:hint="default"/>
          <w:b/>
          <w:bCs/>
          <w:lang w:val="en-US" w:eastAsia="zh-CN"/>
        </w:rPr>
      </w:pPr>
      <w:r>
        <w:rPr>
          <w:rFonts w:hint="eastAsia"/>
          <w:b/>
          <w:bCs/>
          <w:lang w:val="en-US" w:eastAsia="zh-CN"/>
        </w:rPr>
        <w:t>SORTED BY</w:t>
      </w:r>
    </w:p>
    <w:p>
      <w:pPr>
        <w:rPr>
          <w:rFonts w:hint="default"/>
          <w:lang w:val="en-US" w:eastAsia="zh-CN"/>
        </w:rPr>
      </w:pPr>
      <w:r>
        <w:rPr>
          <w:rFonts w:hint="default"/>
          <w:lang w:val="en-US" w:eastAsia="zh-CN"/>
        </w:rPr>
        <w:t>指定</w:t>
      </w:r>
      <w:r>
        <w:rPr>
          <w:rFonts w:hint="default"/>
          <w:b/>
          <w:bCs/>
          <w:lang w:val="en-US" w:eastAsia="zh-CN"/>
        </w:rPr>
        <w:t>桶列</w:t>
      </w:r>
      <w:r>
        <w:rPr>
          <w:rFonts w:hint="eastAsia"/>
          <w:b/>
          <w:bCs/>
          <w:lang w:val="en-US" w:eastAsia="zh-CN"/>
        </w:rPr>
        <w:t>（bucket column）</w:t>
      </w:r>
      <w:r>
        <w:rPr>
          <w:rFonts w:hint="default"/>
          <w:lang w:val="en-US" w:eastAsia="zh-CN"/>
        </w:rPr>
        <w:t>的存储顺序。或者，可以在</w:t>
      </w:r>
      <w:r>
        <w:rPr>
          <w:rFonts w:hint="default"/>
          <w:shd w:val="clear" w:fill="CFCECE" w:themeFill="background2" w:themeFillShade="E5"/>
          <w:lang w:val="en-US" w:eastAsia="zh-CN"/>
        </w:rPr>
        <w:t>SORTED BY</w:t>
      </w:r>
      <w:r>
        <w:rPr>
          <w:rFonts w:hint="default"/>
          <w:lang w:val="en-US" w:eastAsia="zh-CN"/>
        </w:rPr>
        <w:t>子句中的任何列名之后使用</w:t>
      </w:r>
      <w:r>
        <w:rPr>
          <w:rFonts w:hint="default"/>
          <w:shd w:val="clear" w:fill="CFCECE" w:themeFill="background2" w:themeFillShade="E5"/>
          <w:lang w:val="en-US" w:eastAsia="zh-CN"/>
        </w:rPr>
        <w:t>ASC</w:t>
      </w:r>
      <w:r>
        <w:rPr>
          <w:rFonts w:hint="default"/>
          <w:lang w:val="en-US" w:eastAsia="zh-CN"/>
        </w:rPr>
        <w:t>进行升序排序或使用</w:t>
      </w:r>
      <w:r>
        <w:rPr>
          <w:rFonts w:hint="default"/>
          <w:shd w:val="clear" w:fill="CFCECE" w:themeFill="background2" w:themeFillShade="E5"/>
          <w:lang w:val="en-US" w:eastAsia="zh-CN"/>
        </w:rPr>
        <w:t>DESC</w:t>
      </w:r>
      <w:r>
        <w:rPr>
          <w:rFonts w:hint="default"/>
          <w:lang w:val="en-US" w:eastAsia="zh-CN"/>
        </w:rPr>
        <w:t>进行降序排序。如果未指定，则默认采用</w:t>
      </w:r>
      <w:r>
        <w:rPr>
          <w:rFonts w:hint="default"/>
          <w:shd w:val="clear" w:fill="CFCECE" w:themeFill="background2" w:themeFillShade="E5"/>
          <w:lang w:val="en-US" w:eastAsia="zh-CN"/>
        </w:rPr>
        <w:t>ASC</w:t>
      </w:r>
      <w:r>
        <w:rPr>
          <w:rFonts w:hint="default"/>
          <w:lang w:val="en-US" w:eastAsia="zh-CN"/>
        </w:rPr>
        <w:t>。</w:t>
      </w:r>
    </w:p>
    <w:p>
      <w:pPr>
        <w:rPr>
          <w:rFonts w:hint="default"/>
          <w:lang w:val="en-US" w:eastAsia="zh-CN"/>
        </w:rPr>
      </w:pPr>
    </w:p>
    <w:p>
      <w:pPr>
        <w:numPr>
          <w:ilvl w:val="0"/>
          <w:numId w:val="202"/>
        </w:numPr>
        <w:ind w:left="420" w:leftChars="0" w:hanging="420" w:firstLineChars="0"/>
        <w:rPr>
          <w:rFonts w:hint="default"/>
          <w:b/>
          <w:bCs/>
          <w:lang w:val="en-US" w:eastAsia="zh-CN"/>
        </w:rPr>
      </w:pPr>
      <w:r>
        <w:rPr>
          <w:rFonts w:hint="default"/>
          <w:b/>
          <w:bCs/>
          <w:lang w:val="en-US" w:eastAsia="zh-CN"/>
        </w:rPr>
        <w:t>INTO num_buckets BUCKETS</w:t>
      </w:r>
    </w:p>
    <w:p>
      <w:pPr>
        <w:rPr>
          <w:rFonts w:hint="default"/>
          <w:lang w:val="en-US" w:eastAsia="zh-CN"/>
        </w:rPr>
      </w:pPr>
      <w:r>
        <w:rPr>
          <w:rFonts w:hint="default"/>
          <w:lang w:val="en-US" w:eastAsia="zh-CN"/>
        </w:rPr>
        <w:t>指定桶</w:t>
      </w:r>
      <w:r>
        <w:rPr>
          <w:rFonts w:hint="eastAsia"/>
          <w:lang w:val="en-US" w:eastAsia="zh-CN"/>
        </w:rPr>
        <w:t>的个数</w:t>
      </w:r>
      <w:r>
        <w:rPr>
          <w:rFonts w:hint="default"/>
          <w:lang w:val="en-US" w:eastAsia="zh-CN"/>
        </w:rPr>
        <w:t>，用于</w:t>
      </w:r>
      <w:r>
        <w:rPr>
          <w:rFonts w:hint="default"/>
          <w:shd w:val="clear" w:fill="CFCECE" w:themeFill="background2" w:themeFillShade="E5"/>
          <w:lang w:val="en-US" w:eastAsia="zh-CN"/>
        </w:rPr>
        <w:t>CLUSTERED BY</w:t>
      </w:r>
      <w:r>
        <w:rPr>
          <w:rFonts w:hint="default"/>
          <w:lang w:val="en-US" w:eastAsia="zh-CN"/>
        </w:rPr>
        <w:t>子句。</w:t>
      </w:r>
    </w:p>
    <w:p>
      <w:pPr>
        <w:rPr>
          <w:rFonts w:hint="default"/>
          <w:lang w:val="en-US" w:eastAsia="zh-CN"/>
        </w:rPr>
      </w:pPr>
    </w:p>
    <w:p>
      <w:pPr>
        <w:numPr>
          <w:ilvl w:val="0"/>
          <w:numId w:val="202"/>
        </w:numPr>
        <w:ind w:left="420" w:leftChars="0" w:hanging="420" w:firstLineChars="0"/>
        <w:rPr>
          <w:rFonts w:hint="default"/>
          <w:lang w:val="en-US" w:eastAsia="zh-CN"/>
        </w:rPr>
      </w:pPr>
      <w:r>
        <w:rPr>
          <w:rFonts w:hint="eastAsia"/>
          <w:b/>
          <w:bCs/>
          <w:lang w:val="en-US" w:eastAsia="zh-CN"/>
        </w:rPr>
        <w:t>LOCATION</w:t>
      </w:r>
    </w:p>
    <w:p>
      <w:pPr>
        <w:rPr>
          <w:rFonts w:hint="default"/>
          <w:lang w:val="en-US" w:eastAsia="zh-CN"/>
        </w:rPr>
      </w:pPr>
      <w:r>
        <w:rPr>
          <w:rFonts w:hint="default"/>
          <w:lang w:val="en-US" w:eastAsia="zh-CN"/>
        </w:rPr>
        <w:t>存储表数据的目录路径，可以是</w:t>
      </w:r>
      <w:r>
        <w:rPr>
          <w:rFonts w:hint="default"/>
          <w:b/>
          <w:bCs/>
          <w:lang w:val="en-US" w:eastAsia="zh-CN"/>
        </w:rPr>
        <w:t>HDF</w:t>
      </w:r>
      <w:r>
        <w:rPr>
          <w:rFonts w:hint="eastAsia"/>
          <w:b/>
          <w:bCs/>
          <w:lang w:val="en-US" w:eastAsia="zh-CN"/>
        </w:rPr>
        <w:t>S</w:t>
      </w:r>
      <w:r>
        <w:rPr>
          <w:rFonts w:hint="default"/>
          <w:lang w:val="en-US" w:eastAsia="zh-CN"/>
        </w:rPr>
        <w:t>等分布式存储上的路径。</w:t>
      </w:r>
    </w:p>
    <w:p>
      <w:pPr>
        <w:rPr>
          <w:rFonts w:hint="default"/>
          <w:lang w:val="en-US" w:eastAsia="zh-CN"/>
        </w:rPr>
      </w:pPr>
    </w:p>
    <w:p>
      <w:pPr>
        <w:numPr>
          <w:ilvl w:val="0"/>
          <w:numId w:val="202"/>
        </w:numPr>
        <w:ind w:left="420" w:leftChars="0" w:hanging="420" w:firstLineChars="0"/>
        <w:rPr>
          <w:rFonts w:hint="default"/>
          <w:lang w:val="en-US" w:eastAsia="zh-CN"/>
        </w:rPr>
      </w:pPr>
      <w:r>
        <w:rPr>
          <w:rFonts w:hint="eastAsia"/>
          <w:b/>
          <w:bCs/>
          <w:lang w:val="en-US" w:eastAsia="zh-CN"/>
        </w:rPr>
        <w:t>COMMENT</w:t>
      </w:r>
    </w:p>
    <w:p>
      <w:pPr>
        <w:rPr>
          <w:rFonts w:hint="default"/>
          <w:lang w:val="en-US" w:eastAsia="zh-CN"/>
        </w:rPr>
      </w:pPr>
      <w:r>
        <w:rPr>
          <w:rFonts w:hint="default"/>
          <w:lang w:val="en-US" w:eastAsia="zh-CN"/>
        </w:rPr>
        <w:t>描述表的字符串文字。</w:t>
      </w:r>
    </w:p>
    <w:p>
      <w:pPr>
        <w:rPr>
          <w:rFonts w:hint="default"/>
          <w:lang w:val="en-US" w:eastAsia="zh-CN"/>
        </w:rPr>
      </w:pPr>
    </w:p>
    <w:p>
      <w:pPr>
        <w:numPr>
          <w:ilvl w:val="0"/>
          <w:numId w:val="202"/>
        </w:numPr>
        <w:ind w:left="420" w:leftChars="0" w:hanging="420" w:firstLineChars="0"/>
        <w:rPr>
          <w:rFonts w:hint="default"/>
          <w:lang w:val="en-US" w:eastAsia="zh-CN"/>
        </w:rPr>
      </w:pPr>
      <w:r>
        <w:rPr>
          <w:rFonts w:hint="default"/>
          <w:b/>
          <w:bCs/>
          <w:lang w:val="en-US" w:eastAsia="zh-CN"/>
        </w:rPr>
        <w:t>TBLPROPERTIES</w:t>
      </w:r>
    </w:p>
    <w:p>
      <w:pPr>
        <w:rPr>
          <w:rFonts w:hint="default"/>
          <w:lang w:val="en-US" w:eastAsia="zh-CN"/>
        </w:rPr>
      </w:pPr>
      <w:r>
        <w:rPr>
          <w:rFonts w:hint="default"/>
          <w:lang w:val="en-US" w:eastAsia="zh-CN"/>
        </w:rPr>
        <w:t>键值对</w:t>
      </w:r>
      <w:r>
        <w:rPr>
          <w:rFonts w:hint="eastAsia"/>
          <w:lang w:val="en-US" w:eastAsia="zh-CN"/>
        </w:rPr>
        <w:t>的</w:t>
      </w:r>
      <w:r>
        <w:rPr>
          <w:rFonts w:hint="default"/>
          <w:lang w:val="en-US" w:eastAsia="zh-CN"/>
        </w:rPr>
        <w:t>列表</w:t>
      </w:r>
      <w:r>
        <w:rPr>
          <w:rFonts w:hint="eastAsia"/>
          <w:lang w:val="en-US" w:eastAsia="zh-CN"/>
        </w:rPr>
        <w:t>，</w:t>
      </w:r>
      <w:r>
        <w:rPr>
          <w:rFonts w:hint="default"/>
          <w:lang w:val="en-US" w:eastAsia="zh-CN"/>
        </w:rPr>
        <w:t>用于标记表定义。</w:t>
      </w:r>
    </w:p>
    <w:p>
      <w:pPr>
        <w:rPr>
          <w:rFonts w:hint="default"/>
          <w:lang w:val="en-US" w:eastAsia="zh-CN"/>
        </w:rPr>
      </w:pPr>
    </w:p>
    <w:p>
      <w:pPr>
        <w:numPr>
          <w:ilvl w:val="0"/>
          <w:numId w:val="202"/>
        </w:numPr>
        <w:ind w:left="420" w:leftChars="0" w:hanging="420" w:firstLineChars="0"/>
        <w:rPr>
          <w:rFonts w:hint="default"/>
          <w:b/>
          <w:bCs/>
          <w:lang w:val="en-US" w:eastAsia="zh-CN"/>
        </w:rPr>
      </w:pPr>
      <w:r>
        <w:rPr>
          <w:rFonts w:hint="default"/>
          <w:b/>
          <w:bCs/>
          <w:lang w:val="en-US" w:eastAsia="zh-CN"/>
        </w:rPr>
        <w:t>AS select_statement</w:t>
      </w:r>
    </w:p>
    <w:p>
      <w:pPr>
        <w:rPr>
          <w:rFonts w:hint="default"/>
          <w:lang w:val="en-US" w:eastAsia="zh-CN"/>
        </w:rPr>
      </w:pPr>
      <w:r>
        <w:rPr>
          <w:rFonts w:hint="default"/>
          <w:lang w:val="en-US" w:eastAsia="zh-CN"/>
        </w:rPr>
        <w:t xml:space="preserve">使用来自 </w:t>
      </w:r>
      <w:r>
        <w:rPr>
          <w:rFonts w:hint="default"/>
          <w:b/>
          <w:bCs/>
          <w:lang w:val="en-US" w:eastAsia="zh-CN"/>
        </w:rPr>
        <w:t xml:space="preserve">select </w:t>
      </w:r>
      <w:r>
        <w:rPr>
          <w:rFonts w:hint="default"/>
          <w:lang w:val="en-US" w:eastAsia="zh-CN"/>
        </w:rPr>
        <w:t>语句的数据填充该表。</w:t>
      </w:r>
    </w:p>
    <w:p>
      <w:pPr>
        <w:rPr>
          <w:rFonts w:hint="default"/>
          <w:lang w:val="en-US" w:eastAsia="zh-CN"/>
        </w:rPr>
      </w:pPr>
    </w:p>
    <w:p>
      <w:pPr>
        <w:rPr>
          <w:rFonts w:hint="default"/>
          <w:b/>
          <w:bCs/>
          <w:sz w:val="28"/>
          <w:szCs w:val="32"/>
          <w:lang w:val="en-US" w:eastAsia="zh-CN"/>
        </w:rPr>
      </w:pPr>
      <w:r>
        <w:rPr>
          <w:rFonts w:hint="default"/>
          <w:b/>
          <w:bCs/>
          <w:sz w:val="28"/>
          <w:szCs w:val="32"/>
          <w:lang w:val="en-US" w:eastAsia="zh-CN"/>
        </w:rPr>
        <w:t>数据源交互</w:t>
      </w:r>
    </w:p>
    <w:p>
      <w:pPr>
        <w:rPr>
          <w:rFonts w:hint="default"/>
          <w:lang w:val="en-US" w:eastAsia="zh-CN"/>
        </w:rPr>
      </w:pPr>
      <w:r>
        <w:rPr>
          <w:rFonts w:hint="default"/>
          <w:lang w:val="en-US" w:eastAsia="zh-CN"/>
        </w:rPr>
        <w:t>数据源表就像指向基础数据源的指针。 例如，可以在Spark中创建一个表“</w:t>
      </w:r>
      <w:r>
        <w:rPr>
          <w:rFonts w:hint="default"/>
          <w:b/>
          <w:bCs/>
          <w:lang w:val="en-US" w:eastAsia="zh-CN"/>
        </w:rPr>
        <w:t>foo</w:t>
      </w:r>
      <w:r>
        <w:rPr>
          <w:rFonts w:hint="default"/>
          <w:lang w:val="en-US" w:eastAsia="zh-CN"/>
        </w:rPr>
        <w:t>”，它指向MySQL中的一个表“</w:t>
      </w:r>
      <w:r>
        <w:rPr>
          <w:rFonts w:hint="default"/>
          <w:b/>
          <w:bCs/>
          <w:lang w:val="en-US" w:eastAsia="zh-CN"/>
        </w:rPr>
        <w:t>bar</w:t>
      </w:r>
      <w:r>
        <w:rPr>
          <w:rFonts w:hint="default"/>
          <w:lang w:val="en-US" w:eastAsia="zh-CN"/>
        </w:rPr>
        <w:t>”</w:t>
      </w:r>
      <w:r>
        <w:rPr>
          <w:rFonts w:hint="eastAsia"/>
          <w:lang w:val="en-US" w:eastAsia="zh-CN"/>
        </w:rPr>
        <w:t>，通过</w:t>
      </w:r>
      <w:r>
        <w:rPr>
          <w:rFonts w:hint="default"/>
          <w:lang w:val="en-US" w:eastAsia="zh-CN"/>
        </w:rPr>
        <w:t>JDBC数据源。当你读/写表“</w:t>
      </w:r>
      <w:r>
        <w:rPr>
          <w:rFonts w:hint="default"/>
          <w:b/>
          <w:bCs/>
          <w:lang w:val="en-US" w:eastAsia="zh-CN"/>
        </w:rPr>
        <w:t>foo</w:t>
      </w:r>
      <w:r>
        <w:rPr>
          <w:rFonts w:hint="default"/>
          <w:lang w:val="en-US" w:eastAsia="zh-CN"/>
        </w:rPr>
        <w:t>”时，你实际上读/写了表“</w:t>
      </w:r>
      <w:r>
        <w:rPr>
          <w:rFonts w:hint="default"/>
          <w:b/>
          <w:bCs/>
          <w:lang w:val="en-US" w:eastAsia="zh-CN"/>
        </w:rPr>
        <w:t>bar</w:t>
      </w: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一般来说，</w:t>
      </w:r>
      <w:r>
        <w:rPr>
          <w:rFonts w:hint="default"/>
          <w:shd w:val="clear" w:fill="CFCECE" w:themeFill="background2" w:themeFillShade="E5"/>
          <w:lang w:val="en-US" w:eastAsia="zh-CN"/>
        </w:rPr>
        <w:t>CREATE TABLE</w:t>
      </w:r>
      <w:r>
        <w:rPr>
          <w:rFonts w:hint="default"/>
          <w:lang w:val="en-US" w:eastAsia="zh-CN"/>
        </w:rPr>
        <w:t>是在创建一个“指针”，需要确保它指向现有的东西。parquet、json 等文件源除外。 如果不指定</w:t>
      </w:r>
      <w:r>
        <w:rPr>
          <w:rFonts w:hint="default"/>
          <w:shd w:val="clear" w:fill="CFCECE" w:themeFill="background2" w:themeFillShade="E5"/>
          <w:lang w:val="en-US" w:eastAsia="zh-CN"/>
        </w:rPr>
        <w:t>LOCATION</w:t>
      </w:r>
      <w:r>
        <w:rPr>
          <w:rFonts w:hint="default"/>
          <w:lang w:val="en-US" w:eastAsia="zh-CN"/>
        </w:rPr>
        <w:t>，Spark 将为您创建一个默认表位置。</w:t>
      </w:r>
    </w:p>
    <w:p>
      <w:pPr>
        <w:rPr>
          <w:rFonts w:hint="default"/>
          <w:lang w:val="en-US" w:eastAsia="zh-CN"/>
        </w:rPr>
      </w:pPr>
    </w:p>
    <w:p>
      <w:pPr>
        <w:rPr>
          <w:rFonts w:hint="default"/>
          <w:lang w:val="en-US" w:eastAsia="zh-CN"/>
        </w:rPr>
      </w:pPr>
      <w:r>
        <w:rPr>
          <w:rFonts w:hint="default"/>
          <w:lang w:val="en-US" w:eastAsia="zh-CN"/>
        </w:rPr>
        <w:t>对于</w:t>
      </w:r>
      <w:r>
        <w:rPr>
          <w:rFonts w:hint="default"/>
          <w:shd w:val="clear" w:fill="CFCECE" w:themeFill="background2" w:themeFillShade="E5"/>
          <w:lang w:val="en-US" w:eastAsia="zh-CN"/>
        </w:rPr>
        <w:t>CREATE TABLE AS SELECT</w:t>
      </w:r>
      <w:r>
        <w:rPr>
          <w:rFonts w:hint="default"/>
          <w:lang w:val="en-US" w:eastAsia="zh-CN"/>
        </w:rPr>
        <w:t>，Spark 将用输入查询的数据覆盖底层数据源，以确保创建的表包含与输入查询完全相同的数据。</w:t>
      </w:r>
    </w:p>
    <w:p>
      <w:pPr>
        <w:rPr>
          <w:rFonts w:hint="default"/>
          <w:lang w:val="en-US" w:eastAsia="zh-CN"/>
        </w:rPr>
      </w:pPr>
    </w:p>
    <w:p>
      <w:pPr>
        <w:rPr>
          <w:rFonts w:hint="eastAsia"/>
          <w:lang w:val="en-US" w:eastAsia="zh-CN"/>
        </w:rPr>
      </w:pPr>
      <w:r>
        <w:rPr>
          <w:rFonts w:hint="eastAsia"/>
          <w:b/>
          <w:bCs/>
          <w:sz w:val="28"/>
          <w:szCs w:val="32"/>
          <w:lang w:val="en-US" w:eastAsia="zh-CN"/>
        </w:rPr>
        <w:t>例子</w:t>
      </w:r>
    </w:p>
    <w:p>
      <w:pPr>
        <w:rPr>
          <w:rFonts w:hint="eastAsia"/>
          <w:lang w:val="en-US" w:eastAsia="zh-CN"/>
        </w:rPr>
      </w:pPr>
      <w:r>
        <w:rPr>
          <w:rFonts w:hint="eastAsia"/>
          <w:lang w:val="en-US" w:eastAsia="zh-CN"/>
        </w:rPr>
        <w:t>使用指定的数据源</w:t>
      </w:r>
    </w:p>
    <w:p>
      <w:pPr>
        <w:shd w:val="clear" w:fill="CFCECE" w:themeFill="background2" w:themeFillShade="E5"/>
        <w:rPr>
          <w:rFonts w:hint="eastAsia"/>
          <w:b/>
          <w:bCs/>
          <w:lang w:val="en-US" w:eastAsia="zh-CN"/>
        </w:rPr>
      </w:pPr>
      <w:r>
        <w:rPr>
          <w:rFonts w:hint="eastAsia"/>
          <w:b/>
          <w:bCs/>
          <w:lang w:val="en-US" w:eastAsia="zh-CN"/>
        </w:rPr>
        <w:t>CREATE TABLE student (id INT, name STRING, age INT) USING CSV;</w:t>
      </w:r>
    </w:p>
    <w:p>
      <w:pPr>
        <w:rPr>
          <w:rFonts w:hint="eastAsia"/>
          <w:lang w:val="en-US" w:eastAsia="zh-CN"/>
        </w:rPr>
      </w:pPr>
    </w:p>
    <w:p>
      <w:pPr>
        <w:rPr>
          <w:rFonts w:hint="eastAsia"/>
          <w:lang w:val="en-US" w:eastAsia="zh-CN"/>
        </w:rPr>
      </w:pPr>
      <w:r>
        <w:rPr>
          <w:rFonts w:hint="eastAsia"/>
          <w:lang w:val="en-US" w:eastAsia="zh-CN"/>
        </w:rPr>
        <w:t>使用另一个表的数据</w:t>
      </w:r>
    </w:p>
    <w:p>
      <w:pPr>
        <w:shd w:val="clear" w:fill="CFCECE" w:themeFill="background2" w:themeFillShade="E5"/>
        <w:rPr>
          <w:rFonts w:hint="eastAsia"/>
          <w:b/>
          <w:bCs/>
          <w:lang w:val="en-US" w:eastAsia="zh-CN"/>
        </w:rPr>
      </w:pPr>
      <w:r>
        <w:rPr>
          <w:rFonts w:hint="eastAsia"/>
          <w:b/>
          <w:bCs/>
          <w:lang w:val="en-US" w:eastAsia="zh-CN"/>
        </w:rPr>
        <w:t>CREATE TABLE student_copy USING CSV</w:t>
      </w:r>
    </w:p>
    <w:p>
      <w:pPr>
        <w:shd w:val="clear" w:fill="CFCECE" w:themeFill="background2" w:themeFillShade="E5"/>
        <w:rPr>
          <w:rFonts w:hint="eastAsia"/>
          <w:b/>
          <w:bCs/>
          <w:lang w:val="en-US" w:eastAsia="zh-CN"/>
        </w:rPr>
      </w:pPr>
      <w:r>
        <w:rPr>
          <w:rFonts w:hint="eastAsia"/>
          <w:b/>
          <w:bCs/>
          <w:lang w:val="en-US" w:eastAsia="zh-CN"/>
        </w:rPr>
        <w:t xml:space="preserve">    AS SELECT * FROM student;</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忽略USING语句，这样会使用缺省的数据源（parquet）</w:t>
      </w:r>
    </w:p>
    <w:p>
      <w:pPr>
        <w:shd w:val="clear" w:fill="CFCECE" w:themeFill="background2" w:themeFillShade="E5"/>
        <w:rPr>
          <w:rFonts w:hint="eastAsia"/>
          <w:b/>
          <w:bCs/>
          <w:lang w:val="en-US" w:eastAsia="zh-CN"/>
        </w:rPr>
      </w:pPr>
      <w:r>
        <w:rPr>
          <w:rFonts w:hint="eastAsia"/>
          <w:b/>
          <w:bCs/>
          <w:lang w:val="en-US" w:eastAsia="zh-CN"/>
        </w:rPr>
        <w:t>CREATE TABLE student (id INT, name STRING, age INT);</w:t>
      </w:r>
    </w:p>
    <w:p>
      <w:pPr>
        <w:rPr>
          <w:rFonts w:hint="eastAsia"/>
          <w:lang w:val="en-US" w:eastAsia="zh-CN"/>
        </w:rPr>
      </w:pPr>
    </w:p>
    <w:p>
      <w:pPr>
        <w:rPr>
          <w:rFonts w:hint="eastAsia"/>
          <w:lang w:val="en-US" w:eastAsia="zh-CN"/>
        </w:rPr>
      </w:pPr>
      <w:r>
        <w:rPr>
          <w:rFonts w:hint="eastAsia"/>
          <w:lang w:val="en-US" w:eastAsia="zh-CN"/>
        </w:rPr>
        <w:t>使用parquet文件存储，并附有parquet参数</w:t>
      </w:r>
    </w:p>
    <w:p>
      <w:pPr>
        <w:rPr>
          <w:rFonts w:hint="eastAsia"/>
          <w:lang w:val="en-US" w:eastAsia="zh-CN"/>
        </w:rPr>
      </w:pPr>
      <w:r>
        <w:rPr>
          <w:rFonts w:hint="eastAsia"/>
          <w:lang w:val="en-US" w:eastAsia="zh-CN"/>
        </w:rPr>
        <w:t>列'</w:t>
      </w:r>
      <w:r>
        <w:rPr>
          <w:rFonts w:hint="eastAsia"/>
          <w:shd w:val="clear" w:fill="CFCECE" w:themeFill="background2" w:themeFillShade="E5"/>
          <w:lang w:val="en-US" w:eastAsia="zh-CN"/>
        </w:rPr>
        <w:t>id</w:t>
      </w:r>
      <w:r>
        <w:rPr>
          <w:rFonts w:hint="eastAsia"/>
          <w:lang w:val="en-US" w:eastAsia="zh-CN"/>
        </w:rPr>
        <w:t>'和'</w:t>
      </w:r>
      <w:r>
        <w:rPr>
          <w:rFonts w:hint="eastAsia"/>
          <w:shd w:val="clear" w:fill="CFCECE" w:themeFill="background2" w:themeFillShade="E5"/>
          <w:lang w:val="en-US" w:eastAsia="zh-CN"/>
        </w:rPr>
        <w:t>name</w:t>
      </w:r>
      <w:r>
        <w:rPr>
          <w:rFonts w:hint="eastAsia"/>
          <w:lang w:val="en-US" w:eastAsia="zh-CN"/>
        </w:rPr>
        <w:t>'打开布隆过滤器</w:t>
      </w:r>
    </w:p>
    <w:p>
      <w:pPr>
        <w:rPr>
          <w:rFonts w:hint="default"/>
          <w:lang w:val="en-US" w:eastAsia="zh-CN"/>
        </w:rPr>
      </w:pPr>
      <w:r>
        <w:rPr>
          <w:rFonts w:hint="eastAsia"/>
          <w:lang w:val="en-US" w:eastAsia="zh-CN"/>
        </w:rPr>
        <w:t>列'</w:t>
      </w:r>
      <w:r>
        <w:rPr>
          <w:rFonts w:hint="eastAsia"/>
          <w:shd w:val="clear" w:fill="CFCECE" w:themeFill="background2" w:themeFillShade="E5"/>
          <w:lang w:val="en-US" w:eastAsia="zh-CN"/>
        </w:rPr>
        <w:t>age</w:t>
      </w:r>
      <w:r>
        <w:rPr>
          <w:rFonts w:hint="eastAsia"/>
          <w:lang w:val="en-US" w:eastAsia="zh-CN"/>
        </w:rPr>
        <w:t>'关闭</w:t>
      </w:r>
    </w:p>
    <w:p>
      <w:pPr>
        <w:shd w:val="clear" w:fill="CFCECE" w:themeFill="background2" w:themeFillShade="E5"/>
        <w:rPr>
          <w:rFonts w:hint="eastAsia"/>
          <w:b/>
          <w:bCs/>
          <w:lang w:val="en-US" w:eastAsia="zh-CN"/>
        </w:rPr>
      </w:pPr>
      <w:r>
        <w:rPr>
          <w:rFonts w:hint="eastAsia"/>
          <w:b/>
          <w:bCs/>
          <w:lang w:val="en-US" w:eastAsia="zh-CN"/>
        </w:rPr>
        <w:t>CREATE TABLE student_parquet(id INT, name STRING, age INT) USING PARQUET</w:t>
      </w:r>
    </w:p>
    <w:p>
      <w:pPr>
        <w:shd w:val="clear" w:fill="CFCECE" w:themeFill="background2" w:themeFillShade="E5"/>
        <w:rPr>
          <w:rFonts w:hint="eastAsia"/>
          <w:b/>
          <w:bCs/>
          <w:lang w:val="en-US" w:eastAsia="zh-CN"/>
        </w:rPr>
      </w:pPr>
      <w:r>
        <w:rPr>
          <w:rFonts w:hint="eastAsia"/>
          <w:b/>
          <w:bCs/>
          <w:lang w:val="en-US" w:eastAsia="zh-CN"/>
        </w:rPr>
        <w:t xml:space="preserve">    OPTIONS (</w:t>
      </w:r>
    </w:p>
    <w:p>
      <w:pPr>
        <w:shd w:val="clear" w:fill="CFCECE" w:themeFill="background2" w:themeFillShade="E5"/>
        <w:rPr>
          <w:rFonts w:hint="eastAsia"/>
          <w:b/>
          <w:bCs/>
          <w:lang w:val="en-US" w:eastAsia="zh-CN"/>
        </w:rPr>
      </w:pPr>
      <w:r>
        <w:rPr>
          <w:rFonts w:hint="eastAsia"/>
          <w:b/>
          <w:bCs/>
          <w:lang w:val="en-US" w:eastAsia="zh-CN"/>
        </w:rPr>
        <w:t xml:space="preserve">      'parquet.bloom.filter.enabled'='true',</w:t>
      </w:r>
    </w:p>
    <w:p>
      <w:pPr>
        <w:shd w:val="clear" w:fill="CFCECE" w:themeFill="background2" w:themeFillShade="E5"/>
        <w:rPr>
          <w:rFonts w:hint="eastAsia"/>
          <w:b/>
          <w:bCs/>
          <w:lang w:val="en-US" w:eastAsia="zh-CN"/>
        </w:rPr>
      </w:pPr>
      <w:r>
        <w:rPr>
          <w:rFonts w:hint="eastAsia"/>
          <w:b/>
          <w:bCs/>
          <w:lang w:val="en-US" w:eastAsia="zh-CN"/>
        </w:rPr>
        <w:t xml:space="preserve">      'parquet.bloom.filter.enabled#age'='false'</w:t>
      </w:r>
    </w:p>
    <w:p>
      <w:pPr>
        <w:shd w:val="clear" w:fill="CFCECE" w:themeFill="background2" w:themeFillShade="E5"/>
        <w:rPr>
          <w:rFonts w:hint="eastAsia"/>
          <w:b/>
          <w:bCs/>
          <w:lang w:val="en-US" w:eastAsia="zh-CN"/>
        </w:rPr>
      </w:pPr>
      <w:r>
        <w:rPr>
          <w:rFonts w:hint="eastAsia"/>
          <w:b/>
          <w:bCs/>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指定表的描述和属性</w:t>
      </w:r>
    </w:p>
    <w:p>
      <w:pPr>
        <w:shd w:val="clear" w:fill="CFCECE" w:themeFill="background2" w:themeFillShade="E5"/>
        <w:rPr>
          <w:rFonts w:hint="eastAsia"/>
          <w:b/>
          <w:bCs/>
          <w:lang w:val="en-US" w:eastAsia="zh-CN"/>
        </w:rPr>
      </w:pPr>
      <w:r>
        <w:rPr>
          <w:rFonts w:hint="eastAsia"/>
          <w:b/>
          <w:bCs/>
          <w:lang w:val="en-US" w:eastAsia="zh-CN"/>
        </w:rPr>
        <w:t>CREATE TABLE student (id INT, name STRING, age INT) USING CSV</w:t>
      </w:r>
    </w:p>
    <w:p>
      <w:pPr>
        <w:shd w:val="clear" w:fill="CFCECE" w:themeFill="background2" w:themeFillShade="E5"/>
        <w:rPr>
          <w:rFonts w:hint="eastAsia"/>
          <w:b/>
          <w:bCs/>
          <w:lang w:val="en-US" w:eastAsia="zh-CN"/>
        </w:rPr>
      </w:pPr>
      <w:r>
        <w:rPr>
          <w:rFonts w:hint="eastAsia"/>
          <w:b/>
          <w:bCs/>
          <w:lang w:val="en-US" w:eastAsia="zh-CN"/>
        </w:rPr>
        <w:t xml:space="preserve">    COMMENT 'this is a comment'</w:t>
      </w:r>
    </w:p>
    <w:p>
      <w:pPr>
        <w:shd w:val="clear" w:fill="CFCECE" w:themeFill="background2" w:themeFillShade="E5"/>
        <w:rPr>
          <w:rFonts w:hint="eastAsia"/>
          <w:b/>
          <w:bCs/>
          <w:lang w:val="en-US" w:eastAsia="zh-CN"/>
        </w:rPr>
      </w:pPr>
      <w:r>
        <w:rPr>
          <w:rFonts w:hint="eastAsia"/>
          <w:b/>
          <w:bCs/>
          <w:lang w:val="en-US" w:eastAsia="zh-CN"/>
        </w:rPr>
        <w:t xml:space="preserve">    TBLPROPERTIES ('foo'='bar');</w:t>
      </w:r>
    </w:p>
    <w:p>
      <w:pPr>
        <w:rPr>
          <w:rFonts w:hint="eastAsia"/>
          <w:lang w:val="en-US" w:eastAsia="zh-CN"/>
        </w:rPr>
      </w:pPr>
    </w:p>
    <w:p>
      <w:pPr>
        <w:rPr>
          <w:rFonts w:hint="eastAsia"/>
          <w:lang w:val="en-US" w:eastAsia="zh-CN"/>
        </w:rPr>
      </w:pPr>
      <w:r>
        <w:rPr>
          <w:rFonts w:hint="eastAsia"/>
          <w:lang w:val="en-US" w:eastAsia="zh-CN"/>
        </w:rPr>
        <w:t>指定表的描述和属性（另一种语句顺序）</w:t>
      </w:r>
    </w:p>
    <w:p>
      <w:pPr>
        <w:shd w:val="clear" w:fill="CFCECE" w:themeFill="background2" w:themeFillShade="E5"/>
        <w:rPr>
          <w:rFonts w:hint="eastAsia"/>
          <w:b/>
          <w:bCs/>
          <w:lang w:val="en-US" w:eastAsia="zh-CN"/>
        </w:rPr>
      </w:pPr>
      <w:r>
        <w:rPr>
          <w:rFonts w:hint="eastAsia"/>
          <w:b/>
          <w:bCs/>
          <w:lang w:val="en-US" w:eastAsia="zh-CN"/>
        </w:rPr>
        <w:t>CREATE TABLE student (id INT, name STRING, age INT) USING CSV</w:t>
      </w:r>
    </w:p>
    <w:p>
      <w:pPr>
        <w:shd w:val="clear" w:fill="CFCECE" w:themeFill="background2" w:themeFillShade="E5"/>
        <w:rPr>
          <w:rFonts w:hint="eastAsia"/>
          <w:b/>
          <w:bCs/>
          <w:lang w:val="en-US" w:eastAsia="zh-CN"/>
        </w:rPr>
      </w:pPr>
      <w:r>
        <w:rPr>
          <w:rFonts w:hint="eastAsia"/>
          <w:b/>
          <w:bCs/>
          <w:lang w:val="en-US" w:eastAsia="zh-CN"/>
        </w:rPr>
        <w:t xml:space="preserve">    TBLPROPERTIES ('foo'='bar')</w:t>
      </w:r>
    </w:p>
    <w:p>
      <w:pPr>
        <w:shd w:val="clear" w:fill="CFCECE" w:themeFill="background2" w:themeFillShade="E5"/>
        <w:rPr>
          <w:rFonts w:hint="eastAsia"/>
          <w:b/>
          <w:bCs/>
          <w:lang w:val="en-US" w:eastAsia="zh-CN"/>
        </w:rPr>
      </w:pPr>
      <w:r>
        <w:rPr>
          <w:rFonts w:hint="eastAsia"/>
          <w:b/>
          <w:bCs/>
          <w:lang w:val="en-US" w:eastAsia="zh-CN"/>
        </w:rPr>
        <w:t xml:space="preserve">    COMMENT 'this is a comment';</w:t>
      </w:r>
    </w:p>
    <w:p>
      <w:pPr>
        <w:rPr>
          <w:rFonts w:hint="eastAsia"/>
          <w:lang w:val="en-US" w:eastAsia="zh-CN"/>
        </w:rPr>
      </w:pPr>
    </w:p>
    <w:p>
      <w:pPr>
        <w:rPr>
          <w:rFonts w:hint="default"/>
          <w:lang w:val="en-US" w:eastAsia="zh-CN"/>
        </w:rPr>
      </w:pPr>
      <w:r>
        <w:rPr>
          <w:rFonts w:hint="eastAsia"/>
          <w:lang w:val="en-US" w:eastAsia="zh-CN"/>
        </w:rPr>
        <w:t>创建一个分区分桶的表</w:t>
      </w:r>
    </w:p>
    <w:p>
      <w:pPr>
        <w:shd w:val="clear" w:fill="CFCECE" w:themeFill="background2" w:themeFillShade="E5"/>
        <w:rPr>
          <w:rFonts w:hint="eastAsia"/>
          <w:b/>
          <w:bCs/>
          <w:lang w:val="en-US" w:eastAsia="zh-CN"/>
        </w:rPr>
      </w:pPr>
      <w:r>
        <w:rPr>
          <w:rFonts w:hint="eastAsia"/>
          <w:b/>
          <w:bCs/>
          <w:lang w:val="en-US" w:eastAsia="zh-CN"/>
        </w:rPr>
        <w:t>CREATE TABLE student (id INT, name STRING, age INT)</w:t>
      </w:r>
    </w:p>
    <w:p>
      <w:pPr>
        <w:shd w:val="clear" w:fill="CFCECE" w:themeFill="background2" w:themeFillShade="E5"/>
        <w:rPr>
          <w:rFonts w:hint="eastAsia"/>
          <w:b/>
          <w:bCs/>
          <w:lang w:val="en-US" w:eastAsia="zh-CN"/>
        </w:rPr>
      </w:pPr>
      <w:r>
        <w:rPr>
          <w:rFonts w:hint="eastAsia"/>
          <w:b/>
          <w:bCs/>
          <w:lang w:val="en-US" w:eastAsia="zh-CN"/>
        </w:rPr>
        <w:t xml:space="preserve">    USING CSV</w:t>
      </w:r>
    </w:p>
    <w:p>
      <w:pPr>
        <w:shd w:val="clear" w:fill="CFCECE" w:themeFill="background2" w:themeFillShade="E5"/>
        <w:rPr>
          <w:rFonts w:hint="eastAsia"/>
          <w:b/>
          <w:bCs/>
          <w:lang w:val="en-US" w:eastAsia="zh-CN"/>
        </w:rPr>
      </w:pPr>
      <w:r>
        <w:rPr>
          <w:rFonts w:hint="eastAsia"/>
          <w:b/>
          <w:bCs/>
          <w:lang w:val="en-US" w:eastAsia="zh-CN"/>
        </w:rPr>
        <w:t xml:space="preserve">    PARTITIONED BY (age)</w:t>
      </w:r>
    </w:p>
    <w:p>
      <w:pPr>
        <w:shd w:val="clear" w:fill="CFCECE" w:themeFill="background2" w:themeFillShade="E5"/>
        <w:rPr>
          <w:rFonts w:hint="eastAsia"/>
          <w:b/>
          <w:bCs/>
          <w:lang w:val="en-US" w:eastAsia="zh-CN"/>
        </w:rPr>
      </w:pPr>
      <w:r>
        <w:rPr>
          <w:rFonts w:hint="eastAsia"/>
          <w:b/>
          <w:bCs/>
          <w:lang w:val="en-US" w:eastAsia="zh-CN"/>
        </w:rPr>
        <w:t xml:space="preserve">    CLUSTERED BY (Id) INTO 4 buckets;</w:t>
      </w:r>
    </w:p>
    <w:p>
      <w:pPr>
        <w:rPr>
          <w:rFonts w:hint="eastAsia"/>
          <w:lang w:val="en-US" w:eastAsia="zh-CN"/>
        </w:rPr>
      </w:pPr>
    </w:p>
    <w:p>
      <w:pPr>
        <w:rPr>
          <w:rFonts w:hint="eastAsia"/>
          <w:lang w:val="en-US" w:eastAsia="zh-CN"/>
        </w:rPr>
      </w:pPr>
      <w:r>
        <w:rPr>
          <w:rFonts w:hint="eastAsia"/>
          <w:lang w:val="en-US" w:eastAsia="zh-CN"/>
        </w:rPr>
        <w:t>通过CTAS创建分区分桶的表</w:t>
      </w:r>
    </w:p>
    <w:p>
      <w:pPr>
        <w:shd w:val="clear" w:fill="CFCECE" w:themeFill="background2" w:themeFillShade="E5"/>
        <w:rPr>
          <w:rFonts w:hint="eastAsia"/>
          <w:b/>
          <w:bCs/>
          <w:lang w:val="en-US" w:eastAsia="zh-CN"/>
        </w:rPr>
      </w:pPr>
      <w:r>
        <w:rPr>
          <w:rFonts w:hint="eastAsia"/>
          <w:b/>
          <w:bCs/>
          <w:lang w:val="en-US" w:eastAsia="zh-CN"/>
        </w:rPr>
        <w:t>CREATE TABLE student_partition_bucket</w:t>
      </w:r>
    </w:p>
    <w:p>
      <w:pPr>
        <w:shd w:val="clear" w:fill="CFCECE" w:themeFill="background2" w:themeFillShade="E5"/>
        <w:rPr>
          <w:rFonts w:hint="eastAsia"/>
          <w:b/>
          <w:bCs/>
          <w:lang w:val="en-US" w:eastAsia="zh-CN"/>
        </w:rPr>
      </w:pPr>
      <w:r>
        <w:rPr>
          <w:rFonts w:hint="eastAsia"/>
          <w:b/>
          <w:bCs/>
          <w:lang w:val="en-US" w:eastAsia="zh-CN"/>
        </w:rPr>
        <w:t xml:space="preserve">    USING parquet</w:t>
      </w:r>
    </w:p>
    <w:p>
      <w:pPr>
        <w:shd w:val="clear" w:fill="CFCECE" w:themeFill="background2" w:themeFillShade="E5"/>
        <w:rPr>
          <w:rFonts w:hint="eastAsia"/>
          <w:b/>
          <w:bCs/>
          <w:lang w:val="en-US" w:eastAsia="zh-CN"/>
        </w:rPr>
      </w:pPr>
      <w:r>
        <w:rPr>
          <w:rFonts w:hint="eastAsia"/>
          <w:b/>
          <w:bCs/>
          <w:lang w:val="en-US" w:eastAsia="zh-CN"/>
        </w:rPr>
        <w:t xml:space="preserve">    PARTITIONED BY (age)</w:t>
      </w:r>
    </w:p>
    <w:p>
      <w:pPr>
        <w:shd w:val="clear" w:fill="CFCECE" w:themeFill="background2" w:themeFillShade="E5"/>
        <w:rPr>
          <w:rFonts w:hint="eastAsia"/>
          <w:b/>
          <w:bCs/>
          <w:lang w:val="en-US" w:eastAsia="zh-CN"/>
        </w:rPr>
      </w:pPr>
      <w:r>
        <w:rPr>
          <w:rFonts w:hint="eastAsia"/>
          <w:b/>
          <w:bCs/>
          <w:lang w:val="en-US" w:eastAsia="zh-CN"/>
        </w:rPr>
        <w:t xml:space="preserve">    CLUSTERED BY (id) INTO 4 buckets</w:t>
      </w:r>
    </w:p>
    <w:p>
      <w:pPr>
        <w:shd w:val="clear" w:fill="CFCECE" w:themeFill="background2" w:themeFillShade="E5"/>
        <w:rPr>
          <w:rFonts w:hint="eastAsia"/>
          <w:b/>
          <w:bCs/>
          <w:lang w:val="en-US" w:eastAsia="zh-CN"/>
        </w:rPr>
      </w:pPr>
      <w:r>
        <w:rPr>
          <w:rFonts w:hint="eastAsia"/>
          <w:b/>
          <w:bCs/>
          <w:lang w:val="en-US" w:eastAsia="zh-CN"/>
        </w:rPr>
        <w:t xml:space="preserve">    AS SELECT * FROM student;</w:t>
      </w:r>
    </w:p>
    <w:p>
      <w:pPr>
        <w:rPr>
          <w:rFonts w:hint="eastAsia"/>
          <w:lang w:val="en-US" w:eastAsia="zh-CN"/>
        </w:rPr>
      </w:pPr>
    </w:p>
    <w:p>
      <w:pPr>
        <w:rPr>
          <w:rFonts w:hint="eastAsia"/>
          <w:lang w:val="en-US" w:eastAsia="zh-CN"/>
        </w:rPr>
      </w:pPr>
      <w:r>
        <w:rPr>
          <w:rFonts w:hint="eastAsia"/>
          <w:lang w:val="en-US" w:eastAsia="zh-CN"/>
        </w:rPr>
        <w:t>通过CTAS和CTE创建分桶的表</w:t>
      </w:r>
    </w:p>
    <w:p>
      <w:pPr>
        <w:shd w:val="clear" w:fill="CFCECE" w:themeFill="background2" w:themeFillShade="E5"/>
        <w:rPr>
          <w:rFonts w:hint="eastAsia"/>
          <w:b/>
          <w:bCs/>
          <w:lang w:val="en-US" w:eastAsia="zh-CN"/>
        </w:rPr>
      </w:pPr>
      <w:r>
        <w:rPr>
          <w:rFonts w:hint="eastAsia"/>
          <w:b/>
          <w:bCs/>
          <w:lang w:val="en-US" w:eastAsia="zh-CN"/>
        </w:rPr>
        <w:t>CREATE TABLE student_bucket</w:t>
      </w:r>
    </w:p>
    <w:p>
      <w:pPr>
        <w:shd w:val="clear" w:fill="CFCECE" w:themeFill="background2" w:themeFillShade="E5"/>
        <w:rPr>
          <w:rFonts w:hint="eastAsia"/>
          <w:b/>
          <w:bCs/>
          <w:lang w:val="en-US" w:eastAsia="zh-CN"/>
        </w:rPr>
      </w:pPr>
      <w:r>
        <w:rPr>
          <w:rFonts w:hint="eastAsia"/>
          <w:b/>
          <w:bCs/>
          <w:lang w:val="en-US" w:eastAsia="zh-CN"/>
        </w:rPr>
        <w:t xml:space="preserve">    USING parquet</w:t>
      </w:r>
    </w:p>
    <w:p>
      <w:pPr>
        <w:shd w:val="clear" w:fill="CFCECE" w:themeFill="background2" w:themeFillShade="E5"/>
        <w:rPr>
          <w:rFonts w:hint="eastAsia"/>
          <w:b/>
          <w:bCs/>
          <w:lang w:val="en-US" w:eastAsia="zh-CN"/>
        </w:rPr>
      </w:pPr>
      <w:r>
        <w:rPr>
          <w:rFonts w:hint="eastAsia"/>
          <w:b/>
          <w:bCs/>
          <w:lang w:val="en-US" w:eastAsia="zh-CN"/>
        </w:rPr>
        <w:t xml:space="preserve">    CLUSTERED BY (id) INTO 4 buckets (</w:t>
      </w:r>
    </w:p>
    <w:p>
      <w:pPr>
        <w:shd w:val="clear" w:fill="CFCECE" w:themeFill="background2" w:themeFillShade="E5"/>
        <w:rPr>
          <w:rFonts w:hint="eastAsia"/>
          <w:b/>
          <w:bCs/>
          <w:lang w:val="en-US" w:eastAsia="zh-CN"/>
        </w:rPr>
      </w:pPr>
      <w:r>
        <w:rPr>
          <w:rFonts w:hint="eastAsia"/>
          <w:b/>
          <w:bCs/>
          <w:lang w:val="en-US" w:eastAsia="zh-CN"/>
        </w:rPr>
        <w:t xml:space="preserve">    WITH tmpTable AS (</w:t>
      </w:r>
    </w:p>
    <w:p>
      <w:pPr>
        <w:shd w:val="clear" w:fill="CFCECE" w:themeFill="background2" w:themeFillShade="E5"/>
        <w:rPr>
          <w:rFonts w:hint="eastAsia"/>
          <w:b/>
          <w:bCs/>
          <w:lang w:val="en-US" w:eastAsia="zh-CN"/>
        </w:rPr>
      </w:pPr>
      <w:r>
        <w:rPr>
          <w:rFonts w:hint="eastAsia"/>
          <w:b/>
          <w:bCs/>
          <w:lang w:val="en-US" w:eastAsia="zh-CN"/>
        </w:rPr>
        <w:t xml:space="preserve">        SELECT * FROM student WHERE id &gt; 100</w:t>
      </w:r>
    </w:p>
    <w:p>
      <w:pPr>
        <w:shd w:val="clear" w:fill="CFCECE" w:themeFill="background2" w:themeFillShade="E5"/>
        <w:rPr>
          <w:rFonts w:hint="eastAsia"/>
          <w:b/>
          <w:bCs/>
          <w:lang w:val="en-US" w:eastAsia="zh-CN"/>
        </w:rPr>
      </w:pPr>
      <w:r>
        <w:rPr>
          <w:rFonts w:hint="eastAsia"/>
          <w:b/>
          <w:bCs/>
          <w:lang w:val="en-US" w:eastAsia="zh-CN"/>
        </w:rPr>
        <w:t xml:space="preserve">    )</w:t>
      </w:r>
    </w:p>
    <w:p>
      <w:pPr>
        <w:shd w:val="clear" w:fill="CFCECE" w:themeFill="background2" w:themeFillShade="E5"/>
        <w:rPr>
          <w:rFonts w:hint="eastAsia"/>
          <w:b/>
          <w:bCs/>
          <w:lang w:val="en-US" w:eastAsia="zh-CN"/>
        </w:rPr>
      </w:pPr>
      <w:r>
        <w:rPr>
          <w:rFonts w:hint="eastAsia"/>
          <w:b/>
          <w:bCs/>
          <w:lang w:val="en-US" w:eastAsia="zh-CN"/>
        </w:rPr>
        <w:t xml:space="preserve">    SELECT * FROM tmpTable</w:t>
      </w:r>
    </w:p>
    <w:p>
      <w:pPr>
        <w:shd w:val="clear" w:fill="CFCECE" w:themeFill="background2" w:themeFillShade="E5"/>
        <w:rPr>
          <w:rFonts w:hint="eastAsia"/>
          <w:b/>
          <w:bCs/>
          <w:lang w:val="en-US" w:eastAsia="zh-CN"/>
        </w:rPr>
      </w:pPr>
      <w:r>
        <w:rPr>
          <w:rFonts w:hint="eastAsia"/>
          <w:b/>
          <w:bCs/>
          <w:lang w:val="en-US" w:eastAsia="zh-CN"/>
        </w:rPr>
        <w:t>);</w:t>
      </w:r>
    </w:p>
    <w:p>
      <w:pPr>
        <w:rPr>
          <w:rFonts w:hint="eastAsia"/>
          <w:lang w:val="en-US" w:eastAsia="zh-CN"/>
        </w:rPr>
      </w:pPr>
    </w:p>
    <w:p>
      <w:pPr>
        <w:rPr>
          <w:rFonts w:hint="default"/>
          <w:lang w:val="en-US" w:eastAsia="zh-CN"/>
        </w:rPr>
      </w:pPr>
    </w:p>
    <w:p>
      <w:pPr>
        <w:pStyle w:val="5"/>
        <w:bidi w:val="0"/>
        <w:rPr>
          <w:rFonts w:hint="eastAsia"/>
          <w:lang w:val="en-US" w:eastAsia="zh-CN"/>
        </w:rPr>
      </w:pPr>
      <w:r>
        <w:rPr>
          <w:rFonts w:hint="eastAsia"/>
          <w:lang w:val="en-US" w:eastAsia="zh-CN"/>
        </w:rPr>
        <w:t>ALTER TABLE</w:t>
      </w:r>
    </w:p>
    <w:p>
      <w:pPr>
        <w:rPr>
          <w:rFonts w:hint="eastAsia"/>
          <w:lang w:val="en-US" w:eastAsia="zh-CN"/>
        </w:rPr>
      </w:pPr>
      <w:r>
        <w:rPr>
          <w:rFonts w:hint="eastAsia"/>
          <w:lang w:val="en" w:eastAsia="zh-CN"/>
        </w:rPr>
        <w:t>修改表的</w:t>
      </w:r>
      <w:r>
        <w:rPr>
          <w:rFonts w:hint="eastAsia"/>
          <w:lang w:val="en-US" w:eastAsia="zh-CN"/>
        </w:rPr>
        <w:t>schema或者属性</w:t>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参考</w:t>
      </w:r>
    </w:p>
    <w:p>
      <w:pPr>
        <w:rPr>
          <w:rFonts w:hint="eastAsia"/>
          <w:lang w:val="en-US" w:eastAsia="zh-CN"/>
        </w:rPr>
      </w:pPr>
      <w:r>
        <w:rPr>
          <w:rFonts w:hint="eastAsia"/>
          <w:lang w:val="en-US" w:eastAsia="zh-CN"/>
        </w:rPr>
        <w:fldChar w:fldCharType="begin"/>
      </w:r>
      <w:r>
        <w:rPr>
          <w:rFonts w:hint="eastAsia"/>
          <w:lang w:val="en-US" w:eastAsia="zh-CN"/>
        </w:rPr>
        <w:instrText xml:space="preserve"> HYPERLINK "https://spark.apache.org/docs/latest/sql-ref-syntax-ddl-alter-table.html" </w:instrText>
      </w:r>
      <w:r>
        <w:rPr>
          <w:rFonts w:hint="eastAsia"/>
          <w:lang w:val="en-US" w:eastAsia="zh-CN"/>
        </w:rPr>
        <w:fldChar w:fldCharType="separate"/>
      </w:r>
      <w:r>
        <w:rPr>
          <w:rStyle w:val="28"/>
          <w:rFonts w:hint="eastAsia"/>
          <w:lang w:val="en-US" w:eastAsia="zh-CN"/>
        </w:rPr>
        <w:t>https://spark.apache.org/docs/latest/sql-ref-syntax-ddl-alter-table.html</w:t>
      </w:r>
      <w:r>
        <w:rPr>
          <w:rFonts w:hint="eastAsia"/>
          <w:lang w:val="en-US" w:eastAsia="zh-CN"/>
        </w:rPr>
        <w:fldChar w:fldCharType="end"/>
      </w:r>
    </w:p>
    <w:p>
      <w:pPr>
        <w:rPr>
          <w:rFonts w:hint="eastAsia"/>
          <w:lang w:val="en-US" w:eastAsia="zh-CN"/>
        </w:rPr>
      </w:pPr>
    </w:p>
    <w:p>
      <w:pPr>
        <w:pStyle w:val="6"/>
        <w:bidi w:val="0"/>
        <w:rPr>
          <w:rFonts w:hint="default"/>
          <w:lang w:val="en-US" w:eastAsia="zh-CN"/>
        </w:rPr>
      </w:pPr>
      <w:r>
        <w:rPr>
          <w:rFonts w:hint="eastAsia"/>
          <w:lang w:val="en-US" w:eastAsia="zh-CN"/>
        </w:rPr>
        <w:t>RENAME</w:t>
      </w:r>
    </w:p>
    <w:p>
      <w:pPr>
        <w:rPr>
          <w:rFonts w:hint="eastAsia"/>
          <w:lang w:val="en-US" w:eastAsia="zh-CN"/>
        </w:rPr>
      </w:pPr>
      <w:r>
        <w:rPr>
          <w:rFonts w:hint="eastAsia"/>
          <w:b/>
          <w:bCs/>
          <w:lang w:val="en-US" w:eastAsia="zh-CN"/>
        </w:rPr>
        <w:t>ALTER TABLE RENAME TO</w:t>
      </w:r>
      <w:r>
        <w:rPr>
          <w:rFonts w:hint="eastAsia"/>
          <w:lang w:val="en-US" w:eastAsia="zh-CN"/>
        </w:rPr>
        <w:t>语句更改数据库中表的表名。表重命名命令不能用于在数据库之间移动表，只能用于重命名同一数据库内的表。</w:t>
      </w:r>
    </w:p>
    <w:p>
      <w:pPr>
        <w:rPr>
          <w:rFonts w:hint="eastAsia"/>
          <w:lang w:val="en-US" w:eastAsia="zh-CN"/>
        </w:rPr>
      </w:pPr>
    </w:p>
    <w:p>
      <w:pPr>
        <w:rPr>
          <w:rFonts w:hint="eastAsia"/>
          <w:lang w:val="en-US" w:eastAsia="zh-CN"/>
        </w:rPr>
      </w:pPr>
      <w:r>
        <w:rPr>
          <w:rFonts w:hint="eastAsia"/>
          <w:lang w:val="en-US" w:eastAsia="zh-CN"/>
        </w:rPr>
        <w:t>如果表已缓存，则命令会清除表的缓存数据。 下次访问该表时，缓存将被延迟填充。 此外：</w:t>
      </w:r>
    </w:p>
    <w:p>
      <w:pPr>
        <w:numPr>
          <w:ilvl w:val="0"/>
          <w:numId w:val="203"/>
        </w:numPr>
        <w:ind w:left="420" w:leftChars="0" w:hanging="420" w:firstLineChars="0"/>
        <w:rPr>
          <w:rFonts w:hint="eastAsia"/>
          <w:lang w:val="en-US" w:eastAsia="zh-CN"/>
        </w:rPr>
      </w:pPr>
      <w:r>
        <w:rPr>
          <w:rFonts w:hint="eastAsia"/>
          <w:lang w:val="en-US" w:eastAsia="zh-CN"/>
        </w:rPr>
        <w:t>table rename 命令取消缓存所有表的依赖项，例如引用该表的视图。依赖项应该被显式地再次缓存。</w:t>
      </w:r>
    </w:p>
    <w:p>
      <w:pPr>
        <w:numPr>
          <w:ilvl w:val="0"/>
          <w:numId w:val="203"/>
        </w:numPr>
        <w:ind w:left="420" w:leftChars="0" w:hanging="420" w:firstLineChars="0"/>
        <w:rPr>
          <w:rFonts w:hint="eastAsia"/>
          <w:lang w:val="en-US" w:eastAsia="zh-CN"/>
        </w:rPr>
      </w:pPr>
      <w:r>
        <w:rPr>
          <w:rFonts w:hint="eastAsia"/>
          <w:lang w:val="en-US" w:eastAsia="zh-CN"/>
        </w:rPr>
        <w:t>分区重命名命令会清除所有表相关项的缓存，同时保持它们被缓存。 因此，下次访问它们时，它们的缓存将被延迟填充。</w:t>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语法</w:t>
      </w:r>
    </w:p>
    <w:p>
      <w:pPr>
        <w:shd w:val="clear" w:fill="CFCECE" w:themeFill="background2" w:themeFillShade="E5"/>
        <w:rPr>
          <w:rFonts w:hint="default"/>
          <w:lang w:val="en-US" w:eastAsia="zh-CN"/>
        </w:rPr>
      </w:pPr>
      <w:r>
        <w:rPr>
          <w:rFonts w:hint="default"/>
          <w:lang w:val="en-US" w:eastAsia="zh-CN"/>
        </w:rPr>
        <w:t>ALTER TABLE table_identifier RENAME TO table_identifier</w:t>
      </w:r>
    </w:p>
    <w:p>
      <w:pPr>
        <w:shd w:val="clear" w:fill="CFCECE" w:themeFill="background2" w:themeFillShade="E5"/>
        <w:rPr>
          <w:rFonts w:hint="default"/>
          <w:lang w:val="en-US" w:eastAsia="zh-CN"/>
        </w:rPr>
      </w:pPr>
    </w:p>
    <w:p>
      <w:pPr>
        <w:shd w:val="clear" w:fill="CFCECE" w:themeFill="background2" w:themeFillShade="E5"/>
        <w:rPr>
          <w:rFonts w:hint="default"/>
          <w:lang w:val="en-US" w:eastAsia="zh-CN"/>
        </w:rPr>
      </w:pPr>
      <w:r>
        <w:rPr>
          <w:rFonts w:hint="default"/>
          <w:lang w:val="en-US" w:eastAsia="zh-CN"/>
        </w:rPr>
        <w:t>ALTER TABLE table_identifier partition_spec RENAME TO partition_spec</w:t>
      </w:r>
    </w:p>
    <w:p>
      <w:pPr>
        <w:rPr>
          <w:rFonts w:hint="default"/>
          <w:lang w:val="en-US" w:eastAsia="zh-CN"/>
        </w:rPr>
      </w:pPr>
    </w:p>
    <w:p>
      <w:pPr>
        <w:rPr>
          <w:rFonts w:hint="eastAsia"/>
          <w:b/>
          <w:bCs/>
          <w:sz w:val="28"/>
          <w:szCs w:val="32"/>
          <w:lang w:val="en-US" w:eastAsia="zh-CN"/>
        </w:rPr>
      </w:pPr>
      <w:r>
        <w:rPr>
          <w:rFonts w:hint="eastAsia"/>
          <w:b/>
          <w:bCs/>
          <w:sz w:val="28"/>
          <w:szCs w:val="32"/>
          <w:lang w:val="en-US" w:eastAsia="zh-CN"/>
        </w:rPr>
        <w:t>参数</w:t>
      </w:r>
    </w:p>
    <w:p>
      <w:pPr>
        <w:numPr>
          <w:ilvl w:val="0"/>
          <w:numId w:val="203"/>
        </w:numPr>
        <w:ind w:left="420" w:leftChars="0" w:hanging="420" w:firstLineChars="0"/>
        <w:rPr>
          <w:rFonts w:hint="eastAsia"/>
          <w:lang w:val="en-US" w:eastAsia="zh-CN"/>
        </w:rPr>
      </w:pPr>
      <w:r>
        <w:rPr>
          <w:rFonts w:hint="eastAsia"/>
          <w:b/>
          <w:bCs/>
          <w:lang w:val="en-US" w:eastAsia="zh-CN"/>
        </w:rPr>
        <w:t>table_identifier</w:t>
      </w:r>
      <w:r>
        <w:rPr>
          <w:rFonts w:hint="eastAsia"/>
          <w:lang w:val="en-US" w:eastAsia="zh-CN"/>
        </w:rPr>
        <w:t>：指定表名称，可以选择使用数据库名称来限定该表名称。</w:t>
      </w:r>
    </w:p>
    <w:p>
      <w:pPr>
        <w:ind w:firstLine="420" w:firstLineChars="0"/>
        <w:rPr>
          <w:rFonts w:hint="default"/>
          <w:shd w:val="clear" w:fill="CFCECE" w:themeFill="background2" w:themeFillShade="E5"/>
          <w:lang w:val="en-US" w:eastAsia="zh-CN"/>
        </w:rPr>
      </w:pPr>
      <w:r>
        <w:rPr>
          <w:rFonts w:hint="eastAsia"/>
          <w:lang w:val="en-US" w:eastAsia="zh-CN"/>
        </w:rPr>
        <w:t>语法：</w:t>
      </w:r>
      <w:r>
        <w:rPr>
          <w:rFonts w:hint="eastAsia"/>
          <w:shd w:val="clear" w:fill="CFCECE" w:themeFill="background2" w:themeFillShade="E5"/>
          <w:lang w:val="en-US" w:eastAsia="zh-CN"/>
        </w:rPr>
        <w:t xml:space="preserve"> [ database_name. ] table_name</w:t>
      </w:r>
    </w:p>
    <w:p>
      <w:pPr>
        <w:rPr>
          <w:rFonts w:hint="eastAsia"/>
          <w:lang w:val="en-US" w:eastAsia="zh-CN"/>
        </w:rPr>
      </w:pPr>
    </w:p>
    <w:p>
      <w:pPr>
        <w:numPr>
          <w:ilvl w:val="0"/>
          <w:numId w:val="204"/>
        </w:numPr>
        <w:ind w:left="420" w:leftChars="0" w:hanging="420" w:firstLineChars="0"/>
        <w:rPr>
          <w:rFonts w:hint="eastAsia"/>
          <w:lang w:val="en-US" w:eastAsia="zh-CN"/>
        </w:rPr>
      </w:pPr>
      <w:r>
        <w:rPr>
          <w:rFonts w:hint="eastAsia"/>
          <w:b/>
          <w:bCs/>
          <w:lang w:val="en-US" w:eastAsia="zh-CN"/>
        </w:rPr>
        <w:t>partition_spec</w:t>
      </w:r>
      <w:r>
        <w:rPr>
          <w:rFonts w:hint="eastAsia"/>
          <w:lang w:val="en-US" w:eastAsia="zh-CN"/>
        </w:rPr>
        <w:t>：要重命名的分区。 请注意，可以在分区规范中使用类型文字（例如，日期‘2019-01-02’）。</w:t>
      </w:r>
    </w:p>
    <w:p>
      <w:pPr>
        <w:ind w:firstLine="420" w:firstLineChars="0"/>
        <w:rPr>
          <w:rFonts w:hint="eastAsia"/>
          <w:shd w:val="clear" w:fill="CFCECE" w:themeFill="background2" w:themeFillShade="E5"/>
          <w:lang w:val="en-US" w:eastAsia="zh-CN"/>
        </w:rPr>
      </w:pPr>
      <w:r>
        <w:rPr>
          <w:rFonts w:hint="eastAsia"/>
          <w:lang w:val="en-US" w:eastAsia="zh-CN"/>
        </w:rPr>
        <w:t>语法：</w:t>
      </w:r>
      <w:r>
        <w:rPr>
          <w:rFonts w:hint="eastAsia"/>
          <w:shd w:val="clear" w:fill="CFCECE" w:themeFill="background2" w:themeFillShade="E5"/>
          <w:lang w:val="en-US" w:eastAsia="zh-CN"/>
        </w:rPr>
        <w:t xml:space="preserve"> PARTITION ( partition_col_name = partition_col_val [ , ... ] )</w:t>
      </w:r>
    </w:p>
    <w:p>
      <w:pPr>
        <w:rPr>
          <w:rFonts w:hint="eastAsia"/>
          <w:lang w:val="en-US" w:eastAsia="zh-CN"/>
        </w:rPr>
      </w:pPr>
    </w:p>
    <w:p>
      <w:pPr>
        <w:pStyle w:val="6"/>
        <w:bidi w:val="0"/>
        <w:rPr>
          <w:rFonts w:hint="eastAsia"/>
          <w:lang w:val="en-US" w:eastAsia="zh-CN"/>
        </w:rPr>
      </w:pPr>
      <w:r>
        <w:rPr>
          <w:rFonts w:hint="eastAsia"/>
          <w:lang w:val="en-US" w:eastAsia="zh-CN"/>
        </w:rPr>
        <w:t>ADD COLUMNS</w:t>
      </w:r>
    </w:p>
    <w:p>
      <w:pPr>
        <w:rPr>
          <w:rFonts w:hint="eastAsia"/>
          <w:lang w:val="en-US" w:eastAsia="zh-CN"/>
        </w:rPr>
      </w:pPr>
      <w:r>
        <w:rPr>
          <w:rFonts w:hint="eastAsia"/>
          <w:b/>
          <w:bCs/>
          <w:lang w:val="en-US" w:eastAsia="zh-CN"/>
        </w:rPr>
        <w:t>ALTER TABLE ADD COLUMNS</w:t>
      </w:r>
      <w:r>
        <w:rPr>
          <w:rFonts w:hint="eastAsia"/>
          <w:lang w:val="en-US" w:eastAsia="zh-CN"/>
        </w:rPr>
        <w:t>语句添加指定列到当前存在的表中</w:t>
      </w:r>
    </w:p>
    <w:p>
      <w:pPr>
        <w:rPr>
          <w:rFonts w:hint="default"/>
          <w:lang w:val="en-US" w:eastAsia="zh-CN"/>
        </w:rPr>
      </w:pPr>
    </w:p>
    <w:p>
      <w:pPr>
        <w:rPr>
          <w:rFonts w:hint="eastAsia"/>
          <w:lang w:val="en-US" w:eastAsia="zh-CN"/>
        </w:rPr>
      </w:pPr>
      <w:r>
        <w:rPr>
          <w:rFonts w:hint="eastAsia"/>
          <w:b/>
          <w:bCs/>
          <w:sz w:val="28"/>
          <w:szCs w:val="32"/>
          <w:lang w:val="en-US" w:eastAsia="zh-CN"/>
        </w:rPr>
        <w:t>语法</w:t>
      </w:r>
    </w:p>
    <w:p>
      <w:pPr>
        <w:shd w:val="clear" w:fill="CFCECE" w:themeFill="background2" w:themeFillShade="E5"/>
        <w:rPr>
          <w:rFonts w:hint="default"/>
          <w:lang w:val="en-US" w:eastAsia="zh-CN"/>
        </w:rPr>
      </w:pPr>
      <w:r>
        <w:rPr>
          <w:rFonts w:hint="default"/>
          <w:lang w:val="en-US" w:eastAsia="zh-CN"/>
        </w:rPr>
        <w:t>ALTER TABLE table_identifier ADD COLUMNS ( col_spec [ , ... ] )</w:t>
      </w:r>
    </w:p>
    <w:p>
      <w:pPr>
        <w:rPr>
          <w:rFonts w:hint="default"/>
          <w:lang w:val="en-US" w:eastAsia="zh-CN"/>
        </w:rPr>
      </w:pPr>
    </w:p>
    <w:p>
      <w:pPr>
        <w:rPr>
          <w:rFonts w:hint="eastAsia"/>
          <w:b/>
          <w:bCs/>
          <w:sz w:val="28"/>
          <w:szCs w:val="32"/>
          <w:lang w:val="en-US" w:eastAsia="zh-CN"/>
        </w:rPr>
      </w:pPr>
      <w:r>
        <w:rPr>
          <w:rFonts w:hint="eastAsia"/>
          <w:b/>
          <w:bCs/>
          <w:sz w:val="28"/>
          <w:szCs w:val="32"/>
          <w:lang w:val="en-US" w:eastAsia="zh-CN"/>
        </w:rPr>
        <w:t>参数</w:t>
      </w:r>
    </w:p>
    <w:p>
      <w:pPr>
        <w:numPr>
          <w:ilvl w:val="0"/>
          <w:numId w:val="205"/>
        </w:numPr>
        <w:ind w:left="420" w:leftChars="0" w:hanging="420" w:firstLineChars="0"/>
        <w:rPr>
          <w:rFonts w:hint="eastAsia"/>
          <w:lang w:val="en-US" w:eastAsia="zh-CN"/>
        </w:rPr>
      </w:pPr>
      <w:r>
        <w:rPr>
          <w:rFonts w:hint="eastAsia"/>
          <w:b/>
          <w:bCs/>
          <w:lang w:val="en-US" w:eastAsia="zh-CN"/>
        </w:rPr>
        <w:t>table_identifier</w:t>
      </w:r>
      <w:r>
        <w:rPr>
          <w:rFonts w:hint="eastAsia"/>
          <w:lang w:val="en-US" w:eastAsia="zh-CN"/>
        </w:rPr>
        <w:t>：指定表名称，可以选择使用数据库名称来限定该表名称。</w:t>
      </w:r>
    </w:p>
    <w:p>
      <w:pPr>
        <w:ind w:firstLine="420" w:firstLineChars="0"/>
        <w:rPr>
          <w:rFonts w:hint="eastAsia"/>
          <w:lang w:val="en-US" w:eastAsia="zh-CN"/>
        </w:rPr>
      </w:pPr>
      <w:r>
        <w:rPr>
          <w:rFonts w:hint="eastAsia"/>
          <w:lang w:val="en-US" w:eastAsia="zh-CN"/>
        </w:rPr>
        <w:t xml:space="preserve">语法： </w:t>
      </w:r>
      <w:r>
        <w:rPr>
          <w:rFonts w:hint="eastAsia"/>
          <w:shd w:val="clear" w:fill="CFCECE" w:themeFill="background2" w:themeFillShade="E5"/>
          <w:lang w:val="en-US" w:eastAsia="zh-CN"/>
        </w:rPr>
        <w:t>[ database_name. ] table_name</w:t>
      </w:r>
    </w:p>
    <w:p>
      <w:pPr>
        <w:numPr>
          <w:ilvl w:val="0"/>
          <w:numId w:val="205"/>
        </w:numPr>
        <w:ind w:left="420" w:leftChars="0" w:hanging="420" w:firstLineChars="0"/>
        <w:rPr>
          <w:rFonts w:hint="eastAsia"/>
          <w:lang w:val="en-US" w:eastAsia="zh-CN"/>
        </w:rPr>
      </w:pPr>
      <w:r>
        <w:rPr>
          <w:rFonts w:hint="eastAsia"/>
          <w:b/>
          <w:bCs/>
          <w:lang w:val="en-US" w:eastAsia="zh-CN"/>
        </w:rPr>
        <w:t>col_spec</w:t>
      </w:r>
      <w:r>
        <w:rPr>
          <w:rFonts w:hint="eastAsia"/>
          <w:lang w:val="en-US" w:eastAsia="zh-CN"/>
        </w:rPr>
        <w:t>：指定列的名称。</w:t>
      </w:r>
    </w:p>
    <w:p>
      <w:pPr>
        <w:rPr>
          <w:rFonts w:hint="default"/>
          <w:lang w:val="en-US" w:eastAsia="zh-CN"/>
        </w:rPr>
      </w:pPr>
    </w:p>
    <w:p>
      <w:pPr>
        <w:pStyle w:val="6"/>
        <w:bidi w:val="0"/>
        <w:rPr>
          <w:rFonts w:hint="eastAsia"/>
          <w:lang w:val="en-US" w:eastAsia="zh-CN"/>
        </w:rPr>
      </w:pPr>
      <w:r>
        <w:rPr>
          <w:rFonts w:hint="eastAsia"/>
          <w:lang w:val="en-US" w:eastAsia="zh-CN"/>
        </w:rPr>
        <w:t>DROP COLUMNS</w:t>
      </w:r>
    </w:p>
    <w:p>
      <w:pPr>
        <w:rPr>
          <w:rFonts w:hint="default"/>
          <w:lang w:val="en-US" w:eastAsia="zh-CN"/>
        </w:rPr>
      </w:pPr>
      <w:r>
        <w:rPr>
          <w:rFonts w:hint="default"/>
          <w:b/>
          <w:bCs/>
          <w:lang w:val="en-US" w:eastAsia="zh-CN"/>
        </w:rPr>
        <w:t>ALTER TABLE DROP COLUMNS</w:t>
      </w:r>
      <w:r>
        <w:rPr>
          <w:rFonts w:hint="default"/>
          <w:lang w:val="en-US" w:eastAsia="zh-CN"/>
        </w:rPr>
        <w:t>语句从现有表中删除提到的列。 请注意，此语句仅支持 v2 表。</w:t>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语法</w:t>
      </w:r>
    </w:p>
    <w:p>
      <w:pPr>
        <w:shd w:val="clear" w:fill="CFCECE" w:themeFill="background2" w:themeFillShade="E5"/>
        <w:rPr>
          <w:rFonts w:hint="eastAsia"/>
          <w:lang w:val="en-US" w:eastAsia="zh-CN"/>
        </w:rPr>
      </w:pPr>
      <w:r>
        <w:rPr>
          <w:rFonts w:hint="eastAsia"/>
          <w:lang w:val="en-US" w:eastAsia="zh-CN"/>
        </w:rPr>
        <w:t>ALTER TABLE table_identifier DROP { COLUMN | COLUMNS } [ ( ] col_name [ , ... ] [ ) ]</w:t>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参数</w:t>
      </w:r>
    </w:p>
    <w:p>
      <w:pPr>
        <w:numPr>
          <w:ilvl w:val="0"/>
          <w:numId w:val="205"/>
        </w:numPr>
        <w:ind w:left="420" w:leftChars="0" w:hanging="420" w:firstLineChars="0"/>
        <w:rPr>
          <w:rFonts w:hint="eastAsia"/>
          <w:lang w:val="en-US" w:eastAsia="zh-CN"/>
        </w:rPr>
      </w:pPr>
      <w:r>
        <w:rPr>
          <w:rFonts w:hint="eastAsia"/>
          <w:b/>
          <w:bCs/>
          <w:lang w:val="en-US" w:eastAsia="zh-CN"/>
        </w:rPr>
        <w:t>table_identifier</w:t>
      </w:r>
      <w:r>
        <w:rPr>
          <w:rFonts w:hint="eastAsia"/>
          <w:lang w:val="en-US" w:eastAsia="zh-CN"/>
        </w:rPr>
        <w:t>：指定表名称，可以选择使用数据库名称来限定该表名称</w:t>
      </w:r>
    </w:p>
    <w:p>
      <w:pPr>
        <w:ind w:firstLine="420" w:firstLineChars="0"/>
        <w:rPr>
          <w:rFonts w:hint="eastAsia"/>
          <w:lang w:val="en-US" w:eastAsia="zh-CN"/>
        </w:rPr>
      </w:pPr>
      <w:r>
        <w:rPr>
          <w:rFonts w:hint="eastAsia"/>
          <w:lang w:val="en-US" w:eastAsia="zh-CN"/>
        </w:rPr>
        <w:t xml:space="preserve">语法： </w:t>
      </w:r>
      <w:r>
        <w:rPr>
          <w:rFonts w:hint="eastAsia"/>
          <w:shd w:val="clear" w:fill="CFCECE" w:themeFill="background2" w:themeFillShade="E5"/>
          <w:lang w:val="en-US" w:eastAsia="zh-CN"/>
        </w:rPr>
        <w:t>[ database_name. ] table_name</w:t>
      </w:r>
    </w:p>
    <w:p>
      <w:pPr>
        <w:numPr>
          <w:ilvl w:val="0"/>
          <w:numId w:val="205"/>
        </w:numPr>
        <w:ind w:left="420" w:leftChars="0" w:hanging="420" w:firstLineChars="0"/>
        <w:rPr>
          <w:rFonts w:hint="eastAsia"/>
          <w:lang w:val="en-US" w:eastAsia="zh-CN"/>
        </w:rPr>
      </w:pPr>
      <w:r>
        <w:rPr>
          <w:rFonts w:hint="eastAsia"/>
          <w:b/>
          <w:bCs/>
          <w:lang w:val="en-US" w:eastAsia="zh-CN"/>
        </w:rPr>
        <w:t>col_name</w:t>
      </w:r>
      <w:r>
        <w:rPr>
          <w:rFonts w:hint="eastAsia"/>
          <w:lang w:val="en-US" w:eastAsia="zh-CN"/>
        </w:rPr>
        <w:t>：指定列的名称</w:t>
      </w:r>
    </w:p>
    <w:p>
      <w:pPr>
        <w:rPr>
          <w:rFonts w:hint="eastAsia"/>
          <w:lang w:val="en-US" w:eastAsia="zh-CN"/>
        </w:rPr>
      </w:pPr>
    </w:p>
    <w:p>
      <w:pPr>
        <w:rPr>
          <w:rFonts w:hint="eastAsia"/>
          <w:lang w:val="en-US" w:eastAsia="zh-CN"/>
        </w:rPr>
      </w:pPr>
    </w:p>
    <w:p>
      <w:pPr>
        <w:pStyle w:val="6"/>
        <w:bidi w:val="0"/>
        <w:rPr>
          <w:rFonts w:hint="eastAsia"/>
          <w:lang w:val="en-US" w:eastAsia="zh-CN"/>
        </w:rPr>
      </w:pPr>
      <w:r>
        <w:rPr>
          <w:rFonts w:hint="eastAsia"/>
          <w:lang w:val="en-US" w:eastAsia="zh-CN"/>
        </w:rPr>
        <w:t>RENAME COLUMN</w:t>
      </w:r>
    </w:p>
    <w:p>
      <w:pPr>
        <w:rPr>
          <w:rFonts w:hint="default"/>
          <w:lang w:val="en-US" w:eastAsia="zh-CN"/>
        </w:rPr>
      </w:pPr>
      <w:r>
        <w:rPr>
          <w:rFonts w:hint="eastAsia"/>
          <w:b/>
          <w:bCs/>
          <w:lang w:val="en-US" w:eastAsia="zh-CN"/>
        </w:rPr>
        <w:t>ALTER TABLE RENAME COLUMN</w:t>
      </w:r>
      <w:r>
        <w:rPr>
          <w:rFonts w:hint="eastAsia"/>
          <w:lang w:val="en-US" w:eastAsia="zh-CN"/>
        </w:rPr>
        <w:t>语句修改表中的一个列名。注意此语句仅支持v2表。</w:t>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语法</w:t>
      </w:r>
    </w:p>
    <w:p>
      <w:pPr>
        <w:shd w:val="clear" w:fill="CFCECE" w:themeFill="background2" w:themeFillShade="E5"/>
        <w:rPr>
          <w:rFonts w:hint="eastAsia"/>
          <w:lang w:val="en-US" w:eastAsia="zh-CN"/>
        </w:rPr>
      </w:pPr>
      <w:r>
        <w:rPr>
          <w:rFonts w:hint="eastAsia"/>
          <w:lang w:val="en-US" w:eastAsia="zh-CN"/>
        </w:rPr>
        <w:t>ALTER TABLE table_identifier RENAME COLUMN col_name TO col_name</w:t>
      </w:r>
    </w:p>
    <w:p>
      <w:pPr>
        <w:rPr>
          <w:rFonts w:hint="eastAsia"/>
          <w:b/>
          <w:bCs/>
          <w:sz w:val="28"/>
          <w:szCs w:val="32"/>
          <w:lang w:val="en-US" w:eastAsia="zh-CN"/>
        </w:rPr>
      </w:pPr>
      <w:r>
        <w:rPr>
          <w:rFonts w:hint="eastAsia"/>
          <w:b/>
          <w:bCs/>
          <w:sz w:val="28"/>
          <w:szCs w:val="32"/>
          <w:lang w:val="en-US" w:eastAsia="zh-CN"/>
        </w:rPr>
        <w:t>参数</w:t>
      </w:r>
    </w:p>
    <w:p>
      <w:pPr>
        <w:numPr>
          <w:ilvl w:val="0"/>
          <w:numId w:val="205"/>
        </w:numPr>
        <w:ind w:left="420" w:leftChars="0" w:hanging="420" w:firstLineChars="0"/>
        <w:rPr>
          <w:rFonts w:hint="eastAsia"/>
          <w:lang w:val="en-US" w:eastAsia="zh-CN"/>
        </w:rPr>
      </w:pPr>
      <w:r>
        <w:rPr>
          <w:rFonts w:hint="eastAsia"/>
          <w:b/>
          <w:bCs/>
          <w:lang w:val="en-US" w:eastAsia="zh-CN"/>
        </w:rPr>
        <w:t>table_identifier</w:t>
      </w:r>
      <w:r>
        <w:rPr>
          <w:rFonts w:hint="eastAsia"/>
          <w:lang w:val="en-US" w:eastAsia="zh-CN"/>
        </w:rPr>
        <w:t>：指定表名称，可以选择使用数据库名称来限定该表名称。</w:t>
      </w:r>
    </w:p>
    <w:p>
      <w:pPr>
        <w:ind w:firstLine="420" w:firstLineChars="0"/>
        <w:rPr>
          <w:rFonts w:hint="eastAsia"/>
          <w:lang w:val="en-US" w:eastAsia="zh-CN"/>
        </w:rPr>
      </w:pPr>
      <w:r>
        <w:rPr>
          <w:rFonts w:hint="eastAsia"/>
          <w:lang w:val="en-US" w:eastAsia="zh-CN"/>
        </w:rPr>
        <w:t xml:space="preserve">语法： </w:t>
      </w:r>
      <w:r>
        <w:rPr>
          <w:rFonts w:hint="eastAsia"/>
          <w:shd w:val="clear" w:fill="CFCECE" w:themeFill="background2" w:themeFillShade="E5"/>
          <w:lang w:val="en-US" w:eastAsia="zh-CN"/>
        </w:rPr>
        <w:t>[ database_name. ] table_name</w:t>
      </w:r>
    </w:p>
    <w:p>
      <w:pPr>
        <w:numPr>
          <w:ilvl w:val="0"/>
          <w:numId w:val="205"/>
        </w:numPr>
        <w:ind w:left="420" w:leftChars="0" w:hanging="420" w:firstLineChars="0"/>
        <w:rPr>
          <w:rFonts w:hint="eastAsia"/>
          <w:lang w:val="en-US" w:eastAsia="zh-CN"/>
        </w:rPr>
      </w:pPr>
      <w:r>
        <w:rPr>
          <w:rFonts w:hint="eastAsia"/>
          <w:b/>
          <w:bCs/>
          <w:lang w:val="en-US" w:eastAsia="zh-CN"/>
        </w:rPr>
        <w:t>col_name</w:t>
      </w:r>
      <w:r>
        <w:rPr>
          <w:rFonts w:hint="eastAsia"/>
          <w:lang w:val="en-US" w:eastAsia="zh-CN"/>
        </w:rPr>
        <w:t>：指定列的名称。</w:t>
      </w:r>
    </w:p>
    <w:p>
      <w:pPr>
        <w:rPr>
          <w:rFonts w:hint="eastAsia"/>
          <w:lang w:val="en-US" w:eastAsia="zh-CN"/>
        </w:rPr>
      </w:pPr>
    </w:p>
    <w:p>
      <w:pPr>
        <w:pStyle w:val="6"/>
        <w:bidi w:val="0"/>
        <w:rPr>
          <w:rFonts w:hint="default"/>
          <w:lang w:val="en-US" w:eastAsia="zh-CN"/>
        </w:rPr>
      </w:pPr>
      <w:r>
        <w:rPr>
          <w:rFonts w:hint="eastAsia"/>
          <w:lang w:val="en-US" w:eastAsia="zh-CN"/>
        </w:rPr>
        <w:t>ALTER / CHANGE COLUMN</w:t>
      </w:r>
    </w:p>
    <w:p>
      <w:pPr>
        <w:rPr>
          <w:rFonts w:hint="default"/>
          <w:lang w:val="en-US" w:eastAsia="zh-CN"/>
        </w:rPr>
      </w:pPr>
      <w:r>
        <w:rPr>
          <w:rFonts w:hint="eastAsia"/>
          <w:b/>
          <w:bCs/>
          <w:lang w:val="en-US" w:eastAsia="zh-CN"/>
        </w:rPr>
        <w:t>ALTER TABLE ALTER COLUMN</w:t>
      </w:r>
      <w:r>
        <w:rPr>
          <w:rFonts w:hint="eastAsia"/>
          <w:lang w:val="en-US" w:eastAsia="zh-CN"/>
        </w:rPr>
        <w:t>或者</w:t>
      </w:r>
      <w:r>
        <w:rPr>
          <w:rFonts w:hint="eastAsia"/>
          <w:b/>
          <w:bCs/>
          <w:lang w:val="en-US" w:eastAsia="zh-CN"/>
        </w:rPr>
        <w:t>ALTER TABLE CHANGE COLUMN</w:t>
      </w:r>
      <w:r>
        <w:rPr>
          <w:rFonts w:hint="eastAsia"/>
          <w:lang w:val="en-US" w:eastAsia="zh-CN"/>
        </w:rPr>
        <w:t>语句修改表中列的定义</w:t>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语法</w:t>
      </w:r>
    </w:p>
    <w:p>
      <w:pPr>
        <w:shd w:val="clear" w:fill="CFCECE" w:themeFill="background2" w:themeFillShade="E5"/>
        <w:rPr>
          <w:rFonts w:hint="eastAsia"/>
          <w:lang w:val="en-US" w:eastAsia="zh-CN"/>
        </w:rPr>
      </w:pPr>
      <w:r>
        <w:rPr>
          <w:rFonts w:hint="eastAsia"/>
          <w:lang w:val="en-US" w:eastAsia="zh-CN"/>
        </w:rPr>
        <w:t>ALTER TABLE table_identifier { ALTER | CHANGE } [ COLUMN ] col_name alterColumnAction</w:t>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参数</w:t>
      </w:r>
    </w:p>
    <w:p>
      <w:pPr>
        <w:numPr>
          <w:ilvl w:val="0"/>
          <w:numId w:val="205"/>
        </w:numPr>
        <w:ind w:left="420" w:leftChars="0" w:hanging="420" w:firstLineChars="0"/>
        <w:rPr>
          <w:rFonts w:hint="eastAsia"/>
          <w:lang w:val="en-US" w:eastAsia="zh-CN"/>
        </w:rPr>
      </w:pPr>
      <w:r>
        <w:rPr>
          <w:rFonts w:hint="eastAsia"/>
          <w:b/>
          <w:bCs/>
          <w:lang w:val="en-US" w:eastAsia="zh-CN"/>
        </w:rPr>
        <w:t>table_identifier</w:t>
      </w:r>
      <w:r>
        <w:rPr>
          <w:rFonts w:hint="eastAsia"/>
          <w:lang w:val="en-US" w:eastAsia="zh-CN"/>
        </w:rPr>
        <w:t>：指定表名称，可以选择使用数据库名称来限定该表名称。</w:t>
      </w:r>
    </w:p>
    <w:p>
      <w:pPr>
        <w:ind w:firstLine="420" w:firstLineChars="0"/>
        <w:rPr>
          <w:rFonts w:hint="eastAsia"/>
          <w:lang w:val="en-US" w:eastAsia="zh-CN"/>
        </w:rPr>
      </w:pPr>
      <w:r>
        <w:rPr>
          <w:rFonts w:hint="eastAsia"/>
          <w:lang w:val="en-US" w:eastAsia="zh-CN"/>
        </w:rPr>
        <w:t xml:space="preserve">语法： </w:t>
      </w:r>
      <w:r>
        <w:rPr>
          <w:rFonts w:hint="eastAsia"/>
          <w:shd w:val="clear" w:fill="CFCECE" w:themeFill="background2" w:themeFillShade="E5"/>
          <w:lang w:val="en-US" w:eastAsia="zh-CN"/>
        </w:rPr>
        <w:t>[ database_name. ] table_name</w:t>
      </w:r>
    </w:p>
    <w:p>
      <w:pPr>
        <w:numPr>
          <w:ilvl w:val="0"/>
          <w:numId w:val="205"/>
        </w:numPr>
        <w:ind w:left="420" w:leftChars="0" w:hanging="420" w:firstLineChars="0"/>
        <w:rPr>
          <w:rFonts w:hint="eastAsia"/>
          <w:lang w:val="en-US" w:eastAsia="zh-CN"/>
        </w:rPr>
      </w:pPr>
      <w:r>
        <w:rPr>
          <w:rFonts w:hint="eastAsia"/>
          <w:b/>
          <w:bCs/>
          <w:lang w:val="en-US" w:eastAsia="zh-CN"/>
        </w:rPr>
        <w:t>col_name</w:t>
      </w:r>
      <w:r>
        <w:rPr>
          <w:rFonts w:hint="eastAsia"/>
          <w:lang w:val="en-US" w:eastAsia="zh-CN"/>
        </w:rPr>
        <w:t>：指定列的名称。</w:t>
      </w:r>
    </w:p>
    <w:p>
      <w:pPr>
        <w:numPr>
          <w:ilvl w:val="0"/>
          <w:numId w:val="205"/>
        </w:numPr>
        <w:ind w:left="420" w:leftChars="0" w:hanging="420" w:firstLineChars="0"/>
        <w:rPr>
          <w:rFonts w:hint="eastAsia"/>
          <w:lang w:val="en-US" w:eastAsia="zh-CN"/>
        </w:rPr>
      </w:pPr>
      <w:r>
        <w:rPr>
          <w:rFonts w:hint="eastAsia"/>
          <w:b/>
          <w:bCs/>
          <w:lang w:val="en-US" w:eastAsia="zh-CN"/>
        </w:rPr>
        <w:t>alterColumnAction</w:t>
      </w:r>
      <w:r>
        <w:rPr>
          <w:rFonts w:hint="eastAsia"/>
          <w:lang w:val="en-US" w:eastAsia="zh-CN"/>
        </w:rPr>
        <w:t>：更改列的定义。</w:t>
      </w:r>
    </w:p>
    <w:p>
      <w:pPr>
        <w:rPr>
          <w:rFonts w:hint="eastAsia"/>
          <w:lang w:val="en-US" w:eastAsia="zh-CN"/>
        </w:rPr>
      </w:pPr>
    </w:p>
    <w:p>
      <w:pPr>
        <w:pStyle w:val="6"/>
        <w:bidi w:val="0"/>
        <w:ind w:left="0" w:leftChars="0" w:firstLine="402" w:firstLineChars="0"/>
        <w:rPr>
          <w:rFonts w:hint="default"/>
          <w:lang w:val="en-US" w:eastAsia="zh-CN"/>
        </w:rPr>
      </w:pPr>
      <w:r>
        <w:rPr>
          <w:rFonts w:hint="eastAsia"/>
          <w:lang w:val="en-US" w:eastAsia="zh-CN"/>
        </w:rPr>
        <w:t>REPLACE COLUMNS</w:t>
      </w:r>
    </w:p>
    <w:p>
      <w:pPr>
        <w:rPr>
          <w:rFonts w:hint="eastAsia"/>
          <w:lang w:val="en-US" w:eastAsia="zh-CN"/>
        </w:rPr>
      </w:pPr>
      <w:r>
        <w:rPr>
          <w:rFonts w:hint="eastAsia"/>
          <w:b/>
          <w:bCs/>
          <w:lang w:val="en-US" w:eastAsia="zh-CN"/>
        </w:rPr>
        <w:t xml:space="preserve">ALTER TABLE REPLACE COLUMNS </w:t>
      </w:r>
      <w:r>
        <w:rPr>
          <w:rFonts w:hint="eastAsia"/>
          <w:lang w:val="en-US" w:eastAsia="zh-CN"/>
        </w:rPr>
        <w:t>语句</w:t>
      </w:r>
      <w:r>
        <w:rPr>
          <w:rFonts w:hint="eastAsia"/>
          <w:u w:val="single"/>
          <w:lang w:val="en-US" w:eastAsia="zh-CN"/>
        </w:rPr>
        <w:t>删除所有现有列并添加新的列集</w:t>
      </w:r>
      <w:r>
        <w:rPr>
          <w:rFonts w:hint="eastAsia"/>
          <w:lang w:val="en-US" w:eastAsia="zh-CN"/>
        </w:rPr>
        <w:t>。注意仅支持v2表。</w:t>
      </w:r>
    </w:p>
    <w:p>
      <w:pPr>
        <w:rPr>
          <w:rFonts w:hint="default"/>
          <w:lang w:val="en-US" w:eastAsia="zh-CN"/>
        </w:rPr>
      </w:pPr>
    </w:p>
    <w:p>
      <w:pPr>
        <w:rPr>
          <w:rFonts w:hint="eastAsia"/>
          <w:b/>
          <w:bCs/>
          <w:sz w:val="28"/>
          <w:szCs w:val="32"/>
          <w:lang w:val="en-US" w:eastAsia="zh-CN"/>
        </w:rPr>
      </w:pPr>
      <w:r>
        <w:rPr>
          <w:rFonts w:hint="eastAsia"/>
          <w:b/>
          <w:bCs/>
          <w:sz w:val="28"/>
          <w:szCs w:val="32"/>
          <w:lang w:val="en-US" w:eastAsia="zh-CN"/>
        </w:rPr>
        <w:t>语法</w:t>
      </w:r>
    </w:p>
    <w:p>
      <w:pPr>
        <w:shd w:val="clear" w:fill="CFCECE" w:themeFill="background2" w:themeFillShade="E5"/>
        <w:rPr>
          <w:rFonts w:hint="default"/>
          <w:lang w:val="en-US" w:eastAsia="zh-CN"/>
        </w:rPr>
      </w:pPr>
      <w:r>
        <w:rPr>
          <w:rFonts w:hint="default"/>
          <w:lang w:val="en-US" w:eastAsia="zh-CN"/>
        </w:rPr>
        <w:t xml:space="preserve">ALTER TABLE table_identifier [ partition_spec ] REPLACE COLUMNS  </w:t>
      </w:r>
    </w:p>
    <w:p>
      <w:pPr>
        <w:shd w:val="clear" w:fill="CFCECE" w:themeFill="background2" w:themeFillShade="E5"/>
        <w:rPr>
          <w:rFonts w:hint="default"/>
          <w:lang w:val="en-US" w:eastAsia="zh-CN"/>
        </w:rPr>
      </w:pPr>
      <w:r>
        <w:rPr>
          <w:rFonts w:hint="default"/>
          <w:lang w:val="en-US" w:eastAsia="zh-CN"/>
        </w:rPr>
        <w:t xml:space="preserve">  [ ( ] qualified_col_type_with_position_list [ ) ]</w:t>
      </w:r>
    </w:p>
    <w:p>
      <w:pPr>
        <w:rPr>
          <w:rFonts w:hint="default"/>
          <w:lang w:val="en-US" w:eastAsia="zh-CN"/>
        </w:rPr>
      </w:pPr>
    </w:p>
    <w:p>
      <w:pPr>
        <w:rPr>
          <w:rFonts w:hint="eastAsia"/>
          <w:b/>
          <w:bCs/>
          <w:sz w:val="28"/>
          <w:szCs w:val="32"/>
          <w:lang w:val="en-US" w:eastAsia="zh-CN"/>
        </w:rPr>
      </w:pPr>
      <w:r>
        <w:rPr>
          <w:rFonts w:hint="eastAsia"/>
          <w:b/>
          <w:bCs/>
          <w:sz w:val="28"/>
          <w:szCs w:val="32"/>
          <w:lang w:val="en-US" w:eastAsia="zh-CN"/>
        </w:rPr>
        <w:t>参数</w:t>
      </w:r>
    </w:p>
    <w:p>
      <w:pPr>
        <w:numPr>
          <w:ilvl w:val="0"/>
          <w:numId w:val="203"/>
        </w:numPr>
        <w:ind w:left="420" w:leftChars="0" w:hanging="420" w:firstLineChars="0"/>
        <w:rPr>
          <w:rFonts w:hint="eastAsia"/>
          <w:lang w:val="en-US" w:eastAsia="zh-CN"/>
        </w:rPr>
      </w:pPr>
      <w:r>
        <w:rPr>
          <w:rFonts w:hint="eastAsia"/>
          <w:b/>
          <w:bCs/>
          <w:lang w:val="en-US" w:eastAsia="zh-CN"/>
        </w:rPr>
        <w:t>table_identifier</w:t>
      </w:r>
      <w:r>
        <w:rPr>
          <w:rFonts w:hint="eastAsia"/>
          <w:lang w:val="en-US" w:eastAsia="zh-CN"/>
        </w:rPr>
        <w:t>：指定表名称，可以选择使用数据库名称来限定该表名称。</w:t>
      </w:r>
    </w:p>
    <w:p>
      <w:pPr>
        <w:ind w:firstLine="420" w:firstLineChars="0"/>
        <w:rPr>
          <w:rFonts w:hint="eastAsia"/>
          <w:lang w:val="en-US" w:eastAsia="zh-CN"/>
        </w:rPr>
      </w:pPr>
      <w:r>
        <w:rPr>
          <w:rFonts w:hint="eastAsia"/>
          <w:lang w:val="en-US" w:eastAsia="zh-CN"/>
        </w:rPr>
        <w:t>语法：</w:t>
      </w:r>
      <w:r>
        <w:rPr>
          <w:rFonts w:hint="eastAsia"/>
          <w:shd w:val="clear" w:fill="CFCECE" w:themeFill="background2" w:themeFillShade="E5"/>
          <w:lang w:val="en-US" w:eastAsia="zh-CN"/>
        </w:rPr>
        <w:t xml:space="preserve"> [ database_name. ] table_name</w:t>
      </w:r>
    </w:p>
    <w:p>
      <w:pPr>
        <w:numPr>
          <w:ilvl w:val="0"/>
          <w:numId w:val="204"/>
        </w:numPr>
        <w:ind w:left="420" w:leftChars="0" w:hanging="420" w:firstLineChars="0"/>
        <w:rPr>
          <w:rFonts w:hint="eastAsia"/>
          <w:lang w:val="en-US" w:eastAsia="zh-CN"/>
        </w:rPr>
      </w:pPr>
      <w:r>
        <w:rPr>
          <w:rFonts w:hint="eastAsia"/>
          <w:b/>
          <w:bCs/>
          <w:lang w:val="en-US" w:eastAsia="zh-CN"/>
        </w:rPr>
        <w:t>partition_spec</w:t>
      </w:r>
      <w:r>
        <w:rPr>
          <w:rFonts w:hint="eastAsia"/>
          <w:lang w:val="en-US" w:eastAsia="zh-CN"/>
        </w:rPr>
        <w:t>：要重命名的分区。 请注意，可以在分区规范中使用类型文字（例如，日期‘2019-01-02’）。</w:t>
      </w:r>
    </w:p>
    <w:p>
      <w:pPr>
        <w:ind w:firstLine="420" w:firstLineChars="0"/>
        <w:rPr>
          <w:rFonts w:hint="eastAsia"/>
          <w:lang w:val="en-US" w:eastAsia="zh-CN"/>
        </w:rPr>
      </w:pPr>
      <w:r>
        <w:rPr>
          <w:rFonts w:hint="eastAsia"/>
          <w:lang w:val="en-US" w:eastAsia="zh-CN"/>
        </w:rPr>
        <w:t>语法：</w:t>
      </w:r>
      <w:r>
        <w:rPr>
          <w:rFonts w:hint="eastAsia"/>
          <w:shd w:val="clear" w:fill="CFCECE" w:themeFill="background2" w:themeFillShade="E5"/>
          <w:lang w:val="en-US" w:eastAsia="zh-CN"/>
        </w:rPr>
        <w:t xml:space="preserve"> PARTITION ( partition_col_name = partition_col_val [ , ... ] )</w:t>
      </w:r>
    </w:p>
    <w:p>
      <w:pPr>
        <w:numPr>
          <w:ilvl w:val="0"/>
          <w:numId w:val="204"/>
        </w:numPr>
        <w:ind w:left="420" w:leftChars="0" w:hanging="420" w:firstLineChars="0"/>
        <w:rPr>
          <w:rFonts w:hint="eastAsia"/>
          <w:lang w:val="en-US" w:eastAsia="zh-CN"/>
        </w:rPr>
      </w:pPr>
      <w:r>
        <w:rPr>
          <w:rFonts w:hint="eastAsia"/>
          <w:b/>
          <w:bCs/>
          <w:lang w:val="en-US" w:eastAsia="zh-CN"/>
        </w:rPr>
        <w:t>qualified_col_type_with_position_list</w:t>
      </w:r>
      <w:r>
        <w:rPr>
          <w:rFonts w:hint="eastAsia"/>
          <w:lang w:val="en-US" w:eastAsia="zh-CN"/>
        </w:rPr>
        <w:t>：要添加的列的列表</w:t>
      </w:r>
    </w:p>
    <w:p>
      <w:pPr>
        <w:ind w:firstLine="420" w:firstLineChars="0"/>
        <w:rPr>
          <w:rFonts w:hint="eastAsia"/>
          <w:lang w:val="en-US" w:eastAsia="zh-CN"/>
        </w:rPr>
      </w:pPr>
      <w:r>
        <w:rPr>
          <w:rFonts w:hint="eastAsia"/>
          <w:lang w:val="en-US" w:eastAsia="zh-CN"/>
        </w:rPr>
        <w:t>语法：</w:t>
      </w:r>
      <w:r>
        <w:rPr>
          <w:rFonts w:hint="eastAsia"/>
          <w:shd w:val="clear" w:fill="CFCECE" w:themeFill="background2" w:themeFillShade="E5"/>
          <w:lang w:val="en-US" w:eastAsia="zh-CN"/>
        </w:rPr>
        <w:t>col_name col_type [ col_comment ] [ col_position ] [ , ... ]</w:t>
      </w:r>
    </w:p>
    <w:p>
      <w:pPr>
        <w:rPr>
          <w:rFonts w:hint="eastAsia"/>
          <w:lang w:val="en-US" w:eastAsia="zh-CN"/>
        </w:rPr>
      </w:pPr>
    </w:p>
    <w:p>
      <w:pPr>
        <w:pStyle w:val="6"/>
        <w:bidi w:val="0"/>
        <w:rPr>
          <w:rFonts w:hint="eastAsia"/>
          <w:lang w:val="en-US" w:eastAsia="zh-CN"/>
        </w:rPr>
      </w:pPr>
      <w:r>
        <w:rPr>
          <w:rFonts w:hint="eastAsia"/>
          <w:lang w:val="en-US" w:eastAsia="zh-CN"/>
        </w:rPr>
        <w:t>ADD PARTITION</w:t>
      </w:r>
    </w:p>
    <w:p>
      <w:pPr>
        <w:rPr>
          <w:rFonts w:hint="default"/>
          <w:lang w:val="en-US" w:eastAsia="zh-CN"/>
        </w:rPr>
      </w:pPr>
      <w:r>
        <w:rPr>
          <w:rFonts w:hint="default"/>
          <w:b/>
          <w:bCs/>
          <w:lang w:val="en-US" w:eastAsia="zh-CN"/>
        </w:rPr>
        <w:t>ALTER TABLE ADD</w:t>
      </w:r>
      <w:r>
        <w:rPr>
          <w:rFonts w:hint="default"/>
          <w:lang w:val="en-US" w:eastAsia="zh-CN"/>
        </w:rPr>
        <w:t>语句将分区添加到分区表。</w:t>
      </w:r>
    </w:p>
    <w:p>
      <w:pPr>
        <w:rPr>
          <w:rFonts w:hint="default"/>
          <w:lang w:val="en-US" w:eastAsia="zh-CN"/>
        </w:rPr>
      </w:pPr>
    </w:p>
    <w:p>
      <w:pPr>
        <w:rPr>
          <w:rFonts w:hint="default"/>
          <w:lang w:val="en-US" w:eastAsia="zh-CN"/>
        </w:rPr>
      </w:pPr>
      <w:r>
        <w:rPr>
          <w:rFonts w:hint="default"/>
          <w:lang w:val="en-US" w:eastAsia="zh-CN"/>
        </w:rPr>
        <w:t>如果该表已缓存，则该命令会清除该表的缓存数据以及引用该表的所有依赖项。下次访问表或依赖项时，缓存将被延迟填充。</w:t>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语法</w:t>
      </w:r>
    </w:p>
    <w:p>
      <w:pPr>
        <w:shd w:val="clear" w:fill="CFCECE" w:themeFill="background2" w:themeFillShade="E5"/>
        <w:rPr>
          <w:rFonts w:hint="eastAsia"/>
          <w:lang w:val="en-US" w:eastAsia="zh-CN"/>
        </w:rPr>
      </w:pPr>
      <w:r>
        <w:rPr>
          <w:rFonts w:hint="eastAsia"/>
          <w:lang w:val="en-US" w:eastAsia="zh-CN"/>
        </w:rPr>
        <w:t xml:space="preserve">ALTER TABLE table_identifier ADD [IF NOT EXISTS] </w:t>
      </w:r>
    </w:p>
    <w:p>
      <w:pPr>
        <w:shd w:val="clear" w:fill="CFCECE" w:themeFill="background2" w:themeFillShade="E5"/>
        <w:rPr>
          <w:rFonts w:hint="eastAsia"/>
          <w:lang w:val="en-US" w:eastAsia="zh-CN"/>
        </w:rPr>
      </w:pPr>
      <w:r>
        <w:rPr>
          <w:rFonts w:hint="eastAsia"/>
          <w:lang w:val="en-US" w:eastAsia="zh-CN"/>
        </w:rPr>
        <w:t xml:space="preserve">    ( partition_spec [ partition_spec ... ] )</w:t>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参数</w:t>
      </w:r>
    </w:p>
    <w:p>
      <w:pPr>
        <w:numPr>
          <w:ilvl w:val="0"/>
          <w:numId w:val="203"/>
        </w:numPr>
        <w:ind w:left="420" w:leftChars="0" w:hanging="420" w:firstLineChars="0"/>
        <w:rPr>
          <w:rFonts w:hint="eastAsia"/>
          <w:lang w:val="en-US" w:eastAsia="zh-CN"/>
        </w:rPr>
      </w:pPr>
      <w:r>
        <w:rPr>
          <w:rFonts w:hint="eastAsia"/>
          <w:b/>
          <w:bCs/>
          <w:lang w:val="en-US" w:eastAsia="zh-CN"/>
        </w:rPr>
        <w:t>table_identifier</w:t>
      </w:r>
      <w:r>
        <w:rPr>
          <w:rFonts w:hint="eastAsia"/>
          <w:lang w:val="en-US" w:eastAsia="zh-CN"/>
        </w:rPr>
        <w:t>：指定表名称，可以选择使用数据库名称来限定该表名称。</w:t>
      </w:r>
    </w:p>
    <w:p>
      <w:pPr>
        <w:ind w:firstLine="420" w:firstLineChars="0"/>
        <w:rPr>
          <w:rFonts w:hint="eastAsia"/>
          <w:lang w:val="en-US" w:eastAsia="zh-CN"/>
        </w:rPr>
      </w:pPr>
      <w:r>
        <w:rPr>
          <w:rFonts w:hint="eastAsia"/>
          <w:lang w:val="en-US" w:eastAsia="zh-CN"/>
        </w:rPr>
        <w:t>语法：</w:t>
      </w:r>
      <w:r>
        <w:rPr>
          <w:rFonts w:hint="eastAsia"/>
          <w:shd w:val="clear" w:fill="CFCECE" w:themeFill="background2" w:themeFillShade="E5"/>
          <w:lang w:val="en-US" w:eastAsia="zh-CN"/>
        </w:rPr>
        <w:t xml:space="preserve"> [ database_name. ] table_name</w:t>
      </w:r>
    </w:p>
    <w:p>
      <w:pPr>
        <w:numPr>
          <w:ilvl w:val="0"/>
          <w:numId w:val="204"/>
        </w:numPr>
        <w:ind w:left="420" w:leftChars="0" w:hanging="420" w:firstLineChars="0"/>
        <w:rPr>
          <w:rFonts w:hint="eastAsia"/>
          <w:lang w:val="en-US" w:eastAsia="zh-CN"/>
        </w:rPr>
      </w:pPr>
      <w:r>
        <w:rPr>
          <w:rFonts w:hint="eastAsia"/>
          <w:b/>
          <w:bCs/>
          <w:lang w:val="en-US" w:eastAsia="zh-CN"/>
        </w:rPr>
        <w:t>partition_spec</w:t>
      </w:r>
      <w:r>
        <w:rPr>
          <w:rFonts w:hint="eastAsia"/>
          <w:lang w:val="en-US" w:eastAsia="zh-CN"/>
        </w:rPr>
        <w:t>：要重命名的分区。 请注意，可以在分区规范中使用类型文字（例如，日期‘2019-01-02’）。</w:t>
      </w:r>
    </w:p>
    <w:p>
      <w:pPr>
        <w:ind w:firstLine="420" w:firstLineChars="0"/>
        <w:rPr>
          <w:rFonts w:hint="eastAsia"/>
          <w:lang w:val="en-US" w:eastAsia="zh-CN"/>
        </w:rPr>
      </w:pPr>
      <w:r>
        <w:rPr>
          <w:rFonts w:hint="eastAsia"/>
          <w:lang w:val="en-US" w:eastAsia="zh-CN"/>
        </w:rPr>
        <w:t>语法：</w:t>
      </w:r>
      <w:r>
        <w:rPr>
          <w:rFonts w:hint="eastAsia"/>
          <w:shd w:val="clear" w:fill="CFCECE" w:themeFill="background2" w:themeFillShade="E5"/>
          <w:lang w:val="en-US" w:eastAsia="zh-CN"/>
        </w:rPr>
        <w:t xml:space="preserve"> PARTITION ( partition_col_name = partition_col_val [ , ... ] )</w:t>
      </w:r>
    </w:p>
    <w:p>
      <w:pPr>
        <w:rPr>
          <w:rFonts w:hint="eastAsia"/>
          <w:lang w:val="en-US" w:eastAsia="zh-CN"/>
        </w:rPr>
      </w:pPr>
    </w:p>
    <w:p>
      <w:pPr>
        <w:pStyle w:val="6"/>
        <w:bidi w:val="0"/>
        <w:rPr>
          <w:rFonts w:hint="eastAsia"/>
          <w:lang w:val="en-US" w:eastAsia="zh-CN"/>
        </w:rPr>
      </w:pPr>
      <w:r>
        <w:rPr>
          <w:rFonts w:hint="eastAsia"/>
          <w:lang w:val="en-US" w:eastAsia="zh-CN"/>
        </w:rPr>
        <w:t>DROP PARTITION</w:t>
      </w:r>
    </w:p>
    <w:p>
      <w:pPr>
        <w:rPr>
          <w:rFonts w:hint="eastAsia"/>
          <w:lang w:val="en-US" w:eastAsia="zh-CN"/>
        </w:rPr>
      </w:pPr>
      <w:r>
        <w:rPr>
          <w:rFonts w:hint="eastAsia"/>
          <w:b/>
          <w:bCs/>
          <w:lang w:val="en-US" w:eastAsia="zh-CN"/>
        </w:rPr>
        <w:t xml:space="preserve">ALTER TABLE DROP </w:t>
      </w:r>
      <w:r>
        <w:rPr>
          <w:rFonts w:hint="eastAsia"/>
          <w:lang w:val="en-US" w:eastAsia="zh-CN"/>
        </w:rPr>
        <w:t>语句删除表的分区。</w:t>
      </w:r>
    </w:p>
    <w:p>
      <w:pPr>
        <w:rPr>
          <w:rFonts w:hint="eastAsia"/>
          <w:lang w:val="en-US" w:eastAsia="zh-CN"/>
        </w:rPr>
      </w:pPr>
    </w:p>
    <w:p>
      <w:pPr>
        <w:rPr>
          <w:rFonts w:hint="eastAsia"/>
          <w:lang w:val="en-US" w:eastAsia="zh-CN"/>
        </w:rPr>
      </w:pPr>
      <w:r>
        <w:rPr>
          <w:rFonts w:hint="eastAsia"/>
          <w:lang w:val="en-US" w:eastAsia="zh-CN"/>
        </w:rPr>
        <w:t>如果该表已缓存，则该命令会清除该表的缓存数据以及引用该表的所有依赖项。 下次访问表或依赖项时，缓存将被延迟填充。</w:t>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语法</w:t>
      </w:r>
    </w:p>
    <w:p>
      <w:pPr>
        <w:shd w:val="clear" w:fill="CFCECE" w:themeFill="background2" w:themeFillShade="E5"/>
        <w:rPr>
          <w:rFonts w:hint="eastAsia"/>
          <w:lang w:val="en-US" w:eastAsia="zh-CN"/>
        </w:rPr>
      </w:pPr>
      <w:r>
        <w:rPr>
          <w:rFonts w:hint="eastAsia"/>
          <w:lang w:val="en-US" w:eastAsia="zh-CN"/>
        </w:rPr>
        <w:t>ALTER TABLE table_identifier DROP [ IF EXISTS ] partition_spec [PURGE]</w:t>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参数</w:t>
      </w:r>
    </w:p>
    <w:p>
      <w:pPr>
        <w:numPr>
          <w:ilvl w:val="0"/>
          <w:numId w:val="203"/>
        </w:numPr>
        <w:ind w:left="420" w:leftChars="0" w:hanging="420" w:firstLineChars="0"/>
        <w:rPr>
          <w:rFonts w:hint="eastAsia"/>
          <w:lang w:val="en-US" w:eastAsia="zh-CN"/>
        </w:rPr>
      </w:pPr>
      <w:r>
        <w:rPr>
          <w:rFonts w:hint="eastAsia"/>
          <w:b/>
          <w:bCs/>
          <w:lang w:val="en-US" w:eastAsia="zh-CN"/>
        </w:rPr>
        <w:t>table_identifier</w:t>
      </w:r>
      <w:r>
        <w:rPr>
          <w:rFonts w:hint="eastAsia"/>
          <w:lang w:val="en-US" w:eastAsia="zh-CN"/>
        </w:rPr>
        <w:t>：指定表名称，可以选择使用数据库名称来限定该表名称。</w:t>
      </w:r>
    </w:p>
    <w:p>
      <w:pPr>
        <w:ind w:firstLine="420" w:firstLineChars="0"/>
        <w:rPr>
          <w:rFonts w:hint="eastAsia"/>
          <w:lang w:val="en-US" w:eastAsia="zh-CN"/>
        </w:rPr>
      </w:pPr>
      <w:r>
        <w:rPr>
          <w:rFonts w:hint="eastAsia"/>
          <w:lang w:val="en-US" w:eastAsia="zh-CN"/>
        </w:rPr>
        <w:t>语法：</w:t>
      </w:r>
      <w:r>
        <w:rPr>
          <w:rFonts w:hint="eastAsia"/>
          <w:shd w:val="clear" w:fill="CFCECE" w:themeFill="background2" w:themeFillShade="E5"/>
          <w:lang w:val="en-US" w:eastAsia="zh-CN"/>
        </w:rPr>
        <w:t xml:space="preserve"> [ database_name. ] table_name</w:t>
      </w:r>
    </w:p>
    <w:p>
      <w:pPr>
        <w:numPr>
          <w:ilvl w:val="0"/>
          <w:numId w:val="204"/>
        </w:numPr>
        <w:ind w:left="420" w:leftChars="0" w:hanging="420" w:firstLineChars="0"/>
        <w:rPr>
          <w:rFonts w:hint="eastAsia"/>
          <w:lang w:val="en-US" w:eastAsia="zh-CN"/>
        </w:rPr>
      </w:pPr>
      <w:r>
        <w:rPr>
          <w:rFonts w:hint="eastAsia"/>
          <w:b/>
          <w:bCs/>
          <w:lang w:val="en-US" w:eastAsia="zh-CN"/>
        </w:rPr>
        <w:t>partition_spec</w:t>
      </w:r>
      <w:r>
        <w:rPr>
          <w:rFonts w:hint="eastAsia"/>
          <w:lang w:val="en-US" w:eastAsia="zh-CN"/>
        </w:rPr>
        <w:t>：要重命名的分区。 请注意，可以在分区规范中使用类型文字（例如，日期‘2019-01-02’）。</w:t>
      </w:r>
    </w:p>
    <w:p>
      <w:pPr>
        <w:ind w:firstLine="420" w:firstLineChars="0"/>
        <w:rPr>
          <w:rFonts w:hint="eastAsia"/>
          <w:lang w:val="en-US" w:eastAsia="zh-CN"/>
        </w:rPr>
      </w:pPr>
      <w:r>
        <w:rPr>
          <w:rFonts w:hint="eastAsia"/>
          <w:lang w:val="en-US" w:eastAsia="zh-CN"/>
        </w:rPr>
        <w:t>语法：</w:t>
      </w:r>
      <w:r>
        <w:rPr>
          <w:rFonts w:hint="eastAsia"/>
          <w:shd w:val="clear" w:fill="CFCECE" w:themeFill="background2" w:themeFillShade="E5"/>
          <w:lang w:val="en-US" w:eastAsia="zh-CN"/>
        </w:rPr>
        <w:t xml:space="preserve"> PARTITION ( partition_col_name = partition_col_val [ , ... ] )</w:t>
      </w:r>
    </w:p>
    <w:p>
      <w:pPr>
        <w:rPr>
          <w:rFonts w:hint="eastAsia"/>
          <w:lang w:val="en-US" w:eastAsia="zh-CN"/>
        </w:rPr>
      </w:pPr>
    </w:p>
    <w:p>
      <w:pPr>
        <w:pStyle w:val="6"/>
        <w:bidi w:val="0"/>
        <w:rPr>
          <w:rFonts w:hint="default"/>
          <w:lang w:val="en-US" w:eastAsia="zh-CN"/>
        </w:rPr>
      </w:pPr>
      <w:r>
        <w:rPr>
          <w:rFonts w:hint="eastAsia"/>
          <w:lang w:val="en-US" w:eastAsia="zh-CN"/>
        </w:rPr>
        <w:t>SET TBLPROPERTIES</w:t>
      </w:r>
    </w:p>
    <w:p>
      <w:pPr>
        <w:rPr>
          <w:rFonts w:hint="eastAsia"/>
          <w:lang w:val="en-US" w:eastAsia="zh-CN"/>
        </w:rPr>
      </w:pPr>
      <w:r>
        <w:rPr>
          <w:rFonts w:hint="eastAsia"/>
          <w:b/>
          <w:bCs/>
          <w:lang w:val="en-US" w:eastAsia="zh-CN"/>
        </w:rPr>
        <w:t xml:space="preserve">ALTER TABLE SET </w:t>
      </w:r>
      <w:r>
        <w:rPr>
          <w:rFonts w:hint="eastAsia"/>
          <w:lang w:val="en-US" w:eastAsia="zh-CN"/>
        </w:rPr>
        <w:t>命令用于设置表属性。如果属性已设置，则会用新值覆盖旧值。</w:t>
      </w:r>
    </w:p>
    <w:p>
      <w:pPr>
        <w:rPr>
          <w:rFonts w:hint="eastAsia"/>
          <w:lang w:val="en-US" w:eastAsia="zh-CN"/>
        </w:rPr>
      </w:pPr>
    </w:p>
    <w:p>
      <w:pPr>
        <w:rPr>
          <w:rFonts w:hint="eastAsia"/>
          <w:lang w:val="en-US" w:eastAsia="zh-CN"/>
        </w:rPr>
      </w:pPr>
      <w:r>
        <w:rPr>
          <w:rFonts w:hint="eastAsia"/>
          <w:b/>
          <w:bCs/>
          <w:lang w:val="en-US" w:eastAsia="zh-CN"/>
        </w:rPr>
        <w:t>ALTER TABLE UNSET</w:t>
      </w:r>
      <w:r>
        <w:rPr>
          <w:rFonts w:hint="eastAsia"/>
          <w:lang w:val="en-US" w:eastAsia="zh-CN"/>
        </w:rPr>
        <w:t>用于删除表属性。</w:t>
      </w:r>
    </w:p>
    <w:p>
      <w:pPr>
        <w:rPr>
          <w:rFonts w:hint="default"/>
          <w:lang w:val="en-US" w:eastAsia="zh-CN"/>
        </w:rPr>
      </w:pPr>
    </w:p>
    <w:p>
      <w:pPr>
        <w:rPr>
          <w:rFonts w:hint="eastAsia"/>
          <w:b/>
          <w:bCs/>
          <w:sz w:val="28"/>
          <w:szCs w:val="32"/>
          <w:lang w:val="en-US" w:eastAsia="zh-CN"/>
        </w:rPr>
      </w:pPr>
      <w:r>
        <w:rPr>
          <w:rFonts w:hint="eastAsia"/>
          <w:b/>
          <w:bCs/>
          <w:sz w:val="28"/>
          <w:szCs w:val="32"/>
          <w:lang w:val="en-US" w:eastAsia="zh-CN"/>
        </w:rPr>
        <w:t>语法</w:t>
      </w:r>
    </w:p>
    <w:p>
      <w:pPr>
        <w:shd w:val="clear" w:fill="CFCECE" w:themeFill="background2" w:themeFillShade="E5"/>
        <w:rPr>
          <w:rFonts w:hint="default"/>
          <w:lang w:val="en-US" w:eastAsia="zh-CN"/>
        </w:rPr>
      </w:pPr>
      <w:r>
        <w:rPr>
          <w:rFonts w:hint="default"/>
          <w:lang w:val="en-US" w:eastAsia="zh-CN"/>
        </w:rPr>
        <w:t xml:space="preserve">-- Set Table Properties </w:t>
      </w:r>
    </w:p>
    <w:p>
      <w:pPr>
        <w:shd w:val="clear" w:fill="CFCECE" w:themeFill="background2" w:themeFillShade="E5"/>
        <w:rPr>
          <w:rFonts w:hint="default"/>
          <w:lang w:val="en-US" w:eastAsia="zh-CN"/>
        </w:rPr>
      </w:pPr>
      <w:r>
        <w:rPr>
          <w:rFonts w:hint="default"/>
          <w:lang w:val="en-US" w:eastAsia="zh-CN"/>
        </w:rPr>
        <w:t>ALTER TABLE table_identifier SET TBLPROPERTIES ( key1 = val1, key2 = val2, ... )</w:t>
      </w:r>
    </w:p>
    <w:p>
      <w:pPr>
        <w:shd w:val="clear" w:fill="CFCECE" w:themeFill="background2" w:themeFillShade="E5"/>
        <w:rPr>
          <w:rFonts w:hint="default"/>
          <w:lang w:val="en-US" w:eastAsia="zh-CN"/>
        </w:rPr>
      </w:pPr>
    </w:p>
    <w:p>
      <w:pPr>
        <w:shd w:val="clear" w:fill="CFCECE" w:themeFill="background2" w:themeFillShade="E5"/>
        <w:rPr>
          <w:rFonts w:hint="default"/>
          <w:lang w:val="en-US" w:eastAsia="zh-CN"/>
        </w:rPr>
      </w:pPr>
      <w:r>
        <w:rPr>
          <w:rFonts w:hint="default"/>
          <w:lang w:val="en-US" w:eastAsia="zh-CN"/>
        </w:rPr>
        <w:t>-- Unset Table Properties</w:t>
      </w:r>
    </w:p>
    <w:p>
      <w:pPr>
        <w:shd w:val="clear" w:fill="CFCECE" w:themeFill="background2" w:themeFillShade="E5"/>
        <w:rPr>
          <w:rFonts w:hint="default"/>
          <w:lang w:val="en-US" w:eastAsia="zh-CN"/>
        </w:rPr>
      </w:pPr>
      <w:r>
        <w:rPr>
          <w:rFonts w:hint="default"/>
          <w:lang w:val="en-US" w:eastAsia="zh-CN"/>
        </w:rPr>
        <w:t>ALTER TABLE table_identifier UNSET TBLPROPERTIES [ IF EXISTS ] ( key1, key2, ... )</w:t>
      </w:r>
    </w:p>
    <w:p>
      <w:pPr>
        <w:rPr>
          <w:rFonts w:hint="eastAsia"/>
          <w:lang w:val="en-US" w:eastAsia="zh-CN"/>
        </w:rPr>
      </w:pPr>
    </w:p>
    <w:p>
      <w:pPr>
        <w:pStyle w:val="6"/>
        <w:bidi w:val="0"/>
        <w:rPr>
          <w:rFonts w:hint="default"/>
          <w:lang w:val="en-US" w:eastAsia="zh-CN"/>
        </w:rPr>
      </w:pPr>
      <w:r>
        <w:rPr>
          <w:rFonts w:hint="eastAsia"/>
          <w:lang w:val="en-US" w:eastAsia="zh-CN"/>
        </w:rPr>
        <w:t>SET SERDE</w:t>
      </w:r>
    </w:p>
    <w:p>
      <w:pPr>
        <w:rPr>
          <w:rFonts w:hint="eastAsia"/>
          <w:lang w:val="en-US" w:eastAsia="zh-CN"/>
        </w:rPr>
      </w:pPr>
      <w:r>
        <w:rPr>
          <w:rFonts w:hint="eastAsia"/>
          <w:b/>
          <w:bCs/>
          <w:lang w:val="en-US" w:eastAsia="zh-CN"/>
        </w:rPr>
        <w:t>ALTER TABLE SET</w:t>
      </w:r>
      <w:r>
        <w:rPr>
          <w:rFonts w:hint="eastAsia"/>
          <w:lang w:val="en-US" w:eastAsia="zh-CN"/>
        </w:rPr>
        <w:t xml:space="preserve"> 命令用于设置 Hive表中的</w:t>
      </w:r>
      <w:r>
        <w:rPr>
          <w:rFonts w:hint="eastAsia"/>
          <w:b/>
          <w:bCs/>
          <w:lang w:val="en-US" w:eastAsia="zh-CN"/>
        </w:rPr>
        <w:t>SERDE</w:t>
      </w:r>
      <w:r>
        <w:rPr>
          <w:rFonts w:hint="eastAsia"/>
          <w:lang w:val="en-US" w:eastAsia="zh-CN"/>
        </w:rPr>
        <w:t>或</w:t>
      </w:r>
      <w:r>
        <w:rPr>
          <w:rFonts w:hint="eastAsia"/>
          <w:b/>
          <w:bCs/>
          <w:lang w:val="en-US" w:eastAsia="zh-CN"/>
        </w:rPr>
        <w:t>SERDE属性</w:t>
      </w:r>
      <w:r>
        <w:rPr>
          <w:rFonts w:hint="eastAsia"/>
          <w:lang w:val="en-US" w:eastAsia="zh-CN"/>
        </w:rPr>
        <w:t>。如果属性已设置，则会用新值覆盖旧值。</w:t>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语法</w:t>
      </w:r>
    </w:p>
    <w:p>
      <w:pPr>
        <w:shd w:val="clear" w:fill="CFCECE" w:themeFill="background2" w:themeFillShade="E5"/>
        <w:rPr>
          <w:rFonts w:hint="eastAsia"/>
          <w:lang w:val="en-US" w:eastAsia="zh-CN"/>
        </w:rPr>
      </w:pPr>
      <w:r>
        <w:rPr>
          <w:rFonts w:hint="eastAsia"/>
          <w:lang w:val="en-US" w:eastAsia="zh-CN"/>
        </w:rPr>
        <w:t>-- Set SERDE Properties</w:t>
      </w:r>
    </w:p>
    <w:p>
      <w:pPr>
        <w:shd w:val="clear" w:fill="CFCECE" w:themeFill="background2" w:themeFillShade="E5"/>
        <w:rPr>
          <w:rFonts w:hint="eastAsia"/>
          <w:lang w:val="en-US" w:eastAsia="zh-CN"/>
        </w:rPr>
      </w:pPr>
      <w:r>
        <w:rPr>
          <w:rFonts w:hint="eastAsia"/>
          <w:b/>
          <w:bCs/>
          <w:lang w:val="en-US" w:eastAsia="zh-CN"/>
        </w:rPr>
        <w:t xml:space="preserve">ALTER TABLE </w:t>
      </w:r>
      <w:r>
        <w:rPr>
          <w:rFonts w:hint="eastAsia"/>
          <w:lang w:val="en-US" w:eastAsia="zh-CN"/>
        </w:rPr>
        <w:t>table_identifier [ partition_spec ]</w:t>
      </w:r>
    </w:p>
    <w:p>
      <w:pPr>
        <w:shd w:val="clear" w:fill="CFCECE" w:themeFill="background2" w:themeFillShade="E5"/>
        <w:rPr>
          <w:rFonts w:hint="eastAsia"/>
          <w:lang w:val="en-US" w:eastAsia="zh-CN"/>
        </w:rPr>
      </w:pPr>
      <w:r>
        <w:rPr>
          <w:rFonts w:hint="eastAsia"/>
          <w:lang w:val="en-US" w:eastAsia="zh-CN"/>
        </w:rPr>
        <w:t xml:space="preserve">   </w:t>
      </w:r>
      <w:r>
        <w:rPr>
          <w:rFonts w:hint="eastAsia"/>
          <w:b/>
          <w:bCs/>
          <w:lang w:val="en-US" w:eastAsia="zh-CN"/>
        </w:rPr>
        <w:t xml:space="preserve"> SET SERDEPROPERTIES</w:t>
      </w:r>
      <w:r>
        <w:rPr>
          <w:rFonts w:hint="eastAsia"/>
          <w:lang w:val="en-US" w:eastAsia="zh-CN"/>
        </w:rPr>
        <w:t xml:space="preserve"> ( key1 = val1, key2 = val2, ... )</w:t>
      </w:r>
    </w:p>
    <w:p>
      <w:pPr>
        <w:shd w:val="clear" w:fill="CFCECE" w:themeFill="background2" w:themeFillShade="E5"/>
        <w:rPr>
          <w:rFonts w:hint="eastAsia"/>
          <w:lang w:val="en-US" w:eastAsia="zh-CN"/>
        </w:rPr>
      </w:pPr>
    </w:p>
    <w:p>
      <w:pPr>
        <w:shd w:val="clear" w:fill="CFCECE" w:themeFill="background2" w:themeFillShade="E5"/>
        <w:rPr>
          <w:rFonts w:hint="eastAsia"/>
          <w:lang w:val="en-US" w:eastAsia="zh-CN"/>
        </w:rPr>
      </w:pPr>
      <w:r>
        <w:rPr>
          <w:rFonts w:hint="eastAsia"/>
          <w:b/>
          <w:bCs/>
          <w:lang w:val="en-US" w:eastAsia="zh-CN"/>
        </w:rPr>
        <w:t>ALTER TABLE</w:t>
      </w:r>
      <w:r>
        <w:rPr>
          <w:rFonts w:hint="eastAsia"/>
          <w:lang w:val="en-US" w:eastAsia="zh-CN"/>
        </w:rPr>
        <w:t xml:space="preserve"> table_identifier [ partition_spec ] </w:t>
      </w:r>
      <w:r>
        <w:rPr>
          <w:rFonts w:hint="eastAsia"/>
          <w:b/>
          <w:bCs/>
          <w:lang w:val="en-US" w:eastAsia="zh-CN"/>
        </w:rPr>
        <w:t>SET SERDE</w:t>
      </w:r>
      <w:r>
        <w:rPr>
          <w:rFonts w:hint="eastAsia"/>
          <w:lang w:val="en-US" w:eastAsia="zh-CN"/>
        </w:rPr>
        <w:t xml:space="preserve"> serde_class_name</w:t>
      </w:r>
    </w:p>
    <w:p>
      <w:pPr>
        <w:shd w:val="clear" w:fill="CFCECE" w:themeFill="background2" w:themeFillShade="E5"/>
        <w:rPr>
          <w:rFonts w:hint="eastAsia"/>
          <w:lang w:val="en-US" w:eastAsia="zh-CN"/>
        </w:rPr>
      </w:pPr>
      <w:r>
        <w:rPr>
          <w:rFonts w:hint="eastAsia"/>
          <w:lang w:val="en-US" w:eastAsia="zh-CN"/>
        </w:rPr>
        <w:t xml:space="preserve">    [ </w:t>
      </w:r>
      <w:r>
        <w:rPr>
          <w:rFonts w:hint="eastAsia"/>
          <w:b/>
          <w:bCs/>
          <w:lang w:val="en-US" w:eastAsia="zh-CN"/>
        </w:rPr>
        <w:t>WITH SERDEPROPERTIES</w:t>
      </w:r>
      <w:r>
        <w:rPr>
          <w:rFonts w:hint="eastAsia"/>
          <w:lang w:val="en-US" w:eastAsia="zh-CN"/>
        </w:rPr>
        <w:t xml:space="preserve"> ( key1 = val1, key2 = val2, ... ) ]</w:t>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参数</w:t>
      </w:r>
    </w:p>
    <w:p>
      <w:pPr>
        <w:numPr>
          <w:ilvl w:val="0"/>
          <w:numId w:val="203"/>
        </w:numPr>
        <w:ind w:left="420" w:leftChars="0" w:hanging="420" w:firstLineChars="0"/>
        <w:rPr>
          <w:rFonts w:hint="eastAsia"/>
          <w:lang w:val="en-US" w:eastAsia="zh-CN"/>
        </w:rPr>
      </w:pPr>
      <w:r>
        <w:rPr>
          <w:rFonts w:hint="eastAsia"/>
          <w:b/>
          <w:bCs/>
          <w:lang w:val="en-US" w:eastAsia="zh-CN"/>
        </w:rPr>
        <w:t>table_identifier</w:t>
      </w:r>
      <w:r>
        <w:rPr>
          <w:rFonts w:hint="eastAsia"/>
          <w:lang w:val="en-US" w:eastAsia="zh-CN"/>
        </w:rPr>
        <w:t>：指定表名称，可以选择使用数据库名称来限定该表名称。</w:t>
      </w:r>
    </w:p>
    <w:p>
      <w:pPr>
        <w:ind w:firstLine="420" w:firstLineChars="0"/>
        <w:rPr>
          <w:rFonts w:hint="eastAsia"/>
          <w:lang w:val="en-US" w:eastAsia="zh-CN"/>
        </w:rPr>
      </w:pPr>
      <w:r>
        <w:rPr>
          <w:rFonts w:hint="eastAsia"/>
          <w:lang w:val="en-US" w:eastAsia="zh-CN"/>
        </w:rPr>
        <w:t>语法：</w:t>
      </w:r>
      <w:r>
        <w:rPr>
          <w:rFonts w:hint="eastAsia"/>
          <w:shd w:val="clear" w:fill="CFCECE" w:themeFill="background2" w:themeFillShade="E5"/>
          <w:lang w:val="en-US" w:eastAsia="zh-CN"/>
        </w:rPr>
        <w:t xml:space="preserve"> [ database_name. ] table_name</w:t>
      </w:r>
    </w:p>
    <w:p>
      <w:pPr>
        <w:numPr>
          <w:ilvl w:val="0"/>
          <w:numId w:val="204"/>
        </w:numPr>
        <w:ind w:left="420" w:leftChars="0" w:hanging="420" w:firstLineChars="0"/>
        <w:rPr>
          <w:rFonts w:hint="eastAsia"/>
          <w:lang w:val="en-US" w:eastAsia="zh-CN"/>
        </w:rPr>
      </w:pPr>
      <w:r>
        <w:rPr>
          <w:rFonts w:hint="eastAsia"/>
          <w:b/>
          <w:bCs/>
          <w:lang w:val="en-US" w:eastAsia="zh-CN"/>
        </w:rPr>
        <w:t>partition_spec</w:t>
      </w:r>
      <w:r>
        <w:rPr>
          <w:rFonts w:hint="eastAsia"/>
          <w:lang w:val="en-US" w:eastAsia="zh-CN"/>
        </w:rPr>
        <w:t>：要重命名的分区。 请注意，可以在分区规范中使用类型文字（例如，日期‘2019-01-02’）。</w:t>
      </w:r>
    </w:p>
    <w:p>
      <w:pPr>
        <w:ind w:firstLine="420" w:firstLineChars="0"/>
        <w:rPr>
          <w:rFonts w:hint="eastAsia"/>
          <w:lang w:val="en-US" w:eastAsia="zh-CN"/>
        </w:rPr>
      </w:pPr>
      <w:r>
        <w:rPr>
          <w:rFonts w:hint="eastAsia"/>
          <w:lang w:val="en-US" w:eastAsia="zh-CN"/>
        </w:rPr>
        <w:t>语法：</w:t>
      </w:r>
      <w:r>
        <w:rPr>
          <w:rFonts w:hint="eastAsia"/>
          <w:shd w:val="clear" w:fill="CFCECE" w:themeFill="background2" w:themeFillShade="E5"/>
          <w:lang w:val="en-US" w:eastAsia="zh-CN"/>
        </w:rPr>
        <w:t xml:space="preserve"> PARTITION ( partition_col_name = partition_col_val [ , ... ] )</w:t>
      </w:r>
    </w:p>
    <w:p>
      <w:pPr>
        <w:numPr>
          <w:ilvl w:val="0"/>
          <w:numId w:val="204"/>
        </w:numPr>
        <w:ind w:left="420" w:leftChars="0" w:hanging="420" w:firstLineChars="0"/>
        <w:rPr>
          <w:rFonts w:hint="eastAsia"/>
          <w:lang w:val="en-US" w:eastAsia="zh-CN"/>
        </w:rPr>
      </w:pPr>
      <w:r>
        <w:rPr>
          <w:rFonts w:hint="eastAsia"/>
          <w:b/>
          <w:bCs/>
          <w:lang w:val="en-US" w:eastAsia="zh-CN"/>
        </w:rPr>
        <w:t>SERDEPROPERTIES ( key1 = val1, key2 = val2, … )</w:t>
      </w:r>
      <w:r>
        <w:rPr>
          <w:rFonts w:hint="eastAsia"/>
          <w:lang w:val="en-US" w:eastAsia="zh-CN"/>
        </w:rPr>
        <w:t>：指定SERDE属性</w:t>
      </w:r>
    </w:p>
    <w:p>
      <w:pPr>
        <w:rPr>
          <w:rFonts w:hint="eastAsia"/>
          <w:lang w:val="en-US" w:eastAsia="zh-CN"/>
        </w:rPr>
      </w:pPr>
    </w:p>
    <w:p>
      <w:pPr>
        <w:pStyle w:val="6"/>
        <w:bidi w:val="0"/>
        <w:rPr>
          <w:rFonts w:hint="default"/>
          <w:lang w:val="en-US" w:eastAsia="zh-CN"/>
        </w:rPr>
      </w:pPr>
      <w:r>
        <w:rPr>
          <w:rFonts w:hint="eastAsia"/>
          <w:lang w:val="en-US" w:eastAsia="zh-CN"/>
        </w:rPr>
        <w:t>SET LOCATION / FILE FORMAT</w:t>
      </w:r>
    </w:p>
    <w:p>
      <w:pPr>
        <w:rPr>
          <w:rFonts w:hint="eastAsia"/>
          <w:lang w:val="en-US" w:eastAsia="zh-CN"/>
        </w:rPr>
      </w:pPr>
      <w:r>
        <w:rPr>
          <w:rFonts w:hint="eastAsia"/>
          <w:b/>
          <w:bCs/>
          <w:lang w:val="en-US" w:eastAsia="zh-CN"/>
        </w:rPr>
        <w:t xml:space="preserve">ALTER TABLE SET </w:t>
      </w:r>
      <w:r>
        <w:rPr>
          <w:rFonts w:hint="eastAsia"/>
          <w:lang w:val="en-US" w:eastAsia="zh-CN"/>
        </w:rPr>
        <w:t>命令还可用于更改现有表的文件位置和文件格式。</w:t>
      </w:r>
    </w:p>
    <w:p>
      <w:pPr>
        <w:rPr>
          <w:rFonts w:hint="eastAsia"/>
          <w:lang w:val="en-US" w:eastAsia="zh-CN"/>
        </w:rPr>
      </w:pPr>
    </w:p>
    <w:p>
      <w:pPr>
        <w:rPr>
          <w:rFonts w:hint="eastAsia"/>
          <w:lang w:val="en-US" w:eastAsia="zh-CN"/>
        </w:rPr>
      </w:pPr>
      <w:r>
        <w:rPr>
          <w:rFonts w:hint="eastAsia"/>
          <w:lang w:val="en-US" w:eastAsia="zh-CN"/>
        </w:rPr>
        <w:t xml:space="preserve">如果表已缓存，则 </w:t>
      </w:r>
      <w:r>
        <w:rPr>
          <w:rFonts w:hint="eastAsia"/>
          <w:shd w:val="clear" w:fill="CFCECE" w:themeFill="background2" w:themeFillShade="E5"/>
          <w:lang w:val="en-US" w:eastAsia="zh-CN"/>
        </w:rPr>
        <w:t>ALTER TABLE .. SET LOCATION</w:t>
      </w:r>
      <w:r>
        <w:rPr>
          <w:rFonts w:hint="eastAsia"/>
          <w:lang w:val="en-US" w:eastAsia="zh-CN"/>
        </w:rPr>
        <w:t>命令会清除表的缓存数据以及引用该表的所有从属表。 下次访问表或依赖项时，缓存将被延迟填充。</w:t>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语法</w:t>
      </w:r>
    </w:p>
    <w:p>
      <w:pPr>
        <w:shd w:val="clear" w:fill="CFCECE" w:themeFill="background2" w:themeFillShade="E5"/>
        <w:rPr>
          <w:rFonts w:hint="eastAsia"/>
          <w:lang w:val="en-US" w:eastAsia="zh-CN"/>
        </w:rPr>
      </w:pPr>
      <w:r>
        <w:rPr>
          <w:rFonts w:hint="eastAsia"/>
          <w:lang w:val="en-US" w:eastAsia="zh-CN"/>
        </w:rPr>
        <w:t>-- Changing File Format</w:t>
      </w:r>
    </w:p>
    <w:p>
      <w:pPr>
        <w:shd w:val="clear" w:fill="CFCECE" w:themeFill="background2" w:themeFillShade="E5"/>
        <w:rPr>
          <w:rFonts w:hint="eastAsia"/>
          <w:lang w:val="en-US" w:eastAsia="zh-CN"/>
        </w:rPr>
      </w:pPr>
      <w:r>
        <w:rPr>
          <w:rFonts w:hint="eastAsia"/>
          <w:b/>
          <w:bCs/>
          <w:lang w:val="en-US" w:eastAsia="zh-CN"/>
        </w:rPr>
        <w:t xml:space="preserve">ALTER TABLE </w:t>
      </w:r>
      <w:r>
        <w:rPr>
          <w:rFonts w:hint="eastAsia"/>
          <w:lang w:val="en-US" w:eastAsia="zh-CN"/>
        </w:rPr>
        <w:t xml:space="preserve">table_identifier [ partition_spec ] </w:t>
      </w:r>
      <w:r>
        <w:rPr>
          <w:rFonts w:hint="eastAsia"/>
          <w:b/>
          <w:bCs/>
          <w:lang w:val="en-US" w:eastAsia="zh-CN"/>
        </w:rPr>
        <w:t>SET FILEFORMAT</w:t>
      </w:r>
      <w:r>
        <w:rPr>
          <w:rFonts w:hint="eastAsia"/>
          <w:lang w:val="en-US" w:eastAsia="zh-CN"/>
        </w:rPr>
        <w:t xml:space="preserve"> file_format</w:t>
      </w:r>
    </w:p>
    <w:p>
      <w:pPr>
        <w:shd w:val="clear" w:fill="CFCECE" w:themeFill="background2" w:themeFillShade="E5"/>
        <w:rPr>
          <w:rFonts w:hint="eastAsia"/>
          <w:lang w:val="en-US" w:eastAsia="zh-CN"/>
        </w:rPr>
      </w:pPr>
    </w:p>
    <w:p>
      <w:pPr>
        <w:shd w:val="clear" w:fill="CFCECE" w:themeFill="background2" w:themeFillShade="E5"/>
        <w:rPr>
          <w:rFonts w:hint="eastAsia"/>
          <w:lang w:val="en-US" w:eastAsia="zh-CN"/>
        </w:rPr>
      </w:pPr>
      <w:r>
        <w:rPr>
          <w:rFonts w:hint="eastAsia"/>
          <w:lang w:val="en-US" w:eastAsia="zh-CN"/>
        </w:rPr>
        <w:t>-- Changing File Location</w:t>
      </w:r>
    </w:p>
    <w:p>
      <w:pPr>
        <w:shd w:val="clear" w:fill="CFCECE" w:themeFill="background2" w:themeFillShade="E5"/>
        <w:rPr>
          <w:rFonts w:hint="eastAsia"/>
          <w:lang w:val="en-US" w:eastAsia="zh-CN"/>
        </w:rPr>
      </w:pPr>
      <w:r>
        <w:rPr>
          <w:rFonts w:hint="eastAsia"/>
          <w:b/>
          <w:bCs/>
          <w:lang w:val="en-US" w:eastAsia="zh-CN"/>
        </w:rPr>
        <w:t xml:space="preserve">ALTER TABLE </w:t>
      </w:r>
      <w:r>
        <w:rPr>
          <w:rFonts w:hint="eastAsia"/>
          <w:lang w:val="en-US" w:eastAsia="zh-CN"/>
        </w:rPr>
        <w:t xml:space="preserve">table_identifier [ partition_spec ] </w:t>
      </w:r>
      <w:r>
        <w:rPr>
          <w:rFonts w:hint="eastAsia"/>
          <w:b/>
          <w:bCs/>
          <w:lang w:val="en-US" w:eastAsia="zh-CN"/>
        </w:rPr>
        <w:t>SET LOCATION</w:t>
      </w:r>
      <w:r>
        <w:rPr>
          <w:rFonts w:hint="eastAsia"/>
          <w:lang w:val="en-US" w:eastAsia="zh-CN"/>
        </w:rPr>
        <w:t xml:space="preserve"> 'new_location'</w:t>
      </w:r>
    </w:p>
    <w:p>
      <w:pPr>
        <w:rPr>
          <w:rFonts w:hint="eastAsia"/>
          <w:lang w:val="en-US" w:eastAsia="zh-CN"/>
        </w:rPr>
      </w:pPr>
    </w:p>
    <w:p>
      <w:pPr>
        <w:pStyle w:val="6"/>
        <w:bidi w:val="0"/>
        <w:rPr>
          <w:rFonts w:hint="default"/>
          <w:lang w:val="en-US" w:eastAsia="zh-CN"/>
        </w:rPr>
      </w:pPr>
      <w:r>
        <w:rPr>
          <w:rFonts w:hint="eastAsia"/>
          <w:lang w:val="en-US" w:eastAsia="zh-CN"/>
        </w:rPr>
        <w:t>RECOVER PARTITIONS</w:t>
      </w:r>
    </w:p>
    <w:p>
      <w:pPr>
        <w:rPr>
          <w:rFonts w:hint="eastAsia"/>
          <w:lang w:val="en-US" w:eastAsia="zh-CN"/>
        </w:rPr>
      </w:pPr>
      <w:r>
        <w:rPr>
          <w:rFonts w:hint="eastAsia"/>
          <w:b/>
          <w:bCs/>
          <w:lang w:val="en-US" w:eastAsia="zh-CN"/>
        </w:rPr>
        <w:t>ALTER TABLE RECOVER PARTITIONS</w:t>
      </w:r>
      <w:r>
        <w:rPr>
          <w:rFonts w:hint="eastAsia"/>
          <w:lang w:val="en-US" w:eastAsia="zh-CN"/>
        </w:rPr>
        <w:t xml:space="preserve">语句恢复表目录中的所有分区并更新 Hive元存储。恢复分区的另一种方法是使用 </w:t>
      </w:r>
      <w:r>
        <w:rPr>
          <w:rFonts w:hint="eastAsia"/>
          <w:b/>
          <w:bCs/>
          <w:lang w:val="en-US" w:eastAsia="zh-CN"/>
        </w:rPr>
        <w:t>MSCK REPAIR TABLE</w:t>
      </w:r>
      <w:r>
        <w:rPr>
          <w:rFonts w:hint="eastAsia"/>
          <w:lang w:val="en-US" w:eastAsia="zh-CN"/>
        </w:rPr>
        <w:t>。</w:t>
      </w:r>
    </w:p>
    <w:p>
      <w:pPr>
        <w:rPr>
          <w:rFonts w:hint="eastAsia"/>
          <w:lang w:val="en-US" w:eastAsia="zh-CN"/>
        </w:rPr>
      </w:pPr>
    </w:p>
    <w:p>
      <w:pPr>
        <w:rPr>
          <w:rFonts w:hint="eastAsia"/>
          <w:lang w:val="en-US" w:eastAsia="zh-CN"/>
        </w:rPr>
      </w:pPr>
      <w:r>
        <w:rPr>
          <w:rFonts w:hint="eastAsia"/>
          <w:b/>
          <w:bCs/>
          <w:sz w:val="28"/>
          <w:szCs w:val="32"/>
          <w:lang w:val="en-US" w:eastAsia="zh-CN"/>
        </w:rPr>
        <w:t>语法</w:t>
      </w:r>
    </w:p>
    <w:p>
      <w:pPr>
        <w:shd w:val="clear" w:fill="CFCECE" w:themeFill="background2" w:themeFillShade="E5"/>
        <w:rPr>
          <w:rFonts w:hint="default"/>
          <w:b/>
          <w:bCs/>
          <w:lang w:val="en-US" w:eastAsia="zh-CN"/>
        </w:rPr>
      </w:pPr>
      <w:r>
        <w:rPr>
          <w:rFonts w:hint="default"/>
          <w:b/>
          <w:bCs/>
          <w:lang w:val="en-US" w:eastAsia="zh-CN"/>
        </w:rPr>
        <w:t>ALTER TABLE</w:t>
      </w:r>
      <w:r>
        <w:rPr>
          <w:rFonts w:hint="default"/>
          <w:lang w:val="en-US" w:eastAsia="zh-CN"/>
        </w:rPr>
        <w:t xml:space="preserve"> table_identifier </w:t>
      </w:r>
      <w:r>
        <w:rPr>
          <w:rFonts w:hint="default"/>
          <w:b/>
          <w:bCs/>
          <w:lang w:val="en-US" w:eastAsia="zh-CN"/>
        </w:rPr>
        <w:t>RECOVER PARTITIONS</w:t>
      </w:r>
    </w:p>
    <w:p>
      <w:pPr>
        <w:rPr>
          <w:rFonts w:hint="eastAsia"/>
          <w:lang w:val="en-US" w:eastAsia="zh-CN"/>
        </w:rPr>
      </w:pPr>
    </w:p>
    <w:p>
      <w:pPr>
        <w:pStyle w:val="6"/>
        <w:bidi w:val="0"/>
        <w:rPr>
          <w:rFonts w:hint="eastAsia"/>
          <w:lang w:val="en-US" w:eastAsia="zh-CN"/>
        </w:rPr>
      </w:pPr>
      <w:r>
        <w:rPr>
          <w:rFonts w:hint="eastAsia"/>
          <w:lang w:val="en-US" w:eastAsia="zh-CN"/>
        </w:rPr>
        <w:t>例子</w:t>
      </w:r>
    </w:p>
    <w:p>
      <w:pPr>
        <w:shd w:val="clear" w:fill="CFCECE" w:themeFill="background2" w:themeFillShade="E5"/>
        <w:rPr>
          <w:rFonts w:hint="eastAsia"/>
          <w:lang w:val="en-US" w:eastAsia="zh-CN"/>
        </w:rPr>
      </w:pPr>
      <w:r>
        <w:rPr>
          <w:rFonts w:hint="eastAsia"/>
          <w:lang w:val="en-US" w:eastAsia="zh-CN"/>
        </w:rPr>
        <w:t xml:space="preserve">-- RENAME table </w:t>
      </w:r>
    </w:p>
    <w:p>
      <w:pPr>
        <w:shd w:val="clear" w:fill="CFCECE" w:themeFill="background2" w:themeFillShade="E5"/>
        <w:rPr>
          <w:rFonts w:hint="eastAsia"/>
          <w:b/>
          <w:bCs/>
          <w:lang w:val="en-US" w:eastAsia="zh-CN"/>
        </w:rPr>
      </w:pPr>
      <w:r>
        <w:rPr>
          <w:rFonts w:hint="eastAsia"/>
          <w:b/>
          <w:bCs/>
          <w:lang w:val="en-US" w:eastAsia="zh-CN"/>
        </w:rPr>
        <w:t>DESC student;</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col_name|data_type|comment|</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name|   string|   NULL|</w:t>
      </w:r>
    </w:p>
    <w:p>
      <w:pPr>
        <w:shd w:val="clear" w:fill="CFCECE" w:themeFill="background2" w:themeFillShade="E5"/>
        <w:rPr>
          <w:rFonts w:hint="eastAsia"/>
          <w:lang w:val="en-US" w:eastAsia="zh-CN"/>
        </w:rPr>
      </w:pPr>
      <w:r>
        <w:rPr>
          <w:rFonts w:hint="eastAsia"/>
          <w:lang w:val="en-US" w:eastAsia="zh-CN"/>
        </w:rPr>
        <w:t>|                 rollno|      int|   NULL|</w:t>
      </w:r>
    </w:p>
    <w:p>
      <w:pPr>
        <w:shd w:val="clear" w:fill="CFCECE" w:themeFill="background2" w:themeFillShade="E5"/>
        <w:rPr>
          <w:rFonts w:hint="eastAsia"/>
          <w:lang w:val="en-US" w:eastAsia="zh-CN"/>
        </w:rPr>
      </w:pPr>
      <w:r>
        <w:rPr>
          <w:rFonts w:hint="eastAsia"/>
          <w:lang w:val="en-US" w:eastAsia="zh-CN"/>
        </w:rPr>
        <w:t>|                    age|      int|   NULL|</w:t>
      </w:r>
    </w:p>
    <w:p>
      <w:pPr>
        <w:shd w:val="clear" w:fill="CFCECE" w:themeFill="background2" w:themeFillShade="E5"/>
        <w:rPr>
          <w:rFonts w:hint="eastAsia"/>
          <w:lang w:val="en-US" w:eastAsia="zh-CN"/>
        </w:rPr>
      </w:pPr>
      <w:r>
        <w:rPr>
          <w:rFonts w:hint="eastAsia"/>
          <w:lang w:val="en-US" w:eastAsia="zh-CN"/>
        </w:rPr>
        <w:t>|# Partition Information|         |       |</w:t>
      </w:r>
    </w:p>
    <w:p>
      <w:pPr>
        <w:shd w:val="clear" w:fill="CFCECE" w:themeFill="background2" w:themeFillShade="E5"/>
        <w:rPr>
          <w:rFonts w:hint="eastAsia"/>
          <w:lang w:val="en-US" w:eastAsia="zh-CN"/>
        </w:rPr>
      </w:pPr>
      <w:r>
        <w:rPr>
          <w:rFonts w:hint="eastAsia"/>
          <w:lang w:val="en-US" w:eastAsia="zh-CN"/>
        </w:rPr>
        <w:t>|             # col_name|data_type|comment|</w:t>
      </w:r>
    </w:p>
    <w:p>
      <w:pPr>
        <w:shd w:val="clear" w:fill="CFCECE" w:themeFill="background2" w:themeFillShade="E5"/>
        <w:rPr>
          <w:rFonts w:hint="eastAsia"/>
          <w:lang w:val="en-US" w:eastAsia="zh-CN"/>
        </w:rPr>
      </w:pPr>
      <w:r>
        <w:rPr>
          <w:rFonts w:hint="eastAsia"/>
          <w:lang w:val="en-US" w:eastAsia="zh-CN"/>
        </w:rPr>
        <w:t>|                    age|      int|   NULL|</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p>
    <w:p>
      <w:pPr>
        <w:shd w:val="clear" w:fill="CFCECE" w:themeFill="background2" w:themeFillShade="E5"/>
        <w:rPr>
          <w:rFonts w:hint="eastAsia"/>
          <w:b/>
          <w:bCs/>
          <w:lang w:val="en-US" w:eastAsia="zh-CN"/>
        </w:rPr>
      </w:pPr>
      <w:r>
        <w:rPr>
          <w:rFonts w:hint="eastAsia"/>
          <w:b/>
          <w:bCs/>
          <w:lang w:val="en-US" w:eastAsia="zh-CN"/>
        </w:rPr>
        <w:t>ALTER TABLE Student RENAME TO StudentInfo;</w:t>
      </w:r>
    </w:p>
    <w:p>
      <w:pPr>
        <w:shd w:val="clear" w:fill="CFCECE" w:themeFill="background2" w:themeFillShade="E5"/>
        <w:rPr>
          <w:rFonts w:hint="eastAsia"/>
          <w:lang w:val="en-US" w:eastAsia="zh-CN"/>
        </w:rPr>
      </w:pPr>
    </w:p>
    <w:p>
      <w:pPr>
        <w:shd w:val="clear" w:fill="CFCECE" w:themeFill="background2" w:themeFillShade="E5"/>
        <w:rPr>
          <w:rFonts w:hint="eastAsia"/>
          <w:lang w:val="en-US" w:eastAsia="zh-CN"/>
        </w:rPr>
      </w:pPr>
      <w:r>
        <w:rPr>
          <w:rFonts w:hint="eastAsia"/>
          <w:lang w:val="en-US" w:eastAsia="zh-CN"/>
        </w:rPr>
        <w:t>-- After Renaming the table</w:t>
      </w:r>
    </w:p>
    <w:p>
      <w:pPr>
        <w:shd w:val="clear" w:fill="CFCECE" w:themeFill="background2" w:themeFillShade="E5"/>
        <w:rPr>
          <w:rFonts w:hint="eastAsia"/>
          <w:b/>
          <w:bCs/>
          <w:lang w:val="en-US" w:eastAsia="zh-CN"/>
        </w:rPr>
      </w:pPr>
      <w:r>
        <w:rPr>
          <w:rFonts w:hint="eastAsia"/>
          <w:b/>
          <w:bCs/>
          <w:lang w:val="en-US" w:eastAsia="zh-CN"/>
        </w:rPr>
        <w:t>DESC StudentInfo;</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col_name|data_type|comment|</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name|   string|   NULL|</w:t>
      </w:r>
    </w:p>
    <w:p>
      <w:pPr>
        <w:shd w:val="clear" w:fill="CFCECE" w:themeFill="background2" w:themeFillShade="E5"/>
        <w:rPr>
          <w:rFonts w:hint="eastAsia"/>
          <w:lang w:val="en-US" w:eastAsia="zh-CN"/>
        </w:rPr>
      </w:pPr>
      <w:r>
        <w:rPr>
          <w:rFonts w:hint="eastAsia"/>
          <w:lang w:val="en-US" w:eastAsia="zh-CN"/>
        </w:rPr>
        <w:t>|                 rollno|      int|   NULL|</w:t>
      </w:r>
    </w:p>
    <w:p>
      <w:pPr>
        <w:shd w:val="clear" w:fill="CFCECE" w:themeFill="background2" w:themeFillShade="E5"/>
        <w:rPr>
          <w:rFonts w:hint="eastAsia"/>
          <w:lang w:val="en-US" w:eastAsia="zh-CN"/>
        </w:rPr>
      </w:pPr>
      <w:r>
        <w:rPr>
          <w:rFonts w:hint="eastAsia"/>
          <w:lang w:val="en-US" w:eastAsia="zh-CN"/>
        </w:rPr>
        <w:t>|                    age|      int|   NULL|</w:t>
      </w:r>
    </w:p>
    <w:p>
      <w:pPr>
        <w:shd w:val="clear" w:fill="CFCECE" w:themeFill="background2" w:themeFillShade="E5"/>
        <w:rPr>
          <w:rFonts w:hint="eastAsia"/>
          <w:lang w:val="en-US" w:eastAsia="zh-CN"/>
        </w:rPr>
      </w:pPr>
      <w:r>
        <w:rPr>
          <w:rFonts w:hint="eastAsia"/>
          <w:lang w:val="en-US" w:eastAsia="zh-CN"/>
        </w:rPr>
        <w:t>|# Partition Information|         |       |</w:t>
      </w:r>
    </w:p>
    <w:p>
      <w:pPr>
        <w:shd w:val="clear" w:fill="CFCECE" w:themeFill="background2" w:themeFillShade="E5"/>
        <w:rPr>
          <w:rFonts w:hint="eastAsia"/>
          <w:lang w:val="en-US" w:eastAsia="zh-CN"/>
        </w:rPr>
      </w:pPr>
      <w:r>
        <w:rPr>
          <w:rFonts w:hint="eastAsia"/>
          <w:lang w:val="en-US" w:eastAsia="zh-CN"/>
        </w:rPr>
        <w:t>|             # col_name|data_type|comment|</w:t>
      </w:r>
    </w:p>
    <w:p>
      <w:pPr>
        <w:shd w:val="clear" w:fill="CFCECE" w:themeFill="background2" w:themeFillShade="E5"/>
        <w:rPr>
          <w:rFonts w:hint="eastAsia"/>
          <w:lang w:val="en-US" w:eastAsia="zh-CN"/>
        </w:rPr>
      </w:pPr>
      <w:r>
        <w:rPr>
          <w:rFonts w:hint="eastAsia"/>
          <w:lang w:val="en-US" w:eastAsia="zh-CN"/>
        </w:rPr>
        <w:t>|                    age|      int|   NULL|</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p>
    <w:p>
      <w:pPr>
        <w:shd w:val="clear" w:fill="CFCECE" w:themeFill="background2" w:themeFillShade="E5"/>
        <w:rPr>
          <w:rFonts w:hint="eastAsia"/>
          <w:lang w:val="en-US" w:eastAsia="zh-CN"/>
        </w:rPr>
      </w:pPr>
      <w:r>
        <w:rPr>
          <w:rFonts w:hint="eastAsia"/>
          <w:lang w:val="en-US" w:eastAsia="zh-CN"/>
        </w:rPr>
        <w:t>-- RENAME partition</w:t>
      </w:r>
    </w:p>
    <w:p>
      <w:pPr>
        <w:shd w:val="clear" w:fill="CFCECE" w:themeFill="background2" w:themeFillShade="E5"/>
        <w:rPr>
          <w:rFonts w:hint="eastAsia"/>
          <w:lang w:val="en-US" w:eastAsia="zh-CN"/>
        </w:rPr>
      </w:pPr>
    </w:p>
    <w:p>
      <w:pPr>
        <w:shd w:val="clear" w:fill="CFCECE" w:themeFill="background2" w:themeFillShade="E5"/>
        <w:rPr>
          <w:rFonts w:hint="eastAsia"/>
          <w:b/>
          <w:bCs/>
          <w:lang w:val="en-US" w:eastAsia="zh-CN"/>
        </w:rPr>
      </w:pPr>
      <w:r>
        <w:rPr>
          <w:rFonts w:hint="eastAsia"/>
          <w:b/>
          <w:bCs/>
          <w:lang w:val="en-US" w:eastAsia="zh-CN"/>
        </w:rPr>
        <w:t>SHOW PARTITIONS StudentInfo;</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partition|</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age=10|</w:t>
      </w:r>
    </w:p>
    <w:p>
      <w:pPr>
        <w:shd w:val="clear" w:fill="CFCECE" w:themeFill="background2" w:themeFillShade="E5"/>
        <w:rPr>
          <w:rFonts w:hint="eastAsia"/>
          <w:lang w:val="en-US" w:eastAsia="zh-CN"/>
        </w:rPr>
      </w:pPr>
      <w:r>
        <w:rPr>
          <w:rFonts w:hint="eastAsia"/>
          <w:lang w:val="en-US" w:eastAsia="zh-CN"/>
        </w:rPr>
        <w:t>|   age=11|</w:t>
      </w:r>
    </w:p>
    <w:p>
      <w:pPr>
        <w:shd w:val="clear" w:fill="CFCECE" w:themeFill="background2" w:themeFillShade="E5"/>
        <w:rPr>
          <w:rFonts w:hint="eastAsia"/>
          <w:lang w:val="en-US" w:eastAsia="zh-CN"/>
        </w:rPr>
      </w:pPr>
      <w:r>
        <w:rPr>
          <w:rFonts w:hint="eastAsia"/>
          <w:lang w:val="en-US" w:eastAsia="zh-CN"/>
        </w:rPr>
        <w:t>|   age=12|</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p>
    <w:p>
      <w:pPr>
        <w:shd w:val="clear" w:fill="CFCECE" w:themeFill="background2" w:themeFillShade="E5"/>
        <w:rPr>
          <w:rFonts w:hint="eastAsia"/>
          <w:b/>
          <w:bCs/>
          <w:lang w:val="en-US" w:eastAsia="zh-CN"/>
        </w:rPr>
      </w:pPr>
      <w:r>
        <w:rPr>
          <w:rFonts w:hint="eastAsia"/>
          <w:b/>
          <w:bCs/>
          <w:lang w:val="en-US" w:eastAsia="zh-CN"/>
        </w:rPr>
        <w:t>ALTER TABLE default.StudentInfo PARTITION (age='10') RENAME TO PARTITION (age='15');</w:t>
      </w:r>
    </w:p>
    <w:p>
      <w:pPr>
        <w:shd w:val="clear" w:fill="CFCECE" w:themeFill="background2" w:themeFillShade="E5"/>
        <w:rPr>
          <w:rFonts w:hint="eastAsia"/>
          <w:lang w:val="en-US" w:eastAsia="zh-CN"/>
        </w:rPr>
      </w:pPr>
    </w:p>
    <w:p>
      <w:pPr>
        <w:shd w:val="clear" w:fill="CFCECE" w:themeFill="background2" w:themeFillShade="E5"/>
        <w:rPr>
          <w:rFonts w:hint="eastAsia"/>
          <w:lang w:val="en-US" w:eastAsia="zh-CN"/>
        </w:rPr>
      </w:pPr>
      <w:r>
        <w:rPr>
          <w:rFonts w:hint="eastAsia"/>
          <w:lang w:val="en-US" w:eastAsia="zh-CN"/>
        </w:rPr>
        <w:t>-- After renaming Partition</w:t>
      </w:r>
    </w:p>
    <w:p>
      <w:pPr>
        <w:shd w:val="clear" w:fill="CFCECE" w:themeFill="background2" w:themeFillShade="E5"/>
        <w:rPr>
          <w:rFonts w:hint="eastAsia"/>
          <w:b/>
          <w:bCs/>
          <w:lang w:val="en-US" w:eastAsia="zh-CN"/>
        </w:rPr>
      </w:pPr>
      <w:r>
        <w:rPr>
          <w:rFonts w:hint="eastAsia"/>
          <w:b/>
          <w:bCs/>
          <w:lang w:val="en-US" w:eastAsia="zh-CN"/>
        </w:rPr>
        <w:t>SHOW PARTITIONS StudentInfo;</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partition|</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age=11|</w:t>
      </w:r>
    </w:p>
    <w:p>
      <w:pPr>
        <w:shd w:val="clear" w:fill="CFCECE" w:themeFill="background2" w:themeFillShade="E5"/>
        <w:rPr>
          <w:rFonts w:hint="eastAsia"/>
          <w:lang w:val="en-US" w:eastAsia="zh-CN"/>
        </w:rPr>
      </w:pPr>
      <w:r>
        <w:rPr>
          <w:rFonts w:hint="eastAsia"/>
          <w:lang w:val="en-US" w:eastAsia="zh-CN"/>
        </w:rPr>
        <w:t>|   age=12|</w:t>
      </w:r>
    </w:p>
    <w:p>
      <w:pPr>
        <w:shd w:val="clear" w:fill="CFCECE" w:themeFill="background2" w:themeFillShade="E5"/>
        <w:rPr>
          <w:rFonts w:hint="eastAsia"/>
          <w:lang w:val="en-US" w:eastAsia="zh-CN"/>
        </w:rPr>
      </w:pPr>
      <w:r>
        <w:rPr>
          <w:rFonts w:hint="eastAsia"/>
          <w:lang w:val="en-US" w:eastAsia="zh-CN"/>
        </w:rPr>
        <w:t>|   age=15|</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p>
    <w:p>
      <w:pPr>
        <w:shd w:val="clear" w:fill="CFCECE" w:themeFill="background2" w:themeFillShade="E5"/>
        <w:rPr>
          <w:rFonts w:hint="eastAsia"/>
          <w:lang w:val="en-US" w:eastAsia="zh-CN"/>
        </w:rPr>
      </w:pPr>
      <w:r>
        <w:rPr>
          <w:rFonts w:hint="eastAsia"/>
          <w:lang w:val="en-US" w:eastAsia="zh-CN"/>
        </w:rPr>
        <w:t>-- Add new columns to a table</w:t>
      </w:r>
    </w:p>
    <w:p>
      <w:pPr>
        <w:shd w:val="clear" w:fill="CFCECE" w:themeFill="background2" w:themeFillShade="E5"/>
        <w:rPr>
          <w:rFonts w:hint="eastAsia"/>
          <w:b/>
          <w:bCs/>
          <w:lang w:val="en-US" w:eastAsia="zh-CN"/>
        </w:rPr>
      </w:pPr>
      <w:r>
        <w:rPr>
          <w:rFonts w:hint="eastAsia"/>
          <w:b/>
          <w:bCs/>
          <w:lang w:val="en-US" w:eastAsia="zh-CN"/>
        </w:rPr>
        <w:t>DESC StudentInfo;</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col_name|data_type|comment|</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name|   string|   NULL|</w:t>
      </w:r>
    </w:p>
    <w:p>
      <w:pPr>
        <w:shd w:val="clear" w:fill="CFCECE" w:themeFill="background2" w:themeFillShade="E5"/>
        <w:rPr>
          <w:rFonts w:hint="eastAsia"/>
          <w:lang w:val="en-US" w:eastAsia="zh-CN"/>
        </w:rPr>
      </w:pPr>
      <w:r>
        <w:rPr>
          <w:rFonts w:hint="eastAsia"/>
          <w:lang w:val="en-US" w:eastAsia="zh-CN"/>
        </w:rPr>
        <w:t>|                 rollno|      int|   NULL|</w:t>
      </w:r>
    </w:p>
    <w:p>
      <w:pPr>
        <w:shd w:val="clear" w:fill="CFCECE" w:themeFill="background2" w:themeFillShade="E5"/>
        <w:rPr>
          <w:rFonts w:hint="eastAsia"/>
          <w:lang w:val="en-US" w:eastAsia="zh-CN"/>
        </w:rPr>
      </w:pPr>
      <w:r>
        <w:rPr>
          <w:rFonts w:hint="eastAsia"/>
          <w:lang w:val="en-US" w:eastAsia="zh-CN"/>
        </w:rPr>
        <w:t>|                    age|      int|   NULL|</w:t>
      </w:r>
    </w:p>
    <w:p>
      <w:pPr>
        <w:shd w:val="clear" w:fill="CFCECE" w:themeFill="background2" w:themeFillShade="E5"/>
        <w:rPr>
          <w:rFonts w:hint="eastAsia"/>
          <w:lang w:val="en-US" w:eastAsia="zh-CN"/>
        </w:rPr>
      </w:pPr>
      <w:r>
        <w:rPr>
          <w:rFonts w:hint="eastAsia"/>
          <w:lang w:val="en-US" w:eastAsia="zh-CN"/>
        </w:rPr>
        <w:t>|# Partition Information|         |       |</w:t>
      </w:r>
    </w:p>
    <w:p>
      <w:pPr>
        <w:shd w:val="clear" w:fill="CFCECE" w:themeFill="background2" w:themeFillShade="E5"/>
        <w:rPr>
          <w:rFonts w:hint="eastAsia"/>
          <w:lang w:val="en-US" w:eastAsia="zh-CN"/>
        </w:rPr>
      </w:pPr>
      <w:r>
        <w:rPr>
          <w:rFonts w:hint="eastAsia"/>
          <w:lang w:val="en-US" w:eastAsia="zh-CN"/>
        </w:rPr>
        <w:t>|             # col_name|data_type|comment|</w:t>
      </w:r>
    </w:p>
    <w:p>
      <w:pPr>
        <w:shd w:val="clear" w:fill="CFCECE" w:themeFill="background2" w:themeFillShade="E5"/>
        <w:rPr>
          <w:rFonts w:hint="eastAsia"/>
          <w:lang w:val="en-US" w:eastAsia="zh-CN"/>
        </w:rPr>
      </w:pPr>
      <w:r>
        <w:rPr>
          <w:rFonts w:hint="eastAsia"/>
          <w:lang w:val="en-US" w:eastAsia="zh-CN"/>
        </w:rPr>
        <w:t>|                    age|      int|   NULL|</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p>
    <w:p>
      <w:pPr>
        <w:shd w:val="clear" w:fill="CFCECE" w:themeFill="background2" w:themeFillShade="E5"/>
        <w:rPr>
          <w:rFonts w:hint="eastAsia"/>
          <w:b/>
          <w:bCs/>
          <w:lang w:val="en-US" w:eastAsia="zh-CN"/>
        </w:rPr>
      </w:pPr>
      <w:r>
        <w:rPr>
          <w:rFonts w:hint="eastAsia"/>
          <w:b/>
          <w:bCs/>
          <w:lang w:val="en-US" w:eastAsia="zh-CN"/>
        </w:rPr>
        <w:t>ALTER TABLE StudentInfo ADD columns (LastName string, DOB timestamp);</w:t>
      </w:r>
    </w:p>
    <w:p>
      <w:pPr>
        <w:shd w:val="clear" w:fill="CFCECE" w:themeFill="background2" w:themeFillShade="E5"/>
        <w:rPr>
          <w:rFonts w:hint="eastAsia"/>
          <w:lang w:val="en-US" w:eastAsia="zh-CN"/>
        </w:rPr>
      </w:pPr>
    </w:p>
    <w:p>
      <w:pPr>
        <w:shd w:val="clear" w:fill="CFCECE" w:themeFill="background2" w:themeFillShade="E5"/>
        <w:rPr>
          <w:rFonts w:hint="eastAsia"/>
          <w:lang w:val="en-US" w:eastAsia="zh-CN"/>
        </w:rPr>
      </w:pPr>
      <w:r>
        <w:rPr>
          <w:rFonts w:hint="eastAsia"/>
          <w:lang w:val="en-US" w:eastAsia="zh-CN"/>
        </w:rPr>
        <w:t>-- After Adding New columns to the table</w:t>
      </w:r>
    </w:p>
    <w:p>
      <w:pPr>
        <w:shd w:val="clear" w:fill="CFCECE" w:themeFill="background2" w:themeFillShade="E5"/>
        <w:rPr>
          <w:rFonts w:hint="eastAsia"/>
          <w:b/>
          <w:bCs/>
          <w:lang w:val="en-US" w:eastAsia="zh-CN"/>
        </w:rPr>
      </w:pPr>
      <w:r>
        <w:rPr>
          <w:rFonts w:hint="eastAsia"/>
          <w:b/>
          <w:bCs/>
          <w:lang w:val="en-US" w:eastAsia="zh-CN"/>
        </w:rPr>
        <w:t>DESC StudentInfo;</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col_name|data_type|comment|</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name|   string|   NULL|</w:t>
      </w:r>
    </w:p>
    <w:p>
      <w:pPr>
        <w:shd w:val="clear" w:fill="CFCECE" w:themeFill="background2" w:themeFillShade="E5"/>
        <w:rPr>
          <w:rFonts w:hint="eastAsia"/>
          <w:lang w:val="en-US" w:eastAsia="zh-CN"/>
        </w:rPr>
      </w:pPr>
      <w:r>
        <w:rPr>
          <w:rFonts w:hint="eastAsia"/>
          <w:lang w:val="en-US" w:eastAsia="zh-CN"/>
        </w:rPr>
        <w:t>|                 rollno|      int|   NULL|</w:t>
      </w:r>
    </w:p>
    <w:p>
      <w:pPr>
        <w:shd w:val="clear" w:fill="CFCECE" w:themeFill="background2" w:themeFillShade="E5"/>
        <w:rPr>
          <w:rFonts w:hint="eastAsia"/>
          <w:lang w:val="en-US" w:eastAsia="zh-CN"/>
        </w:rPr>
      </w:pPr>
      <w:r>
        <w:rPr>
          <w:rFonts w:hint="eastAsia"/>
          <w:lang w:val="en-US" w:eastAsia="zh-CN"/>
        </w:rPr>
        <w:t>|               LastName|   string|   NULL|</w:t>
      </w:r>
    </w:p>
    <w:p>
      <w:pPr>
        <w:shd w:val="clear" w:fill="CFCECE" w:themeFill="background2" w:themeFillShade="E5"/>
        <w:rPr>
          <w:rFonts w:hint="eastAsia"/>
          <w:lang w:val="en-US" w:eastAsia="zh-CN"/>
        </w:rPr>
      </w:pPr>
      <w:r>
        <w:rPr>
          <w:rFonts w:hint="eastAsia"/>
          <w:lang w:val="en-US" w:eastAsia="zh-CN"/>
        </w:rPr>
        <w:t>|                    DOB|timestamp|   NULL|</w:t>
      </w:r>
    </w:p>
    <w:p>
      <w:pPr>
        <w:shd w:val="clear" w:fill="CFCECE" w:themeFill="background2" w:themeFillShade="E5"/>
        <w:rPr>
          <w:rFonts w:hint="eastAsia"/>
          <w:lang w:val="en-US" w:eastAsia="zh-CN"/>
        </w:rPr>
      </w:pPr>
      <w:r>
        <w:rPr>
          <w:rFonts w:hint="eastAsia"/>
          <w:lang w:val="en-US" w:eastAsia="zh-CN"/>
        </w:rPr>
        <w:t>|                    age|      int|   NULL|</w:t>
      </w:r>
    </w:p>
    <w:p>
      <w:pPr>
        <w:shd w:val="clear" w:fill="CFCECE" w:themeFill="background2" w:themeFillShade="E5"/>
        <w:rPr>
          <w:rFonts w:hint="eastAsia"/>
          <w:lang w:val="en-US" w:eastAsia="zh-CN"/>
        </w:rPr>
      </w:pPr>
      <w:r>
        <w:rPr>
          <w:rFonts w:hint="eastAsia"/>
          <w:lang w:val="en-US" w:eastAsia="zh-CN"/>
        </w:rPr>
        <w:t>|# Partition Information|         |       |</w:t>
      </w:r>
    </w:p>
    <w:p>
      <w:pPr>
        <w:shd w:val="clear" w:fill="CFCECE" w:themeFill="background2" w:themeFillShade="E5"/>
        <w:rPr>
          <w:rFonts w:hint="eastAsia"/>
          <w:lang w:val="en-US" w:eastAsia="zh-CN"/>
        </w:rPr>
      </w:pPr>
      <w:r>
        <w:rPr>
          <w:rFonts w:hint="eastAsia"/>
          <w:lang w:val="en-US" w:eastAsia="zh-CN"/>
        </w:rPr>
        <w:t>|             # col_name|data_type|comment|</w:t>
      </w:r>
    </w:p>
    <w:p>
      <w:pPr>
        <w:shd w:val="clear" w:fill="CFCECE" w:themeFill="background2" w:themeFillShade="E5"/>
        <w:rPr>
          <w:rFonts w:hint="eastAsia"/>
          <w:lang w:val="en-US" w:eastAsia="zh-CN"/>
        </w:rPr>
      </w:pPr>
      <w:r>
        <w:rPr>
          <w:rFonts w:hint="eastAsia"/>
          <w:lang w:val="en-US" w:eastAsia="zh-CN"/>
        </w:rPr>
        <w:t>|                    age|      int|   NULL|</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p>
    <w:p>
      <w:pPr>
        <w:shd w:val="clear" w:fill="CFCECE" w:themeFill="background2" w:themeFillShade="E5"/>
        <w:rPr>
          <w:rFonts w:hint="eastAsia"/>
          <w:lang w:val="en-US" w:eastAsia="zh-CN"/>
        </w:rPr>
      </w:pPr>
      <w:r>
        <w:rPr>
          <w:rFonts w:hint="eastAsia"/>
          <w:lang w:val="en-US" w:eastAsia="zh-CN"/>
        </w:rPr>
        <w:t>-- Drop columns of a table</w:t>
      </w:r>
    </w:p>
    <w:p>
      <w:pPr>
        <w:shd w:val="clear" w:fill="CFCECE" w:themeFill="background2" w:themeFillShade="E5"/>
        <w:rPr>
          <w:rFonts w:hint="eastAsia"/>
          <w:b/>
          <w:bCs/>
          <w:lang w:val="en-US" w:eastAsia="zh-CN"/>
        </w:rPr>
      </w:pPr>
      <w:r>
        <w:rPr>
          <w:rFonts w:hint="eastAsia"/>
          <w:b/>
          <w:bCs/>
          <w:lang w:val="en-US" w:eastAsia="zh-CN"/>
        </w:rPr>
        <w:t>ALTER TABLE StudentInfo DROP columns (LastName, DOB);</w:t>
      </w:r>
    </w:p>
    <w:p>
      <w:pPr>
        <w:shd w:val="clear" w:fill="CFCECE" w:themeFill="background2" w:themeFillShade="E5"/>
        <w:rPr>
          <w:rFonts w:hint="eastAsia"/>
          <w:lang w:val="en-US" w:eastAsia="zh-CN"/>
        </w:rPr>
      </w:pPr>
    </w:p>
    <w:p>
      <w:pPr>
        <w:shd w:val="clear" w:fill="CFCECE" w:themeFill="background2" w:themeFillShade="E5"/>
        <w:rPr>
          <w:rFonts w:hint="eastAsia"/>
          <w:lang w:val="en-US" w:eastAsia="zh-CN"/>
        </w:rPr>
      </w:pPr>
      <w:r>
        <w:rPr>
          <w:rFonts w:hint="eastAsia"/>
          <w:lang w:val="en-US" w:eastAsia="zh-CN"/>
        </w:rPr>
        <w:t>-- After dropping columns of the table</w:t>
      </w:r>
    </w:p>
    <w:p>
      <w:pPr>
        <w:shd w:val="clear" w:fill="CFCECE" w:themeFill="background2" w:themeFillShade="E5"/>
        <w:rPr>
          <w:rFonts w:hint="eastAsia"/>
          <w:b/>
          <w:bCs/>
          <w:lang w:val="en-US" w:eastAsia="zh-CN"/>
        </w:rPr>
      </w:pPr>
      <w:r>
        <w:rPr>
          <w:rFonts w:hint="eastAsia"/>
          <w:b/>
          <w:bCs/>
          <w:lang w:val="en-US" w:eastAsia="zh-CN"/>
        </w:rPr>
        <w:t>DESC StudentInfo;</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col_name|data_type|comment|</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name|   string|   NULL|</w:t>
      </w:r>
    </w:p>
    <w:p>
      <w:pPr>
        <w:shd w:val="clear" w:fill="CFCECE" w:themeFill="background2" w:themeFillShade="E5"/>
        <w:rPr>
          <w:rFonts w:hint="eastAsia"/>
          <w:lang w:val="en-US" w:eastAsia="zh-CN"/>
        </w:rPr>
      </w:pPr>
      <w:r>
        <w:rPr>
          <w:rFonts w:hint="eastAsia"/>
          <w:lang w:val="en-US" w:eastAsia="zh-CN"/>
        </w:rPr>
        <w:t>|                 rollno|      int|   NULL|</w:t>
      </w:r>
    </w:p>
    <w:p>
      <w:pPr>
        <w:shd w:val="clear" w:fill="CFCECE" w:themeFill="background2" w:themeFillShade="E5"/>
        <w:rPr>
          <w:rFonts w:hint="eastAsia"/>
          <w:lang w:val="en-US" w:eastAsia="zh-CN"/>
        </w:rPr>
      </w:pPr>
      <w:r>
        <w:rPr>
          <w:rFonts w:hint="eastAsia"/>
          <w:lang w:val="en-US" w:eastAsia="zh-CN"/>
        </w:rPr>
        <w:t>|                    age|      int|   NULL|</w:t>
      </w:r>
    </w:p>
    <w:p>
      <w:pPr>
        <w:shd w:val="clear" w:fill="CFCECE" w:themeFill="background2" w:themeFillShade="E5"/>
        <w:rPr>
          <w:rFonts w:hint="eastAsia"/>
          <w:lang w:val="en-US" w:eastAsia="zh-CN"/>
        </w:rPr>
      </w:pPr>
      <w:r>
        <w:rPr>
          <w:rFonts w:hint="eastAsia"/>
          <w:lang w:val="en-US" w:eastAsia="zh-CN"/>
        </w:rPr>
        <w:t>|# Partition Information|         |       |</w:t>
      </w:r>
    </w:p>
    <w:p>
      <w:pPr>
        <w:shd w:val="clear" w:fill="CFCECE" w:themeFill="background2" w:themeFillShade="E5"/>
        <w:rPr>
          <w:rFonts w:hint="eastAsia"/>
          <w:lang w:val="en-US" w:eastAsia="zh-CN"/>
        </w:rPr>
      </w:pPr>
      <w:r>
        <w:rPr>
          <w:rFonts w:hint="eastAsia"/>
          <w:lang w:val="en-US" w:eastAsia="zh-CN"/>
        </w:rPr>
        <w:t>|             # col_name|data_type|comment|</w:t>
      </w:r>
    </w:p>
    <w:p>
      <w:pPr>
        <w:shd w:val="clear" w:fill="CFCECE" w:themeFill="background2" w:themeFillShade="E5"/>
        <w:rPr>
          <w:rFonts w:hint="eastAsia"/>
          <w:lang w:val="en-US" w:eastAsia="zh-CN"/>
        </w:rPr>
      </w:pPr>
      <w:r>
        <w:rPr>
          <w:rFonts w:hint="eastAsia"/>
          <w:lang w:val="en-US" w:eastAsia="zh-CN"/>
        </w:rPr>
        <w:t>|                    age|      int|   NULL|</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p>
    <w:p>
      <w:pPr>
        <w:shd w:val="clear" w:fill="CFCECE" w:themeFill="background2" w:themeFillShade="E5"/>
        <w:rPr>
          <w:rFonts w:hint="eastAsia"/>
          <w:lang w:val="en-US" w:eastAsia="zh-CN"/>
        </w:rPr>
      </w:pPr>
      <w:r>
        <w:rPr>
          <w:rFonts w:hint="eastAsia"/>
          <w:lang w:val="en-US" w:eastAsia="zh-CN"/>
        </w:rPr>
        <w:t>-- Rename a column of a table</w:t>
      </w:r>
    </w:p>
    <w:p>
      <w:pPr>
        <w:shd w:val="clear" w:fill="CFCECE" w:themeFill="background2" w:themeFillShade="E5"/>
        <w:rPr>
          <w:rFonts w:hint="eastAsia"/>
          <w:b/>
          <w:bCs/>
          <w:lang w:val="en-US" w:eastAsia="zh-CN"/>
        </w:rPr>
      </w:pPr>
      <w:r>
        <w:rPr>
          <w:rFonts w:hint="eastAsia"/>
          <w:b/>
          <w:bCs/>
          <w:lang w:val="en-US" w:eastAsia="zh-CN"/>
        </w:rPr>
        <w:t>ALTER TABLE StudentInfo RENAME COLUMN name TO FirstName;</w:t>
      </w:r>
    </w:p>
    <w:p>
      <w:pPr>
        <w:shd w:val="clear" w:fill="CFCECE" w:themeFill="background2" w:themeFillShade="E5"/>
        <w:rPr>
          <w:rFonts w:hint="eastAsia"/>
          <w:lang w:val="en-US" w:eastAsia="zh-CN"/>
        </w:rPr>
      </w:pPr>
    </w:p>
    <w:p>
      <w:pPr>
        <w:shd w:val="clear" w:fill="CFCECE" w:themeFill="background2" w:themeFillShade="E5"/>
        <w:rPr>
          <w:rFonts w:hint="eastAsia"/>
          <w:lang w:val="en-US" w:eastAsia="zh-CN"/>
        </w:rPr>
      </w:pPr>
      <w:r>
        <w:rPr>
          <w:rFonts w:hint="eastAsia"/>
          <w:lang w:val="en-US" w:eastAsia="zh-CN"/>
        </w:rPr>
        <w:t>-- After renaming a column of the table</w:t>
      </w:r>
    </w:p>
    <w:p>
      <w:pPr>
        <w:shd w:val="clear" w:fill="CFCECE" w:themeFill="background2" w:themeFillShade="E5"/>
        <w:rPr>
          <w:rFonts w:hint="eastAsia"/>
          <w:b/>
          <w:bCs/>
          <w:lang w:val="en-US" w:eastAsia="zh-CN"/>
        </w:rPr>
      </w:pPr>
      <w:r>
        <w:rPr>
          <w:rFonts w:hint="eastAsia"/>
          <w:b/>
          <w:bCs/>
          <w:lang w:val="en-US" w:eastAsia="zh-CN"/>
        </w:rPr>
        <w:t>DESC StudentInfo;</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col_name|data_type|comment|</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FirstName|   string|   NULL|</w:t>
      </w:r>
    </w:p>
    <w:p>
      <w:pPr>
        <w:shd w:val="clear" w:fill="CFCECE" w:themeFill="background2" w:themeFillShade="E5"/>
        <w:rPr>
          <w:rFonts w:hint="eastAsia"/>
          <w:lang w:val="en-US" w:eastAsia="zh-CN"/>
        </w:rPr>
      </w:pPr>
      <w:r>
        <w:rPr>
          <w:rFonts w:hint="eastAsia"/>
          <w:lang w:val="en-US" w:eastAsia="zh-CN"/>
        </w:rPr>
        <w:t>|                 rollno|      int|   NULL|</w:t>
      </w:r>
    </w:p>
    <w:p>
      <w:pPr>
        <w:shd w:val="clear" w:fill="CFCECE" w:themeFill="background2" w:themeFillShade="E5"/>
        <w:rPr>
          <w:rFonts w:hint="eastAsia"/>
          <w:lang w:val="en-US" w:eastAsia="zh-CN"/>
        </w:rPr>
      </w:pPr>
      <w:r>
        <w:rPr>
          <w:rFonts w:hint="eastAsia"/>
          <w:lang w:val="en-US" w:eastAsia="zh-CN"/>
        </w:rPr>
        <w:t>|                    age|      int|   NULL|</w:t>
      </w:r>
    </w:p>
    <w:p>
      <w:pPr>
        <w:shd w:val="clear" w:fill="CFCECE" w:themeFill="background2" w:themeFillShade="E5"/>
        <w:rPr>
          <w:rFonts w:hint="eastAsia"/>
          <w:lang w:val="en-US" w:eastAsia="zh-CN"/>
        </w:rPr>
      </w:pPr>
      <w:r>
        <w:rPr>
          <w:rFonts w:hint="eastAsia"/>
          <w:lang w:val="en-US" w:eastAsia="zh-CN"/>
        </w:rPr>
        <w:t>|# Partition Information|         |       |</w:t>
      </w:r>
    </w:p>
    <w:p>
      <w:pPr>
        <w:shd w:val="clear" w:fill="CFCECE" w:themeFill="background2" w:themeFillShade="E5"/>
        <w:rPr>
          <w:rFonts w:hint="eastAsia"/>
          <w:lang w:val="en-US" w:eastAsia="zh-CN"/>
        </w:rPr>
      </w:pPr>
      <w:r>
        <w:rPr>
          <w:rFonts w:hint="eastAsia"/>
          <w:lang w:val="en-US" w:eastAsia="zh-CN"/>
        </w:rPr>
        <w:t>|             # col_name|data_type|comment|</w:t>
      </w:r>
    </w:p>
    <w:p>
      <w:pPr>
        <w:shd w:val="clear" w:fill="CFCECE" w:themeFill="background2" w:themeFillShade="E5"/>
        <w:rPr>
          <w:rFonts w:hint="eastAsia"/>
          <w:lang w:val="en-US" w:eastAsia="zh-CN"/>
        </w:rPr>
      </w:pPr>
      <w:r>
        <w:rPr>
          <w:rFonts w:hint="eastAsia"/>
          <w:lang w:val="en-US" w:eastAsia="zh-CN"/>
        </w:rPr>
        <w:t>|                    age|      int|   NULL|</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p>
    <w:p>
      <w:pPr>
        <w:shd w:val="clear" w:fill="CFCECE" w:themeFill="background2" w:themeFillShade="E5"/>
        <w:rPr>
          <w:rFonts w:hint="eastAsia"/>
          <w:lang w:val="en-US" w:eastAsia="zh-CN"/>
        </w:rPr>
      </w:pPr>
      <w:r>
        <w:rPr>
          <w:rFonts w:hint="eastAsia"/>
          <w:lang w:val="en-US" w:eastAsia="zh-CN"/>
        </w:rPr>
        <w:t>-- ALTER OR CHANGE COLUMNS</w:t>
      </w:r>
    </w:p>
    <w:p>
      <w:pPr>
        <w:shd w:val="clear" w:fill="CFCECE" w:themeFill="background2" w:themeFillShade="E5"/>
        <w:rPr>
          <w:rFonts w:hint="eastAsia"/>
          <w:b/>
          <w:bCs/>
          <w:lang w:val="en-US" w:eastAsia="zh-CN"/>
        </w:rPr>
      </w:pPr>
      <w:r>
        <w:rPr>
          <w:rFonts w:hint="eastAsia"/>
          <w:b/>
          <w:bCs/>
          <w:lang w:val="en-US" w:eastAsia="zh-CN"/>
        </w:rPr>
        <w:t>ALTER TABLE StudentInfo ALTER COLUMN FirstName COMMENT "new comment";</w:t>
      </w:r>
    </w:p>
    <w:p>
      <w:pPr>
        <w:shd w:val="clear" w:fill="CFCECE" w:themeFill="background2" w:themeFillShade="E5"/>
        <w:rPr>
          <w:rFonts w:hint="eastAsia"/>
          <w:lang w:val="en-US" w:eastAsia="zh-CN"/>
        </w:rPr>
      </w:pPr>
    </w:p>
    <w:p>
      <w:pPr>
        <w:shd w:val="clear" w:fill="CFCECE" w:themeFill="background2" w:themeFillShade="E5"/>
        <w:rPr>
          <w:rFonts w:hint="eastAsia"/>
          <w:lang w:val="en-US" w:eastAsia="zh-CN"/>
        </w:rPr>
      </w:pPr>
      <w:r>
        <w:rPr>
          <w:rFonts w:hint="eastAsia"/>
          <w:lang w:val="en-US" w:eastAsia="zh-CN"/>
        </w:rPr>
        <w:t>-- After ALTER or CHANGE COLUMNS</w:t>
      </w:r>
    </w:p>
    <w:p>
      <w:pPr>
        <w:shd w:val="clear" w:fill="CFCECE" w:themeFill="background2" w:themeFillShade="E5"/>
        <w:rPr>
          <w:rFonts w:hint="eastAsia"/>
          <w:b/>
          <w:bCs/>
          <w:lang w:val="en-US" w:eastAsia="zh-CN"/>
        </w:rPr>
      </w:pPr>
      <w:r>
        <w:rPr>
          <w:rFonts w:hint="eastAsia"/>
          <w:b/>
          <w:bCs/>
          <w:lang w:val="en-US" w:eastAsia="zh-CN"/>
        </w:rPr>
        <w:t>DESC StudentInfo;</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col_name|data_type|    comment|</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FirstName|   string|new comment|</w:t>
      </w:r>
    </w:p>
    <w:p>
      <w:pPr>
        <w:shd w:val="clear" w:fill="CFCECE" w:themeFill="background2" w:themeFillShade="E5"/>
        <w:rPr>
          <w:rFonts w:hint="eastAsia"/>
          <w:lang w:val="en-US" w:eastAsia="zh-CN"/>
        </w:rPr>
      </w:pPr>
      <w:r>
        <w:rPr>
          <w:rFonts w:hint="eastAsia"/>
          <w:lang w:val="en-US" w:eastAsia="zh-CN"/>
        </w:rPr>
        <w:t>|                 rollno|      int|       NULL|</w:t>
      </w:r>
    </w:p>
    <w:p>
      <w:pPr>
        <w:shd w:val="clear" w:fill="CFCECE" w:themeFill="background2" w:themeFillShade="E5"/>
        <w:rPr>
          <w:rFonts w:hint="eastAsia"/>
          <w:lang w:val="en-US" w:eastAsia="zh-CN"/>
        </w:rPr>
      </w:pPr>
      <w:r>
        <w:rPr>
          <w:rFonts w:hint="eastAsia"/>
          <w:lang w:val="en-US" w:eastAsia="zh-CN"/>
        </w:rPr>
        <w:t>|                    age|      int|       NULL|</w:t>
      </w:r>
    </w:p>
    <w:p>
      <w:pPr>
        <w:shd w:val="clear" w:fill="CFCECE" w:themeFill="background2" w:themeFillShade="E5"/>
        <w:rPr>
          <w:rFonts w:hint="eastAsia"/>
          <w:lang w:val="en-US" w:eastAsia="zh-CN"/>
        </w:rPr>
      </w:pPr>
      <w:r>
        <w:rPr>
          <w:rFonts w:hint="eastAsia"/>
          <w:lang w:val="en-US" w:eastAsia="zh-CN"/>
        </w:rPr>
        <w:t>|# Partition Information|         |           |</w:t>
      </w:r>
    </w:p>
    <w:p>
      <w:pPr>
        <w:shd w:val="clear" w:fill="CFCECE" w:themeFill="background2" w:themeFillShade="E5"/>
        <w:rPr>
          <w:rFonts w:hint="eastAsia"/>
          <w:lang w:val="en-US" w:eastAsia="zh-CN"/>
        </w:rPr>
      </w:pPr>
      <w:r>
        <w:rPr>
          <w:rFonts w:hint="eastAsia"/>
          <w:lang w:val="en-US" w:eastAsia="zh-CN"/>
        </w:rPr>
        <w:t>|             # col_name|data_type|    comment|</w:t>
      </w:r>
    </w:p>
    <w:p>
      <w:pPr>
        <w:shd w:val="clear" w:fill="CFCECE" w:themeFill="background2" w:themeFillShade="E5"/>
        <w:rPr>
          <w:rFonts w:hint="eastAsia"/>
          <w:lang w:val="en-US" w:eastAsia="zh-CN"/>
        </w:rPr>
      </w:pPr>
      <w:r>
        <w:rPr>
          <w:rFonts w:hint="eastAsia"/>
          <w:lang w:val="en-US" w:eastAsia="zh-CN"/>
        </w:rPr>
        <w:t>|                    age|      int|       NULL|</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p>
    <w:p>
      <w:pPr>
        <w:shd w:val="clear" w:fill="CFCECE" w:themeFill="background2" w:themeFillShade="E5"/>
        <w:rPr>
          <w:rFonts w:hint="eastAsia"/>
          <w:lang w:val="en-US" w:eastAsia="zh-CN"/>
        </w:rPr>
      </w:pPr>
      <w:r>
        <w:rPr>
          <w:rFonts w:hint="eastAsia"/>
          <w:lang w:val="en-US" w:eastAsia="zh-CN"/>
        </w:rPr>
        <w:t>-- REPLACE COLUMNS</w:t>
      </w:r>
    </w:p>
    <w:p>
      <w:pPr>
        <w:shd w:val="clear" w:fill="CFCECE" w:themeFill="background2" w:themeFillShade="E5"/>
        <w:rPr>
          <w:rFonts w:hint="eastAsia"/>
          <w:b/>
          <w:bCs/>
          <w:lang w:val="en-US" w:eastAsia="zh-CN"/>
        </w:rPr>
      </w:pPr>
      <w:r>
        <w:rPr>
          <w:rFonts w:hint="eastAsia"/>
          <w:b/>
          <w:bCs/>
          <w:lang w:val="en-US" w:eastAsia="zh-CN"/>
        </w:rPr>
        <w:t>ALTER TABLE StudentInfo REPLACE COLUMNS (name string, ID int COMMENT 'new comment');</w:t>
      </w:r>
    </w:p>
    <w:p>
      <w:pPr>
        <w:shd w:val="clear" w:fill="CFCECE" w:themeFill="background2" w:themeFillShade="E5"/>
        <w:rPr>
          <w:rFonts w:hint="eastAsia"/>
          <w:lang w:val="en-US" w:eastAsia="zh-CN"/>
        </w:rPr>
      </w:pPr>
    </w:p>
    <w:p>
      <w:pPr>
        <w:shd w:val="clear" w:fill="CFCECE" w:themeFill="background2" w:themeFillShade="E5"/>
        <w:rPr>
          <w:rFonts w:hint="eastAsia"/>
          <w:lang w:val="en-US" w:eastAsia="zh-CN"/>
        </w:rPr>
      </w:pPr>
      <w:r>
        <w:rPr>
          <w:rFonts w:hint="eastAsia"/>
          <w:lang w:val="en-US" w:eastAsia="zh-CN"/>
        </w:rPr>
        <w:t>-- After replacing COLUMNS</w:t>
      </w:r>
    </w:p>
    <w:p>
      <w:pPr>
        <w:shd w:val="clear" w:fill="CFCECE" w:themeFill="background2" w:themeFillShade="E5"/>
        <w:rPr>
          <w:rFonts w:hint="eastAsia"/>
          <w:b/>
          <w:bCs/>
          <w:lang w:val="en-US" w:eastAsia="zh-CN"/>
        </w:rPr>
      </w:pPr>
      <w:r>
        <w:rPr>
          <w:rFonts w:hint="eastAsia"/>
          <w:b/>
          <w:bCs/>
          <w:lang w:val="en-US" w:eastAsia="zh-CN"/>
        </w:rPr>
        <w:t>DESC StudentInfo;</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col_name|data_type|    comment|</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name|   string|       NULL|</w:t>
      </w:r>
    </w:p>
    <w:p>
      <w:pPr>
        <w:shd w:val="clear" w:fill="CFCECE" w:themeFill="background2" w:themeFillShade="E5"/>
        <w:rPr>
          <w:rFonts w:hint="eastAsia"/>
          <w:lang w:val="en-US" w:eastAsia="zh-CN"/>
        </w:rPr>
      </w:pPr>
      <w:r>
        <w:rPr>
          <w:rFonts w:hint="eastAsia"/>
          <w:lang w:val="en-US" w:eastAsia="zh-CN"/>
        </w:rPr>
        <w:t>|             ID|      int|new comment|</w:t>
      </w:r>
    </w:p>
    <w:p>
      <w:pPr>
        <w:shd w:val="clear" w:fill="CFCECE" w:themeFill="background2" w:themeFillShade="E5"/>
        <w:rPr>
          <w:rFonts w:hint="eastAsia"/>
          <w:lang w:val="en-US" w:eastAsia="zh-CN"/>
        </w:rPr>
      </w:pPr>
      <w:r>
        <w:rPr>
          <w:rFonts w:hint="eastAsia"/>
          <w:lang w:val="en-US" w:eastAsia="zh-CN"/>
        </w:rPr>
        <w:t>| # Partitioning|         |           |</w:t>
      </w:r>
    </w:p>
    <w:p>
      <w:pPr>
        <w:shd w:val="clear" w:fill="CFCECE" w:themeFill="background2" w:themeFillShade="E5"/>
        <w:rPr>
          <w:rFonts w:hint="eastAsia"/>
          <w:lang w:val="en-US" w:eastAsia="zh-CN"/>
        </w:rPr>
      </w:pPr>
      <w:r>
        <w:rPr>
          <w:rFonts w:hint="eastAsia"/>
          <w:lang w:val="en-US" w:eastAsia="zh-CN"/>
        </w:rPr>
        <w:t>|Not partitioned|         |           |</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p>
    <w:p>
      <w:pPr>
        <w:shd w:val="clear" w:fill="CFCECE" w:themeFill="background2" w:themeFillShade="E5"/>
        <w:rPr>
          <w:rFonts w:hint="eastAsia"/>
          <w:lang w:val="en-US" w:eastAsia="zh-CN"/>
        </w:rPr>
      </w:pPr>
      <w:r>
        <w:rPr>
          <w:rFonts w:hint="eastAsia"/>
          <w:lang w:val="en-US" w:eastAsia="zh-CN"/>
        </w:rPr>
        <w:t xml:space="preserve">-- Add a new partition to a table </w:t>
      </w:r>
    </w:p>
    <w:p>
      <w:pPr>
        <w:shd w:val="clear" w:fill="CFCECE" w:themeFill="background2" w:themeFillShade="E5"/>
        <w:rPr>
          <w:rFonts w:hint="eastAsia"/>
          <w:b/>
          <w:bCs/>
          <w:lang w:val="en-US" w:eastAsia="zh-CN"/>
        </w:rPr>
      </w:pPr>
      <w:r>
        <w:rPr>
          <w:rFonts w:hint="eastAsia"/>
          <w:b/>
          <w:bCs/>
          <w:lang w:val="en-US" w:eastAsia="zh-CN"/>
        </w:rPr>
        <w:t>SHOW PARTITIONS StudentInfo;</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partition|</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age=11|</w:t>
      </w:r>
    </w:p>
    <w:p>
      <w:pPr>
        <w:shd w:val="clear" w:fill="CFCECE" w:themeFill="background2" w:themeFillShade="E5"/>
        <w:rPr>
          <w:rFonts w:hint="eastAsia"/>
          <w:lang w:val="en-US" w:eastAsia="zh-CN"/>
        </w:rPr>
      </w:pPr>
      <w:r>
        <w:rPr>
          <w:rFonts w:hint="eastAsia"/>
          <w:lang w:val="en-US" w:eastAsia="zh-CN"/>
        </w:rPr>
        <w:t>|   age=12|</w:t>
      </w:r>
    </w:p>
    <w:p>
      <w:pPr>
        <w:shd w:val="clear" w:fill="CFCECE" w:themeFill="background2" w:themeFillShade="E5"/>
        <w:rPr>
          <w:rFonts w:hint="eastAsia"/>
          <w:lang w:val="en-US" w:eastAsia="zh-CN"/>
        </w:rPr>
      </w:pPr>
      <w:r>
        <w:rPr>
          <w:rFonts w:hint="eastAsia"/>
          <w:lang w:val="en-US" w:eastAsia="zh-CN"/>
        </w:rPr>
        <w:t>|   age=15|</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p>
    <w:p>
      <w:pPr>
        <w:shd w:val="clear" w:fill="CFCECE" w:themeFill="background2" w:themeFillShade="E5"/>
        <w:rPr>
          <w:rFonts w:hint="eastAsia"/>
          <w:b/>
          <w:bCs/>
          <w:lang w:val="en-US" w:eastAsia="zh-CN"/>
        </w:rPr>
      </w:pPr>
      <w:r>
        <w:rPr>
          <w:rFonts w:hint="eastAsia"/>
          <w:b/>
          <w:bCs/>
          <w:lang w:val="en-US" w:eastAsia="zh-CN"/>
        </w:rPr>
        <w:t>ALTER TABLE StudentInfo ADD IF NOT EXISTS PARTITION (age=18);</w:t>
      </w:r>
    </w:p>
    <w:p>
      <w:pPr>
        <w:shd w:val="clear" w:fill="CFCECE" w:themeFill="background2" w:themeFillShade="E5"/>
        <w:rPr>
          <w:rFonts w:hint="eastAsia"/>
          <w:lang w:val="en-US" w:eastAsia="zh-CN"/>
        </w:rPr>
      </w:pPr>
    </w:p>
    <w:p>
      <w:pPr>
        <w:shd w:val="clear" w:fill="CFCECE" w:themeFill="background2" w:themeFillShade="E5"/>
        <w:rPr>
          <w:rFonts w:hint="eastAsia"/>
          <w:lang w:val="en-US" w:eastAsia="zh-CN"/>
        </w:rPr>
      </w:pPr>
      <w:r>
        <w:rPr>
          <w:rFonts w:hint="eastAsia"/>
          <w:lang w:val="en-US" w:eastAsia="zh-CN"/>
        </w:rPr>
        <w:t>-- After adding a new partition to the table</w:t>
      </w:r>
    </w:p>
    <w:p>
      <w:pPr>
        <w:shd w:val="clear" w:fill="CFCECE" w:themeFill="background2" w:themeFillShade="E5"/>
        <w:rPr>
          <w:rFonts w:hint="eastAsia"/>
          <w:b/>
          <w:bCs/>
          <w:lang w:val="en-US" w:eastAsia="zh-CN"/>
        </w:rPr>
      </w:pPr>
      <w:r>
        <w:rPr>
          <w:rFonts w:hint="eastAsia"/>
          <w:b/>
          <w:bCs/>
          <w:lang w:val="en-US" w:eastAsia="zh-CN"/>
        </w:rPr>
        <w:t>SHOW PARTITIONS StudentInfo;</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partition|</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age=11|</w:t>
      </w:r>
    </w:p>
    <w:p>
      <w:pPr>
        <w:shd w:val="clear" w:fill="CFCECE" w:themeFill="background2" w:themeFillShade="E5"/>
        <w:rPr>
          <w:rFonts w:hint="eastAsia"/>
          <w:lang w:val="en-US" w:eastAsia="zh-CN"/>
        </w:rPr>
      </w:pPr>
      <w:r>
        <w:rPr>
          <w:rFonts w:hint="eastAsia"/>
          <w:lang w:val="en-US" w:eastAsia="zh-CN"/>
        </w:rPr>
        <w:t>|   age=12|</w:t>
      </w:r>
    </w:p>
    <w:p>
      <w:pPr>
        <w:shd w:val="clear" w:fill="CFCECE" w:themeFill="background2" w:themeFillShade="E5"/>
        <w:rPr>
          <w:rFonts w:hint="eastAsia"/>
          <w:lang w:val="en-US" w:eastAsia="zh-CN"/>
        </w:rPr>
      </w:pPr>
      <w:r>
        <w:rPr>
          <w:rFonts w:hint="eastAsia"/>
          <w:lang w:val="en-US" w:eastAsia="zh-CN"/>
        </w:rPr>
        <w:t>|   age=15|</w:t>
      </w:r>
    </w:p>
    <w:p>
      <w:pPr>
        <w:shd w:val="clear" w:fill="CFCECE" w:themeFill="background2" w:themeFillShade="E5"/>
        <w:rPr>
          <w:rFonts w:hint="eastAsia"/>
          <w:lang w:val="en-US" w:eastAsia="zh-CN"/>
        </w:rPr>
      </w:pPr>
      <w:r>
        <w:rPr>
          <w:rFonts w:hint="eastAsia"/>
          <w:lang w:val="en-US" w:eastAsia="zh-CN"/>
        </w:rPr>
        <w:t>|   age=18|</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p>
    <w:p>
      <w:pPr>
        <w:shd w:val="clear" w:fill="CFCECE" w:themeFill="background2" w:themeFillShade="E5"/>
        <w:rPr>
          <w:rFonts w:hint="eastAsia"/>
          <w:lang w:val="en-US" w:eastAsia="zh-CN"/>
        </w:rPr>
      </w:pPr>
      <w:r>
        <w:rPr>
          <w:rFonts w:hint="eastAsia"/>
          <w:lang w:val="en-US" w:eastAsia="zh-CN"/>
        </w:rPr>
        <w:t xml:space="preserve">-- Drop a partition from the table </w:t>
      </w:r>
    </w:p>
    <w:p>
      <w:pPr>
        <w:shd w:val="clear" w:fill="CFCECE" w:themeFill="background2" w:themeFillShade="E5"/>
        <w:rPr>
          <w:rFonts w:hint="eastAsia"/>
          <w:b/>
          <w:bCs/>
          <w:lang w:val="en-US" w:eastAsia="zh-CN"/>
        </w:rPr>
      </w:pPr>
      <w:r>
        <w:rPr>
          <w:rFonts w:hint="eastAsia"/>
          <w:b/>
          <w:bCs/>
          <w:lang w:val="en-US" w:eastAsia="zh-CN"/>
        </w:rPr>
        <w:t>ALTER TABLE StudentInfo DROP IF EXISTS PARTITION (age=18);</w:t>
      </w:r>
    </w:p>
    <w:p>
      <w:pPr>
        <w:shd w:val="clear" w:fill="CFCECE" w:themeFill="background2" w:themeFillShade="E5"/>
        <w:rPr>
          <w:rFonts w:hint="eastAsia"/>
          <w:lang w:val="en-US" w:eastAsia="zh-CN"/>
        </w:rPr>
      </w:pPr>
    </w:p>
    <w:p>
      <w:pPr>
        <w:shd w:val="clear" w:fill="CFCECE" w:themeFill="background2" w:themeFillShade="E5"/>
        <w:rPr>
          <w:rFonts w:hint="eastAsia"/>
          <w:lang w:val="en-US" w:eastAsia="zh-CN"/>
        </w:rPr>
      </w:pPr>
      <w:r>
        <w:rPr>
          <w:rFonts w:hint="eastAsia"/>
          <w:lang w:val="en-US" w:eastAsia="zh-CN"/>
        </w:rPr>
        <w:t>-- After dropping the partition of the table</w:t>
      </w:r>
    </w:p>
    <w:p>
      <w:pPr>
        <w:shd w:val="clear" w:fill="CFCECE" w:themeFill="background2" w:themeFillShade="E5"/>
        <w:rPr>
          <w:rFonts w:hint="eastAsia"/>
          <w:b/>
          <w:bCs/>
          <w:lang w:val="en-US" w:eastAsia="zh-CN"/>
        </w:rPr>
      </w:pPr>
      <w:r>
        <w:rPr>
          <w:rFonts w:hint="eastAsia"/>
          <w:b/>
          <w:bCs/>
          <w:lang w:val="en-US" w:eastAsia="zh-CN"/>
        </w:rPr>
        <w:t>SHOW PARTITIONS StudentInfo;</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partition|</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age=11|</w:t>
      </w:r>
    </w:p>
    <w:p>
      <w:pPr>
        <w:shd w:val="clear" w:fill="CFCECE" w:themeFill="background2" w:themeFillShade="E5"/>
        <w:rPr>
          <w:rFonts w:hint="eastAsia"/>
          <w:lang w:val="en-US" w:eastAsia="zh-CN"/>
        </w:rPr>
      </w:pPr>
      <w:r>
        <w:rPr>
          <w:rFonts w:hint="eastAsia"/>
          <w:lang w:val="en-US" w:eastAsia="zh-CN"/>
        </w:rPr>
        <w:t>|   age=12|</w:t>
      </w:r>
    </w:p>
    <w:p>
      <w:pPr>
        <w:shd w:val="clear" w:fill="CFCECE" w:themeFill="background2" w:themeFillShade="E5"/>
        <w:rPr>
          <w:rFonts w:hint="eastAsia"/>
          <w:lang w:val="en-US" w:eastAsia="zh-CN"/>
        </w:rPr>
      </w:pPr>
      <w:r>
        <w:rPr>
          <w:rFonts w:hint="eastAsia"/>
          <w:lang w:val="en-US" w:eastAsia="zh-CN"/>
        </w:rPr>
        <w:t>|   age=15|</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p>
    <w:p>
      <w:pPr>
        <w:shd w:val="clear" w:fill="CFCECE" w:themeFill="background2" w:themeFillShade="E5"/>
        <w:rPr>
          <w:rFonts w:hint="eastAsia"/>
          <w:lang w:val="en-US" w:eastAsia="zh-CN"/>
        </w:rPr>
      </w:pPr>
      <w:r>
        <w:rPr>
          <w:rFonts w:hint="eastAsia"/>
          <w:lang w:val="en-US" w:eastAsia="zh-CN"/>
        </w:rPr>
        <w:t>-- Adding multiple partitions to the table</w:t>
      </w:r>
    </w:p>
    <w:p>
      <w:pPr>
        <w:shd w:val="clear" w:fill="CFCECE" w:themeFill="background2" w:themeFillShade="E5"/>
        <w:rPr>
          <w:rFonts w:hint="eastAsia"/>
          <w:b/>
          <w:bCs/>
          <w:lang w:val="en-US" w:eastAsia="zh-CN"/>
        </w:rPr>
      </w:pPr>
      <w:r>
        <w:rPr>
          <w:rFonts w:hint="eastAsia"/>
          <w:b/>
          <w:bCs/>
          <w:lang w:val="en-US" w:eastAsia="zh-CN"/>
        </w:rPr>
        <w:t>ALTER TABLE StudentInfo ADD IF NOT EXISTS PARTITION (age=18) PARTITION (age=20);</w:t>
      </w:r>
    </w:p>
    <w:p>
      <w:pPr>
        <w:shd w:val="clear" w:fill="CFCECE" w:themeFill="background2" w:themeFillShade="E5"/>
        <w:rPr>
          <w:rFonts w:hint="eastAsia"/>
          <w:lang w:val="en-US" w:eastAsia="zh-CN"/>
        </w:rPr>
      </w:pPr>
    </w:p>
    <w:p>
      <w:pPr>
        <w:shd w:val="clear" w:fill="CFCECE" w:themeFill="background2" w:themeFillShade="E5"/>
        <w:rPr>
          <w:rFonts w:hint="eastAsia"/>
          <w:lang w:val="en-US" w:eastAsia="zh-CN"/>
        </w:rPr>
      </w:pPr>
      <w:r>
        <w:rPr>
          <w:rFonts w:hint="eastAsia"/>
          <w:lang w:val="en-US" w:eastAsia="zh-CN"/>
        </w:rPr>
        <w:t>-- After adding multiple partitions to the table</w:t>
      </w:r>
    </w:p>
    <w:p>
      <w:pPr>
        <w:shd w:val="clear" w:fill="CFCECE" w:themeFill="background2" w:themeFillShade="E5"/>
        <w:rPr>
          <w:rFonts w:hint="eastAsia"/>
          <w:b/>
          <w:bCs/>
          <w:lang w:val="en-US" w:eastAsia="zh-CN"/>
        </w:rPr>
      </w:pPr>
      <w:r>
        <w:rPr>
          <w:rFonts w:hint="eastAsia"/>
          <w:b/>
          <w:bCs/>
          <w:lang w:val="en-US" w:eastAsia="zh-CN"/>
        </w:rPr>
        <w:t>SHOW PARTITIONS StudentInfo;</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partition|</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age=11|</w:t>
      </w:r>
    </w:p>
    <w:p>
      <w:pPr>
        <w:shd w:val="clear" w:fill="CFCECE" w:themeFill="background2" w:themeFillShade="E5"/>
        <w:rPr>
          <w:rFonts w:hint="eastAsia"/>
          <w:lang w:val="en-US" w:eastAsia="zh-CN"/>
        </w:rPr>
      </w:pPr>
      <w:r>
        <w:rPr>
          <w:rFonts w:hint="eastAsia"/>
          <w:lang w:val="en-US" w:eastAsia="zh-CN"/>
        </w:rPr>
        <w:t>|   age=12|</w:t>
      </w:r>
    </w:p>
    <w:p>
      <w:pPr>
        <w:shd w:val="clear" w:fill="CFCECE" w:themeFill="background2" w:themeFillShade="E5"/>
        <w:rPr>
          <w:rFonts w:hint="eastAsia"/>
          <w:lang w:val="en-US" w:eastAsia="zh-CN"/>
        </w:rPr>
      </w:pPr>
      <w:r>
        <w:rPr>
          <w:rFonts w:hint="eastAsia"/>
          <w:lang w:val="en-US" w:eastAsia="zh-CN"/>
        </w:rPr>
        <w:t>|   age=15|</w:t>
      </w:r>
    </w:p>
    <w:p>
      <w:pPr>
        <w:shd w:val="clear" w:fill="CFCECE" w:themeFill="background2" w:themeFillShade="E5"/>
        <w:rPr>
          <w:rFonts w:hint="eastAsia"/>
          <w:lang w:val="en-US" w:eastAsia="zh-CN"/>
        </w:rPr>
      </w:pPr>
      <w:r>
        <w:rPr>
          <w:rFonts w:hint="eastAsia"/>
          <w:lang w:val="en-US" w:eastAsia="zh-CN"/>
        </w:rPr>
        <w:t>|   age=18|</w:t>
      </w:r>
    </w:p>
    <w:p>
      <w:pPr>
        <w:shd w:val="clear" w:fill="CFCECE" w:themeFill="background2" w:themeFillShade="E5"/>
        <w:rPr>
          <w:rFonts w:hint="eastAsia"/>
          <w:lang w:val="en-US" w:eastAsia="zh-CN"/>
        </w:rPr>
      </w:pPr>
      <w:r>
        <w:rPr>
          <w:rFonts w:hint="eastAsia"/>
          <w:lang w:val="en-US" w:eastAsia="zh-CN"/>
        </w:rPr>
        <w:t>|   age=20|</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p>
    <w:p>
      <w:pPr>
        <w:shd w:val="clear" w:fill="CFCECE" w:themeFill="background2" w:themeFillShade="E5"/>
        <w:rPr>
          <w:rFonts w:hint="eastAsia"/>
          <w:lang w:val="en-US" w:eastAsia="zh-CN"/>
        </w:rPr>
      </w:pPr>
      <w:r>
        <w:rPr>
          <w:rFonts w:hint="eastAsia"/>
          <w:lang w:val="en-US" w:eastAsia="zh-CN"/>
        </w:rPr>
        <w:t>-- Change the fileformat</w:t>
      </w:r>
    </w:p>
    <w:p>
      <w:pPr>
        <w:shd w:val="clear" w:fill="CFCECE" w:themeFill="background2" w:themeFillShade="E5"/>
        <w:rPr>
          <w:rFonts w:hint="eastAsia"/>
          <w:b/>
          <w:bCs/>
          <w:lang w:val="en-US" w:eastAsia="zh-CN"/>
        </w:rPr>
      </w:pPr>
      <w:r>
        <w:rPr>
          <w:rFonts w:hint="eastAsia"/>
          <w:b/>
          <w:bCs/>
          <w:lang w:val="en-US" w:eastAsia="zh-CN"/>
        </w:rPr>
        <w:t>ALTER TABLE loc_orc SET fileformat orc;</w:t>
      </w:r>
    </w:p>
    <w:p>
      <w:pPr>
        <w:shd w:val="clear" w:fill="CFCECE" w:themeFill="background2" w:themeFillShade="E5"/>
        <w:rPr>
          <w:rFonts w:hint="eastAsia"/>
          <w:lang w:val="en-US" w:eastAsia="zh-CN"/>
        </w:rPr>
      </w:pPr>
    </w:p>
    <w:p>
      <w:pPr>
        <w:shd w:val="clear" w:fill="CFCECE" w:themeFill="background2" w:themeFillShade="E5"/>
        <w:rPr>
          <w:rFonts w:hint="eastAsia"/>
          <w:b/>
          <w:bCs/>
          <w:lang w:val="en-US" w:eastAsia="zh-CN"/>
        </w:rPr>
      </w:pPr>
      <w:r>
        <w:rPr>
          <w:rFonts w:hint="eastAsia"/>
          <w:b/>
          <w:bCs/>
          <w:lang w:val="en-US" w:eastAsia="zh-CN"/>
        </w:rPr>
        <w:t>ALTER TABLE p1 partition (month=2, day=2) SET fileformat parquet;</w:t>
      </w:r>
    </w:p>
    <w:p>
      <w:pPr>
        <w:shd w:val="clear" w:fill="CFCECE" w:themeFill="background2" w:themeFillShade="E5"/>
        <w:rPr>
          <w:rFonts w:hint="eastAsia"/>
          <w:lang w:val="en-US" w:eastAsia="zh-CN"/>
        </w:rPr>
      </w:pPr>
    </w:p>
    <w:p>
      <w:pPr>
        <w:shd w:val="clear" w:fill="CFCECE" w:themeFill="background2" w:themeFillShade="E5"/>
        <w:rPr>
          <w:rFonts w:hint="eastAsia"/>
          <w:lang w:val="en-US" w:eastAsia="zh-CN"/>
        </w:rPr>
      </w:pPr>
      <w:r>
        <w:rPr>
          <w:rFonts w:hint="eastAsia"/>
          <w:lang w:val="en-US" w:eastAsia="zh-CN"/>
        </w:rPr>
        <w:t>-- Change the file Location</w:t>
      </w:r>
    </w:p>
    <w:p>
      <w:pPr>
        <w:shd w:val="clear" w:fill="CFCECE" w:themeFill="background2" w:themeFillShade="E5"/>
        <w:rPr>
          <w:rFonts w:hint="eastAsia"/>
          <w:b/>
          <w:bCs/>
          <w:lang w:val="en-US" w:eastAsia="zh-CN"/>
        </w:rPr>
      </w:pPr>
      <w:r>
        <w:rPr>
          <w:rFonts w:hint="eastAsia"/>
          <w:b/>
          <w:bCs/>
          <w:lang w:val="en-US" w:eastAsia="zh-CN"/>
        </w:rPr>
        <w:t>ALTER TABLE dbx.tab1 PARTITION (a='1', b='2') SET LOCATION '/path/to/part/ways'</w:t>
      </w:r>
    </w:p>
    <w:p>
      <w:pPr>
        <w:shd w:val="clear" w:fill="CFCECE" w:themeFill="background2" w:themeFillShade="E5"/>
        <w:rPr>
          <w:rFonts w:hint="eastAsia"/>
          <w:lang w:val="en-US" w:eastAsia="zh-CN"/>
        </w:rPr>
      </w:pPr>
    </w:p>
    <w:p>
      <w:pPr>
        <w:shd w:val="clear" w:fill="CFCECE" w:themeFill="background2" w:themeFillShade="E5"/>
        <w:rPr>
          <w:rFonts w:hint="eastAsia"/>
          <w:lang w:val="en-US" w:eastAsia="zh-CN"/>
        </w:rPr>
      </w:pPr>
      <w:r>
        <w:rPr>
          <w:rFonts w:hint="eastAsia"/>
          <w:lang w:val="en-US" w:eastAsia="zh-CN"/>
        </w:rPr>
        <w:t>-- SET SERDE/ SERDE Properties</w:t>
      </w:r>
    </w:p>
    <w:p>
      <w:pPr>
        <w:shd w:val="clear" w:fill="CFCECE" w:themeFill="background2" w:themeFillShade="E5"/>
        <w:rPr>
          <w:rFonts w:hint="eastAsia"/>
          <w:b/>
          <w:bCs/>
          <w:lang w:val="en-US" w:eastAsia="zh-CN"/>
        </w:rPr>
      </w:pPr>
      <w:r>
        <w:rPr>
          <w:rFonts w:hint="eastAsia"/>
          <w:b/>
          <w:bCs/>
          <w:lang w:val="en-US" w:eastAsia="zh-CN"/>
        </w:rPr>
        <w:t>ALTER TABLE test_tab SET SERDE 'org.apache.hadoop.hive.serde2.columnar.LazyBinaryColumnarSerDe';</w:t>
      </w:r>
    </w:p>
    <w:p>
      <w:pPr>
        <w:shd w:val="clear" w:fill="CFCECE" w:themeFill="background2" w:themeFillShade="E5"/>
        <w:rPr>
          <w:rFonts w:hint="eastAsia"/>
          <w:lang w:val="en-US" w:eastAsia="zh-CN"/>
        </w:rPr>
      </w:pPr>
    </w:p>
    <w:p>
      <w:pPr>
        <w:shd w:val="clear" w:fill="CFCECE" w:themeFill="background2" w:themeFillShade="E5"/>
        <w:rPr>
          <w:rFonts w:hint="eastAsia"/>
          <w:b/>
          <w:bCs/>
          <w:lang w:val="en-US" w:eastAsia="zh-CN"/>
        </w:rPr>
      </w:pPr>
      <w:r>
        <w:rPr>
          <w:rFonts w:hint="eastAsia"/>
          <w:b/>
          <w:bCs/>
          <w:lang w:val="en-US" w:eastAsia="zh-CN"/>
        </w:rPr>
        <w:t>ALTER TABLE dbx.tab1 SET SERDE 'org.apache.hadoop' WITH SERDEPROPERTIES ('k' = 'v', 'kay' = 'vee')</w:t>
      </w:r>
    </w:p>
    <w:p>
      <w:pPr>
        <w:shd w:val="clear" w:fill="CFCECE" w:themeFill="background2" w:themeFillShade="E5"/>
        <w:rPr>
          <w:rFonts w:hint="eastAsia"/>
          <w:lang w:val="en-US" w:eastAsia="zh-CN"/>
        </w:rPr>
      </w:pPr>
    </w:p>
    <w:p>
      <w:pPr>
        <w:shd w:val="clear" w:fill="CFCECE" w:themeFill="background2" w:themeFillShade="E5"/>
        <w:rPr>
          <w:rFonts w:hint="eastAsia"/>
          <w:lang w:val="en-US" w:eastAsia="zh-CN"/>
        </w:rPr>
      </w:pPr>
      <w:r>
        <w:rPr>
          <w:rFonts w:hint="eastAsia"/>
          <w:lang w:val="en-US" w:eastAsia="zh-CN"/>
        </w:rPr>
        <w:t>-- SET TABLE PROPERTIES</w:t>
      </w:r>
    </w:p>
    <w:p>
      <w:pPr>
        <w:shd w:val="clear" w:fill="CFCECE" w:themeFill="background2" w:themeFillShade="E5"/>
        <w:rPr>
          <w:rFonts w:hint="eastAsia"/>
          <w:b/>
          <w:bCs/>
          <w:lang w:val="en-US" w:eastAsia="zh-CN"/>
        </w:rPr>
      </w:pPr>
      <w:r>
        <w:rPr>
          <w:rFonts w:hint="eastAsia"/>
          <w:b/>
          <w:bCs/>
          <w:lang w:val="en-US" w:eastAsia="zh-CN"/>
        </w:rPr>
        <w:t>ALTER TABLE dbx.tab1 SET TBLPROPERTIES ('winner' = 'loser');</w:t>
      </w:r>
    </w:p>
    <w:p>
      <w:pPr>
        <w:shd w:val="clear" w:fill="CFCECE" w:themeFill="background2" w:themeFillShade="E5"/>
        <w:rPr>
          <w:rFonts w:hint="eastAsia"/>
          <w:lang w:val="en-US" w:eastAsia="zh-CN"/>
        </w:rPr>
      </w:pPr>
    </w:p>
    <w:p>
      <w:pPr>
        <w:shd w:val="clear" w:fill="CFCECE" w:themeFill="background2" w:themeFillShade="E5"/>
        <w:rPr>
          <w:rFonts w:hint="eastAsia"/>
          <w:lang w:val="en-US" w:eastAsia="zh-CN"/>
        </w:rPr>
      </w:pPr>
      <w:r>
        <w:rPr>
          <w:rFonts w:hint="eastAsia"/>
          <w:lang w:val="en-US" w:eastAsia="zh-CN"/>
        </w:rPr>
        <w:t>-- SET TABLE COMMENT Using SET PROPERTIES</w:t>
      </w:r>
    </w:p>
    <w:p>
      <w:pPr>
        <w:shd w:val="clear" w:fill="CFCECE" w:themeFill="background2" w:themeFillShade="E5"/>
        <w:rPr>
          <w:rFonts w:hint="eastAsia"/>
          <w:b/>
          <w:bCs/>
          <w:lang w:val="en-US" w:eastAsia="zh-CN"/>
        </w:rPr>
      </w:pPr>
      <w:r>
        <w:rPr>
          <w:rFonts w:hint="eastAsia"/>
          <w:b/>
          <w:bCs/>
          <w:lang w:val="en-US" w:eastAsia="zh-CN"/>
        </w:rPr>
        <w:t>ALTER TABLE dbx.tab1 SET TBLPROPERTIES ('comment' = 'A table comment.');</w:t>
      </w:r>
    </w:p>
    <w:p>
      <w:pPr>
        <w:shd w:val="clear" w:fill="CFCECE" w:themeFill="background2" w:themeFillShade="E5"/>
        <w:rPr>
          <w:rFonts w:hint="eastAsia"/>
          <w:lang w:val="en-US" w:eastAsia="zh-CN"/>
        </w:rPr>
      </w:pPr>
    </w:p>
    <w:p>
      <w:pPr>
        <w:shd w:val="clear" w:fill="CFCECE" w:themeFill="background2" w:themeFillShade="E5"/>
        <w:rPr>
          <w:rFonts w:hint="eastAsia"/>
          <w:lang w:val="en-US" w:eastAsia="zh-CN"/>
        </w:rPr>
      </w:pPr>
      <w:r>
        <w:rPr>
          <w:rFonts w:hint="eastAsia"/>
          <w:lang w:val="en-US" w:eastAsia="zh-CN"/>
        </w:rPr>
        <w:t>-- Alter TABLE COMMENT Using SET PROPERTIES</w:t>
      </w:r>
    </w:p>
    <w:p>
      <w:pPr>
        <w:shd w:val="clear" w:fill="CFCECE" w:themeFill="background2" w:themeFillShade="E5"/>
        <w:rPr>
          <w:rFonts w:hint="eastAsia"/>
          <w:b/>
          <w:bCs/>
          <w:lang w:val="en-US" w:eastAsia="zh-CN"/>
        </w:rPr>
      </w:pPr>
      <w:r>
        <w:rPr>
          <w:rFonts w:hint="eastAsia"/>
          <w:b/>
          <w:bCs/>
          <w:lang w:val="en-US" w:eastAsia="zh-CN"/>
        </w:rPr>
        <w:t>ALTER TABLE dbx.tab1 SET TBLPROPERTIES ('comment' = 'This is a new comment.');</w:t>
      </w:r>
    </w:p>
    <w:p>
      <w:pPr>
        <w:shd w:val="clear" w:fill="CFCECE" w:themeFill="background2" w:themeFillShade="E5"/>
        <w:rPr>
          <w:rFonts w:hint="eastAsia"/>
          <w:lang w:val="en-US" w:eastAsia="zh-CN"/>
        </w:rPr>
      </w:pPr>
    </w:p>
    <w:p>
      <w:pPr>
        <w:shd w:val="clear" w:fill="CFCECE" w:themeFill="background2" w:themeFillShade="E5"/>
        <w:rPr>
          <w:rFonts w:hint="eastAsia"/>
          <w:lang w:val="en-US" w:eastAsia="zh-CN"/>
        </w:rPr>
      </w:pPr>
      <w:r>
        <w:rPr>
          <w:rFonts w:hint="eastAsia"/>
          <w:lang w:val="en-US" w:eastAsia="zh-CN"/>
        </w:rPr>
        <w:t>-- DROP TABLE PROPERTIES</w:t>
      </w:r>
    </w:p>
    <w:p>
      <w:pPr>
        <w:shd w:val="clear" w:fill="CFCECE" w:themeFill="background2" w:themeFillShade="E5"/>
        <w:rPr>
          <w:rFonts w:hint="eastAsia"/>
          <w:b/>
          <w:bCs/>
          <w:lang w:val="en-US" w:eastAsia="zh-CN"/>
        </w:rPr>
      </w:pPr>
      <w:r>
        <w:rPr>
          <w:rFonts w:hint="eastAsia"/>
          <w:b/>
          <w:bCs/>
          <w:lang w:val="en-US" w:eastAsia="zh-CN"/>
        </w:rPr>
        <w:t>ALTER TABLE dbx.tab1 UNSET TBLPROPERTIES ('winner');</w:t>
      </w:r>
    </w:p>
    <w:p>
      <w:pPr>
        <w:shd w:val="clear" w:fill="CFCECE" w:themeFill="background2" w:themeFillShade="E5"/>
        <w:rPr>
          <w:rFonts w:hint="eastAsia"/>
          <w:lang w:val="en-US" w:eastAsia="zh-CN"/>
        </w:rPr>
      </w:pPr>
    </w:p>
    <w:p>
      <w:pPr>
        <w:shd w:val="clear" w:fill="CFCECE" w:themeFill="background2" w:themeFillShade="E5"/>
        <w:rPr>
          <w:rFonts w:hint="eastAsia"/>
          <w:lang w:val="en-US" w:eastAsia="zh-CN"/>
        </w:rPr>
      </w:pPr>
      <w:r>
        <w:rPr>
          <w:rFonts w:hint="eastAsia"/>
          <w:lang w:val="en-US" w:eastAsia="zh-CN"/>
        </w:rPr>
        <w:t>-- RECOVER PARTITIONS</w:t>
      </w:r>
    </w:p>
    <w:p>
      <w:pPr>
        <w:shd w:val="clear" w:fill="CFCECE" w:themeFill="background2" w:themeFillShade="E5"/>
        <w:rPr>
          <w:rFonts w:hint="eastAsia"/>
          <w:b/>
          <w:bCs/>
          <w:lang w:val="en-US" w:eastAsia="zh-CN"/>
        </w:rPr>
      </w:pPr>
      <w:r>
        <w:rPr>
          <w:rFonts w:hint="eastAsia"/>
          <w:b/>
          <w:bCs/>
          <w:lang w:val="en-US" w:eastAsia="zh-CN"/>
        </w:rPr>
        <w:t>ALTER TABLE dbx.tab1 RECOVER PARTITIONS;</w:t>
      </w:r>
    </w:p>
    <w:p>
      <w:pPr>
        <w:rPr>
          <w:rFonts w:hint="eastAsia"/>
          <w:lang w:val="en-US" w:eastAsia="zh-CN"/>
        </w:rPr>
      </w:pPr>
    </w:p>
    <w:p>
      <w:pPr>
        <w:rPr>
          <w:rFonts w:hint="eastAsia"/>
          <w:lang w:val="en-US" w:eastAsia="zh-CN"/>
        </w:rPr>
      </w:pPr>
    </w:p>
    <w:p>
      <w:pPr>
        <w:pStyle w:val="5"/>
        <w:bidi w:val="0"/>
        <w:rPr>
          <w:rFonts w:hint="eastAsia"/>
          <w:lang w:val="en-US" w:eastAsia="zh-CN"/>
        </w:rPr>
      </w:pPr>
      <w:r>
        <w:rPr>
          <w:rFonts w:hint="eastAsia"/>
          <w:lang w:val="en-US" w:eastAsia="zh-CN"/>
        </w:rPr>
        <w:t>REPAIR TABLE</w:t>
      </w:r>
    </w:p>
    <w:p>
      <w:pPr>
        <w:rPr>
          <w:rFonts w:hint="eastAsia"/>
          <w:b/>
          <w:bCs/>
          <w:sz w:val="28"/>
          <w:szCs w:val="32"/>
          <w:lang w:val="en-US" w:eastAsia="zh-CN"/>
        </w:rPr>
      </w:pPr>
      <w:r>
        <w:rPr>
          <w:rFonts w:hint="eastAsia"/>
          <w:b/>
          <w:bCs/>
          <w:sz w:val="28"/>
          <w:szCs w:val="32"/>
          <w:lang w:val="en-US" w:eastAsia="zh-CN"/>
        </w:rPr>
        <w:t>参考</w:t>
      </w:r>
    </w:p>
    <w:p>
      <w:pPr>
        <w:rPr>
          <w:rFonts w:hint="eastAsia"/>
          <w:lang w:val="en-US" w:eastAsia="zh-CN"/>
        </w:rPr>
      </w:pPr>
      <w:r>
        <w:rPr>
          <w:rFonts w:hint="eastAsia"/>
          <w:lang w:val="en-US" w:eastAsia="zh-CN"/>
        </w:rPr>
        <w:fldChar w:fldCharType="begin"/>
      </w:r>
      <w:r>
        <w:rPr>
          <w:rFonts w:hint="eastAsia"/>
          <w:lang w:val="en-US" w:eastAsia="zh-CN"/>
        </w:rPr>
        <w:instrText xml:space="preserve"> HYPERLINK "https://spark.apache.org/docs/latest/sql-ref-syntax-ddl-repair-table.html" </w:instrText>
      </w:r>
      <w:r>
        <w:rPr>
          <w:rFonts w:hint="eastAsia"/>
          <w:lang w:val="en-US" w:eastAsia="zh-CN"/>
        </w:rPr>
        <w:fldChar w:fldCharType="separate"/>
      </w:r>
      <w:r>
        <w:rPr>
          <w:rStyle w:val="28"/>
          <w:rFonts w:hint="eastAsia"/>
          <w:lang w:val="en-US" w:eastAsia="zh-CN"/>
        </w:rPr>
        <w:t>https://spark.apache.org/docs/latest/sql-ref-syntax-ddl-repair-table.html</w:t>
      </w:r>
      <w:r>
        <w:rPr>
          <w:rFonts w:hint="eastAsia"/>
          <w:lang w:val="en-US" w:eastAsia="zh-CN"/>
        </w:rPr>
        <w:fldChar w:fldCharType="end"/>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语法</w:t>
      </w:r>
    </w:p>
    <w:p>
      <w:pPr>
        <w:shd w:val="clear" w:fill="CFCECE" w:themeFill="background2" w:themeFillShade="E5"/>
        <w:rPr>
          <w:rFonts w:hint="eastAsia"/>
          <w:lang w:val="en-US" w:eastAsia="zh-CN"/>
        </w:rPr>
      </w:pPr>
      <w:r>
        <w:rPr>
          <w:rFonts w:hint="eastAsia"/>
          <w:lang w:val="en-US" w:eastAsia="zh-CN"/>
        </w:rPr>
        <w:t xml:space="preserve">[MSCK] </w:t>
      </w:r>
      <w:r>
        <w:rPr>
          <w:rFonts w:hint="eastAsia"/>
          <w:b/>
          <w:bCs/>
          <w:lang w:val="en-US" w:eastAsia="zh-CN"/>
        </w:rPr>
        <w:t xml:space="preserve">REPAIR TABLE </w:t>
      </w:r>
      <w:r>
        <w:rPr>
          <w:rFonts w:hint="eastAsia"/>
          <w:lang w:val="en-US" w:eastAsia="zh-CN"/>
        </w:rPr>
        <w:t>table_identifier [{ADD|DROP|SYNC} PARTITIONS]</w:t>
      </w:r>
    </w:p>
    <w:p>
      <w:pPr>
        <w:rPr>
          <w:rFonts w:hint="eastAsia"/>
          <w:lang w:val="en-US" w:eastAsia="zh-CN"/>
        </w:rPr>
      </w:pPr>
    </w:p>
    <w:p>
      <w:pPr>
        <w:rPr>
          <w:rFonts w:hint="eastAsia"/>
          <w:lang w:val="en-US" w:eastAsia="zh-CN"/>
        </w:rPr>
      </w:pPr>
    </w:p>
    <w:p>
      <w:pPr>
        <w:rPr>
          <w:rFonts w:hint="eastAsia"/>
          <w:lang w:val="en-US" w:eastAsia="zh-CN"/>
        </w:rPr>
      </w:pPr>
    </w:p>
    <w:p>
      <w:pPr>
        <w:pStyle w:val="5"/>
        <w:bidi w:val="0"/>
        <w:rPr>
          <w:rFonts w:hint="eastAsia"/>
          <w:lang w:val="en-US" w:eastAsia="zh-CN"/>
        </w:rPr>
      </w:pPr>
      <w:r>
        <w:rPr>
          <w:rFonts w:hint="eastAsia"/>
          <w:lang w:val="en-US" w:eastAsia="zh-CN"/>
        </w:rPr>
        <w:t>TRUNCATE TABLE</w:t>
      </w:r>
    </w:p>
    <w:p>
      <w:pPr>
        <w:rPr>
          <w:rFonts w:hint="eastAsia"/>
          <w:lang w:val="en-US" w:eastAsia="zh-CN"/>
        </w:rPr>
      </w:pPr>
      <w:r>
        <w:rPr>
          <w:rFonts w:hint="eastAsia"/>
          <w:b/>
          <w:bCs/>
          <w:lang w:val="en-US" w:eastAsia="zh-CN"/>
        </w:rPr>
        <w:t>TRUNCATE TABLE</w:t>
      </w:r>
      <w:r>
        <w:rPr>
          <w:rFonts w:hint="eastAsia"/>
          <w:lang w:val="en-US" w:eastAsia="zh-CN"/>
        </w:rPr>
        <w:t>语句从表或分区中删除所有行。该表不能是</w:t>
      </w:r>
      <w:r>
        <w:rPr>
          <w:rFonts w:hint="eastAsia"/>
          <w:b/>
          <w:bCs/>
          <w:lang w:val="en-US" w:eastAsia="zh-CN"/>
        </w:rPr>
        <w:t>视图</w:t>
      </w:r>
      <w:r>
        <w:rPr>
          <w:rFonts w:hint="eastAsia"/>
          <w:lang w:val="en-US" w:eastAsia="zh-CN"/>
        </w:rPr>
        <w:t>或</w:t>
      </w:r>
      <w:r>
        <w:rPr>
          <w:rFonts w:hint="eastAsia"/>
          <w:b/>
          <w:bCs/>
          <w:lang w:val="en-US" w:eastAsia="zh-CN"/>
        </w:rPr>
        <w:t>外部/临时表</w:t>
      </w:r>
      <w:r>
        <w:rPr>
          <w:rFonts w:hint="eastAsia"/>
          <w:lang w:val="en-US" w:eastAsia="zh-CN"/>
        </w:rPr>
        <w:t>。为了一次截断多个分区，用户可以在</w:t>
      </w:r>
      <w:r>
        <w:rPr>
          <w:rFonts w:hint="eastAsia"/>
          <w:b/>
          <w:bCs/>
          <w:lang w:val="en-US" w:eastAsia="zh-CN"/>
        </w:rPr>
        <w:t>partition_spec</w:t>
      </w:r>
      <w:r>
        <w:rPr>
          <w:rFonts w:hint="eastAsia"/>
          <w:lang w:val="en-US" w:eastAsia="zh-CN"/>
        </w:rPr>
        <w:t>中指定分区。如果未指定</w:t>
      </w:r>
      <w:r>
        <w:rPr>
          <w:rFonts w:hint="eastAsia"/>
          <w:b/>
          <w:bCs/>
          <w:lang w:val="en-US" w:eastAsia="zh-CN"/>
        </w:rPr>
        <w:t>partition_spec</w:t>
      </w:r>
      <w:r>
        <w:rPr>
          <w:rFonts w:hint="eastAsia"/>
          <w:lang w:val="en-US" w:eastAsia="zh-CN"/>
        </w:rPr>
        <w:t>，它将删除表中的所有分区。</w:t>
      </w:r>
    </w:p>
    <w:p>
      <w:pPr>
        <w:rPr>
          <w:rFonts w:hint="eastAsia"/>
          <w:lang w:val="en-US" w:eastAsia="zh-CN"/>
        </w:rPr>
      </w:pPr>
    </w:p>
    <w:p>
      <w:pPr>
        <w:rPr>
          <w:rFonts w:hint="eastAsia"/>
          <w:lang w:val="en-US" w:eastAsia="zh-CN"/>
        </w:rPr>
      </w:pPr>
      <w:r>
        <w:rPr>
          <w:rFonts w:hint="eastAsia"/>
          <w:lang w:val="en-US" w:eastAsia="zh-CN"/>
        </w:rPr>
        <w:t>如果该表已缓存，则该命令会清除该表的缓存数据以及引用该表的所有依赖项。 下次访问表或依赖项时，缓存将被延迟填充。</w:t>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参考</w:t>
      </w:r>
    </w:p>
    <w:p>
      <w:pPr>
        <w:rPr>
          <w:rFonts w:hint="eastAsia"/>
          <w:lang w:val="en-US" w:eastAsia="zh-CN"/>
        </w:rPr>
      </w:pPr>
      <w:r>
        <w:rPr>
          <w:rFonts w:hint="eastAsia"/>
          <w:lang w:val="en-US" w:eastAsia="zh-CN"/>
        </w:rPr>
        <w:fldChar w:fldCharType="begin"/>
      </w:r>
      <w:r>
        <w:rPr>
          <w:rFonts w:hint="eastAsia"/>
          <w:lang w:val="en-US" w:eastAsia="zh-CN"/>
        </w:rPr>
        <w:instrText xml:space="preserve"> HYPERLINK "https://spark.apache.org/docs/latest/sql-ref-syntax-ddl-truncate-table.html" </w:instrText>
      </w:r>
      <w:r>
        <w:rPr>
          <w:rFonts w:hint="eastAsia"/>
          <w:lang w:val="en-US" w:eastAsia="zh-CN"/>
        </w:rPr>
        <w:fldChar w:fldCharType="separate"/>
      </w:r>
      <w:r>
        <w:rPr>
          <w:rStyle w:val="28"/>
          <w:rFonts w:hint="eastAsia"/>
          <w:lang w:val="en-US" w:eastAsia="zh-CN"/>
        </w:rPr>
        <w:t>https://spark.apache.org/docs/latest/sql-ref-syntax-ddl-truncate-table.html</w:t>
      </w:r>
      <w:r>
        <w:rPr>
          <w:rFonts w:hint="eastAsia"/>
          <w:lang w:val="en-US" w:eastAsia="zh-CN"/>
        </w:rPr>
        <w:fldChar w:fldCharType="end"/>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语法</w:t>
      </w:r>
    </w:p>
    <w:p>
      <w:pPr>
        <w:shd w:val="clear" w:fill="CFCECE" w:themeFill="background2" w:themeFillShade="E5"/>
        <w:rPr>
          <w:rFonts w:hint="eastAsia"/>
          <w:lang w:val="en-US" w:eastAsia="zh-CN"/>
        </w:rPr>
      </w:pPr>
      <w:r>
        <w:rPr>
          <w:rFonts w:hint="eastAsia"/>
          <w:b/>
          <w:bCs/>
          <w:lang w:val="en-US" w:eastAsia="zh-CN"/>
        </w:rPr>
        <w:t xml:space="preserve">TRUNCATE TABLE </w:t>
      </w:r>
      <w:r>
        <w:rPr>
          <w:rFonts w:hint="eastAsia"/>
          <w:lang w:val="en-US" w:eastAsia="zh-CN"/>
        </w:rPr>
        <w:t>table_identifier [ partition_spec ]</w:t>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参数</w:t>
      </w:r>
    </w:p>
    <w:p>
      <w:pPr>
        <w:numPr>
          <w:ilvl w:val="0"/>
          <w:numId w:val="203"/>
        </w:numPr>
        <w:ind w:left="420" w:leftChars="0" w:hanging="420" w:firstLineChars="0"/>
        <w:rPr>
          <w:rFonts w:hint="eastAsia"/>
          <w:lang w:val="en-US" w:eastAsia="zh-CN"/>
        </w:rPr>
      </w:pPr>
      <w:r>
        <w:rPr>
          <w:rFonts w:hint="eastAsia"/>
          <w:b/>
          <w:bCs/>
          <w:lang w:val="en-US" w:eastAsia="zh-CN"/>
        </w:rPr>
        <w:t>table_identifier</w:t>
      </w:r>
      <w:r>
        <w:rPr>
          <w:rFonts w:hint="eastAsia"/>
          <w:lang w:val="en-US" w:eastAsia="zh-CN"/>
        </w:rPr>
        <w:t>：指定表名称，可以选择使用数据库名称来限定该表名称。</w:t>
      </w:r>
    </w:p>
    <w:p>
      <w:pPr>
        <w:ind w:firstLine="420" w:firstLineChars="0"/>
        <w:rPr>
          <w:rFonts w:hint="default"/>
          <w:shd w:val="clear" w:fill="CFCECE" w:themeFill="background2" w:themeFillShade="E5"/>
          <w:lang w:val="en-US" w:eastAsia="zh-CN"/>
        </w:rPr>
      </w:pPr>
      <w:r>
        <w:rPr>
          <w:rFonts w:hint="eastAsia"/>
          <w:lang w:val="en-US" w:eastAsia="zh-CN"/>
        </w:rPr>
        <w:t>语法：</w:t>
      </w:r>
      <w:r>
        <w:rPr>
          <w:rFonts w:hint="eastAsia"/>
          <w:shd w:val="clear" w:fill="CFCECE" w:themeFill="background2" w:themeFillShade="E5"/>
          <w:lang w:val="en-US" w:eastAsia="zh-CN"/>
        </w:rPr>
        <w:t xml:space="preserve"> [ database_name. ] table_name</w:t>
      </w:r>
    </w:p>
    <w:p>
      <w:pPr>
        <w:rPr>
          <w:rFonts w:hint="eastAsia"/>
          <w:lang w:val="en-US" w:eastAsia="zh-CN"/>
        </w:rPr>
      </w:pPr>
    </w:p>
    <w:p>
      <w:pPr>
        <w:numPr>
          <w:ilvl w:val="0"/>
          <w:numId w:val="204"/>
        </w:numPr>
        <w:ind w:left="420" w:leftChars="0" w:hanging="420" w:firstLineChars="0"/>
        <w:rPr>
          <w:rFonts w:hint="eastAsia"/>
          <w:lang w:val="en-US" w:eastAsia="zh-CN"/>
        </w:rPr>
      </w:pPr>
      <w:r>
        <w:rPr>
          <w:rFonts w:hint="eastAsia"/>
          <w:b/>
          <w:bCs/>
          <w:lang w:val="en-US" w:eastAsia="zh-CN"/>
        </w:rPr>
        <w:t>partition_spec</w:t>
      </w:r>
      <w:r>
        <w:rPr>
          <w:rFonts w:hint="eastAsia"/>
          <w:lang w:val="en-US" w:eastAsia="zh-CN"/>
        </w:rPr>
        <w:t>：要重命名的分区。 请注意，可以在分区规范中使用类型文字（例如，日期‘2019-01-02’）。</w:t>
      </w:r>
    </w:p>
    <w:p>
      <w:pPr>
        <w:ind w:firstLine="420" w:firstLineChars="0"/>
        <w:rPr>
          <w:rFonts w:hint="eastAsia"/>
          <w:shd w:val="clear" w:fill="CFCECE" w:themeFill="background2" w:themeFillShade="E5"/>
          <w:lang w:val="en-US" w:eastAsia="zh-CN"/>
        </w:rPr>
      </w:pPr>
      <w:r>
        <w:rPr>
          <w:rFonts w:hint="eastAsia"/>
          <w:lang w:val="en-US" w:eastAsia="zh-CN"/>
        </w:rPr>
        <w:t>语法：</w:t>
      </w:r>
      <w:r>
        <w:rPr>
          <w:rFonts w:hint="eastAsia"/>
          <w:shd w:val="clear" w:fill="CFCECE" w:themeFill="background2" w:themeFillShade="E5"/>
          <w:lang w:val="en-US" w:eastAsia="zh-CN"/>
        </w:rPr>
        <w:t xml:space="preserve"> PARTITION ( partition_col_name = partition_col_val [ , ... ] )</w:t>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例子</w:t>
      </w:r>
    </w:p>
    <w:p>
      <w:pPr>
        <w:shd w:val="clear" w:fill="CFCECE" w:themeFill="background2" w:themeFillShade="E5"/>
        <w:rPr>
          <w:rFonts w:hint="eastAsia"/>
          <w:lang w:val="en-US" w:eastAsia="zh-CN"/>
        </w:rPr>
      </w:pPr>
      <w:r>
        <w:rPr>
          <w:rFonts w:hint="eastAsia"/>
          <w:lang w:val="en-US" w:eastAsia="zh-CN"/>
        </w:rPr>
        <w:t>-- Create table Student with partition</w:t>
      </w:r>
    </w:p>
    <w:p>
      <w:pPr>
        <w:shd w:val="clear" w:fill="CFCECE" w:themeFill="background2" w:themeFillShade="E5"/>
        <w:rPr>
          <w:rFonts w:hint="eastAsia"/>
          <w:b/>
          <w:bCs/>
          <w:lang w:val="en-US" w:eastAsia="zh-CN"/>
        </w:rPr>
      </w:pPr>
      <w:r>
        <w:rPr>
          <w:rFonts w:hint="eastAsia"/>
          <w:b/>
          <w:bCs/>
          <w:lang w:val="en-US" w:eastAsia="zh-CN"/>
        </w:rPr>
        <w:t>CREATE TABLE Student (name STRING, rollno INT) PARTITIONED BY (age INT);</w:t>
      </w:r>
    </w:p>
    <w:p>
      <w:pPr>
        <w:shd w:val="clear" w:fill="CFCECE" w:themeFill="background2" w:themeFillShade="E5"/>
        <w:rPr>
          <w:rFonts w:hint="eastAsia"/>
          <w:lang w:val="en-US" w:eastAsia="zh-CN"/>
        </w:rPr>
      </w:pPr>
    </w:p>
    <w:p>
      <w:pPr>
        <w:shd w:val="clear" w:fill="CFCECE" w:themeFill="background2" w:themeFillShade="E5"/>
        <w:rPr>
          <w:rFonts w:hint="eastAsia"/>
          <w:b/>
          <w:bCs/>
          <w:lang w:val="en-US" w:eastAsia="zh-CN"/>
        </w:rPr>
      </w:pPr>
      <w:r>
        <w:rPr>
          <w:rFonts w:hint="eastAsia"/>
          <w:b/>
          <w:bCs/>
          <w:lang w:val="en-US" w:eastAsia="zh-CN"/>
        </w:rPr>
        <w:t>SELECT * FROM Student;</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name|rollno|age|</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ABC|     1| 10|</w:t>
      </w:r>
    </w:p>
    <w:p>
      <w:pPr>
        <w:shd w:val="clear" w:fill="CFCECE" w:themeFill="background2" w:themeFillShade="E5"/>
        <w:rPr>
          <w:rFonts w:hint="eastAsia"/>
          <w:lang w:val="en-US" w:eastAsia="zh-CN"/>
        </w:rPr>
      </w:pPr>
      <w:r>
        <w:rPr>
          <w:rFonts w:hint="eastAsia"/>
          <w:lang w:val="en-US" w:eastAsia="zh-CN"/>
        </w:rPr>
        <w:t>| DEF|     2| 10|</w:t>
      </w:r>
    </w:p>
    <w:p>
      <w:pPr>
        <w:shd w:val="clear" w:fill="CFCECE" w:themeFill="background2" w:themeFillShade="E5"/>
        <w:rPr>
          <w:rFonts w:hint="eastAsia"/>
          <w:lang w:val="en-US" w:eastAsia="zh-CN"/>
        </w:rPr>
      </w:pPr>
      <w:r>
        <w:rPr>
          <w:rFonts w:hint="eastAsia"/>
          <w:lang w:val="en-US" w:eastAsia="zh-CN"/>
        </w:rPr>
        <w:t>| XYZ|     3| 12|</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p>
    <w:p>
      <w:pPr>
        <w:shd w:val="clear" w:fill="CFCECE" w:themeFill="background2" w:themeFillShade="E5"/>
        <w:rPr>
          <w:rFonts w:hint="eastAsia"/>
          <w:lang w:val="en-US" w:eastAsia="zh-CN"/>
        </w:rPr>
      </w:pPr>
      <w:r>
        <w:rPr>
          <w:rFonts w:hint="eastAsia"/>
          <w:lang w:val="en-US" w:eastAsia="zh-CN"/>
        </w:rPr>
        <w:t>-- Removes all rows from the table in the partition specified</w:t>
      </w:r>
    </w:p>
    <w:p>
      <w:pPr>
        <w:shd w:val="clear" w:fill="CFCECE" w:themeFill="background2" w:themeFillShade="E5"/>
        <w:rPr>
          <w:rFonts w:hint="eastAsia"/>
          <w:b/>
          <w:bCs/>
          <w:lang w:val="en-US" w:eastAsia="zh-CN"/>
        </w:rPr>
      </w:pPr>
      <w:r>
        <w:rPr>
          <w:rFonts w:hint="eastAsia"/>
          <w:b/>
          <w:bCs/>
          <w:lang w:val="en-US" w:eastAsia="zh-CN"/>
        </w:rPr>
        <w:t>TRUNCATE TABLE Student partition(age=10);</w:t>
      </w:r>
    </w:p>
    <w:p>
      <w:pPr>
        <w:shd w:val="clear" w:fill="CFCECE" w:themeFill="background2" w:themeFillShade="E5"/>
        <w:rPr>
          <w:rFonts w:hint="eastAsia"/>
          <w:lang w:val="en-US" w:eastAsia="zh-CN"/>
        </w:rPr>
      </w:pPr>
    </w:p>
    <w:p>
      <w:pPr>
        <w:shd w:val="clear" w:fill="CFCECE" w:themeFill="background2" w:themeFillShade="E5"/>
        <w:rPr>
          <w:rFonts w:hint="eastAsia"/>
          <w:lang w:val="en-US" w:eastAsia="zh-CN"/>
        </w:rPr>
      </w:pPr>
      <w:r>
        <w:rPr>
          <w:rFonts w:hint="eastAsia"/>
          <w:lang w:val="en-US" w:eastAsia="zh-CN"/>
        </w:rPr>
        <w:t>-- After truncate execution, records belonging to partition age=10 are removed</w:t>
      </w:r>
    </w:p>
    <w:p>
      <w:pPr>
        <w:shd w:val="clear" w:fill="CFCECE" w:themeFill="background2" w:themeFillShade="E5"/>
        <w:rPr>
          <w:rFonts w:hint="eastAsia"/>
          <w:b/>
          <w:bCs/>
          <w:lang w:val="en-US" w:eastAsia="zh-CN"/>
        </w:rPr>
      </w:pPr>
      <w:r>
        <w:rPr>
          <w:rFonts w:hint="eastAsia"/>
          <w:b/>
          <w:bCs/>
          <w:lang w:val="en-US" w:eastAsia="zh-CN"/>
        </w:rPr>
        <w:t>SELECT * FROM Student;</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name|rollno|age|</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XYZ|     3| 12|</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p>
    <w:p>
      <w:pPr>
        <w:shd w:val="clear" w:fill="CFCECE" w:themeFill="background2" w:themeFillShade="E5"/>
        <w:rPr>
          <w:rFonts w:hint="eastAsia"/>
          <w:lang w:val="en-US" w:eastAsia="zh-CN"/>
        </w:rPr>
      </w:pPr>
      <w:r>
        <w:rPr>
          <w:rFonts w:hint="eastAsia"/>
          <w:lang w:val="en-US" w:eastAsia="zh-CN"/>
        </w:rPr>
        <w:t>-- Removes all rows from the table from all partitions</w:t>
      </w:r>
    </w:p>
    <w:p>
      <w:pPr>
        <w:shd w:val="clear" w:fill="CFCECE" w:themeFill="background2" w:themeFillShade="E5"/>
        <w:rPr>
          <w:rFonts w:hint="eastAsia"/>
          <w:b/>
          <w:bCs/>
          <w:lang w:val="en-US" w:eastAsia="zh-CN"/>
        </w:rPr>
      </w:pPr>
      <w:r>
        <w:rPr>
          <w:rFonts w:hint="eastAsia"/>
          <w:b/>
          <w:bCs/>
          <w:lang w:val="en-US" w:eastAsia="zh-CN"/>
        </w:rPr>
        <w:t>TRUNCATE TABLE Student;</w:t>
      </w:r>
    </w:p>
    <w:p>
      <w:pPr>
        <w:shd w:val="clear" w:fill="CFCECE" w:themeFill="background2" w:themeFillShade="E5"/>
        <w:rPr>
          <w:rFonts w:hint="eastAsia"/>
          <w:lang w:val="en-US" w:eastAsia="zh-CN"/>
        </w:rPr>
      </w:pPr>
    </w:p>
    <w:p>
      <w:pPr>
        <w:shd w:val="clear" w:fill="CFCECE" w:themeFill="background2" w:themeFillShade="E5"/>
        <w:rPr>
          <w:rFonts w:hint="eastAsia"/>
          <w:b/>
          <w:bCs/>
          <w:lang w:val="en-US" w:eastAsia="zh-CN"/>
        </w:rPr>
      </w:pPr>
      <w:r>
        <w:rPr>
          <w:rFonts w:hint="eastAsia"/>
          <w:b/>
          <w:bCs/>
          <w:lang w:val="en-US" w:eastAsia="zh-CN"/>
        </w:rPr>
        <w:t>SELECT * FROM Student;</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name|rollno|age|</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p>
    <w:p>
      <w:pPr>
        <w:rPr>
          <w:rFonts w:hint="eastAsia"/>
          <w:lang w:val="en-US" w:eastAsia="zh-CN"/>
        </w:rPr>
      </w:pPr>
    </w:p>
    <w:p>
      <w:pPr>
        <w:rPr>
          <w:rFonts w:hint="eastAsia"/>
          <w:lang w:val="en-US" w:eastAsia="zh-CN"/>
        </w:rPr>
      </w:pPr>
    </w:p>
    <w:p>
      <w:pPr>
        <w:rPr>
          <w:rFonts w:hint="default"/>
          <w:lang w:val="en-US" w:eastAsia="zh-CN"/>
        </w:rPr>
      </w:pPr>
    </w:p>
    <w:p>
      <w:pPr>
        <w:rPr>
          <w:rFonts w:hint="eastAsia"/>
          <w:lang w:val="en-US" w:eastAsia="zh-CN"/>
        </w:rPr>
      </w:pPr>
    </w:p>
    <w:p>
      <w:pPr>
        <w:pStyle w:val="4"/>
        <w:bidi w:val="0"/>
        <w:rPr>
          <w:rFonts w:hint="eastAsia"/>
          <w:lang w:val="en-US" w:eastAsia="zh-CN"/>
        </w:rPr>
      </w:pPr>
      <w:bookmarkStart w:id="249" w:name="_Toc1489876122"/>
      <w:r>
        <w:rPr>
          <w:rFonts w:hint="eastAsia"/>
          <w:lang w:val="en-US" w:eastAsia="zh-CN"/>
        </w:rPr>
        <w:t>辅助语句</w:t>
      </w:r>
      <w:bookmarkEnd w:id="249"/>
    </w:p>
    <w:p>
      <w:pPr>
        <w:pStyle w:val="5"/>
        <w:bidi w:val="0"/>
        <w:rPr>
          <w:rFonts w:hint="eastAsia"/>
          <w:lang w:val="en-US" w:eastAsia="zh-CN"/>
        </w:rPr>
      </w:pPr>
      <w:r>
        <w:rPr>
          <w:rFonts w:hint="eastAsia"/>
          <w:lang w:val="en-US" w:eastAsia="zh-CN"/>
        </w:rPr>
        <w:t>数据库相关信息</w:t>
      </w:r>
    </w:p>
    <w:p>
      <w:pPr>
        <w:pStyle w:val="6"/>
        <w:bidi w:val="0"/>
        <w:ind w:left="0" w:leftChars="0" w:firstLine="402" w:firstLineChars="0"/>
        <w:rPr>
          <w:rFonts w:hint="eastAsia"/>
          <w:lang w:val="en-US" w:eastAsia="zh-CN"/>
        </w:rPr>
      </w:pPr>
      <w:r>
        <w:rPr>
          <w:rFonts w:hint="eastAsia"/>
          <w:lang w:val="en-US" w:eastAsia="zh-CN"/>
        </w:rPr>
        <w:t>DESCRIBE DATABASE</w:t>
      </w:r>
    </w:p>
    <w:p>
      <w:pPr>
        <w:rPr>
          <w:rFonts w:hint="eastAsia"/>
          <w:lang w:val="en-US" w:eastAsia="zh-CN"/>
        </w:rPr>
      </w:pPr>
      <w:r>
        <w:rPr>
          <w:rFonts w:hint="eastAsia"/>
          <w:lang w:val="en-US" w:eastAsia="zh-CN"/>
        </w:rPr>
        <w:t>返回指定数据库的元数据。元数据信息包括数据库</w:t>
      </w:r>
      <w:r>
        <w:rPr>
          <w:rFonts w:hint="eastAsia"/>
          <w:b/>
          <w:bCs/>
          <w:lang w:val="en-US" w:eastAsia="zh-CN"/>
        </w:rPr>
        <w:t>名称</w:t>
      </w:r>
      <w:r>
        <w:rPr>
          <w:rFonts w:hint="eastAsia"/>
          <w:lang w:val="en-US" w:eastAsia="zh-CN"/>
        </w:rPr>
        <w:t>、数据库</w:t>
      </w:r>
      <w:r>
        <w:rPr>
          <w:rFonts w:hint="eastAsia"/>
          <w:b/>
          <w:bCs/>
          <w:lang w:val="en-US" w:eastAsia="zh-CN"/>
        </w:rPr>
        <w:t>注释</w:t>
      </w:r>
      <w:r>
        <w:rPr>
          <w:rFonts w:hint="eastAsia"/>
          <w:lang w:val="en-US" w:eastAsia="zh-CN"/>
        </w:rPr>
        <w:t>和文件系统上的数据库</w:t>
      </w:r>
      <w:r>
        <w:rPr>
          <w:rFonts w:hint="eastAsia"/>
          <w:b/>
          <w:bCs/>
          <w:lang w:val="en-US" w:eastAsia="zh-CN"/>
        </w:rPr>
        <w:t>位置</w:t>
      </w:r>
      <w:r>
        <w:rPr>
          <w:rFonts w:hint="eastAsia"/>
          <w:lang w:val="en-US" w:eastAsia="zh-CN"/>
        </w:rPr>
        <w:t>。如果指定了可选的</w:t>
      </w:r>
      <w:r>
        <w:rPr>
          <w:rFonts w:hint="eastAsia"/>
          <w:shd w:val="clear" w:fill="CFCECE" w:themeFill="background2" w:themeFillShade="E5"/>
          <w:lang w:val="en-US" w:eastAsia="zh-CN"/>
        </w:rPr>
        <w:t>EXTENDED</w:t>
      </w:r>
      <w:r>
        <w:rPr>
          <w:rFonts w:hint="eastAsia"/>
          <w:lang w:val="en-US" w:eastAsia="zh-CN"/>
        </w:rPr>
        <w:t xml:space="preserve">选项，它将返回基本元数据信息以及数据库属性。 </w:t>
      </w:r>
      <w:r>
        <w:rPr>
          <w:rFonts w:hint="eastAsia"/>
          <w:shd w:val="clear" w:fill="CFCECE" w:themeFill="background2" w:themeFillShade="E5"/>
          <w:lang w:val="en-US" w:eastAsia="zh-CN"/>
        </w:rPr>
        <w:t>DATABASE</w:t>
      </w:r>
      <w:r>
        <w:rPr>
          <w:rFonts w:hint="eastAsia"/>
          <w:lang w:val="en-US" w:eastAsia="zh-CN"/>
        </w:rPr>
        <w:t xml:space="preserve">和 </w:t>
      </w:r>
      <w:r>
        <w:rPr>
          <w:rFonts w:hint="eastAsia"/>
          <w:shd w:val="clear" w:fill="CFCECE" w:themeFill="background2" w:themeFillShade="E5"/>
          <w:lang w:val="en-US" w:eastAsia="zh-CN"/>
        </w:rPr>
        <w:t>SCHEMA</w:t>
      </w:r>
      <w:r>
        <w:rPr>
          <w:rFonts w:hint="eastAsia"/>
          <w:lang w:val="en-US" w:eastAsia="zh-CN"/>
        </w:rPr>
        <w:t>是可以互换的。</w:t>
      </w:r>
    </w:p>
    <w:p>
      <w:pPr>
        <w:rPr>
          <w:rFonts w:hint="eastAsia"/>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参考</w:t>
      </w:r>
    </w:p>
    <w:p>
      <w:pPr>
        <w:rPr>
          <w:rFonts w:hint="default"/>
          <w:lang w:val="en-US" w:eastAsia="zh-CN"/>
        </w:rPr>
      </w:pPr>
      <w:r>
        <w:rPr>
          <w:rFonts w:hint="default"/>
          <w:lang w:val="en-US" w:eastAsia="zh-CN"/>
        </w:rPr>
        <w:fldChar w:fldCharType="begin"/>
      </w:r>
      <w:r>
        <w:rPr>
          <w:rFonts w:hint="default"/>
          <w:lang w:val="en-US" w:eastAsia="zh-CN"/>
        </w:rPr>
        <w:instrText xml:space="preserve"> HYPERLINK "https://spark.apache.org/docs/latest/sql-ref-syntax-aux-describe-database.html" </w:instrText>
      </w:r>
      <w:r>
        <w:rPr>
          <w:rFonts w:hint="default"/>
          <w:lang w:val="en-US" w:eastAsia="zh-CN"/>
        </w:rPr>
        <w:fldChar w:fldCharType="separate"/>
      </w:r>
      <w:r>
        <w:rPr>
          <w:rStyle w:val="28"/>
          <w:rFonts w:hint="default"/>
          <w:lang w:val="en-US" w:eastAsia="zh-CN"/>
        </w:rPr>
        <w:t>https://spark.apache.org/docs/latest/sql-ref-syntax-aux-describe-database.html</w:t>
      </w:r>
      <w:r>
        <w:rPr>
          <w:rFonts w:hint="default"/>
          <w:lang w:val="en-US" w:eastAsia="zh-CN"/>
        </w:rPr>
        <w:fldChar w:fldCharType="end"/>
      </w:r>
    </w:p>
    <w:p>
      <w:pPr>
        <w:rPr>
          <w:rFonts w:hint="eastAsia"/>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语法</w:t>
      </w:r>
    </w:p>
    <w:p>
      <w:pPr>
        <w:shd w:val="clear" w:fill="CFCECE" w:themeFill="background2" w:themeFillShade="E5"/>
        <w:rPr>
          <w:rFonts w:hint="eastAsia"/>
          <w:lang w:val="en-US" w:eastAsia="zh-CN"/>
        </w:rPr>
      </w:pPr>
      <w:r>
        <w:rPr>
          <w:rFonts w:hint="eastAsia"/>
          <w:lang w:val="en-US" w:eastAsia="zh-CN"/>
        </w:rPr>
        <w:t xml:space="preserve">{ </w:t>
      </w:r>
      <w:r>
        <w:rPr>
          <w:rFonts w:hint="eastAsia"/>
          <w:b/>
          <w:bCs/>
          <w:lang w:val="en-US" w:eastAsia="zh-CN"/>
        </w:rPr>
        <w:t xml:space="preserve">DESC </w:t>
      </w:r>
      <w:r>
        <w:rPr>
          <w:rFonts w:hint="eastAsia"/>
          <w:lang w:val="en-US" w:eastAsia="zh-CN"/>
        </w:rPr>
        <w:t xml:space="preserve">| </w:t>
      </w:r>
      <w:r>
        <w:rPr>
          <w:rFonts w:hint="eastAsia"/>
          <w:b/>
          <w:bCs/>
          <w:lang w:val="en-US" w:eastAsia="zh-CN"/>
        </w:rPr>
        <w:t xml:space="preserve">DESCRIBE </w:t>
      </w:r>
      <w:r>
        <w:rPr>
          <w:rFonts w:hint="eastAsia"/>
          <w:lang w:val="en-US" w:eastAsia="zh-CN"/>
        </w:rPr>
        <w:t xml:space="preserve">} </w:t>
      </w:r>
      <w:r>
        <w:rPr>
          <w:rFonts w:hint="eastAsia"/>
          <w:b/>
          <w:bCs/>
          <w:lang w:val="en-US" w:eastAsia="zh-CN"/>
        </w:rPr>
        <w:t xml:space="preserve">DATABASE </w:t>
      </w:r>
      <w:r>
        <w:rPr>
          <w:rFonts w:hint="eastAsia"/>
          <w:lang w:val="en-US" w:eastAsia="zh-CN"/>
        </w:rPr>
        <w:t>[ EXTENDED ] db_name</w:t>
      </w:r>
    </w:p>
    <w:p>
      <w:pPr>
        <w:rPr>
          <w:rFonts w:hint="eastAsia"/>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参数</w:t>
      </w:r>
    </w:p>
    <w:p>
      <w:pPr>
        <w:numPr>
          <w:ilvl w:val="0"/>
          <w:numId w:val="206"/>
        </w:numPr>
        <w:ind w:left="420" w:leftChars="0" w:hanging="420" w:firstLineChars="0"/>
        <w:rPr>
          <w:rFonts w:hint="eastAsia"/>
          <w:b/>
          <w:bCs/>
          <w:lang w:val="en-US" w:eastAsia="zh-CN"/>
        </w:rPr>
      </w:pPr>
      <w:r>
        <w:rPr>
          <w:rFonts w:hint="eastAsia"/>
          <w:b/>
          <w:bCs/>
          <w:lang w:val="en-US" w:eastAsia="zh-CN"/>
        </w:rPr>
        <w:t>db_name</w:t>
      </w:r>
    </w:p>
    <w:p>
      <w:pPr>
        <w:rPr>
          <w:rFonts w:hint="default"/>
          <w:lang w:val="en-US" w:eastAsia="zh-CN"/>
        </w:rPr>
      </w:pPr>
      <w:r>
        <w:rPr>
          <w:rFonts w:hint="eastAsia"/>
          <w:lang w:val="en-US" w:eastAsia="zh-CN"/>
        </w:rPr>
        <w:t>指定了当前存在的一个数据库或者schema，如果不存在，则抛出异常</w:t>
      </w:r>
    </w:p>
    <w:p>
      <w:pPr>
        <w:rPr>
          <w:rFonts w:hint="default"/>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例子</w:t>
      </w:r>
    </w:p>
    <w:p>
      <w:pPr>
        <w:shd w:val="clear" w:fill="CFCECE" w:themeFill="background2" w:themeFillShade="E5"/>
        <w:rPr>
          <w:rFonts w:hint="eastAsia"/>
          <w:lang w:val="en-US" w:eastAsia="zh-CN"/>
        </w:rPr>
      </w:pPr>
      <w:r>
        <w:rPr>
          <w:rFonts w:hint="eastAsia"/>
          <w:lang w:val="en-US" w:eastAsia="zh-CN"/>
        </w:rPr>
        <w:t>-- Create employees DATABASE</w:t>
      </w:r>
    </w:p>
    <w:p>
      <w:pPr>
        <w:shd w:val="clear" w:fill="CFCECE" w:themeFill="background2" w:themeFillShade="E5"/>
        <w:rPr>
          <w:rFonts w:hint="eastAsia"/>
          <w:b/>
          <w:bCs/>
          <w:lang w:val="en-US" w:eastAsia="zh-CN"/>
        </w:rPr>
      </w:pPr>
      <w:r>
        <w:rPr>
          <w:rFonts w:hint="eastAsia"/>
          <w:b/>
          <w:bCs/>
          <w:lang w:val="en-US" w:eastAsia="zh-CN"/>
        </w:rPr>
        <w:t>CREATE DATABASE employees COMMENT 'For software companies';</w:t>
      </w:r>
    </w:p>
    <w:p>
      <w:pPr>
        <w:shd w:val="clear" w:fill="CFCECE" w:themeFill="background2" w:themeFillShade="E5"/>
        <w:rPr>
          <w:rFonts w:hint="eastAsia"/>
          <w:lang w:val="en-US" w:eastAsia="zh-CN"/>
        </w:rPr>
      </w:pPr>
    </w:p>
    <w:p>
      <w:pPr>
        <w:shd w:val="clear" w:fill="CFCECE" w:themeFill="background2" w:themeFillShade="E5"/>
        <w:rPr>
          <w:rFonts w:hint="eastAsia"/>
          <w:lang w:val="en-US" w:eastAsia="zh-CN"/>
        </w:rPr>
      </w:pPr>
      <w:r>
        <w:rPr>
          <w:rFonts w:hint="eastAsia"/>
          <w:lang w:val="en-US" w:eastAsia="zh-CN"/>
        </w:rPr>
        <w:t>-- Describe employees DATABASE.</w:t>
      </w:r>
    </w:p>
    <w:p>
      <w:pPr>
        <w:shd w:val="clear" w:fill="CFCECE" w:themeFill="background2" w:themeFillShade="E5"/>
        <w:rPr>
          <w:rFonts w:hint="eastAsia"/>
          <w:lang w:val="en-US" w:eastAsia="zh-CN"/>
        </w:rPr>
      </w:pPr>
      <w:r>
        <w:rPr>
          <w:rFonts w:hint="eastAsia"/>
          <w:lang w:val="en-US" w:eastAsia="zh-CN"/>
        </w:rPr>
        <w:t>-- Returns Database Name, Description and Root location of the filesystem</w:t>
      </w:r>
    </w:p>
    <w:p>
      <w:pPr>
        <w:shd w:val="clear" w:fill="CFCECE" w:themeFill="background2" w:themeFillShade="E5"/>
        <w:rPr>
          <w:rFonts w:hint="eastAsia"/>
          <w:lang w:val="en-US" w:eastAsia="zh-CN"/>
        </w:rPr>
      </w:pPr>
      <w:r>
        <w:rPr>
          <w:rFonts w:hint="eastAsia"/>
          <w:lang w:val="en-US" w:eastAsia="zh-CN"/>
        </w:rPr>
        <w:t>-- for the employees DATABASE.</w:t>
      </w:r>
    </w:p>
    <w:p>
      <w:pPr>
        <w:shd w:val="clear" w:fill="CFCECE" w:themeFill="background2" w:themeFillShade="E5"/>
        <w:rPr>
          <w:rFonts w:hint="eastAsia"/>
          <w:b/>
          <w:bCs/>
          <w:lang w:val="en-US" w:eastAsia="zh-CN"/>
        </w:rPr>
      </w:pPr>
      <w:r>
        <w:rPr>
          <w:rFonts w:hint="eastAsia"/>
          <w:b/>
          <w:bCs/>
          <w:lang w:val="en-US" w:eastAsia="zh-CN"/>
        </w:rPr>
        <w:t>DESCRIBE DATABASE employees;</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database_description_item|   database_description_value|</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Database Name|                    employees|</w:t>
      </w:r>
    </w:p>
    <w:p>
      <w:pPr>
        <w:shd w:val="clear" w:fill="CFCECE" w:themeFill="background2" w:themeFillShade="E5"/>
        <w:rPr>
          <w:rFonts w:hint="eastAsia"/>
          <w:lang w:val="en-US" w:eastAsia="zh-CN"/>
        </w:rPr>
      </w:pPr>
      <w:r>
        <w:rPr>
          <w:rFonts w:hint="eastAsia"/>
          <w:lang w:val="en-US" w:eastAsia="zh-CN"/>
        </w:rPr>
        <w:t>|              Description|       For software companies|</w:t>
      </w:r>
    </w:p>
    <w:p>
      <w:pPr>
        <w:shd w:val="clear" w:fill="CFCECE" w:themeFill="background2" w:themeFillShade="E5"/>
        <w:rPr>
          <w:rFonts w:hint="eastAsia"/>
          <w:lang w:val="en-US" w:eastAsia="zh-CN"/>
        </w:rPr>
      </w:pPr>
      <w:r>
        <w:rPr>
          <w:rFonts w:hint="eastAsia"/>
          <w:lang w:val="en-US" w:eastAsia="zh-CN"/>
        </w:rPr>
        <w:t>|                 Location|file:/Users/Temp/employees.db|</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p>
    <w:p>
      <w:pPr>
        <w:shd w:val="clear" w:fill="CFCECE" w:themeFill="background2" w:themeFillShade="E5"/>
        <w:rPr>
          <w:rFonts w:hint="eastAsia"/>
          <w:lang w:val="en-US" w:eastAsia="zh-CN"/>
        </w:rPr>
      </w:pPr>
      <w:r>
        <w:rPr>
          <w:rFonts w:hint="eastAsia"/>
          <w:lang w:val="en-US" w:eastAsia="zh-CN"/>
        </w:rPr>
        <w:t>-- Create employees DATABASE</w:t>
      </w:r>
    </w:p>
    <w:p>
      <w:pPr>
        <w:shd w:val="clear" w:fill="CFCECE" w:themeFill="background2" w:themeFillShade="E5"/>
        <w:rPr>
          <w:rFonts w:hint="eastAsia"/>
          <w:b/>
          <w:bCs/>
          <w:lang w:val="en-US" w:eastAsia="zh-CN"/>
        </w:rPr>
      </w:pPr>
      <w:r>
        <w:rPr>
          <w:rFonts w:hint="eastAsia"/>
          <w:b/>
          <w:bCs/>
          <w:lang w:val="en-US" w:eastAsia="zh-CN"/>
        </w:rPr>
        <w:t>CREATE DATABASE employees COMMENT 'For software companies';</w:t>
      </w:r>
    </w:p>
    <w:p>
      <w:pPr>
        <w:shd w:val="clear" w:fill="CFCECE" w:themeFill="background2" w:themeFillShade="E5"/>
        <w:rPr>
          <w:rFonts w:hint="eastAsia"/>
          <w:lang w:val="en-US" w:eastAsia="zh-CN"/>
        </w:rPr>
      </w:pPr>
    </w:p>
    <w:p>
      <w:pPr>
        <w:shd w:val="clear" w:fill="CFCECE" w:themeFill="background2" w:themeFillShade="E5"/>
        <w:rPr>
          <w:rFonts w:hint="eastAsia"/>
          <w:lang w:val="en-US" w:eastAsia="zh-CN"/>
        </w:rPr>
      </w:pPr>
      <w:r>
        <w:rPr>
          <w:rFonts w:hint="eastAsia"/>
          <w:lang w:val="en-US" w:eastAsia="zh-CN"/>
        </w:rPr>
        <w:t>-- Alter employees database to set DBPROPERTIES</w:t>
      </w:r>
    </w:p>
    <w:p>
      <w:pPr>
        <w:shd w:val="clear" w:fill="CFCECE" w:themeFill="background2" w:themeFillShade="E5"/>
        <w:rPr>
          <w:rFonts w:hint="eastAsia"/>
          <w:b/>
          <w:bCs/>
          <w:lang w:val="en-US" w:eastAsia="zh-CN"/>
        </w:rPr>
      </w:pPr>
      <w:r>
        <w:rPr>
          <w:rFonts w:hint="eastAsia"/>
          <w:b/>
          <w:bCs/>
          <w:lang w:val="en-US" w:eastAsia="zh-CN"/>
        </w:rPr>
        <w:t>ALTER DATABASE employees SET DBPROPERTIES ('Create-by' = 'Kevin', 'Create-date' = '09/01/2019');</w:t>
      </w:r>
    </w:p>
    <w:p>
      <w:pPr>
        <w:shd w:val="clear" w:fill="CFCECE" w:themeFill="background2" w:themeFillShade="E5"/>
        <w:rPr>
          <w:rFonts w:hint="eastAsia"/>
          <w:lang w:val="en-US" w:eastAsia="zh-CN"/>
        </w:rPr>
      </w:pPr>
    </w:p>
    <w:p>
      <w:pPr>
        <w:shd w:val="clear" w:fill="CFCECE" w:themeFill="background2" w:themeFillShade="E5"/>
        <w:rPr>
          <w:rFonts w:hint="eastAsia"/>
          <w:lang w:val="en-US" w:eastAsia="zh-CN"/>
        </w:rPr>
      </w:pPr>
      <w:r>
        <w:rPr>
          <w:rFonts w:hint="eastAsia"/>
          <w:lang w:val="en-US" w:eastAsia="zh-CN"/>
        </w:rPr>
        <w:t>-- Describe employees DATABASE with EXTENDED option to return additional database properties</w:t>
      </w:r>
    </w:p>
    <w:p>
      <w:pPr>
        <w:shd w:val="clear" w:fill="CFCECE" w:themeFill="background2" w:themeFillShade="E5"/>
        <w:rPr>
          <w:rFonts w:hint="eastAsia"/>
          <w:b/>
          <w:bCs/>
          <w:lang w:val="en-US" w:eastAsia="zh-CN"/>
        </w:rPr>
      </w:pPr>
      <w:r>
        <w:rPr>
          <w:rFonts w:hint="eastAsia"/>
          <w:b/>
          <w:bCs/>
          <w:lang w:val="en-US" w:eastAsia="zh-CN"/>
        </w:rPr>
        <w:t>DESCRIBE DATABASE EXTENDED employees;</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database_description_item|                   database_description_value|</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Database Name|                                    employees|</w:t>
      </w:r>
    </w:p>
    <w:p>
      <w:pPr>
        <w:shd w:val="clear" w:fill="CFCECE" w:themeFill="background2" w:themeFillShade="E5"/>
        <w:rPr>
          <w:rFonts w:hint="eastAsia"/>
          <w:lang w:val="en-US" w:eastAsia="zh-CN"/>
        </w:rPr>
      </w:pPr>
      <w:r>
        <w:rPr>
          <w:rFonts w:hint="eastAsia"/>
          <w:lang w:val="en-US" w:eastAsia="zh-CN"/>
        </w:rPr>
        <w:t>|              Description|                       For software companies|</w:t>
      </w:r>
    </w:p>
    <w:p>
      <w:pPr>
        <w:shd w:val="clear" w:fill="CFCECE" w:themeFill="background2" w:themeFillShade="E5"/>
        <w:rPr>
          <w:rFonts w:hint="eastAsia"/>
          <w:lang w:val="en-US" w:eastAsia="zh-CN"/>
        </w:rPr>
      </w:pPr>
      <w:r>
        <w:rPr>
          <w:rFonts w:hint="eastAsia"/>
          <w:lang w:val="en-US" w:eastAsia="zh-CN"/>
        </w:rPr>
        <w:t>|                 Location|                file:/Users/Temp/employees.db|</w:t>
      </w:r>
    </w:p>
    <w:p>
      <w:pPr>
        <w:shd w:val="clear" w:fill="CFCECE" w:themeFill="background2" w:themeFillShade="E5"/>
        <w:rPr>
          <w:rFonts w:hint="eastAsia"/>
          <w:lang w:val="en-US" w:eastAsia="zh-CN"/>
        </w:rPr>
      </w:pPr>
      <w:r>
        <w:rPr>
          <w:rFonts w:hint="eastAsia"/>
          <w:lang w:val="en-US" w:eastAsia="zh-CN"/>
        </w:rPr>
        <w:t>|               Properties|((Create-by,kevin), (Create-date,09/01/2019))|</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p>
    <w:p>
      <w:pPr>
        <w:shd w:val="clear" w:fill="CFCECE" w:themeFill="background2" w:themeFillShade="E5"/>
        <w:rPr>
          <w:rFonts w:hint="eastAsia"/>
          <w:lang w:val="en-US" w:eastAsia="zh-CN"/>
        </w:rPr>
      </w:pPr>
      <w:r>
        <w:rPr>
          <w:rFonts w:hint="eastAsia"/>
          <w:lang w:val="en-US" w:eastAsia="zh-CN"/>
        </w:rPr>
        <w:t>-- Create deployment SCHEMA</w:t>
      </w:r>
    </w:p>
    <w:p>
      <w:pPr>
        <w:shd w:val="clear" w:fill="CFCECE" w:themeFill="background2" w:themeFillShade="E5"/>
        <w:rPr>
          <w:rFonts w:hint="eastAsia"/>
          <w:b/>
          <w:bCs/>
          <w:lang w:val="en-US" w:eastAsia="zh-CN"/>
        </w:rPr>
      </w:pPr>
      <w:r>
        <w:rPr>
          <w:rFonts w:hint="eastAsia"/>
          <w:b/>
          <w:bCs/>
          <w:lang w:val="en-US" w:eastAsia="zh-CN"/>
        </w:rPr>
        <w:t>CREATE SCHEMA deployment COMMENT 'Deployment environment';</w:t>
      </w:r>
    </w:p>
    <w:p>
      <w:pPr>
        <w:shd w:val="clear" w:fill="CFCECE" w:themeFill="background2" w:themeFillShade="E5"/>
        <w:rPr>
          <w:rFonts w:hint="eastAsia"/>
          <w:lang w:val="en-US" w:eastAsia="zh-CN"/>
        </w:rPr>
      </w:pPr>
    </w:p>
    <w:p>
      <w:pPr>
        <w:shd w:val="clear" w:fill="CFCECE" w:themeFill="background2" w:themeFillShade="E5"/>
        <w:rPr>
          <w:rFonts w:hint="eastAsia"/>
          <w:lang w:val="en-US" w:eastAsia="zh-CN"/>
        </w:rPr>
      </w:pPr>
      <w:r>
        <w:rPr>
          <w:rFonts w:hint="eastAsia"/>
          <w:lang w:val="en-US" w:eastAsia="zh-CN"/>
        </w:rPr>
        <w:t>-- Describe deployment, the DATABASE and SCHEMA are interchangeable, their meaning are the same.</w:t>
      </w:r>
    </w:p>
    <w:p>
      <w:pPr>
        <w:shd w:val="clear" w:fill="CFCECE" w:themeFill="background2" w:themeFillShade="E5"/>
        <w:rPr>
          <w:rFonts w:hint="eastAsia"/>
          <w:b/>
          <w:bCs/>
          <w:lang w:val="en-US" w:eastAsia="zh-CN"/>
        </w:rPr>
      </w:pPr>
      <w:r>
        <w:rPr>
          <w:rFonts w:hint="eastAsia"/>
          <w:b/>
          <w:bCs/>
          <w:lang w:val="en-US" w:eastAsia="zh-CN"/>
        </w:rPr>
        <w:t>DESC DATABASE deployment;</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database_description_item|database_description_value    |</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Database Name|                    deployment|</w:t>
      </w:r>
    </w:p>
    <w:p>
      <w:pPr>
        <w:shd w:val="clear" w:fill="CFCECE" w:themeFill="background2" w:themeFillShade="E5"/>
        <w:rPr>
          <w:rFonts w:hint="eastAsia"/>
          <w:lang w:val="en-US" w:eastAsia="zh-CN"/>
        </w:rPr>
      </w:pPr>
      <w:r>
        <w:rPr>
          <w:rFonts w:hint="eastAsia"/>
          <w:lang w:val="en-US" w:eastAsia="zh-CN"/>
        </w:rPr>
        <w:t>|              Description|        Deployment environment|</w:t>
      </w:r>
    </w:p>
    <w:p>
      <w:pPr>
        <w:shd w:val="clear" w:fill="CFCECE" w:themeFill="background2" w:themeFillShade="E5"/>
        <w:rPr>
          <w:rFonts w:hint="eastAsia"/>
          <w:lang w:val="en-US" w:eastAsia="zh-CN"/>
        </w:rPr>
      </w:pPr>
      <w:r>
        <w:rPr>
          <w:rFonts w:hint="eastAsia"/>
          <w:lang w:val="en-US" w:eastAsia="zh-CN"/>
        </w:rPr>
        <w:t>|                 Location|file:/Users/Temp/deployment.db|</w:t>
      </w:r>
    </w:p>
    <w:p>
      <w:pPr>
        <w:shd w:val="clear" w:fill="CFCECE" w:themeFill="background2" w:themeFillShade="E5"/>
        <w:rPr>
          <w:rFonts w:hint="eastAsia"/>
          <w:lang w:val="en-US" w:eastAsia="zh-CN"/>
        </w:rPr>
      </w:pPr>
      <w:r>
        <w:rPr>
          <w:rFonts w:hint="eastAsia"/>
          <w:lang w:val="en-US" w:eastAsia="zh-CN"/>
        </w:rPr>
        <w:t>+-------------------------+------------------------------+</w:t>
      </w:r>
    </w:p>
    <w:p>
      <w:pPr>
        <w:rPr>
          <w:rFonts w:hint="eastAsia"/>
          <w:lang w:val="en-US" w:eastAsia="zh-CN"/>
        </w:rPr>
      </w:pPr>
    </w:p>
    <w:p>
      <w:pPr>
        <w:rPr>
          <w:rFonts w:hint="eastAsia"/>
          <w:lang w:val="en-US" w:eastAsia="zh-CN"/>
        </w:rPr>
      </w:pPr>
    </w:p>
    <w:p>
      <w:pPr>
        <w:rPr>
          <w:rFonts w:hint="eastAsia"/>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参考</w:t>
      </w:r>
    </w:p>
    <w:p>
      <w:pPr>
        <w:rPr>
          <w:rFonts w:hint="eastAsia"/>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语法</w:t>
      </w:r>
    </w:p>
    <w:p>
      <w:pPr>
        <w:rPr>
          <w:rFonts w:hint="eastAsia"/>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参数</w:t>
      </w:r>
    </w:p>
    <w:p>
      <w:pPr>
        <w:rPr>
          <w:rFonts w:hint="eastAsia"/>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例子</w:t>
      </w:r>
    </w:p>
    <w:p>
      <w:pPr>
        <w:rPr>
          <w:rFonts w:hint="eastAsia"/>
          <w:lang w:val="en-US" w:eastAsia="zh-CN"/>
        </w:rPr>
      </w:pPr>
    </w:p>
    <w:p>
      <w:pPr>
        <w:pStyle w:val="6"/>
        <w:bidi w:val="0"/>
        <w:ind w:left="0" w:leftChars="0" w:firstLine="402" w:firstLineChars="0"/>
        <w:rPr>
          <w:rFonts w:hint="eastAsia"/>
          <w:lang w:val="en-US" w:eastAsia="zh-CN"/>
        </w:rPr>
      </w:pPr>
      <w:r>
        <w:rPr>
          <w:rFonts w:hint="eastAsia"/>
          <w:lang w:val="en-US" w:eastAsia="zh-CN"/>
        </w:rPr>
        <w:t>SHOW DATABASES</w:t>
      </w:r>
    </w:p>
    <w:p>
      <w:pPr>
        <w:rPr>
          <w:rFonts w:hint="eastAsia"/>
          <w:lang w:val="en-US" w:eastAsia="zh-CN"/>
        </w:rPr>
      </w:pPr>
      <w:r>
        <w:rPr>
          <w:rFonts w:hint="eastAsia"/>
          <w:lang w:val="en-US" w:eastAsia="zh-CN"/>
        </w:rPr>
        <w:t>列出与（可选的）正则表达式模式匹配的数据库。如果未提供模式，则该命令会列出系统中的所有数据库。 请注意，</w:t>
      </w:r>
      <w:r>
        <w:rPr>
          <w:rFonts w:hint="eastAsia"/>
          <w:shd w:val="clear" w:fill="CFCECE" w:themeFill="background2" w:themeFillShade="E5"/>
          <w:lang w:val="en-US" w:eastAsia="zh-CN"/>
        </w:rPr>
        <w:t>SCHEMAS</w:t>
      </w:r>
      <w:r>
        <w:rPr>
          <w:rFonts w:hint="eastAsia"/>
          <w:lang w:val="en-US" w:eastAsia="zh-CN"/>
        </w:rPr>
        <w:t>和</w:t>
      </w:r>
      <w:r>
        <w:rPr>
          <w:rFonts w:hint="eastAsia"/>
          <w:shd w:val="clear" w:fill="CFCECE" w:themeFill="background2" w:themeFillShade="E5"/>
          <w:lang w:val="en-US" w:eastAsia="zh-CN"/>
        </w:rPr>
        <w:t>DATABASES</w:t>
      </w:r>
      <w:r>
        <w:rPr>
          <w:rFonts w:hint="eastAsia"/>
          <w:lang w:val="en-US" w:eastAsia="zh-CN"/>
        </w:rPr>
        <w:t>的用法可以互换，意思相同。</w:t>
      </w:r>
    </w:p>
    <w:p>
      <w:pPr>
        <w:rPr>
          <w:rFonts w:hint="eastAsia"/>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参考</w:t>
      </w:r>
    </w:p>
    <w:p>
      <w:pPr>
        <w:rPr>
          <w:rFonts w:hint="eastAsia"/>
          <w:lang w:val="en-US" w:eastAsia="zh-CN"/>
        </w:rPr>
      </w:pPr>
      <w:r>
        <w:rPr>
          <w:rFonts w:hint="eastAsia"/>
          <w:lang w:val="en-US" w:eastAsia="zh-CN"/>
        </w:rPr>
        <w:fldChar w:fldCharType="begin"/>
      </w:r>
      <w:r>
        <w:rPr>
          <w:rFonts w:hint="eastAsia"/>
          <w:lang w:val="en-US" w:eastAsia="zh-CN"/>
        </w:rPr>
        <w:instrText xml:space="preserve"> HYPERLINK "https://spark.apache.org/docs/latest/sql-ref-syntax-aux-show-databases.html" </w:instrText>
      </w:r>
      <w:r>
        <w:rPr>
          <w:rFonts w:hint="eastAsia"/>
          <w:lang w:val="en-US" w:eastAsia="zh-CN"/>
        </w:rPr>
        <w:fldChar w:fldCharType="separate"/>
      </w:r>
      <w:r>
        <w:rPr>
          <w:rStyle w:val="28"/>
          <w:rFonts w:hint="eastAsia"/>
          <w:lang w:val="en-US" w:eastAsia="zh-CN"/>
        </w:rPr>
        <w:t>https://spark.apache.org/docs/latest/sql-ref-syntax-aux-show-databases.html</w:t>
      </w:r>
      <w:r>
        <w:rPr>
          <w:rFonts w:hint="eastAsia"/>
          <w:lang w:val="en-US" w:eastAsia="zh-CN"/>
        </w:rPr>
        <w:fldChar w:fldCharType="end"/>
      </w:r>
    </w:p>
    <w:p>
      <w:pPr>
        <w:rPr>
          <w:rFonts w:hint="eastAsia"/>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语法</w:t>
      </w:r>
    </w:p>
    <w:p>
      <w:pPr>
        <w:shd w:val="clear" w:fill="CFCECE" w:themeFill="background2" w:themeFillShade="E5"/>
        <w:rPr>
          <w:rFonts w:hint="eastAsia"/>
          <w:lang w:val="en-US" w:eastAsia="zh-CN"/>
        </w:rPr>
      </w:pPr>
      <w:r>
        <w:rPr>
          <w:rFonts w:hint="eastAsia"/>
          <w:b/>
          <w:bCs/>
          <w:lang w:val="en-US" w:eastAsia="zh-CN"/>
        </w:rPr>
        <w:t xml:space="preserve">SHOW </w:t>
      </w:r>
      <w:r>
        <w:rPr>
          <w:rFonts w:hint="eastAsia"/>
          <w:lang w:val="en-US" w:eastAsia="zh-CN"/>
        </w:rPr>
        <w:t xml:space="preserve">{ </w:t>
      </w:r>
      <w:r>
        <w:rPr>
          <w:rFonts w:hint="eastAsia"/>
          <w:b/>
          <w:bCs/>
          <w:lang w:val="en-US" w:eastAsia="zh-CN"/>
        </w:rPr>
        <w:t xml:space="preserve">DATABASES </w:t>
      </w:r>
      <w:r>
        <w:rPr>
          <w:rFonts w:hint="eastAsia"/>
          <w:lang w:val="en-US" w:eastAsia="zh-CN"/>
        </w:rPr>
        <w:t xml:space="preserve">| </w:t>
      </w:r>
      <w:r>
        <w:rPr>
          <w:rFonts w:hint="eastAsia"/>
          <w:b/>
          <w:bCs/>
          <w:lang w:val="en-US" w:eastAsia="zh-CN"/>
        </w:rPr>
        <w:t xml:space="preserve">SCHEMAS </w:t>
      </w:r>
      <w:r>
        <w:rPr>
          <w:rFonts w:hint="eastAsia"/>
          <w:lang w:val="en-US" w:eastAsia="zh-CN"/>
        </w:rPr>
        <w:t xml:space="preserve">} [ </w:t>
      </w:r>
      <w:r>
        <w:rPr>
          <w:rFonts w:hint="eastAsia"/>
          <w:b/>
          <w:bCs/>
          <w:lang w:val="en-US" w:eastAsia="zh-CN"/>
        </w:rPr>
        <w:t xml:space="preserve">LIKE </w:t>
      </w:r>
      <w:r>
        <w:rPr>
          <w:rFonts w:hint="eastAsia"/>
          <w:lang w:val="en-US" w:eastAsia="zh-CN"/>
        </w:rPr>
        <w:t>regex_pattern ]</w:t>
      </w:r>
    </w:p>
    <w:p>
      <w:pPr>
        <w:rPr>
          <w:rFonts w:hint="eastAsia"/>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参数</w:t>
      </w:r>
    </w:p>
    <w:p>
      <w:pPr>
        <w:numPr>
          <w:ilvl w:val="0"/>
          <w:numId w:val="207"/>
        </w:numPr>
        <w:ind w:left="420" w:leftChars="0" w:hanging="420" w:firstLineChars="0"/>
        <w:rPr>
          <w:rFonts w:hint="eastAsia"/>
          <w:lang w:val="en-US" w:eastAsia="zh-CN"/>
        </w:rPr>
      </w:pPr>
      <w:r>
        <w:rPr>
          <w:rFonts w:hint="eastAsia"/>
          <w:b w:val="0"/>
          <w:bCs w:val="0"/>
          <w:shd w:val="clear" w:fill="CFCECE" w:themeFill="background2" w:themeFillShade="E5"/>
          <w:lang w:val="en-US" w:eastAsia="zh-CN"/>
        </w:rPr>
        <w:t>regex_pattern</w:t>
      </w:r>
      <w:r>
        <w:rPr>
          <w:rFonts w:hint="eastAsia"/>
          <w:lang w:val="en-US" w:eastAsia="zh-CN"/>
        </w:rPr>
        <w:t>：指定用于过滤语句结果的正则表达式模式。</w:t>
      </w:r>
    </w:p>
    <w:p>
      <w:pPr>
        <w:numPr>
          <w:ilvl w:val="1"/>
          <w:numId w:val="208"/>
        </w:numPr>
        <w:ind w:left="840" w:leftChars="0" w:hanging="420" w:firstLineChars="0"/>
        <w:rPr>
          <w:rFonts w:hint="eastAsia" w:cs="AR PL UKai CN"/>
          <w:lang w:val="en-US" w:eastAsia="zh-CN"/>
        </w:rPr>
      </w:pPr>
      <w:r>
        <w:rPr>
          <w:rFonts w:hint="eastAsia" w:cs="AR PL UKai CN"/>
          <w:lang w:val="en-US" w:eastAsia="zh-CN"/>
        </w:rPr>
        <w:t>除了</w:t>
      </w:r>
      <w:r>
        <w:rPr>
          <w:rFonts w:hint="eastAsia" w:cs="AR PL UKai CN"/>
          <w:shd w:val="clear" w:fill="CFCECE" w:themeFill="background2" w:themeFillShade="E5"/>
          <w:lang w:val="en-US" w:eastAsia="zh-CN"/>
        </w:rPr>
        <w:t xml:space="preserve"> * </w:t>
      </w:r>
      <w:r>
        <w:rPr>
          <w:rFonts w:hint="eastAsia" w:cs="AR PL UKai CN"/>
          <w:lang w:val="en-US" w:eastAsia="zh-CN"/>
        </w:rPr>
        <w:t>和</w:t>
      </w:r>
      <w:r>
        <w:rPr>
          <w:rFonts w:hint="eastAsia" w:cs="AR PL UKai CN"/>
          <w:shd w:val="clear" w:fill="CFCECE" w:themeFill="background2" w:themeFillShade="E5"/>
          <w:lang w:val="en-US" w:eastAsia="zh-CN"/>
        </w:rPr>
        <w:t xml:space="preserve"> | </w:t>
      </w:r>
      <w:r>
        <w:rPr>
          <w:rFonts w:hint="eastAsia" w:cs="AR PL UKai CN"/>
          <w:lang w:val="en-US" w:eastAsia="zh-CN"/>
        </w:rPr>
        <w:t>字符，该模式就像正则表达式一样工作</w:t>
      </w:r>
    </w:p>
    <w:p>
      <w:pPr>
        <w:numPr>
          <w:ilvl w:val="1"/>
          <w:numId w:val="208"/>
        </w:numPr>
        <w:ind w:left="840" w:leftChars="0" w:hanging="420" w:firstLineChars="0"/>
        <w:rPr>
          <w:rFonts w:hint="eastAsia" w:cs="AR PL UKai CN"/>
          <w:lang w:val="en-US" w:eastAsia="zh-CN"/>
        </w:rPr>
      </w:pPr>
      <w:r>
        <w:rPr>
          <w:rFonts w:hint="eastAsia" w:cs="AR PL UKai CN"/>
          <w:shd w:val="clear" w:fill="CFCECE" w:themeFill="background2" w:themeFillShade="E5"/>
          <w:lang w:val="en-US" w:eastAsia="zh-CN"/>
        </w:rPr>
        <w:t xml:space="preserve"> * </w:t>
      </w:r>
      <w:r>
        <w:rPr>
          <w:rFonts w:hint="eastAsia" w:cs="AR PL UKai CN"/>
          <w:lang w:val="en-US" w:eastAsia="zh-CN"/>
        </w:rPr>
        <w:t>单独匹配0个或多个字符，</w:t>
      </w:r>
      <w:r>
        <w:rPr>
          <w:rFonts w:hint="eastAsia" w:cs="AR PL UKai CN"/>
          <w:shd w:val="clear" w:fill="CFCECE" w:themeFill="background2" w:themeFillShade="E5"/>
          <w:lang w:val="en-US" w:eastAsia="zh-CN"/>
        </w:rPr>
        <w:t xml:space="preserve"> | </w:t>
      </w:r>
      <w:r>
        <w:rPr>
          <w:rFonts w:hint="eastAsia" w:cs="AR PL UKai CN"/>
          <w:lang w:val="en-US" w:eastAsia="zh-CN"/>
        </w:rPr>
        <w:t>用于分隔多个不同的正则表达式，其中任何一个都可以匹配</w:t>
      </w:r>
    </w:p>
    <w:p>
      <w:pPr>
        <w:numPr>
          <w:ilvl w:val="1"/>
          <w:numId w:val="208"/>
        </w:numPr>
        <w:ind w:left="840" w:leftChars="0" w:hanging="420" w:firstLineChars="0"/>
        <w:rPr>
          <w:rFonts w:hint="eastAsia"/>
          <w:lang w:val="en-US" w:eastAsia="zh-CN"/>
        </w:rPr>
      </w:pPr>
      <w:r>
        <w:rPr>
          <w:rFonts w:hint="eastAsia" w:cs="AR PL UKai CN"/>
          <w:lang w:val="en-US" w:eastAsia="zh-CN"/>
        </w:rPr>
        <w:t>在处理之前，输入模式中的前导和尾随空白被修剪。 模式匹配不区分大小写</w:t>
      </w:r>
    </w:p>
    <w:p>
      <w:pPr>
        <w:rPr>
          <w:rFonts w:hint="eastAsia"/>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例子</w:t>
      </w:r>
    </w:p>
    <w:p>
      <w:pPr>
        <w:shd w:val="clear" w:fill="CFCECE" w:themeFill="background2" w:themeFillShade="E5"/>
        <w:rPr>
          <w:rFonts w:hint="eastAsia"/>
          <w:lang w:val="en-US" w:eastAsia="zh-CN"/>
        </w:rPr>
      </w:pPr>
      <w:r>
        <w:rPr>
          <w:rFonts w:hint="eastAsia"/>
          <w:lang w:val="en-US" w:eastAsia="zh-CN"/>
        </w:rPr>
        <w:t>-- Create database. Assumes a database named `default` already exists in</w:t>
      </w:r>
    </w:p>
    <w:p>
      <w:pPr>
        <w:shd w:val="clear" w:fill="CFCECE" w:themeFill="background2" w:themeFillShade="E5"/>
        <w:rPr>
          <w:rFonts w:hint="eastAsia"/>
          <w:lang w:val="en-US" w:eastAsia="zh-CN"/>
        </w:rPr>
      </w:pPr>
      <w:r>
        <w:rPr>
          <w:rFonts w:hint="eastAsia"/>
          <w:lang w:val="en-US" w:eastAsia="zh-CN"/>
        </w:rPr>
        <w:t xml:space="preserve">-- the system. </w:t>
      </w:r>
    </w:p>
    <w:p>
      <w:pPr>
        <w:shd w:val="clear" w:fill="CFCECE" w:themeFill="background2" w:themeFillShade="E5"/>
        <w:rPr>
          <w:rFonts w:hint="eastAsia"/>
          <w:b/>
          <w:bCs/>
          <w:lang w:val="en-US" w:eastAsia="zh-CN"/>
        </w:rPr>
      </w:pPr>
      <w:r>
        <w:rPr>
          <w:rFonts w:hint="eastAsia"/>
          <w:b/>
          <w:bCs/>
          <w:lang w:val="en-US" w:eastAsia="zh-CN"/>
        </w:rPr>
        <w:t>CREATE DATABASE payroll_db;</w:t>
      </w:r>
    </w:p>
    <w:p>
      <w:pPr>
        <w:shd w:val="clear" w:fill="CFCECE" w:themeFill="background2" w:themeFillShade="E5"/>
        <w:rPr>
          <w:rFonts w:hint="eastAsia"/>
          <w:b/>
          <w:bCs/>
          <w:lang w:val="en-US" w:eastAsia="zh-CN"/>
        </w:rPr>
      </w:pPr>
      <w:r>
        <w:rPr>
          <w:rFonts w:hint="eastAsia"/>
          <w:b/>
          <w:bCs/>
          <w:lang w:val="en-US" w:eastAsia="zh-CN"/>
        </w:rPr>
        <w:t>CREATE DATABASE payments_db;</w:t>
      </w:r>
    </w:p>
    <w:p>
      <w:pPr>
        <w:shd w:val="clear" w:fill="CFCECE" w:themeFill="background2" w:themeFillShade="E5"/>
        <w:rPr>
          <w:rFonts w:hint="eastAsia"/>
          <w:lang w:val="en-US" w:eastAsia="zh-CN"/>
        </w:rPr>
      </w:pPr>
    </w:p>
    <w:p>
      <w:pPr>
        <w:shd w:val="clear" w:fill="CFCECE" w:themeFill="background2" w:themeFillShade="E5"/>
        <w:rPr>
          <w:rFonts w:hint="eastAsia"/>
          <w:lang w:val="en-US" w:eastAsia="zh-CN"/>
        </w:rPr>
      </w:pPr>
      <w:r>
        <w:rPr>
          <w:rFonts w:hint="eastAsia"/>
          <w:lang w:val="en-US" w:eastAsia="zh-CN"/>
        </w:rPr>
        <w:t xml:space="preserve">-- Lists all the databases. </w:t>
      </w:r>
    </w:p>
    <w:p>
      <w:pPr>
        <w:shd w:val="clear" w:fill="CFCECE" w:themeFill="background2" w:themeFillShade="E5"/>
        <w:rPr>
          <w:rFonts w:hint="eastAsia"/>
          <w:b/>
          <w:bCs/>
          <w:lang w:val="en-US" w:eastAsia="zh-CN"/>
        </w:rPr>
      </w:pPr>
      <w:r>
        <w:rPr>
          <w:rFonts w:hint="eastAsia"/>
          <w:b/>
          <w:bCs/>
          <w:lang w:val="en-US" w:eastAsia="zh-CN"/>
        </w:rPr>
        <w:t>SHOW DATABASES;</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databaseName|</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default|</w:t>
      </w:r>
    </w:p>
    <w:p>
      <w:pPr>
        <w:shd w:val="clear" w:fill="CFCECE" w:themeFill="background2" w:themeFillShade="E5"/>
        <w:rPr>
          <w:rFonts w:hint="eastAsia"/>
          <w:lang w:val="en-US" w:eastAsia="zh-CN"/>
        </w:rPr>
      </w:pPr>
      <w:r>
        <w:rPr>
          <w:rFonts w:hint="eastAsia"/>
          <w:lang w:val="en-US" w:eastAsia="zh-CN"/>
        </w:rPr>
        <w:t>| payments_db|</w:t>
      </w:r>
    </w:p>
    <w:p>
      <w:pPr>
        <w:shd w:val="clear" w:fill="CFCECE" w:themeFill="background2" w:themeFillShade="E5"/>
        <w:rPr>
          <w:rFonts w:hint="eastAsia"/>
          <w:lang w:val="en-US" w:eastAsia="zh-CN"/>
        </w:rPr>
      </w:pPr>
      <w:r>
        <w:rPr>
          <w:rFonts w:hint="eastAsia"/>
          <w:lang w:val="en-US" w:eastAsia="zh-CN"/>
        </w:rPr>
        <w:t>|  payroll_db|</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xml:space="preserve">  </w:t>
      </w:r>
    </w:p>
    <w:p>
      <w:pPr>
        <w:shd w:val="clear" w:fill="CFCECE" w:themeFill="background2" w:themeFillShade="E5"/>
        <w:rPr>
          <w:rFonts w:hint="eastAsia"/>
          <w:lang w:val="en-US" w:eastAsia="zh-CN"/>
        </w:rPr>
      </w:pPr>
      <w:r>
        <w:rPr>
          <w:rFonts w:hint="eastAsia"/>
          <w:lang w:val="en-US" w:eastAsia="zh-CN"/>
        </w:rPr>
        <w:t>-- Lists databases with name starting with string pattern `pay`</w:t>
      </w:r>
    </w:p>
    <w:p>
      <w:pPr>
        <w:shd w:val="clear" w:fill="CFCECE" w:themeFill="background2" w:themeFillShade="E5"/>
        <w:rPr>
          <w:rFonts w:hint="eastAsia"/>
          <w:b/>
          <w:bCs/>
          <w:lang w:val="en-US" w:eastAsia="zh-CN"/>
        </w:rPr>
      </w:pPr>
      <w:r>
        <w:rPr>
          <w:rFonts w:hint="eastAsia"/>
          <w:b/>
          <w:bCs/>
          <w:lang w:val="en-US" w:eastAsia="zh-CN"/>
        </w:rPr>
        <w:t>SHOW DATABASES LIKE 'pay*';</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databaseName|</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payments_db|</w:t>
      </w:r>
    </w:p>
    <w:p>
      <w:pPr>
        <w:shd w:val="clear" w:fill="CFCECE" w:themeFill="background2" w:themeFillShade="E5"/>
        <w:rPr>
          <w:rFonts w:hint="eastAsia"/>
          <w:lang w:val="en-US" w:eastAsia="zh-CN"/>
        </w:rPr>
      </w:pPr>
      <w:r>
        <w:rPr>
          <w:rFonts w:hint="eastAsia"/>
          <w:lang w:val="en-US" w:eastAsia="zh-CN"/>
        </w:rPr>
        <w:t>|  payroll_db|</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xml:space="preserve">  </w:t>
      </w:r>
    </w:p>
    <w:p>
      <w:pPr>
        <w:shd w:val="clear" w:fill="CFCECE" w:themeFill="background2" w:themeFillShade="E5"/>
        <w:rPr>
          <w:rFonts w:hint="eastAsia"/>
          <w:lang w:val="en-US" w:eastAsia="zh-CN"/>
        </w:rPr>
      </w:pPr>
      <w:r>
        <w:rPr>
          <w:rFonts w:hint="eastAsia"/>
          <w:lang w:val="en-US" w:eastAsia="zh-CN"/>
        </w:rPr>
        <w:t xml:space="preserve">-- Lists all databases. Keywords SCHEMAS and DATABASES are interchangeable. </w:t>
      </w:r>
    </w:p>
    <w:p>
      <w:pPr>
        <w:shd w:val="clear" w:fill="CFCECE" w:themeFill="background2" w:themeFillShade="E5"/>
        <w:rPr>
          <w:rFonts w:hint="eastAsia"/>
          <w:b/>
          <w:bCs/>
          <w:lang w:val="en-US" w:eastAsia="zh-CN"/>
        </w:rPr>
      </w:pPr>
      <w:r>
        <w:rPr>
          <w:rFonts w:hint="eastAsia"/>
          <w:b/>
          <w:bCs/>
          <w:lang w:val="en-US" w:eastAsia="zh-CN"/>
        </w:rPr>
        <w:t>SHOW SCHEMAS;</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databaseName|</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default|</w:t>
      </w:r>
    </w:p>
    <w:p>
      <w:pPr>
        <w:shd w:val="clear" w:fill="CFCECE" w:themeFill="background2" w:themeFillShade="E5"/>
        <w:rPr>
          <w:rFonts w:hint="eastAsia"/>
          <w:lang w:val="en-US" w:eastAsia="zh-CN"/>
        </w:rPr>
      </w:pPr>
      <w:r>
        <w:rPr>
          <w:rFonts w:hint="eastAsia"/>
          <w:lang w:val="en-US" w:eastAsia="zh-CN"/>
        </w:rPr>
        <w:t>| payments_db|</w:t>
      </w:r>
    </w:p>
    <w:p>
      <w:pPr>
        <w:shd w:val="clear" w:fill="CFCECE" w:themeFill="background2" w:themeFillShade="E5"/>
        <w:rPr>
          <w:rFonts w:hint="eastAsia"/>
          <w:lang w:val="en-US" w:eastAsia="zh-CN"/>
        </w:rPr>
      </w:pPr>
      <w:r>
        <w:rPr>
          <w:rFonts w:hint="eastAsia"/>
          <w:lang w:val="en-US" w:eastAsia="zh-CN"/>
        </w:rPr>
        <w:t>|  payroll_db|</w:t>
      </w:r>
    </w:p>
    <w:p>
      <w:pPr>
        <w:shd w:val="clear" w:fill="CFCECE" w:themeFill="background2" w:themeFillShade="E5"/>
        <w:rPr>
          <w:rFonts w:hint="eastAsia"/>
          <w:lang w:val="en-US" w:eastAsia="zh-CN"/>
        </w:rPr>
      </w:pPr>
      <w:r>
        <w:rPr>
          <w:rFonts w:hint="eastAsia"/>
          <w:lang w:val="en-US" w:eastAsia="zh-CN"/>
        </w:rPr>
        <w:t>+------------+</w:t>
      </w:r>
    </w:p>
    <w:p>
      <w:pPr>
        <w:rPr>
          <w:rFonts w:hint="eastAsia"/>
          <w:lang w:val="en-US" w:eastAsia="zh-CN"/>
        </w:rPr>
      </w:pPr>
    </w:p>
    <w:p>
      <w:pPr>
        <w:rPr>
          <w:rFonts w:hint="eastAsia"/>
          <w:lang w:val="en-US" w:eastAsia="zh-CN"/>
        </w:rPr>
      </w:pPr>
    </w:p>
    <w:p>
      <w:pPr>
        <w:pStyle w:val="6"/>
        <w:bidi w:val="0"/>
        <w:ind w:left="0" w:leftChars="0" w:firstLine="402" w:firstLineChars="0"/>
        <w:rPr>
          <w:rFonts w:hint="eastAsia"/>
          <w:lang w:val="en-US" w:eastAsia="zh-CN"/>
        </w:rPr>
      </w:pPr>
      <w:r>
        <w:rPr>
          <w:rFonts w:hint="eastAsia"/>
          <w:lang w:val="en-US" w:eastAsia="zh-CN"/>
        </w:rPr>
        <w:t>SHOW TABLES</w:t>
      </w:r>
    </w:p>
    <w:p>
      <w:pPr>
        <w:rPr>
          <w:rFonts w:hint="eastAsia"/>
          <w:lang w:val="en-US" w:eastAsia="zh-CN"/>
        </w:rPr>
      </w:pPr>
      <w:r>
        <w:rPr>
          <w:rFonts w:hint="eastAsia"/>
          <w:lang w:val="en-US" w:eastAsia="zh-CN"/>
        </w:rPr>
        <w:t>返回指定数据库的所有表。 此外，此语句的输出可能会通过可选的匹配模式进行过滤。 如果未指定数据库，则从当前数据库返回表。</w:t>
      </w:r>
    </w:p>
    <w:p>
      <w:pPr>
        <w:rPr>
          <w:rFonts w:hint="eastAsia"/>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参考</w:t>
      </w:r>
    </w:p>
    <w:p>
      <w:pPr>
        <w:rPr>
          <w:rFonts w:hint="default"/>
          <w:lang w:val="en-US" w:eastAsia="zh-CN"/>
        </w:rPr>
      </w:pPr>
      <w:r>
        <w:rPr>
          <w:rFonts w:hint="default"/>
          <w:lang w:val="en-US" w:eastAsia="zh-CN"/>
        </w:rPr>
        <w:fldChar w:fldCharType="begin"/>
      </w:r>
      <w:r>
        <w:rPr>
          <w:rFonts w:hint="default"/>
          <w:lang w:val="en-US" w:eastAsia="zh-CN"/>
        </w:rPr>
        <w:instrText xml:space="preserve"> HYPERLINK "https://spark.apache.org/docs/latest/sql-ref-syntax-aux-show-tables.html" </w:instrText>
      </w:r>
      <w:r>
        <w:rPr>
          <w:rFonts w:hint="default"/>
          <w:lang w:val="en-US" w:eastAsia="zh-CN"/>
        </w:rPr>
        <w:fldChar w:fldCharType="separate"/>
      </w:r>
      <w:r>
        <w:rPr>
          <w:rStyle w:val="28"/>
          <w:rFonts w:hint="default"/>
          <w:lang w:val="en-US" w:eastAsia="zh-CN"/>
        </w:rPr>
        <w:t>https://spark.apache.org/docs/latest/sql-ref-syntax-aux-show-tables.html</w:t>
      </w:r>
      <w:r>
        <w:rPr>
          <w:rFonts w:hint="default"/>
          <w:lang w:val="en-US" w:eastAsia="zh-CN"/>
        </w:rPr>
        <w:fldChar w:fldCharType="end"/>
      </w:r>
    </w:p>
    <w:p>
      <w:pPr>
        <w:rPr>
          <w:rFonts w:hint="default"/>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语法</w:t>
      </w:r>
    </w:p>
    <w:p>
      <w:pPr>
        <w:shd w:val="clear" w:fill="CFCECE" w:themeFill="background2" w:themeFillShade="E5"/>
        <w:rPr>
          <w:rFonts w:hint="eastAsia" w:ascii="AR PL UKai CN" w:hAnsi="AR PL UKai CN" w:eastAsia="AR PL UKai CN" w:cs="AR PL UKai CN"/>
          <w:lang w:val="en-US" w:eastAsia="zh-CN"/>
        </w:rPr>
      </w:pPr>
      <w:r>
        <w:rPr>
          <w:rFonts w:hint="default" w:ascii="AR PL UKai CN" w:hAnsi="AR PL UKai CN" w:eastAsia="AR PL UKai CN" w:cs="AR PL UKai CN"/>
          <w:b/>
          <w:bCs/>
          <w:lang w:val="en-US" w:eastAsia="zh-CN"/>
        </w:rPr>
        <w:t xml:space="preserve">SHOW TABLES </w:t>
      </w:r>
      <w:r>
        <w:rPr>
          <w:rFonts w:hint="default" w:ascii="AR PL UKai CN" w:hAnsi="AR PL UKai CN" w:eastAsia="AR PL UKai CN" w:cs="AR PL UKai CN"/>
          <w:lang w:val="en-US" w:eastAsia="zh-CN"/>
        </w:rPr>
        <w:t xml:space="preserve">[ { </w:t>
      </w:r>
      <w:r>
        <w:rPr>
          <w:rFonts w:hint="default" w:ascii="AR PL UKai CN" w:hAnsi="AR PL UKai CN" w:eastAsia="AR PL UKai CN" w:cs="AR PL UKai CN"/>
          <w:b/>
          <w:bCs/>
          <w:lang w:val="en-US" w:eastAsia="zh-CN"/>
        </w:rPr>
        <w:t xml:space="preserve">FROM </w:t>
      </w:r>
      <w:r>
        <w:rPr>
          <w:rFonts w:hint="default" w:ascii="AR PL UKai CN" w:hAnsi="AR PL UKai CN" w:eastAsia="AR PL UKai CN" w:cs="AR PL UKai CN"/>
          <w:lang w:val="en-US" w:eastAsia="zh-CN"/>
        </w:rPr>
        <w:t xml:space="preserve">| </w:t>
      </w:r>
      <w:r>
        <w:rPr>
          <w:rFonts w:hint="default" w:ascii="AR PL UKai CN" w:hAnsi="AR PL UKai CN" w:eastAsia="AR PL UKai CN" w:cs="AR PL UKai CN"/>
          <w:b/>
          <w:bCs/>
          <w:lang w:val="en-US" w:eastAsia="zh-CN"/>
        </w:rPr>
        <w:t xml:space="preserve">IN </w:t>
      </w:r>
      <w:r>
        <w:rPr>
          <w:rFonts w:hint="default" w:ascii="AR PL UKai CN" w:hAnsi="AR PL UKai CN" w:eastAsia="AR PL UKai CN" w:cs="AR PL UKai CN"/>
          <w:lang w:val="en-US" w:eastAsia="zh-CN"/>
        </w:rPr>
        <w:t xml:space="preserve">} database_name ] [ </w:t>
      </w:r>
      <w:r>
        <w:rPr>
          <w:rFonts w:hint="default" w:ascii="AR PL UKai CN" w:hAnsi="AR PL UKai CN" w:eastAsia="AR PL UKai CN" w:cs="AR PL UKai CN"/>
          <w:b/>
          <w:bCs/>
          <w:lang w:val="en-US" w:eastAsia="zh-CN"/>
        </w:rPr>
        <w:t xml:space="preserve">LIKE </w:t>
      </w:r>
      <w:r>
        <w:rPr>
          <w:rFonts w:hint="default" w:ascii="AR PL UKai CN" w:hAnsi="AR PL UKai CN" w:eastAsia="AR PL UKai CN" w:cs="AR PL UKai CN"/>
          <w:lang w:val="en-US" w:eastAsia="zh-CN"/>
        </w:rPr>
        <w:t>regex_pattern ]</w:t>
      </w:r>
    </w:p>
    <w:p>
      <w:pPr>
        <w:rPr>
          <w:rFonts w:hint="default"/>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参数</w:t>
      </w:r>
    </w:p>
    <w:p>
      <w:pPr>
        <w:numPr>
          <w:ilvl w:val="0"/>
          <w:numId w:val="208"/>
        </w:numPr>
        <w:ind w:left="420" w:leftChars="0" w:hanging="420" w:firstLineChars="0"/>
        <w:rPr>
          <w:rFonts w:hint="eastAsia"/>
          <w:lang w:val="en-US" w:eastAsia="zh-CN"/>
        </w:rPr>
      </w:pPr>
      <w:r>
        <w:rPr>
          <w:rFonts w:hint="eastAsia"/>
          <w:shd w:val="clear" w:fill="CFCECE" w:themeFill="background2" w:themeFillShade="E5"/>
          <w:lang w:val="en-US" w:eastAsia="zh-CN"/>
        </w:rPr>
        <w:t>{ FROM | IN } database_name</w:t>
      </w:r>
      <w:r>
        <w:rPr>
          <w:rFonts w:hint="eastAsia"/>
          <w:lang w:val="en-US" w:eastAsia="zh-CN"/>
        </w:rPr>
        <w:t>：指定数据库</w:t>
      </w:r>
    </w:p>
    <w:p>
      <w:pPr>
        <w:numPr>
          <w:ilvl w:val="0"/>
          <w:numId w:val="208"/>
        </w:numPr>
        <w:ind w:left="420" w:leftChars="0" w:hanging="420" w:firstLineChars="0"/>
        <w:rPr>
          <w:rFonts w:hint="eastAsia" w:cs="AR PL UKai CN"/>
          <w:lang w:val="en-US" w:eastAsia="zh-CN"/>
        </w:rPr>
      </w:pPr>
      <w:r>
        <w:rPr>
          <w:rFonts w:hint="default" w:ascii="AR PL UKai CN" w:hAnsi="AR PL UKai CN" w:eastAsia="AR PL UKai CN" w:cs="AR PL UKai CN"/>
          <w:shd w:val="clear" w:fill="CFCECE" w:themeFill="background2" w:themeFillShade="E5"/>
          <w:lang w:val="en-US" w:eastAsia="zh-CN"/>
        </w:rPr>
        <w:t>regex_pattern</w:t>
      </w:r>
      <w:r>
        <w:rPr>
          <w:rFonts w:hint="eastAsia" w:cs="AR PL UKai CN"/>
          <w:lang w:val="en-US" w:eastAsia="zh-CN"/>
        </w:rPr>
        <w:t>：指定用于过滤掉不需要的表的正则表达式模式</w:t>
      </w:r>
    </w:p>
    <w:p>
      <w:pPr>
        <w:numPr>
          <w:ilvl w:val="1"/>
          <w:numId w:val="208"/>
        </w:numPr>
        <w:ind w:left="840" w:leftChars="0" w:hanging="420" w:firstLineChars="0"/>
        <w:rPr>
          <w:rFonts w:hint="eastAsia" w:cs="AR PL UKai CN"/>
          <w:lang w:val="en-US" w:eastAsia="zh-CN"/>
        </w:rPr>
      </w:pPr>
      <w:r>
        <w:rPr>
          <w:rFonts w:hint="eastAsia" w:cs="AR PL UKai CN"/>
          <w:lang w:val="en-US" w:eastAsia="zh-CN"/>
        </w:rPr>
        <w:t>除了</w:t>
      </w:r>
      <w:r>
        <w:rPr>
          <w:rFonts w:hint="eastAsia" w:cs="AR PL UKai CN"/>
          <w:shd w:val="clear" w:fill="CFCECE" w:themeFill="background2" w:themeFillShade="E5"/>
          <w:lang w:val="en-US" w:eastAsia="zh-CN"/>
        </w:rPr>
        <w:t xml:space="preserve"> * </w:t>
      </w:r>
      <w:r>
        <w:rPr>
          <w:rFonts w:hint="eastAsia" w:cs="AR PL UKai CN"/>
          <w:lang w:val="en-US" w:eastAsia="zh-CN"/>
        </w:rPr>
        <w:t>和</w:t>
      </w:r>
      <w:r>
        <w:rPr>
          <w:rFonts w:hint="eastAsia" w:cs="AR PL UKai CN"/>
          <w:shd w:val="clear" w:fill="CFCECE" w:themeFill="background2" w:themeFillShade="E5"/>
          <w:lang w:val="en-US" w:eastAsia="zh-CN"/>
        </w:rPr>
        <w:t xml:space="preserve"> | </w:t>
      </w:r>
      <w:r>
        <w:rPr>
          <w:rFonts w:hint="eastAsia" w:cs="AR PL UKai CN"/>
          <w:lang w:val="en-US" w:eastAsia="zh-CN"/>
        </w:rPr>
        <w:t>字符，该模式就像正则表达式一样工作</w:t>
      </w:r>
    </w:p>
    <w:p>
      <w:pPr>
        <w:numPr>
          <w:ilvl w:val="1"/>
          <w:numId w:val="208"/>
        </w:numPr>
        <w:ind w:left="840" w:leftChars="0" w:hanging="420" w:firstLineChars="0"/>
        <w:rPr>
          <w:rFonts w:hint="eastAsia" w:cs="AR PL UKai CN"/>
          <w:lang w:val="en-US" w:eastAsia="zh-CN"/>
        </w:rPr>
      </w:pPr>
      <w:r>
        <w:rPr>
          <w:rFonts w:hint="eastAsia" w:cs="AR PL UKai CN"/>
          <w:shd w:val="clear" w:fill="CFCECE" w:themeFill="background2" w:themeFillShade="E5"/>
          <w:lang w:val="en-US" w:eastAsia="zh-CN"/>
        </w:rPr>
        <w:t xml:space="preserve"> * </w:t>
      </w:r>
      <w:r>
        <w:rPr>
          <w:rFonts w:hint="eastAsia" w:cs="AR PL UKai CN"/>
          <w:lang w:val="en-US" w:eastAsia="zh-CN"/>
        </w:rPr>
        <w:t>单独匹配0个或多个字符，</w:t>
      </w:r>
      <w:r>
        <w:rPr>
          <w:rFonts w:hint="eastAsia" w:cs="AR PL UKai CN"/>
          <w:shd w:val="clear" w:fill="CFCECE" w:themeFill="background2" w:themeFillShade="E5"/>
          <w:lang w:val="en-US" w:eastAsia="zh-CN"/>
        </w:rPr>
        <w:t xml:space="preserve"> | </w:t>
      </w:r>
      <w:r>
        <w:rPr>
          <w:rFonts w:hint="eastAsia" w:cs="AR PL UKai CN"/>
          <w:lang w:val="en-US" w:eastAsia="zh-CN"/>
        </w:rPr>
        <w:t>用于分隔多个不同的正则表达式，其中任何一个都可以匹配</w:t>
      </w:r>
    </w:p>
    <w:p>
      <w:pPr>
        <w:numPr>
          <w:ilvl w:val="1"/>
          <w:numId w:val="208"/>
        </w:numPr>
        <w:ind w:left="840" w:leftChars="0" w:hanging="420" w:firstLineChars="0"/>
        <w:rPr>
          <w:rFonts w:hint="eastAsia"/>
          <w:lang w:val="en-US" w:eastAsia="zh-CN"/>
        </w:rPr>
      </w:pPr>
      <w:r>
        <w:rPr>
          <w:rFonts w:hint="eastAsia" w:cs="AR PL UKai CN"/>
          <w:lang w:val="en-US" w:eastAsia="zh-CN"/>
        </w:rPr>
        <w:t>在处理之前，输入模式中的前导和尾随空白被修剪。 模式匹配不区分大小写</w:t>
      </w:r>
    </w:p>
    <w:p>
      <w:pPr>
        <w:rPr>
          <w:rFonts w:hint="eastAsia"/>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例子</w:t>
      </w:r>
    </w:p>
    <w:p>
      <w:pPr>
        <w:shd w:val="clear" w:fill="CFCECE" w:themeFill="background2" w:themeFillShade="E5"/>
        <w:rPr>
          <w:rFonts w:hint="eastAsia"/>
          <w:lang w:val="en-US" w:eastAsia="zh-CN"/>
        </w:rPr>
      </w:pPr>
      <w:r>
        <w:rPr>
          <w:rFonts w:hint="eastAsia"/>
          <w:lang w:val="en-US" w:eastAsia="zh-CN"/>
        </w:rPr>
        <w:t>-- List all tables in default database</w:t>
      </w:r>
    </w:p>
    <w:p>
      <w:pPr>
        <w:shd w:val="clear" w:fill="CFCECE" w:themeFill="background2" w:themeFillShade="E5"/>
        <w:rPr>
          <w:rFonts w:hint="eastAsia"/>
          <w:b/>
          <w:bCs/>
          <w:lang w:val="en-US" w:eastAsia="zh-CN"/>
        </w:rPr>
      </w:pPr>
      <w:r>
        <w:rPr>
          <w:rFonts w:hint="eastAsia"/>
          <w:b/>
          <w:bCs/>
          <w:lang w:val="en-US" w:eastAsia="zh-CN"/>
        </w:rPr>
        <w:t>SHOW TABLES;</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database|tableName|isTemporary|</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default|      sam|      false|</w:t>
      </w:r>
    </w:p>
    <w:p>
      <w:pPr>
        <w:shd w:val="clear" w:fill="CFCECE" w:themeFill="background2" w:themeFillShade="E5"/>
        <w:rPr>
          <w:rFonts w:hint="eastAsia"/>
          <w:lang w:val="en-US" w:eastAsia="zh-CN"/>
        </w:rPr>
      </w:pPr>
      <w:r>
        <w:rPr>
          <w:rFonts w:hint="eastAsia"/>
          <w:lang w:val="en-US" w:eastAsia="zh-CN"/>
        </w:rPr>
        <w:t>| default|     sam1|      false|</w:t>
      </w:r>
    </w:p>
    <w:p>
      <w:pPr>
        <w:shd w:val="clear" w:fill="CFCECE" w:themeFill="background2" w:themeFillShade="E5"/>
        <w:rPr>
          <w:rFonts w:hint="eastAsia"/>
          <w:lang w:val="en-US" w:eastAsia="zh-CN"/>
        </w:rPr>
      </w:pPr>
      <w:r>
        <w:rPr>
          <w:rFonts w:hint="eastAsia"/>
          <w:lang w:val="en-US" w:eastAsia="zh-CN"/>
        </w:rPr>
        <w:t>| default|      suj|      false|</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p>
    <w:p>
      <w:pPr>
        <w:shd w:val="clear" w:fill="CFCECE" w:themeFill="background2" w:themeFillShade="E5"/>
        <w:rPr>
          <w:rFonts w:hint="eastAsia"/>
          <w:lang w:val="en-US" w:eastAsia="zh-CN"/>
        </w:rPr>
      </w:pPr>
      <w:r>
        <w:rPr>
          <w:rFonts w:hint="eastAsia"/>
          <w:lang w:val="en-US" w:eastAsia="zh-CN"/>
        </w:rPr>
        <w:t xml:space="preserve">-- List all tables from userdb database </w:t>
      </w:r>
    </w:p>
    <w:p>
      <w:pPr>
        <w:shd w:val="clear" w:fill="CFCECE" w:themeFill="background2" w:themeFillShade="E5"/>
        <w:rPr>
          <w:rFonts w:hint="eastAsia"/>
          <w:b/>
          <w:bCs/>
          <w:lang w:val="en-US" w:eastAsia="zh-CN"/>
        </w:rPr>
      </w:pPr>
      <w:r>
        <w:rPr>
          <w:rFonts w:hint="eastAsia"/>
          <w:b/>
          <w:bCs/>
          <w:lang w:val="en-US" w:eastAsia="zh-CN"/>
        </w:rPr>
        <w:t>SHOW TABLES FROM userdb;</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database|tableName|isTemporary|</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userdb|    user1|      false|</w:t>
      </w:r>
    </w:p>
    <w:p>
      <w:pPr>
        <w:shd w:val="clear" w:fill="CFCECE" w:themeFill="background2" w:themeFillShade="E5"/>
        <w:rPr>
          <w:rFonts w:hint="eastAsia"/>
          <w:lang w:val="en-US" w:eastAsia="zh-CN"/>
        </w:rPr>
      </w:pPr>
      <w:r>
        <w:rPr>
          <w:rFonts w:hint="eastAsia"/>
          <w:lang w:val="en-US" w:eastAsia="zh-CN"/>
        </w:rPr>
        <w:t>|  userdb|    user2|      false|</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p>
    <w:p>
      <w:pPr>
        <w:shd w:val="clear" w:fill="CFCECE" w:themeFill="background2" w:themeFillShade="E5"/>
        <w:rPr>
          <w:rFonts w:hint="eastAsia"/>
          <w:lang w:val="en-US" w:eastAsia="zh-CN"/>
        </w:rPr>
      </w:pPr>
      <w:r>
        <w:rPr>
          <w:rFonts w:hint="eastAsia"/>
          <w:lang w:val="en-US" w:eastAsia="zh-CN"/>
        </w:rPr>
        <w:t>-- List all tables in userdb database</w:t>
      </w:r>
    </w:p>
    <w:p>
      <w:pPr>
        <w:shd w:val="clear" w:fill="CFCECE" w:themeFill="background2" w:themeFillShade="E5"/>
        <w:rPr>
          <w:rFonts w:hint="eastAsia"/>
          <w:b/>
          <w:bCs/>
          <w:lang w:val="en-US" w:eastAsia="zh-CN"/>
        </w:rPr>
      </w:pPr>
      <w:r>
        <w:rPr>
          <w:rFonts w:hint="eastAsia"/>
          <w:b/>
          <w:bCs/>
          <w:lang w:val="en-US" w:eastAsia="zh-CN"/>
        </w:rPr>
        <w:t>SHOW TABLES IN userdb;</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database|tableName|isTemporary|</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userdb|    user1|      false|</w:t>
      </w:r>
    </w:p>
    <w:p>
      <w:pPr>
        <w:shd w:val="clear" w:fill="CFCECE" w:themeFill="background2" w:themeFillShade="E5"/>
        <w:rPr>
          <w:rFonts w:hint="eastAsia"/>
          <w:lang w:val="en-US" w:eastAsia="zh-CN"/>
        </w:rPr>
      </w:pPr>
      <w:r>
        <w:rPr>
          <w:rFonts w:hint="eastAsia"/>
          <w:lang w:val="en-US" w:eastAsia="zh-CN"/>
        </w:rPr>
        <w:t>|  userdb|    user2|      false|</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p>
    <w:p>
      <w:pPr>
        <w:shd w:val="clear" w:fill="CFCECE" w:themeFill="background2" w:themeFillShade="E5"/>
        <w:rPr>
          <w:rFonts w:hint="eastAsia"/>
          <w:lang w:val="en-US" w:eastAsia="zh-CN"/>
        </w:rPr>
      </w:pPr>
      <w:r>
        <w:rPr>
          <w:rFonts w:hint="eastAsia"/>
          <w:lang w:val="en-US" w:eastAsia="zh-CN"/>
        </w:rPr>
        <w:t>-- List all tables from default database matching the pattern `sam*`</w:t>
      </w:r>
    </w:p>
    <w:p>
      <w:pPr>
        <w:shd w:val="clear" w:fill="CFCECE" w:themeFill="background2" w:themeFillShade="E5"/>
        <w:rPr>
          <w:rFonts w:hint="eastAsia"/>
          <w:b/>
          <w:bCs/>
          <w:lang w:val="en-US" w:eastAsia="zh-CN"/>
        </w:rPr>
      </w:pPr>
      <w:r>
        <w:rPr>
          <w:rFonts w:hint="eastAsia"/>
          <w:b/>
          <w:bCs/>
          <w:lang w:val="en-US" w:eastAsia="zh-CN"/>
        </w:rPr>
        <w:t>SHOW TABLES FROM default LIKE 'sam*';</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database|tableName|isTemporary|</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default|      sam|      false|</w:t>
      </w:r>
    </w:p>
    <w:p>
      <w:pPr>
        <w:shd w:val="clear" w:fill="CFCECE" w:themeFill="background2" w:themeFillShade="E5"/>
        <w:rPr>
          <w:rFonts w:hint="eastAsia"/>
          <w:lang w:val="en-US" w:eastAsia="zh-CN"/>
        </w:rPr>
      </w:pPr>
      <w:r>
        <w:rPr>
          <w:rFonts w:hint="eastAsia"/>
          <w:lang w:val="en-US" w:eastAsia="zh-CN"/>
        </w:rPr>
        <w:t>| default|     sam1|      false|</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xml:space="preserve">  </w:t>
      </w:r>
    </w:p>
    <w:p>
      <w:pPr>
        <w:shd w:val="clear" w:fill="CFCECE" w:themeFill="background2" w:themeFillShade="E5"/>
        <w:rPr>
          <w:rFonts w:hint="eastAsia"/>
          <w:lang w:val="en-US" w:eastAsia="zh-CN"/>
        </w:rPr>
      </w:pPr>
      <w:r>
        <w:rPr>
          <w:rFonts w:hint="eastAsia"/>
          <w:lang w:val="en-US" w:eastAsia="zh-CN"/>
        </w:rPr>
        <w:t>-- List all tables matching the pattern `sam*|suj`</w:t>
      </w:r>
    </w:p>
    <w:p>
      <w:pPr>
        <w:shd w:val="clear" w:fill="CFCECE" w:themeFill="background2" w:themeFillShade="E5"/>
        <w:rPr>
          <w:rFonts w:hint="eastAsia"/>
          <w:b/>
          <w:bCs/>
          <w:lang w:val="en-US" w:eastAsia="zh-CN"/>
        </w:rPr>
      </w:pPr>
      <w:r>
        <w:rPr>
          <w:rFonts w:hint="eastAsia"/>
          <w:b/>
          <w:bCs/>
          <w:lang w:val="en-US" w:eastAsia="zh-CN"/>
        </w:rPr>
        <w:t>SHOW TABLES LIKE 'sam*|suj';</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database|tableName|isTemporary|</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default|      sam|      false|</w:t>
      </w:r>
    </w:p>
    <w:p>
      <w:pPr>
        <w:shd w:val="clear" w:fill="CFCECE" w:themeFill="background2" w:themeFillShade="E5"/>
        <w:rPr>
          <w:rFonts w:hint="eastAsia"/>
          <w:lang w:val="en-US" w:eastAsia="zh-CN"/>
        </w:rPr>
      </w:pPr>
      <w:r>
        <w:rPr>
          <w:rFonts w:hint="eastAsia"/>
          <w:lang w:val="en-US" w:eastAsia="zh-CN"/>
        </w:rPr>
        <w:t>| default|     sam1|      false|</w:t>
      </w:r>
    </w:p>
    <w:p>
      <w:pPr>
        <w:shd w:val="clear" w:fill="CFCECE" w:themeFill="background2" w:themeFillShade="E5"/>
        <w:rPr>
          <w:rFonts w:hint="eastAsia"/>
          <w:lang w:val="en-US" w:eastAsia="zh-CN"/>
        </w:rPr>
      </w:pPr>
      <w:r>
        <w:rPr>
          <w:rFonts w:hint="eastAsia"/>
          <w:lang w:val="en-US" w:eastAsia="zh-CN"/>
        </w:rPr>
        <w:t>| default|      suj|      false|</w:t>
      </w:r>
    </w:p>
    <w:p>
      <w:pPr>
        <w:shd w:val="clear" w:fill="CFCECE" w:themeFill="background2" w:themeFillShade="E5"/>
        <w:rPr>
          <w:rFonts w:hint="eastAsia"/>
          <w:lang w:val="en-US" w:eastAsia="zh-CN"/>
        </w:rPr>
      </w:pPr>
      <w:r>
        <w:rPr>
          <w:rFonts w:hint="eastAsia"/>
          <w:lang w:val="en-US" w:eastAsia="zh-CN"/>
        </w:rPr>
        <w:t>+--------+---------+-----------+</w:t>
      </w:r>
    </w:p>
    <w:p>
      <w:pPr>
        <w:rPr>
          <w:rFonts w:hint="eastAsia"/>
          <w:lang w:val="en-US" w:eastAsia="zh-CN"/>
        </w:rPr>
      </w:pPr>
    </w:p>
    <w:p>
      <w:pPr>
        <w:rPr>
          <w:rFonts w:hint="eastAsia"/>
          <w:lang w:val="en-US" w:eastAsia="zh-CN"/>
        </w:rPr>
      </w:pPr>
    </w:p>
    <w:p>
      <w:pPr>
        <w:pStyle w:val="5"/>
        <w:bidi w:val="0"/>
        <w:rPr>
          <w:rFonts w:hint="eastAsia"/>
          <w:lang w:val="en-US" w:eastAsia="zh-CN"/>
        </w:rPr>
      </w:pPr>
      <w:r>
        <w:rPr>
          <w:rFonts w:hint="eastAsia"/>
          <w:lang w:val="en-US" w:eastAsia="zh-CN"/>
        </w:rPr>
        <w:t>表相关信息</w:t>
      </w:r>
    </w:p>
    <w:p>
      <w:pPr>
        <w:pStyle w:val="6"/>
        <w:bidi w:val="0"/>
        <w:ind w:left="0" w:leftChars="0" w:firstLine="402" w:firstLineChars="0"/>
        <w:rPr>
          <w:rFonts w:hint="eastAsia"/>
          <w:lang w:val="en-US" w:eastAsia="zh-CN"/>
        </w:rPr>
      </w:pPr>
      <w:r>
        <w:rPr>
          <w:rFonts w:hint="eastAsia"/>
          <w:lang w:val="en-US" w:eastAsia="zh-CN"/>
        </w:rPr>
        <w:t>DESCRIBE TABLE</w:t>
      </w:r>
    </w:p>
    <w:p>
      <w:pPr>
        <w:rPr>
          <w:rFonts w:hint="eastAsia"/>
          <w:lang w:val="en-US" w:eastAsia="zh-CN"/>
        </w:rPr>
      </w:pPr>
      <w:r>
        <w:rPr>
          <w:rFonts w:hint="eastAsia"/>
          <w:lang w:val="en-US" w:eastAsia="zh-CN"/>
        </w:rPr>
        <w:t>返回表的基本元数据信息。元数据信息包括</w:t>
      </w:r>
      <w:r>
        <w:rPr>
          <w:rFonts w:hint="eastAsia"/>
          <w:b/>
          <w:bCs/>
          <w:lang w:val="en-US" w:eastAsia="zh-CN"/>
        </w:rPr>
        <w:t>列名</w:t>
      </w:r>
      <w:r>
        <w:rPr>
          <w:rFonts w:hint="eastAsia"/>
          <w:lang w:val="en-US" w:eastAsia="zh-CN"/>
        </w:rPr>
        <w:t>、列</w:t>
      </w:r>
      <w:r>
        <w:rPr>
          <w:rFonts w:hint="eastAsia"/>
          <w:b/>
          <w:bCs/>
          <w:lang w:val="en-US" w:eastAsia="zh-CN"/>
        </w:rPr>
        <w:t>类型</w:t>
      </w:r>
      <w:r>
        <w:rPr>
          <w:rFonts w:hint="eastAsia"/>
          <w:lang w:val="en-US" w:eastAsia="zh-CN"/>
        </w:rPr>
        <w:t>和列</w:t>
      </w:r>
      <w:r>
        <w:rPr>
          <w:rFonts w:hint="eastAsia"/>
          <w:b/>
          <w:bCs/>
          <w:lang w:val="en-US" w:eastAsia="zh-CN"/>
        </w:rPr>
        <w:t>注释</w:t>
      </w:r>
      <w:r>
        <w:rPr>
          <w:rFonts w:hint="eastAsia"/>
          <w:lang w:val="en-US" w:eastAsia="zh-CN"/>
        </w:rPr>
        <w:t>。 可选地，可以指定</w:t>
      </w:r>
      <w:r>
        <w:rPr>
          <w:rFonts w:hint="eastAsia"/>
          <w:b/>
          <w:bCs/>
          <w:lang w:val="en-US" w:eastAsia="zh-CN"/>
        </w:rPr>
        <w:t>分区规范（partition spec）</w:t>
      </w:r>
      <w:r>
        <w:rPr>
          <w:rFonts w:hint="eastAsia"/>
          <w:lang w:val="en-US" w:eastAsia="zh-CN"/>
        </w:rPr>
        <w:t>或列名以分别返回属于分区或列的元数据。</w:t>
      </w:r>
    </w:p>
    <w:p>
      <w:pPr>
        <w:rPr>
          <w:rFonts w:hint="eastAsia"/>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参考</w:t>
      </w:r>
    </w:p>
    <w:p>
      <w:pPr>
        <w:rPr>
          <w:rFonts w:hint="eastAsia"/>
          <w:lang w:val="en-US" w:eastAsia="zh-CN"/>
        </w:rPr>
      </w:pPr>
      <w:r>
        <w:rPr>
          <w:rFonts w:hint="eastAsia"/>
          <w:lang w:val="en-US" w:eastAsia="zh-CN"/>
        </w:rPr>
        <w:fldChar w:fldCharType="begin"/>
      </w:r>
      <w:r>
        <w:rPr>
          <w:rFonts w:hint="eastAsia"/>
          <w:lang w:val="en-US" w:eastAsia="zh-CN"/>
        </w:rPr>
        <w:instrText xml:space="preserve"> HYPERLINK "https://spark.apache.org/docs/latest/sql-ref-syntax-aux-describe-table.html" </w:instrText>
      </w:r>
      <w:r>
        <w:rPr>
          <w:rFonts w:hint="eastAsia"/>
          <w:lang w:val="en-US" w:eastAsia="zh-CN"/>
        </w:rPr>
        <w:fldChar w:fldCharType="separate"/>
      </w:r>
      <w:r>
        <w:rPr>
          <w:rStyle w:val="28"/>
          <w:rFonts w:hint="eastAsia"/>
          <w:lang w:val="en-US" w:eastAsia="zh-CN"/>
        </w:rPr>
        <w:t>https://spark.apache.org/docs/latest/sql-ref-syntax-aux-describe-table.html</w:t>
      </w:r>
      <w:r>
        <w:rPr>
          <w:rFonts w:hint="eastAsia"/>
          <w:lang w:val="en-US" w:eastAsia="zh-CN"/>
        </w:rPr>
        <w:fldChar w:fldCharType="end"/>
      </w:r>
    </w:p>
    <w:p>
      <w:pPr>
        <w:rPr>
          <w:rFonts w:hint="eastAsia"/>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语法</w:t>
      </w:r>
    </w:p>
    <w:p>
      <w:pPr>
        <w:shd w:val="clear" w:fill="CFCECE" w:themeFill="background2" w:themeFillShade="E5"/>
        <w:rPr>
          <w:rFonts w:hint="eastAsia"/>
          <w:sz w:val="20"/>
          <w:szCs w:val="21"/>
          <w:lang w:val="en-US" w:eastAsia="zh-CN"/>
        </w:rPr>
      </w:pPr>
      <w:r>
        <w:rPr>
          <w:rFonts w:hint="eastAsia"/>
          <w:sz w:val="20"/>
          <w:szCs w:val="21"/>
          <w:lang w:val="en-US" w:eastAsia="zh-CN"/>
        </w:rPr>
        <w:t xml:space="preserve">{ </w:t>
      </w:r>
      <w:r>
        <w:rPr>
          <w:rFonts w:hint="eastAsia"/>
          <w:b/>
          <w:bCs/>
          <w:sz w:val="20"/>
          <w:szCs w:val="21"/>
          <w:lang w:val="en-US" w:eastAsia="zh-CN"/>
        </w:rPr>
        <w:t xml:space="preserve">DESC </w:t>
      </w:r>
      <w:r>
        <w:rPr>
          <w:rFonts w:hint="eastAsia"/>
          <w:sz w:val="20"/>
          <w:szCs w:val="21"/>
          <w:lang w:val="en-US" w:eastAsia="zh-CN"/>
        </w:rPr>
        <w:t xml:space="preserve">| </w:t>
      </w:r>
      <w:r>
        <w:rPr>
          <w:rFonts w:hint="eastAsia"/>
          <w:b/>
          <w:bCs/>
          <w:sz w:val="20"/>
          <w:szCs w:val="21"/>
          <w:lang w:val="en-US" w:eastAsia="zh-CN"/>
        </w:rPr>
        <w:t xml:space="preserve">DESCRIBE </w:t>
      </w:r>
      <w:r>
        <w:rPr>
          <w:rFonts w:hint="eastAsia"/>
          <w:sz w:val="20"/>
          <w:szCs w:val="21"/>
          <w:lang w:val="en-US" w:eastAsia="zh-CN"/>
        </w:rPr>
        <w:t xml:space="preserve">} [ </w:t>
      </w:r>
      <w:r>
        <w:rPr>
          <w:rFonts w:hint="eastAsia"/>
          <w:b/>
          <w:bCs/>
          <w:sz w:val="20"/>
          <w:szCs w:val="21"/>
          <w:lang w:val="en-US" w:eastAsia="zh-CN"/>
        </w:rPr>
        <w:t xml:space="preserve">TABLE </w:t>
      </w:r>
      <w:r>
        <w:rPr>
          <w:rFonts w:hint="eastAsia"/>
          <w:sz w:val="20"/>
          <w:szCs w:val="21"/>
          <w:lang w:val="en-US" w:eastAsia="zh-CN"/>
        </w:rPr>
        <w:t>] [ format ] table_identifier [ partition_spec ] [ col_name ]</w:t>
      </w:r>
    </w:p>
    <w:p>
      <w:pPr>
        <w:rPr>
          <w:rFonts w:hint="eastAsia"/>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参数</w:t>
      </w:r>
    </w:p>
    <w:p>
      <w:pPr>
        <w:numPr>
          <w:ilvl w:val="0"/>
          <w:numId w:val="209"/>
        </w:numPr>
        <w:ind w:left="420" w:leftChars="0" w:hanging="420" w:firstLineChars="0"/>
        <w:rPr>
          <w:rFonts w:hint="default"/>
          <w:b/>
          <w:bCs/>
          <w:lang w:val="en-US" w:eastAsia="zh-CN"/>
        </w:rPr>
      </w:pPr>
      <w:r>
        <w:rPr>
          <w:rFonts w:hint="eastAsia"/>
          <w:b/>
          <w:bCs/>
          <w:lang w:val="en-US" w:eastAsia="zh-CN"/>
        </w:rPr>
        <w:t>format</w:t>
      </w:r>
    </w:p>
    <w:p>
      <w:pPr>
        <w:rPr>
          <w:rFonts w:hint="eastAsia"/>
          <w:lang w:val="en-US" w:eastAsia="zh-CN"/>
        </w:rPr>
      </w:pPr>
      <w:r>
        <w:rPr>
          <w:rFonts w:hint="eastAsia"/>
          <w:lang w:val="en-US" w:eastAsia="zh-CN"/>
        </w:rPr>
        <w:t>指定描述输出的可选格式。如果指定了</w:t>
      </w:r>
      <w:r>
        <w:rPr>
          <w:rFonts w:hint="eastAsia"/>
          <w:b/>
          <w:bCs/>
          <w:shd w:val="clear" w:fill="CFCECE" w:themeFill="background2" w:themeFillShade="E5"/>
          <w:lang w:val="en-US" w:eastAsia="zh-CN"/>
        </w:rPr>
        <w:t>EXTENDED</w:t>
      </w:r>
      <w:r>
        <w:rPr>
          <w:rFonts w:hint="eastAsia"/>
          <w:lang w:val="en-US" w:eastAsia="zh-CN"/>
        </w:rPr>
        <w:t>，则返回额外的元数据信息（例如父数据库、所有者和访问时间）。</w:t>
      </w:r>
    </w:p>
    <w:p>
      <w:pPr>
        <w:rPr>
          <w:rFonts w:hint="eastAsia"/>
          <w:lang w:val="en-US" w:eastAsia="zh-CN"/>
        </w:rPr>
      </w:pPr>
    </w:p>
    <w:p>
      <w:pPr>
        <w:numPr>
          <w:ilvl w:val="0"/>
          <w:numId w:val="209"/>
        </w:numPr>
        <w:ind w:left="420" w:leftChars="0" w:hanging="420" w:firstLineChars="0"/>
        <w:rPr>
          <w:rFonts w:hint="default"/>
          <w:b/>
          <w:bCs/>
          <w:lang w:val="en-US" w:eastAsia="zh-CN"/>
        </w:rPr>
      </w:pPr>
      <w:r>
        <w:rPr>
          <w:rFonts w:hint="eastAsia"/>
          <w:b/>
          <w:bCs/>
          <w:lang w:val="en-US" w:eastAsia="zh-CN"/>
        </w:rPr>
        <w:t>table_identifier</w:t>
      </w:r>
    </w:p>
    <w:p>
      <w:pPr>
        <w:rPr>
          <w:rFonts w:hint="eastAsia"/>
          <w:lang w:val="en-US" w:eastAsia="zh-CN"/>
        </w:rPr>
      </w:pPr>
      <w:r>
        <w:rPr>
          <w:rFonts w:hint="eastAsia"/>
          <w:lang w:val="en-US" w:eastAsia="zh-CN"/>
        </w:rPr>
        <w:t>指定一个表名，可以选择用数据库名来限定它。</w:t>
      </w:r>
    </w:p>
    <w:p>
      <w:pPr>
        <w:rPr>
          <w:rFonts w:hint="eastAsia"/>
          <w:lang w:val="en-US" w:eastAsia="zh-CN"/>
        </w:rPr>
      </w:pPr>
    </w:p>
    <w:p>
      <w:pPr>
        <w:rPr>
          <w:rFonts w:hint="eastAsia"/>
          <w:lang w:val="en-US" w:eastAsia="zh-CN"/>
        </w:rPr>
      </w:pPr>
      <w:r>
        <w:rPr>
          <w:rFonts w:hint="eastAsia"/>
          <w:lang w:val="en-US" w:eastAsia="zh-CN"/>
        </w:rPr>
        <w:t>语法：</w:t>
      </w:r>
      <w:r>
        <w:rPr>
          <w:rFonts w:hint="eastAsia"/>
          <w:shd w:val="clear" w:fill="CFCECE" w:themeFill="background2" w:themeFillShade="E5"/>
          <w:lang w:val="en-US" w:eastAsia="zh-CN"/>
        </w:rPr>
        <w:t>[ database_name. ] table_name</w:t>
      </w:r>
    </w:p>
    <w:p>
      <w:pPr>
        <w:rPr>
          <w:rFonts w:hint="eastAsia"/>
          <w:lang w:val="en-US" w:eastAsia="zh-CN"/>
        </w:rPr>
      </w:pPr>
    </w:p>
    <w:p>
      <w:pPr>
        <w:numPr>
          <w:ilvl w:val="0"/>
          <w:numId w:val="209"/>
        </w:numPr>
        <w:ind w:left="420" w:leftChars="0" w:hanging="420" w:firstLineChars="0"/>
        <w:rPr>
          <w:rFonts w:hint="eastAsia"/>
          <w:b/>
          <w:bCs/>
          <w:lang w:val="en-US" w:eastAsia="zh-CN"/>
        </w:rPr>
      </w:pPr>
      <w:r>
        <w:rPr>
          <w:rFonts w:hint="eastAsia"/>
          <w:b/>
          <w:bCs/>
          <w:lang w:val="en-US" w:eastAsia="zh-CN"/>
        </w:rPr>
        <w:t>partition_spec</w:t>
      </w:r>
    </w:p>
    <w:p>
      <w:pPr>
        <w:rPr>
          <w:rFonts w:hint="eastAsia"/>
          <w:lang w:val="en-US" w:eastAsia="zh-CN"/>
        </w:rPr>
      </w:pPr>
      <w:r>
        <w:rPr>
          <w:rFonts w:hint="eastAsia"/>
          <w:lang w:val="en-US" w:eastAsia="zh-CN"/>
        </w:rPr>
        <w:t>一个可选参数，指定分区的键和值对的逗号分隔列表。 指定后，将返回额外的分区元数据。</w:t>
      </w:r>
    </w:p>
    <w:p>
      <w:pPr>
        <w:rPr>
          <w:rFonts w:hint="eastAsia"/>
          <w:lang w:val="en-US" w:eastAsia="zh-CN"/>
        </w:rPr>
      </w:pPr>
    </w:p>
    <w:p>
      <w:pPr>
        <w:rPr>
          <w:rFonts w:hint="eastAsia"/>
          <w:lang w:val="en-US" w:eastAsia="zh-CN"/>
        </w:rPr>
      </w:pPr>
      <w:r>
        <w:rPr>
          <w:rFonts w:hint="eastAsia"/>
          <w:lang w:val="en-US" w:eastAsia="zh-CN"/>
        </w:rPr>
        <w:t>语法：</w:t>
      </w:r>
      <w:r>
        <w:rPr>
          <w:rFonts w:hint="eastAsia"/>
          <w:shd w:val="clear" w:fill="CFCECE" w:themeFill="background2" w:themeFillShade="E5"/>
          <w:lang w:val="en-US" w:eastAsia="zh-CN"/>
        </w:rPr>
        <w:t>PARTITION ( partition_col_name = partition_col_val [ , ... ] )</w:t>
      </w:r>
    </w:p>
    <w:p>
      <w:pPr>
        <w:rPr>
          <w:rFonts w:hint="eastAsia"/>
          <w:lang w:val="en-US" w:eastAsia="zh-CN"/>
        </w:rPr>
      </w:pPr>
    </w:p>
    <w:p>
      <w:pPr>
        <w:numPr>
          <w:ilvl w:val="0"/>
          <w:numId w:val="209"/>
        </w:numPr>
        <w:ind w:left="420" w:leftChars="0" w:hanging="420" w:firstLineChars="0"/>
        <w:rPr>
          <w:rFonts w:hint="eastAsia"/>
          <w:b/>
          <w:bCs/>
          <w:lang w:val="en-US" w:eastAsia="zh-CN"/>
        </w:rPr>
      </w:pPr>
      <w:r>
        <w:rPr>
          <w:rFonts w:hint="eastAsia"/>
          <w:b/>
          <w:bCs/>
          <w:lang w:val="en-US" w:eastAsia="zh-CN"/>
        </w:rPr>
        <w:t>col_name</w:t>
      </w:r>
    </w:p>
    <w:p>
      <w:pPr>
        <w:rPr>
          <w:rFonts w:hint="eastAsia"/>
          <w:lang w:val="en-US" w:eastAsia="zh-CN"/>
        </w:rPr>
      </w:pPr>
      <w:r>
        <w:rPr>
          <w:rFonts w:hint="eastAsia"/>
          <w:lang w:val="en-US" w:eastAsia="zh-CN"/>
        </w:rPr>
        <w:t>可选参数，指定需要描述的列名。提供的列名可以选择性地限定。参数</w:t>
      </w:r>
      <w:r>
        <w:rPr>
          <w:rFonts w:hint="eastAsia"/>
          <w:shd w:val="clear" w:fill="CFCECE" w:themeFill="background2" w:themeFillShade="E5"/>
          <w:lang w:val="en-US" w:eastAsia="zh-CN"/>
        </w:rPr>
        <w:t>partition_spec</w:t>
      </w:r>
      <w:r>
        <w:rPr>
          <w:rFonts w:hint="eastAsia"/>
          <w:lang w:val="en-US" w:eastAsia="zh-CN"/>
        </w:rPr>
        <w:t xml:space="preserve"> 和 </w:t>
      </w:r>
      <w:r>
        <w:rPr>
          <w:rFonts w:hint="eastAsia"/>
          <w:shd w:val="clear" w:fill="CFCECE" w:themeFill="background2" w:themeFillShade="E5"/>
          <w:lang w:val="en-US" w:eastAsia="zh-CN"/>
        </w:rPr>
        <w:t>col_name</w:t>
      </w:r>
      <w:r>
        <w:rPr>
          <w:rFonts w:hint="eastAsia"/>
          <w:lang w:val="en-US" w:eastAsia="zh-CN"/>
        </w:rPr>
        <w:t>是互斥的，不能一起指定。 不允许指定当前嵌套的列。</w:t>
      </w:r>
    </w:p>
    <w:p>
      <w:pPr>
        <w:rPr>
          <w:rFonts w:hint="eastAsia"/>
          <w:lang w:val="en-US" w:eastAsia="zh-CN"/>
        </w:rPr>
      </w:pPr>
    </w:p>
    <w:p>
      <w:pPr>
        <w:rPr>
          <w:rFonts w:hint="eastAsia"/>
          <w:lang w:val="en-US" w:eastAsia="zh-CN"/>
        </w:rPr>
      </w:pPr>
      <w:r>
        <w:rPr>
          <w:rFonts w:hint="eastAsia"/>
          <w:lang w:val="en-US" w:eastAsia="zh-CN"/>
        </w:rPr>
        <w:t>语法：</w:t>
      </w:r>
      <w:r>
        <w:rPr>
          <w:rFonts w:hint="eastAsia"/>
          <w:shd w:val="clear" w:fill="CFCECE" w:themeFill="background2" w:themeFillShade="E5"/>
          <w:lang w:val="en-US" w:eastAsia="zh-CN"/>
        </w:rPr>
        <w:t>[ database_name. ] [ table_name. ] column_name</w:t>
      </w:r>
    </w:p>
    <w:p>
      <w:pPr>
        <w:rPr>
          <w:rFonts w:hint="eastAsia"/>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例子</w:t>
      </w:r>
    </w:p>
    <w:p>
      <w:pPr>
        <w:shd w:val="clear" w:fill="CFCECE" w:themeFill="background2" w:themeFillShade="E5"/>
        <w:rPr>
          <w:rFonts w:hint="eastAsia"/>
          <w:color w:val="7F7F7F" w:themeColor="background1" w:themeShade="80"/>
          <w:lang w:val="en-US" w:eastAsia="zh-CN"/>
        </w:rPr>
      </w:pPr>
      <w:r>
        <w:rPr>
          <w:rFonts w:hint="eastAsia"/>
          <w:color w:val="7F7F7F" w:themeColor="background1" w:themeShade="80"/>
          <w:lang w:val="en-US" w:eastAsia="zh-CN"/>
        </w:rPr>
        <w:t>-- Creates a table `customer`. Assumes current database is `salesdb`.</w:t>
      </w:r>
    </w:p>
    <w:p>
      <w:pPr>
        <w:shd w:val="clear" w:fill="CFCECE" w:themeFill="background2" w:themeFillShade="E5"/>
        <w:rPr>
          <w:rFonts w:hint="eastAsia"/>
          <w:b/>
          <w:bCs/>
          <w:lang w:val="en-US" w:eastAsia="zh-CN"/>
        </w:rPr>
      </w:pPr>
      <w:r>
        <w:rPr>
          <w:rFonts w:hint="eastAsia"/>
          <w:b/>
          <w:bCs/>
          <w:lang w:val="en-US" w:eastAsia="zh-CN"/>
        </w:rPr>
        <w:t>CREATE TABLE customer(</w:t>
      </w:r>
    </w:p>
    <w:p>
      <w:pPr>
        <w:shd w:val="clear" w:fill="CFCECE" w:themeFill="background2" w:themeFillShade="E5"/>
        <w:rPr>
          <w:rFonts w:hint="eastAsia"/>
          <w:b/>
          <w:bCs/>
          <w:lang w:val="en-US" w:eastAsia="zh-CN"/>
        </w:rPr>
      </w:pPr>
      <w:r>
        <w:rPr>
          <w:rFonts w:hint="eastAsia"/>
          <w:b/>
          <w:bCs/>
          <w:lang w:val="en-US" w:eastAsia="zh-CN"/>
        </w:rPr>
        <w:t xml:space="preserve">        cust_id INT,</w:t>
      </w:r>
    </w:p>
    <w:p>
      <w:pPr>
        <w:shd w:val="clear" w:fill="CFCECE" w:themeFill="background2" w:themeFillShade="E5"/>
        <w:rPr>
          <w:rFonts w:hint="eastAsia"/>
          <w:b/>
          <w:bCs/>
          <w:lang w:val="en-US" w:eastAsia="zh-CN"/>
        </w:rPr>
      </w:pPr>
      <w:r>
        <w:rPr>
          <w:rFonts w:hint="eastAsia"/>
          <w:b/>
          <w:bCs/>
          <w:lang w:val="en-US" w:eastAsia="zh-CN"/>
        </w:rPr>
        <w:t xml:space="preserve">        state VARCHAR(20),</w:t>
      </w:r>
    </w:p>
    <w:p>
      <w:pPr>
        <w:shd w:val="clear" w:fill="CFCECE" w:themeFill="background2" w:themeFillShade="E5"/>
        <w:rPr>
          <w:rFonts w:hint="eastAsia"/>
          <w:b/>
          <w:bCs/>
          <w:lang w:val="en-US" w:eastAsia="zh-CN"/>
        </w:rPr>
      </w:pPr>
      <w:r>
        <w:rPr>
          <w:rFonts w:hint="eastAsia"/>
          <w:b/>
          <w:bCs/>
          <w:lang w:val="en-US" w:eastAsia="zh-CN"/>
        </w:rPr>
        <w:t xml:space="preserve">        name STRING COMMENT 'Short name'</w:t>
      </w:r>
    </w:p>
    <w:p>
      <w:pPr>
        <w:shd w:val="clear" w:fill="CFCECE" w:themeFill="background2" w:themeFillShade="E5"/>
        <w:rPr>
          <w:rFonts w:hint="eastAsia"/>
          <w:b/>
          <w:bCs/>
          <w:lang w:val="en-US" w:eastAsia="zh-CN"/>
        </w:rPr>
      </w:pPr>
      <w:r>
        <w:rPr>
          <w:rFonts w:hint="eastAsia"/>
          <w:b/>
          <w:bCs/>
          <w:lang w:val="en-US" w:eastAsia="zh-CN"/>
        </w:rPr>
        <w:t xml:space="preserve">    )</w:t>
      </w:r>
    </w:p>
    <w:p>
      <w:pPr>
        <w:shd w:val="clear" w:fill="CFCECE" w:themeFill="background2" w:themeFillShade="E5"/>
        <w:rPr>
          <w:rFonts w:hint="eastAsia"/>
          <w:b/>
          <w:bCs/>
          <w:lang w:val="en-US" w:eastAsia="zh-CN"/>
        </w:rPr>
      </w:pPr>
      <w:r>
        <w:rPr>
          <w:rFonts w:hint="eastAsia"/>
          <w:b/>
          <w:bCs/>
          <w:lang w:val="en-US" w:eastAsia="zh-CN"/>
        </w:rPr>
        <w:t xml:space="preserve">    USING parquet</w:t>
      </w:r>
    </w:p>
    <w:p>
      <w:pPr>
        <w:shd w:val="clear" w:fill="CFCECE" w:themeFill="background2" w:themeFillShade="E5"/>
        <w:rPr>
          <w:rFonts w:hint="eastAsia"/>
          <w:b/>
          <w:bCs/>
          <w:lang w:val="en-US" w:eastAsia="zh-CN"/>
        </w:rPr>
      </w:pPr>
      <w:r>
        <w:rPr>
          <w:rFonts w:hint="eastAsia"/>
          <w:b/>
          <w:bCs/>
          <w:lang w:val="en-US" w:eastAsia="zh-CN"/>
        </w:rPr>
        <w:t xml:space="preserve">    PARTITIONED BY (state);</w:t>
      </w:r>
    </w:p>
    <w:p>
      <w:pPr>
        <w:shd w:val="clear" w:fill="CFCECE" w:themeFill="background2" w:themeFillShade="E5"/>
        <w:rPr>
          <w:rFonts w:hint="eastAsia"/>
          <w:lang w:val="en-US" w:eastAsia="zh-CN"/>
        </w:rPr>
      </w:pPr>
      <w:r>
        <w:rPr>
          <w:rFonts w:hint="eastAsia"/>
          <w:lang w:val="en-US" w:eastAsia="zh-CN"/>
        </w:rPr>
        <w:t xml:space="preserve">    </w:t>
      </w:r>
    </w:p>
    <w:p>
      <w:pPr>
        <w:shd w:val="clear" w:fill="CFCECE" w:themeFill="background2" w:themeFillShade="E5"/>
        <w:rPr>
          <w:rFonts w:hint="eastAsia"/>
          <w:b/>
          <w:bCs/>
          <w:lang w:val="en-US" w:eastAsia="zh-CN"/>
        </w:rPr>
      </w:pPr>
      <w:r>
        <w:rPr>
          <w:rFonts w:hint="eastAsia"/>
          <w:b/>
          <w:bCs/>
          <w:lang w:val="en-US" w:eastAsia="zh-CN"/>
        </w:rPr>
        <w:t>INSERT INTO customer PARTITION (state = 'AR') VALUES (100, 'Mike');</w:t>
      </w:r>
    </w:p>
    <w:p>
      <w:pPr>
        <w:shd w:val="clear" w:fill="CFCECE" w:themeFill="background2" w:themeFillShade="E5"/>
        <w:rPr>
          <w:rFonts w:hint="eastAsia"/>
          <w:lang w:val="en-US" w:eastAsia="zh-CN"/>
        </w:rPr>
      </w:pPr>
      <w:r>
        <w:rPr>
          <w:rFonts w:hint="eastAsia"/>
          <w:lang w:val="en-US" w:eastAsia="zh-CN"/>
        </w:rPr>
        <w:t xml:space="preserve">    </w:t>
      </w:r>
    </w:p>
    <w:p>
      <w:pPr>
        <w:shd w:val="clear" w:fill="CFCECE" w:themeFill="background2" w:themeFillShade="E5"/>
        <w:rPr>
          <w:rFonts w:hint="eastAsia"/>
          <w:color w:val="7F7F7F" w:themeColor="background1" w:themeShade="80"/>
          <w:lang w:val="en-US" w:eastAsia="zh-CN"/>
        </w:rPr>
      </w:pPr>
      <w:r>
        <w:rPr>
          <w:rFonts w:hint="eastAsia"/>
          <w:color w:val="7F7F7F" w:themeColor="background1" w:themeShade="80"/>
          <w:lang w:val="en-US" w:eastAsia="zh-CN"/>
        </w:rPr>
        <w:t>-- Returns basic metadata information for unqualified table `customer`</w:t>
      </w:r>
    </w:p>
    <w:p>
      <w:pPr>
        <w:shd w:val="clear" w:fill="CFCECE" w:themeFill="background2" w:themeFillShade="E5"/>
        <w:rPr>
          <w:rFonts w:hint="eastAsia"/>
          <w:b/>
          <w:bCs/>
          <w:lang w:val="en-US" w:eastAsia="zh-CN"/>
        </w:rPr>
      </w:pPr>
      <w:r>
        <w:rPr>
          <w:rFonts w:hint="eastAsia"/>
          <w:b/>
          <w:bCs/>
          <w:lang w:val="en-US" w:eastAsia="zh-CN"/>
        </w:rPr>
        <w:t>DESCRIBE TABLE customer;</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col_name|data_type|   comment|</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cust_id|      int|      null|</w:t>
      </w:r>
    </w:p>
    <w:p>
      <w:pPr>
        <w:shd w:val="clear" w:fill="CFCECE" w:themeFill="background2" w:themeFillShade="E5"/>
        <w:rPr>
          <w:rFonts w:hint="eastAsia"/>
          <w:lang w:val="en-US" w:eastAsia="zh-CN"/>
        </w:rPr>
      </w:pPr>
      <w:r>
        <w:rPr>
          <w:rFonts w:hint="eastAsia"/>
          <w:lang w:val="en-US" w:eastAsia="zh-CN"/>
        </w:rPr>
        <w:t>|                   name|   string|Short name|</w:t>
      </w:r>
    </w:p>
    <w:p>
      <w:pPr>
        <w:shd w:val="clear" w:fill="CFCECE" w:themeFill="background2" w:themeFillShade="E5"/>
        <w:rPr>
          <w:rFonts w:hint="eastAsia"/>
          <w:lang w:val="en-US" w:eastAsia="zh-CN"/>
        </w:rPr>
      </w:pPr>
      <w:r>
        <w:rPr>
          <w:rFonts w:hint="eastAsia"/>
          <w:lang w:val="en-US" w:eastAsia="zh-CN"/>
        </w:rPr>
        <w:t>|                  state|   string|      null|</w:t>
      </w:r>
    </w:p>
    <w:p>
      <w:pPr>
        <w:shd w:val="clear" w:fill="CFCECE" w:themeFill="background2" w:themeFillShade="E5"/>
        <w:rPr>
          <w:rFonts w:hint="eastAsia"/>
          <w:lang w:val="en-US" w:eastAsia="zh-CN"/>
        </w:rPr>
      </w:pPr>
      <w:r>
        <w:rPr>
          <w:rFonts w:hint="eastAsia"/>
          <w:lang w:val="en-US" w:eastAsia="zh-CN"/>
        </w:rPr>
        <w:t>|# Partition Information|         |          |</w:t>
      </w:r>
    </w:p>
    <w:p>
      <w:pPr>
        <w:shd w:val="clear" w:fill="CFCECE" w:themeFill="background2" w:themeFillShade="E5"/>
        <w:rPr>
          <w:rFonts w:hint="eastAsia"/>
          <w:lang w:val="en-US" w:eastAsia="zh-CN"/>
        </w:rPr>
      </w:pPr>
      <w:r>
        <w:rPr>
          <w:rFonts w:hint="eastAsia"/>
          <w:lang w:val="en-US" w:eastAsia="zh-CN"/>
        </w:rPr>
        <w:t>|             # col_name|data_type|   comment|</w:t>
      </w:r>
    </w:p>
    <w:p>
      <w:pPr>
        <w:shd w:val="clear" w:fill="CFCECE" w:themeFill="background2" w:themeFillShade="E5"/>
        <w:rPr>
          <w:rFonts w:hint="eastAsia"/>
          <w:lang w:val="en-US" w:eastAsia="zh-CN"/>
        </w:rPr>
      </w:pPr>
      <w:r>
        <w:rPr>
          <w:rFonts w:hint="eastAsia"/>
          <w:lang w:val="en-US" w:eastAsia="zh-CN"/>
        </w:rPr>
        <w:t>|                  state|   string|      null|</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p>
    <w:p>
      <w:pPr>
        <w:shd w:val="clear" w:fill="CFCECE" w:themeFill="background2" w:themeFillShade="E5"/>
        <w:rPr>
          <w:rFonts w:hint="eastAsia"/>
          <w:color w:val="7F7F7F" w:themeColor="background1" w:themeShade="80"/>
          <w:lang w:val="en-US" w:eastAsia="zh-CN"/>
        </w:rPr>
      </w:pPr>
      <w:r>
        <w:rPr>
          <w:rFonts w:hint="eastAsia"/>
          <w:color w:val="7F7F7F" w:themeColor="background1" w:themeShade="80"/>
          <w:lang w:val="en-US" w:eastAsia="zh-CN"/>
        </w:rPr>
        <w:t>-- Returns basic metadata information for qualified table `customer`</w:t>
      </w:r>
    </w:p>
    <w:p>
      <w:pPr>
        <w:shd w:val="clear" w:fill="CFCECE" w:themeFill="background2" w:themeFillShade="E5"/>
        <w:rPr>
          <w:rFonts w:hint="eastAsia"/>
          <w:b/>
          <w:bCs/>
          <w:lang w:val="en-US" w:eastAsia="zh-CN"/>
        </w:rPr>
      </w:pPr>
      <w:r>
        <w:rPr>
          <w:rFonts w:hint="eastAsia"/>
          <w:b/>
          <w:bCs/>
          <w:lang w:val="en-US" w:eastAsia="zh-CN"/>
        </w:rPr>
        <w:t>DESCRIBE TABLE salesdb.customer;</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col_name|data_type|   comment|</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cust_id|      int|      null|</w:t>
      </w:r>
    </w:p>
    <w:p>
      <w:pPr>
        <w:shd w:val="clear" w:fill="CFCECE" w:themeFill="background2" w:themeFillShade="E5"/>
        <w:rPr>
          <w:rFonts w:hint="eastAsia"/>
          <w:lang w:val="en-US" w:eastAsia="zh-CN"/>
        </w:rPr>
      </w:pPr>
      <w:r>
        <w:rPr>
          <w:rFonts w:hint="eastAsia"/>
          <w:lang w:val="en-US" w:eastAsia="zh-CN"/>
        </w:rPr>
        <w:t>|                   name|   string|Short name|</w:t>
      </w:r>
    </w:p>
    <w:p>
      <w:pPr>
        <w:shd w:val="clear" w:fill="CFCECE" w:themeFill="background2" w:themeFillShade="E5"/>
        <w:rPr>
          <w:rFonts w:hint="eastAsia"/>
          <w:lang w:val="en-US" w:eastAsia="zh-CN"/>
        </w:rPr>
      </w:pPr>
      <w:r>
        <w:rPr>
          <w:rFonts w:hint="eastAsia"/>
          <w:lang w:val="en-US" w:eastAsia="zh-CN"/>
        </w:rPr>
        <w:t>|                  state|   string|      null|</w:t>
      </w:r>
    </w:p>
    <w:p>
      <w:pPr>
        <w:shd w:val="clear" w:fill="CFCECE" w:themeFill="background2" w:themeFillShade="E5"/>
        <w:rPr>
          <w:rFonts w:hint="eastAsia"/>
          <w:lang w:val="en-US" w:eastAsia="zh-CN"/>
        </w:rPr>
      </w:pPr>
      <w:r>
        <w:rPr>
          <w:rFonts w:hint="eastAsia"/>
          <w:lang w:val="en-US" w:eastAsia="zh-CN"/>
        </w:rPr>
        <w:t>|</w:t>
      </w:r>
      <w:r>
        <w:rPr>
          <w:rFonts w:hint="eastAsia"/>
          <w:b/>
          <w:bCs/>
          <w:lang w:val="en-US" w:eastAsia="zh-CN"/>
        </w:rPr>
        <w:t># Partition Information</w:t>
      </w:r>
      <w:r>
        <w:rPr>
          <w:rFonts w:hint="eastAsia"/>
          <w:lang w:val="en-US" w:eastAsia="zh-CN"/>
        </w:rPr>
        <w:t>|         |          |</w:t>
      </w:r>
    </w:p>
    <w:p>
      <w:pPr>
        <w:shd w:val="clear" w:fill="CFCECE" w:themeFill="background2" w:themeFillShade="E5"/>
        <w:rPr>
          <w:rFonts w:hint="eastAsia"/>
          <w:lang w:val="en-US" w:eastAsia="zh-CN"/>
        </w:rPr>
      </w:pPr>
      <w:r>
        <w:rPr>
          <w:rFonts w:hint="eastAsia"/>
          <w:lang w:val="en-US" w:eastAsia="zh-CN"/>
        </w:rPr>
        <w:t>|             # col_name|data_type|   comment|</w:t>
      </w:r>
    </w:p>
    <w:p>
      <w:pPr>
        <w:shd w:val="clear" w:fill="CFCECE" w:themeFill="background2" w:themeFillShade="E5"/>
        <w:rPr>
          <w:rFonts w:hint="eastAsia"/>
          <w:lang w:val="en-US" w:eastAsia="zh-CN"/>
        </w:rPr>
      </w:pPr>
      <w:r>
        <w:rPr>
          <w:rFonts w:hint="eastAsia"/>
          <w:lang w:val="en-US" w:eastAsia="zh-CN"/>
        </w:rPr>
        <w:t>|                  state|   string|      null|</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p>
    <w:p>
      <w:pPr>
        <w:shd w:val="clear" w:fill="CFCECE" w:themeFill="background2" w:themeFillShade="E5"/>
        <w:rPr>
          <w:rFonts w:hint="eastAsia"/>
          <w:color w:val="7F7F7F" w:themeColor="background1" w:themeShade="80"/>
          <w:lang w:val="en-US" w:eastAsia="zh-CN"/>
        </w:rPr>
      </w:pPr>
      <w:r>
        <w:rPr>
          <w:rFonts w:hint="eastAsia"/>
          <w:color w:val="7F7F7F" w:themeColor="background1" w:themeShade="80"/>
          <w:lang w:val="en-US" w:eastAsia="zh-CN"/>
        </w:rPr>
        <w:t>-- Returns additional metadata such as parent database, owner, access time etc.</w:t>
      </w:r>
    </w:p>
    <w:p>
      <w:pPr>
        <w:shd w:val="clear" w:fill="CFCECE" w:themeFill="background2" w:themeFillShade="E5"/>
        <w:rPr>
          <w:rFonts w:hint="eastAsia"/>
          <w:b/>
          <w:bCs/>
          <w:lang w:val="en-US" w:eastAsia="zh-CN"/>
        </w:rPr>
      </w:pPr>
      <w:r>
        <w:rPr>
          <w:rFonts w:hint="eastAsia"/>
          <w:b/>
          <w:bCs/>
          <w:lang w:val="en-US" w:eastAsia="zh-CN"/>
        </w:rPr>
        <w:t>DESCRIBE TABLE EXTENDED customer;</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col_name|                     data_type|   comment|</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cust_id|                           int|      null|</w:t>
      </w:r>
    </w:p>
    <w:p>
      <w:pPr>
        <w:shd w:val="clear" w:fill="CFCECE" w:themeFill="background2" w:themeFillShade="E5"/>
        <w:rPr>
          <w:rFonts w:hint="eastAsia"/>
          <w:lang w:val="en-US" w:eastAsia="zh-CN"/>
        </w:rPr>
      </w:pPr>
      <w:r>
        <w:rPr>
          <w:rFonts w:hint="eastAsia"/>
          <w:lang w:val="en-US" w:eastAsia="zh-CN"/>
        </w:rPr>
        <w:t>|                        name|                        string|Short name|</w:t>
      </w:r>
    </w:p>
    <w:p>
      <w:pPr>
        <w:shd w:val="clear" w:fill="CFCECE" w:themeFill="background2" w:themeFillShade="E5"/>
        <w:rPr>
          <w:rFonts w:hint="eastAsia"/>
          <w:lang w:val="en-US" w:eastAsia="zh-CN"/>
        </w:rPr>
      </w:pPr>
      <w:r>
        <w:rPr>
          <w:rFonts w:hint="eastAsia"/>
          <w:lang w:val="en-US" w:eastAsia="zh-CN"/>
        </w:rPr>
        <w:t>|                       state|                        string|      null|</w:t>
      </w:r>
    </w:p>
    <w:p>
      <w:pPr>
        <w:shd w:val="clear" w:fill="CFCECE" w:themeFill="background2" w:themeFillShade="E5"/>
        <w:rPr>
          <w:rFonts w:hint="eastAsia"/>
          <w:lang w:val="en-US" w:eastAsia="zh-CN"/>
        </w:rPr>
      </w:pPr>
      <w:r>
        <w:rPr>
          <w:rFonts w:hint="eastAsia"/>
          <w:lang w:val="en-US" w:eastAsia="zh-CN"/>
        </w:rPr>
        <w:t xml:space="preserve">|     </w:t>
      </w:r>
      <w:r>
        <w:rPr>
          <w:rFonts w:hint="eastAsia"/>
          <w:b/>
          <w:bCs/>
          <w:lang w:val="en-US" w:eastAsia="zh-CN"/>
        </w:rPr>
        <w:t># Partition Information</w:t>
      </w:r>
      <w:r>
        <w:rPr>
          <w:rFonts w:hint="eastAsia"/>
          <w:lang w:val="en-US" w:eastAsia="zh-CN"/>
        </w:rPr>
        <w:t>|                              |          |</w:t>
      </w:r>
    </w:p>
    <w:p>
      <w:pPr>
        <w:shd w:val="clear" w:fill="CFCECE" w:themeFill="background2" w:themeFillShade="E5"/>
        <w:rPr>
          <w:rFonts w:hint="eastAsia"/>
          <w:lang w:val="en-US" w:eastAsia="zh-CN"/>
        </w:rPr>
      </w:pPr>
      <w:r>
        <w:rPr>
          <w:rFonts w:hint="eastAsia"/>
          <w:lang w:val="en-US" w:eastAsia="zh-CN"/>
        </w:rPr>
        <w:t>|                  # col_name|                     data_type|   comment|</w:t>
      </w:r>
    </w:p>
    <w:p>
      <w:pPr>
        <w:shd w:val="clear" w:fill="CFCECE" w:themeFill="background2" w:themeFillShade="E5"/>
        <w:rPr>
          <w:rFonts w:hint="eastAsia"/>
          <w:lang w:val="en-US" w:eastAsia="zh-CN"/>
        </w:rPr>
      </w:pPr>
      <w:r>
        <w:rPr>
          <w:rFonts w:hint="eastAsia"/>
          <w:lang w:val="en-US" w:eastAsia="zh-CN"/>
        </w:rPr>
        <w:t>|                       state|                        string|      null|</w:t>
      </w:r>
    </w:p>
    <w:p>
      <w:pPr>
        <w:shd w:val="clear" w:fill="CFCECE" w:themeFill="background2" w:themeFillShade="E5"/>
        <w:rPr>
          <w:rFonts w:hint="eastAsia"/>
          <w:lang w:val="en-US" w:eastAsia="zh-CN"/>
        </w:rPr>
      </w:pPr>
      <w:r>
        <w:rPr>
          <w:rFonts w:hint="eastAsia"/>
          <w:lang w:val="en-US" w:eastAsia="zh-CN"/>
        </w:rPr>
        <w:t>|                            |                              |          |</w:t>
      </w:r>
    </w:p>
    <w:p>
      <w:pPr>
        <w:shd w:val="clear" w:fill="CFCECE" w:themeFill="background2" w:themeFillShade="E5"/>
        <w:rPr>
          <w:rFonts w:hint="eastAsia"/>
          <w:lang w:val="en-US" w:eastAsia="zh-CN"/>
        </w:rPr>
      </w:pPr>
      <w:r>
        <w:rPr>
          <w:rFonts w:hint="eastAsia"/>
          <w:lang w:val="en-US" w:eastAsia="zh-CN"/>
        </w:rPr>
        <w:t>|</w:t>
      </w:r>
      <w:r>
        <w:rPr>
          <w:rFonts w:hint="eastAsia"/>
          <w:b/>
          <w:bCs/>
          <w:lang w:val="en-US" w:eastAsia="zh-CN"/>
        </w:rPr>
        <w:t># Detailed Table Information</w:t>
      </w:r>
      <w:r>
        <w:rPr>
          <w:rFonts w:hint="eastAsia"/>
          <w:lang w:val="en-US" w:eastAsia="zh-CN"/>
        </w:rPr>
        <w:t>|                              |          |</w:t>
      </w:r>
    </w:p>
    <w:p>
      <w:pPr>
        <w:shd w:val="clear" w:fill="CFCECE" w:themeFill="background2" w:themeFillShade="E5"/>
        <w:rPr>
          <w:rFonts w:hint="eastAsia"/>
          <w:lang w:val="en-US" w:eastAsia="zh-CN"/>
        </w:rPr>
      </w:pPr>
      <w:r>
        <w:rPr>
          <w:rFonts w:hint="eastAsia"/>
          <w:lang w:val="en-US" w:eastAsia="zh-CN"/>
        </w:rPr>
        <w:t>|                    Database|                       default|          |</w:t>
      </w:r>
    </w:p>
    <w:p>
      <w:pPr>
        <w:shd w:val="clear" w:fill="CFCECE" w:themeFill="background2" w:themeFillShade="E5"/>
        <w:rPr>
          <w:rFonts w:hint="eastAsia"/>
          <w:lang w:val="en-US" w:eastAsia="zh-CN"/>
        </w:rPr>
      </w:pPr>
      <w:r>
        <w:rPr>
          <w:rFonts w:hint="eastAsia"/>
          <w:lang w:val="en-US" w:eastAsia="zh-CN"/>
        </w:rPr>
        <w:t>|                       Table|                      customer|          |</w:t>
      </w:r>
    </w:p>
    <w:p>
      <w:pPr>
        <w:shd w:val="clear" w:fill="CFCECE" w:themeFill="background2" w:themeFillShade="E5"/>
        <w:rPr>
          <w:rFonts w:hint="eastAsia"/>
          <w:lang w:val="en-US" w:eastAsia="zh-CN"/>
        </w:rPr>
      </w:pPr>
      <w:r>
        <w:rPr>
          <w:rFonts w:hint="eastAsia"/>
          <w:lang w:val="en-US" w:eastAsia="zh-CN"/>
        </w:rPr>
        <w:t>|                       Owner|                 &lt;TABLE OWNER&gt;|          |</w:t>
      </w:r>
    </w:p>
    <w:p>
      <w:pPr>
        <w:shd w:val="clear" w:fill="CFCECE" w:themeFill="background2" w:themeFillShade="E5"/>
        <w:rPr>
          <w:rFonts w:hint="eastAsia"/>
          <w:lang w:val="en-US" w:eastAsia="zh-CN"/>
        </w:rPr>
      </w:pPr>
      <w:r>
        <w:rPr>
          <w:rFonts w:hint="eastAsia"/>
          <w:lang w:val="en-US" w:eastAsia="zh-CN"/>
        </w:rPr>
        <w:t>|                Created Time|  Tue Apr 07 22:56:34 JST 2020|          |</w:t>
      </w:r>
    </w:p>
    <w:p>
      <w:pPr>
        <w:shd w:val="clear" w:fill="CFCECE" w:themeFill="background2" w:themeFillShade="E5"/>
        <w:rPr>
          <w:rFonts w:hint="eastAsia"/>
          <w:lang w:val="en-US" w:eastAsia="zh-CN"/>
        </w:rPr>
      </w:pPr>
      <w:r>
        <w:rPr>
          <w:rFonts w:hint="eastAsia"/>
          <w:lang w:val="en-US" w:eastAsia="zh-CN"/>
        </w:rPr>
        <w:t>|                 Last Access|                       UNKNOWN|          |</w:t>
      </w:r>
    </w:p>
    <w:p>
      <w:pPr>
        <w:shd w:val="clear" w:fill="CFCECE" w:themeFill="background2" w:themeFillShade="E5"/>
        <w:rPr>
          <w:rFonts w:hint="eastAsia"/>
          <w:lang w:val="en-US" w:eastAsia="zh-CN"/>
        </w:rPr>
      </w:pPr>
      <w:r>
        <w:rPr>
          <w:rFonts w:hint="eastAsia"/>
          <w:lang w:val="en-US" w:eastAsia="zh-CN"/>
        </w:rPr>
        <w:t>|                  Created By|               &lt;SPARK VERSION&gt;|          |</w:t>
      </w:r>
    </w:p>
    <w:p>
      <w:pPr>
        <w:shd w:val="clear" w:fill="CFCECE" w:themeFill="background2" w:themeFillShade="E5"/>
        <w:rPr>
          <w:rFonts w:hint="eastAsia"/>
          <w:lang w:val="en-US" w:eastAsia="zh-CN"/>
        </w:rPr>
      </w:pPr>
      <w:r>
        <w:rPr>
          <w:rFonts w:hint="eastAsia"/>
          <w:lang w:val="en-US" w:eastAsia="zh-CN"/>
        </w:rPr>
        <w:t>|                        Type|                       MANAGED|          |</w:t>
      </w:r>
    </w:p>
    <w:p>
      <w:pPr>
        <w:shd w:val="clear" w:fill="CFCECE" w:themeFill="background2" w:themeFillShade="E5"/>
        <w:rPr>
          <w:rFonts w:hint="eastAsia"/>
          <w:lang w:val="en-US" w:eastAsia="zh-CN"/>
        </w:rPr>
      </w:pPr>
      <w:r>
        <w:rPr>
          <w:rFonts w:hint="eastAsia"/>
          <w:lang w:val="en-US" w:eastAsia="zh-CN"/>
        </w:rPr>
        <w:t>|                    Provider|                       parquet|          |</w:t>
      </w:r>
    </w:p>
    <w:p>
      <w:pPr>
        <w:shd w:val="clear" w:fill="CFCECE" w:themeFill="background2" w:themeFillShade="E5"/>
        <w:rPr>
          <w:rFonts w:hint="eastAsia"/>
          <w:lang w:val="en-US" w:eastAsia="zh-CN"/>
        </w:rPr>
      </w:pPr>
      <w:r>
        <w:rPr>
          <w:rFonts w:hint="eastAsia"/>
          <w:lang w:val="en-US" w:eastAsia="zh-CN"/>
        </w:rPr>
        <w:t>|                    Location|file:/tmp/salesdb.db/custom...|          |</w:t>
      </w:r>
    </w:p>
    <w:p>
      <w:pPr>
        <w:shd w:val="clear" w:fill="CFCECE" w:themeFill="background2" w:themeFillShade="E5"/>
        <w:rPr>
          <w:rFonts w:hint="eastAsia"/>
          <w:lang w:val="en-US" w:eastAsia="zh-CN"/>
        </w:rPr>
      </w:pPr>
      <w:r>
        <w:rPr>
          <w:rFonts w:hint="eastAsia"/>
          <w:lang w:val="en-US" w:eastAsia="zh-CN"/>
        </w:rPr>
        <w:t>|               Serde Library|org.apache.hadoop.hive.ql.i...|          |</w:t>
      </w:r>
    </w:p>
    <w:p>
      <w:pPr>
        <w:shd w:val="clear" w:fill="CFCECE" w:themeFill="background2" w:themeFillShade="E5"/>
        <w:rPr>
          <w:rFonts w:hint="eastAsia"/>
          <w:lang w:val="en-US" w:eastAsia="zh-CN"/>
        </w:rPr>
      </w:pPr>
      <w:r>
        <w:rPr>
          <w:rFonts w:hint="eastAsia"/>
          <w:lang w:val="en-US" w:eastAsia="zh-CN"/>
        </w:rPr>
        <w:t>|                 InputFormat|org.apache.hadoop.hive.ql.i...|          |</w:t>
      </w:r>
    </w:p>
    <w:p>
      <w:pPr>
        <w:shd w:val="clear" w:fill="CFCECE" w:themeFill="background2" w:themeFillShade="E5"/>
        <w:rPr>
          <w:rFonts w:hint="eastAsia"/>
          <w:lang w:val="en-US" w:eastAsia="zh-CN"/>
        </w:rPr>
      </w:pPr>
      <w:r>
        <w:rPr>
          <w:rFonts w:hint="eastAsia"/>
          <w:lang w:val="en-US" w:eastAsia="zh-CN"/>
        </w:rPr>
        <w:t>|                OutputFormat|org.apache.hadoop.hive.ql.i...|          |</w:t>
      </w:r>
    </w:p>
    <w:p>
      <w:pPr>
        <w:shd w:val="clear" w:fill="CFCECE" w:themeFill="background2" w:themeFillShade="E5"/>
        <w:rPr>
          <w:rFonts w:hint="eastAsia"/>
          <w:lang w:val="en-US" w:eastAsia="zh-CN"/>
        </w:rPr>
      </w:pPr>
      <w:r>
        <w:rPr>
          <w:rFonts w:hint="eastAsia"/>
          <w:lang w:val="en-US" w:eastAsia="zh-CN"/>
        </w:rPr>
        <w:t>|          Partition Provider|                       Catalog|          |</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p>
    <w:p>
      <w:pPr>
        <w:shd w:val="clear" w:fill="CFCECE" w:themeFill="background2" w:themeFillShade="E5"/>
        <w:rPr>
          <w:rFonts w:hint="eastAsia"/>
          <w:color w:val="7F7F7F" w:themeColor="background1" w:themeShade="80"/>
          <w:lang w:val="en-US" w:eastAsia="zh-CN"/>
        </w:rPr>
      </w:pPr>
      <w:r>
        <w:rPr>
          <w:rFonts w:hint="eastAsia"/>
          <w:color w:val="7F7F7F" w:themeColor="background1" w:themeShade="80"/>
          <w:lang w:val="en-US" w:eastAsia="zh-CN"/>
        </w:rPr>
        <w:t>-- Returns partition metadata such as partitioning column name, column type and comment.</w:t>
      </w:r>
    </w:p>
    <w:p>
      <w:pPr>
        <w:shd w:val="clear" w:fill="CFCECE" w:themeFill="background2" w:themeFillShade="E5"/>
        <w:rPr>
          <w:rFonts w:hint="eastAsia"/>
          <w:b/>
          <w:bCs/>
          <w:lang w:val="en-US" w:eastAsia="zh-CN"/>
        </w:rPr>
      </w:pPr>
      <w:r>
        <w:rPr>
          <w:rFonts w:hint="eastAsia"/>
          <w:b/>
          <w:bCs/>
          <w:lang w:val="en-US" w:eastAsia="zh-CN"/>
        </w:rPr>
        <w:t>DESCRIBE TABLE EXTENDED customer PARTITION (state = 'AR');</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col_name|                     data_type|   comment|</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cust_id|                           int|      null|</w:t>
      </w:r>
    </w:p>
    <w:p>
      <w:pPr>
        <w:shd w:val="clear" w:fill="CFCECE" w:themeFill="background2" w:themeFillShade="E5"/>
        <w:rPr>
          <w:rFonts w:hint="eastAsia"/>
          <w:lang w:val="en-US" w:eastAsia="zh-CN"/>
        </w:rPr>
      </w:pPr>
      <w:r>
        <w:rPr>
          <w:rFonts w:hint="eastAsia"/>
          <w:lang w:val="en-US" w:eastAsia="zh-CN"/>
        </w:rPr>
        <w:t>|                          name|                        string|Short name|</w:t>
      </w:r>
    </w:p>
    <w:p>
      <w:pPr>
        <w:shd w:val="clear" w:fill="CFCECE" w:themeFill="background2" w:themeFillShade="E5"/>
        <w:rPr>
          <w:rFonts w:hint="eastAsia"/>
          <w:lang w:val="en-US" w:eastAsia="zh-CN"/>
        </w:rPr>
      </w:pPr>
      <w:r>
        <w:rPr>
          <w:rFonts w:hint="eastAsia"/>
          <w:lang w:val="en-US" w:eastAsia="zh-CN"/>
        </w:rPr>
        <w:t>|                         state|                        string|      null|</w:t>
      </w:r>
    </w:p>
    <w:p>
      <w:pPr>
        <w:shd w:val="clear" w:fill="CFCECE" w:themeFill="background2" w:themeFillShade="E5"/>
        <w:rPr>
          <w:rFonts w:hint="eastAsia"/>
          <w:b/>
          <w:bCs/>
          <w:lang w:val="en-US" w:eastAsia="zh-CN"/>
        </w:rPr>
      </w:pPr>
      <w:r>
        <w:rPr>
          <w:rFonts w:hint="eastAsia"/>
          <w:b/>
          <w:bCs/>
          <w:lang w:val="en-US" w:eastAsia="zh-CN"/>
        </w:rPr>
        <w:t>|       # Partition Information</w:t>
      </w:r>
      <w:r>
        <w:rPr>
          <w:rFonts w:hint="eastAsia"/>
          <w:b w:val="0"/>
          <w:bCs w:val="0"/>
          <w:lang w:val="en-US" w:eastAsia="zh-CN"/>
        </w:rPr>
        <w:t>|                              |          |</w:t>
      </w:r>
    </w:p>
    <w:p>
      <w:pPr>
        <w:shd w:val="clear" w:fill="CFCECE" w:themeFill="background2" w:themeFillShade="E5"/>
        <w:rPr>
          <w:rFonts w:hint="eastAsia"/>
          <w:lang w:val="en-US" w:eastAsia="zh-CN"/>
        </w:rPr>
      </w:pPr>
      <w:r>
        <w:rPr>
          <w:rFonts w:hint="eastAsia"/>
          <w:lang w:val="en-US" w:eastAsia="zh-CN"/>
        </w:rPr>
        <w:t>|                    # col_name|                     data_type|   comment|</w:t>
      </w:r>
    </w:p>
    <w:p>
      <w:pPr>
        <w:shd w:val="clear" w:fill="CFCECE" w:themeFill="background2" w:themeFillShade="E5"/>
        <w:rPr>
          <w:rFonts w:hint="eastAsia"/>
          <w:lang w:val="en-US" w:eastAsia="zh-CN"/>
        </w:rPr>
      </w:pPr>
      <w:r>
        <w:rPr>
          <w:rFonts w:hint="eastAsia"/>
          <w:lang w:val="en-US" w:eastAsia="zh-CN"/>
        </w:rPr>
        <w:t>|                         state|                        string|      null|</w:t>
      </w:r>
    </w:p>
    <w:p>
      <w:pPr>
        <w:shd w:val="clear" w:fill="CFCECE" w:themeFill="background2" w:themeFillShade="E5"/>
        <w:rPr>
          <w:rFonts w:hint="eastAsia"/>
          <w:lang w:val="en-US" w:eastAsia="zh-CN"/>
        </w:rPr>
      </w:pPr>
      <w:r>
        <w:rPr>
          <w:rFonts w:hint="eastAsia"/>
          <w:lang w:val="en-US" w:eastAsia="zh-CN"/>
        </w:rPr>
        <w:t>|                              |                              |          |</w:t>
      </w:r>
    </w:p>
    <w:p>
      <w:pPr>
        <w:shd w:val="clear" w:fill="CFCECE" w:themeFill="background2" w:themeFillShade="E5"/>
        <w:rPr>
          <w:rFonts w:hint="eastAsia"/>
          <w:b/>
          <w:bCs/>
          <w:lang w:val="en-US" w:eastAsia="zh-CN"/>
        </w:rPr>
      </w:pPr>
      <w:r>
        <w:rPr>
          <w:rFonts w:hint="eastAsia"/>
          <w:b/>
          <w:bCs/>
          <w:lang w:val="en-US" w:eastAsia="zh-CN"/>
        </w:rPr>
        <w:t>|# Detailed Partition Inform...</w:t>
      </w:r>
      <w:r>
        <w:rPr>
          <w:rFonts w:hint="eastAsia"/>
          <w:b w:val="0"/>
          <w:bCs w:val="0"/>
          <w:lang w:val="en-US" w:eastAsia="zh-CN"/>
        </w:rPr>
        <w:t>|                              |          |</w:t>
      </w:r>
    </w:p>
    <w:p>
      <w:pPr>
        <w:shd w:val="clear" w:fill="CFCECE" w:themeFill="background2" w:themeFillShade="E5"/>
        <w:rPr>
          <w:rFonts w:hint="eastAsia"/>
          <w:lang w:val="en-US" w:eastAsia="zh-CN"/>
        </w:rPr>
      </w:pPr>
      <w:r>
        <w:rPr>
          <w:rFonts w:hint="eastAsia"/>
          <w:lang w:val="en-US" w:eastAsia="zh-CN"/>
        </w:rPr>
        <w:t>|                      Database|                       default|          |</w:t>
      </w:r>
    </w:p>
    <w:p>
      <w:pPr>
        <w:shd w:val="clear" w:fill="CFCECE" w:themeFill="background2" w:themeFillShade="E5"/>
        <w:rPr>
          <w:rFonts w:hint="eastAsia"/>
          <w:lang w:val="en-US" w:eastAsia="zh-CN"/>
        </w:rPr>
      </w:pPr>
      <w:r>
        <w:rPr>
          <w:rFonts w:hint="eastAsia"/>
          <w:lang w:val="en-US" w:eastAsia="zh-CN"/>
        </w:rPr>
        <w:t>|                         Table|                      customer|          |</w:t>
      </w:r>
    </w:p>
    <w:p>
      <w:pPr>
        <w:shd w:val="clear" w:fill="CFCECE" w:themeFill="background2" w:themeFillShade="E5"/>
        <w:rPr>
          <w:rFonts w:hint="eastAsia"/>
          <w:lang w:val="en-US" w:eastAsia="zh-CN"/>
        </w:rPr>
      </w:pPr>
      <w:r>
        <w:rPr>
          <w:rFonts w:hint="eastAsia"/>
          <w:lang w:val="en-US" w:eastAsia="zh-CN"/>
        </w:rPr>
        <w:t>|              Partition Values|                    [state=AR]|          |</w:t>
      </w:r>
    </w:p>
    <w:p>
      <w:pPr>
        <w:shd w:val="clear" w:fill="CFCECE" w:themeFill="background2" w:themeFillShade="E5"/>
        <w:rPr>
          <w:rFonts w:hint="eastAsia"/>
          <w:lang w:val="en-US" w:eastAsia="zh-CN"/>
        </w:rPr>
      </w:pPr>
      <w:r>
        <w:rPr>
          <w:rFonts w:hint="eastAsia"/>
          <w:lang w:val="en-US" w:eastAsia="zh-CN"/>
        </w:rPr>
        <w:t>|                      Location|file:/tmp/salesdb.db/custom...|          |</w:t>
      </w:r>
    </w:p>
    <w:p>
      <w:pPr>
        <w:shd w:val="clear" w:fill="CFCECE" w:themeFill="background2" w:themeFillShade="E5"/>
        <w:rPr>
          <w:rFonts w:hint="eastAsia"/>
          <w:lang w:val="en-US" w:eastAsia="zh-CN"/>
        </w:rPr>
      </w:pPr>
      <w:r>
        <w:rPr>
          <w:rFonts w:hint="eastAsia"/>
          <w:lang w:val="en-US" w:eastAsia="zh-CN"/>
        </w:rPr>
        <w:t>|                 Serde Library|org.apache.hadoop.hive.ql.i...|          |</w:t>
      </w:r>
    </w:p>
    <w:p>
      <w:pPr>
        <w:shd w:val="clear" w:fill="CFCECE" w:themeFill="background2" w:themeFillShade="E5"/>
        <w:rPr>
          <w:rFonts w:hint="eastAsia"/>
          <w:lang w:val="en-US" w:eastAsia="zh-CN"/>
        </w:rPr>
      </w:pPr>
      <w:r>
        <w:rPr>
          <w:rFonts w:hint="eastAsia"/>
          <w:lang w:val="en-US" w:eastAsia="zh-CN"/>
        </w:rPr>
        <w:t>|                   InputFormat|org.apache.hadoop.hive.ql.i...|          |</w:t>
      </w:r>
    </w:p>
    <w:p>
      <w:pPr>
        <w:shd w:val="clear" w:fill="CFCECE" w:themeFill="background2" w:themeFillShade="E5"/>
        <w:rPr>
          <w:rFonts w:hint="eastAsia"/>
          <w:lang w:val="en-US" w:eastAsia="zh-CN"/>
        </w:rPr>
      </w:pPr>
      <w:r>
        <w:rPr>
          <w:rFonts w:hint="eastAsia"/>
          <w:lang w:val="en-US" w:eastAsia="zh-CN"/>
        </w:rPr>
        <w:t>|                  OutputFormat|org.apache.hadoop.hive.ql.i...|          |</w:t>
      </w:r>
    </w:p>
    <w:p>
      <w:pPr>
        <w:shd w:val="clear" w:fill="CFCECE" w:themeFill="background2" w:themeFillShade="E5"/>
        <w:rPr>
          <w:rFonts w:hint="eastAsia"/>
          <w:lang w:val="en-US" w:eastAsia="zh-CN"/>
        </w:rPr>
      </w:pPr>
      <w:r>
        <w:rPr>
          <w:rFonts w:hint="eastAsia"/>
          <w:lang w:val="en-US" w:eastAsia="zh-CN"/>
        </w:rPr>
        <w:t>|            Storage Properties|[serialization.format=1, pa...|          |</w:t>
      </w:r>
    </w:p>
    <w:p>
      <w:pPr>
        <w:shd w:val="clear" w:fill="CFCECE" w:themeFill="background2" w:themeFillShade="E5"/>
        <w:rPr>
          <w:rFonts w:hint="eastAsia"/>
          <w:lang w:val="en-US" w:eastAsia="zh-CN"/>
        </w:rPr>
      </w:pPr>
      <w:r>
        <w:rPr>
          <w:rFonts w:hint="eastAsia"/>
          <w:lang w:val="en-US" w:eastAsia="zh-CN"/>
        </w:rPr>
        <w:t>|          Partition Parameters|{transient_lastDdlTime=1586...|          |</w:t>
      </w:r>
    </w:p>
    <w:p>
      <w:pPr>
        <w:shd w:val="clear" w:fill="CFCECE" w:themeFill="background2" w:themeFillShade="E5"/>
        <w:rPr>
          <w:rFonts w:hint="eastAsia"/>
          <w:lang w:val="en-US" w:eastAsia="zh-CN"/>
        </w:rPr>
      </w:pPr>
      <w:r>
        <w:rPr>
          <w:rFonts w:hint="eastAsia"/>
          <w:lang w:val="en-US" w:eastAsia="zh-CN"/>
        </w:rPr>
        <w:t>|                  Created Time|  Tue Apr 07 23:05:43 JST 2020|          |</w:t>
      </w:r>
    </w:p>
    <w:p>
      <w:pPr>
        <w:shd w:val="clear" w:fill="CFCECE" w:themeFill="background2" w:themeFillShade="E5"/>
        <w:rPr>
          <w:rFonts w:hint="eastAsia"/>
          <w:lang w:val="en-US" w:eastAsia="zh-CN"/>
        </w:rPr>
      </w:pPr>
      <w:r>
        <w:rPr>
          <w:rFonts w:hint="eastAsia"/>
          <w:lang w:val="en-US" w:eastAsia="zh-CN"/>
        </w:rPr>
        <w:t>|                   Last Access|                       UNKNOWN|          |</w:t>
      </w:r>
    </w:p>
    <w:p>
      <w:pPr>
        <w:shd w:val="clear" w:fill="CFCECE" w:themeFill="background2" w:themeFillShade="E5"/>
        <w:rPr>
          <w:rFonts w:hint="eastAsia"/>
          <w:lang w:val="en-US" w:eastAsia="zh-CN"/>
        </w:rPr>
      </w:pPr>
      <w:r>
        <w:rPr>
          <w:rFonts w:hint="eastAsia"/>
          <w:lang w:val="en-US" w:eastAsia="zh-CN"/>
        </w:rPr>
        <w:t>|          Partition Statistics|                     659 bytes|          |</w:t>
      </w:r>
    </w:p>
    <w:p>
      <w:pPr>
        <w:shd w:val="clear" w:fill="CFCECE" w:themeFill="background2" w:themeFillShade="E5"/>
        <w:rPr>
          <w:rFonts w:hint="eastAsia"/>
          <w:lang w:val="en-US" w:eastAsia="zh-CN"/>
        </w:rPr>
      </w:pPr>
      <w:r>
        <w:rPr>
          <w:rFonts w:hint="eastAsia"/>
          <w:lang w:val="en-US" w:eastAsia="zh-CN"/>
        </w:rPr>
        <w:t>|                              |                              |          |</w:t>
      </w:r>
    </w:p>
    <w:p>
      <w:pPr>
        <w:shd w:val="clear" w:fill="CFCECE" w:themeFill="background2" w:themeFillShade="E5"/>
        <w:rPr>
          <w:rFonts w:hint="eastAsia"/>
          <w:lang w:val="en-US" w:eastAsia="zh-CN"/>
        </w:rPr>
      </w:pPr>
      <w:r>
        <w:rPr>
          <w:rFonts w:hint="eastAsia"/>
          <w:lang w:val="en-US" w:eastAsia="zh-CN"/>
        </w:rPr>
        <w:t>|         # Storage Information|                              |          |</w:t>
      </w:r>
    </w:p>
    <w:p>
      <w:pPr>
        <w:shd w:val="clear" w:fill="CFCECE" w:themeFill="background2" w:themeFillShade="E5"/>
        <w:rPr>
          <w:rFonts w:hint="eastAsia"/>
          <w:lang w:val="en-US" w:eastAsia="zh-CN"/>
        </w:rPr>
      </w:pPr>
      <w:r>
        <w:rPr>
          <w:rFonts w:hint="eastAsia"/>
          <w:lang w:val="en-US" w:eastAsia="zh-CN"/>
        </w:rPr>
        <w:t>|                      Location|file:/tmp/salesdb.db/custom...|          |</w:t>
      </w:r>
    </w:p>
    <w:p>
      <w:pPr>
        <w:shd w:val="clear" w:fill="CFCECE" w:themeFill="background2" w:themeFillShade="E5"/>
        <w:rPr>
          <w:rFonts w:hint="eastAsia"/>
          <w:lang w:val="en-US" w:eastAsia="zh-CN"/>
        </w:rPr>
      </w:pPr>
      <w:r>
        <w:rPr>
          <w:rFonts w:hint="eastAsia"/>
          <w:lang w:val="en-US" w:eastAsia="zh-CN"/>
        </w:rPr>
        <w:t>|                 Serde Library|org.apache.hadoop.hive.ql.i...|          |</w:t>
      </w:r>
    </w:p>
    <w:p>
      <w:pPr>
        <w:shd w:val="clear" w:fill="CFCECE" w:themeFill="background2" w:themeFillShade="E5"/>
        <w:rPr>
          <w:rFonts w:hint="eastAsia"/>
          <w:lang w:val="en-US" w:eastAsia="zh-CN"/>
        </w:rPr>
      </w:pPr>
      <w:r>
        <w:rPr>
          <w:rFonts w:hint="eastAsia"/>
          <w:lang w:val="en-US" w:eastAsia="zh-CN"/>
        </w:rPr>
        <w:t>|                   InputFormat|org.apache.hadoop.hive.ql.i...|          |</w:t>
      </w:r>
    </w:p>
    <w:p>
      <w:pPr>
        <w:shd w:val="clear" w:fill="CFCECE" w:themeFill="background2" w:themeFillShade="E5"/>
        <w:rPr>
          <w:rFonts w:hint="eastAsia"/>
          <w:lang w:val="en-US" w:eastAsia="zh-CN"/>
        </w:rPr>
      </w:pPr>
      <w:r>
        <w:rPr>
          <w:rFonts w:hint="eastAsia"/>
          <w:lang w:val="en-US" w:eastAsia="zh-CN"/>
        </w:rPr>
        <w:t>|                  OutputFormat|org.apache.hadoop.hive.ql.i...|          |</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p>
    <w:p>
      <w:pPr>
        <w:shd w:val="clear" w:fill="CFCECE" w:themeFill="background2" w:themeFillShade="E5"/>
        <w:rPr>
          <w:rFonts w:hint="eastAsia"/>
          <w:color w:val="7F7F7F" w:themeColor="background1" w:themeShade="80"/>
          <w:lang w:val="en-US" w:eastAsia="zh-CN"/>
        </w:rPr>
      </w:pPr>
      <w:r>
        <w:rPr>
          <w:rFonts w:hint="eastAsia"/>
          <w:color w:val="7F7F7F" w:themeColor="background1" w:themeShade="80"/>
          <w:lang w:val="en-US" w:eastAsia="zh-CN"/>
        </w:rPr>
        <w:t>-- Returns the metadata for `name` column.</w:t>
      </w:r>
    </w:p>
    <w:p>
      <w:pPr>
        <w:shd w:val="clear" w:fill="CFCECE" w:themeFill="background2" w:themeFillShade="E5"/>
        <w:rPr>
          <w:rFonts w:hint="eastAsia"/>
          <w:color w:val="7F7F7F" w:themeColor="background1" w:themeShade="80"/>
          <w:lang w:val="en-US" w:eastAsia="zh-CN"/>
        </w:rPr>
      </w:pPr>
      <w:r>
        <w:rPr>
          <w:rFonts w:hint="eastAsia"/>
          <w:color w:val="7F7F7F" w:themeColor="background1" w:themeShade="80"/>
          <w:lang w:val="en-US" w:eastAsia="zh-CN"/>
        </w:rPr>
        <w:t>-- Optional `TABLE` clause is omitted and column is fully qualified.</w:t>
      </w:r>
    </w:p>
    <w:p>
      <w:pPr>
        <w:shd w:val="clear" w:fill="CFCECE" w:themeFill="background2" w:themeFillShade="E5"/>
        <w:rPr>
          <w:rFonts w:hint="eastAsia"/>
          <w:b/>
          <w:bCs/>
          <w:lang w:val="en-US" w:eastAsia="zh-CN"/>
        </w:rPr>
      </w:pPr>
      <w:r>
        <w:rPr>
          <w:rFonts w:hint="eastAsia"/>
          <w:b/>
          <w:bCs/>
          <w:lang w:val="en-US" w:eastAsia="zh-CN"/>
        </w:rPr>
        <w:t>DESCRIBE customer salesdb.customer.name;</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info_name|info_value|</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col_name|      name|</w:t>
      </w:r>
    </w:p>
    <w:p>
      <w:pPr>
        <w:shd w:val="clear" w:fill="CFCECE" w:themeFill="background2" w:themeFillShade="E5"/>
        <w:rPr>
          <w:rFonts w:hint="eastAsia"/>
          <w:lang w:val="en-US" w:eastAsia="zh-CN"/>
        </w:rPr>
      </w:pPr>
      <w:r>
        <w:rPr>
          <w:rFonts w:hint="eastAsia"/>
          <w:lang w:val="en-US" w:eastAsia="zh-CN"/>
        </w:rPr>
        <w:t>|data_type|    string|</w:t>
      </w:r>
    </w:p>
    <w:p>
      <w:pPr>
        <w:shd w:val="clear" w:fill="CFCECE" w:themeFill="background2" w:themeFillShade="E5"/>
        <w:rPr>
          <w:rFonts w:hint="eastAsia"/>
          <w:lang w:val="en-US" w:eastAsia="zh-CN"/>
        </w:rPr>
      </w:pPr>
      <w:r>
        <w:rPr>
          <w:rFonts w:hint="eastAsia"/>
          <w:lang w:val="en-US" w:eastAsia="zh-CN"/>
        </w:rPr>
        <w:t>|  comment|Short name|</w:t>
      </w:r>
    </w:p>
    <w:p>
      <w:pPr>
        <w:shd w:val="clear" w:fill="CFCECE" w:themeFill="background2" w:themeFillShade="E5"/>
        <w:rPr>
          <w:rFonts w:hint="eastAsia"/>
          <w:lang w:val="en-US" w:eastAsia="zh-CN"/>
        </w:rPr>
      </w:pPr>
      <w:r>
        <w:rPr>
          <w:rFonts w:hint="eastAsia"/>
          <w:lang w:val="en-US" w:eastAsia="zh-CN"/>
        </w:rPr>
        <w:t>+---------+----------+</w:t>
      </w:r>
    </w:p>
    <w:p>
      <w:pPr>
        <w:rPr>
          <w:rFonts w:hint="eastAsia"/>
          <w:lang w:val="en-US" w:eastAsia="zh-CN"/>
        </w:rPr>
      </w:pPr>
    </w:p>
    <w:p>
      <w:pPr>
        <w:rPr>
          <w:rFonts w:hint="eastAsia"/>
          <w:lang w:val="en-US" w:eastAsia="zh-CN"/>
        </w:rPr>
      </w:pPr>
    </w:p>
    <w:p>
      <w:pPr>
        <w:pStyle w:val="6"/>
        <w:bidi w:val="0"/>
        <w:ind w:left="0" w:leftChars="0" w:firstLine="402" w:firstLineChars="0"/>
        <w:rPr>
          <w:rFonts w:hint="eastAsia"/>
          <w:lang w:val="en-US" w:eastAsia="zh-CN"/>
        </w:rPr>
      </w:pPr>
      <w:r>
        <w:rPr>
          <w:rFonts w:hint="eastAsia"/>
          <w:lang w:val="en-US" w:eastAsia="zh-CN"/>
        </w:rPr>
        <w:t>SHOW PARTITIONS</w:t>
      </w:r>
    </w:p>
    <w:p>
      <w:pPr>
        <w:rPr>
          <w:rFonts w:hint="default"/>
          <w:lang w:val="en-US" w:eastAsia="zh-CN"/>
        </w:rPr>
      </w:pPr>
      <w:r>
        <w:rPr>
          <w:rFonts w:hint="default"/>
          <w:lang w:val="en-US" w:eastAsia="zh-CN"/>
        </w:rPr>
        <w:t>用于列出表的分区。 可以指定可选的分区规范</w:t>
      </w:r>
      <w:r>
        <w:rPr>
          <w:rFonts w:hint="eastAsia"/>
          <w:lang w:val="en-US" w:eastAsia="zh-CN"/>
        </w:rPr>
        <w:t>，</w:t>
      </w:r>
      <w:r>
        <w:rPr>
          <w:rFonts w:hint="default"/>
          <w:lang w:val="en-US" w:eastAsia="zh-CN"/>
        </w:rPr>
        <w:t>以返回</w:t>
      </w:r>
      <w:r>
        <w:rPr>
          <w:rFonts w:hint="eastAsia"/>
          <w:lang w:val="en-US" w:eastAsia="zh-CN"/>
        </w:rPr>
        <w:t>匹</w:t>
      </w:r>
      <w:r>
        <w:rPr>
          <w:rFonts w:hint="default"/>
          <w:lang w:val="en-US" w:eastAsia="zh-CN"/>
        </w:rPr>
        <w:t>配的分区。</w:t>
      </w:r>
    </w:p>
    <w:p>
      <w:pPr>
        <w:rPr>
          <w:rFonts w:hint="default"/>
          <w:lang w:val="en-US" w:eastAsia="zh-CN"/>
        </w:rPr>
      </w:pPr>
    </w:p>
    <w:p>
      <w:pPr>
        <w:rPr>
          <w:rFonts w:hint="eastAsia"/>
          <w:b/>
          <w:bCs/>
          <w:sz w:val="28"/>
          <w:szCs w:val="32"/>
          <w:lang w:val="en-US" w:eastAsia="zh-CN"/>
        </w:rPr>
      </w:pPr>
      <w:r>
        <w:rPr>
          <w:rFonts w:hint="eastAsia"/>
          <w:b/>
          <w:bCs/>
          <w:sz w:val="28"/>
          <w:szCs w:val="32"/>
          <w:lang w:val="en-US" w:eastAsia="zh-CN"/>
        </w:rPr>
        <w:t>参考</w:t>
      </w:r>
    </w:p>
    <w:p>
      <w:pPr>
        <w:rPr>
          <w:rFonts w:hint="default"/>
          <w:lang w:val="en-US" w:eastAsia="zh-CN"/>
        </w:rPr>
      </w:pPr>
      <w:r>
        <w:rPr>
          <w:rFonts w:hint="default"/>
          <w:lang w:val="en-US" w:eastAsia="zh-CN"/>
        </w:rPr>
        <w:fldChar w:fldCharType="begin"/>
      </w:r>
      <w:r>
        <w:rPr>
          <w:rFonts w:hint="default"/>
          <w:lang w:val="en-US" w:eastAsia="zh-CN"/>
        </w:rPr>
        <w:instrText xml:space="preserve"> HYPERLINK "https://spark.apache.org/docs/latest/sql-ref-syntax-aux-show-partitions.html" </w:instrText>
      </w:r>
      <w:r>
        <w:rPr>
          <w:rFonts w:hint="default"/>
          <w:lang w:val="en-US" w:eastAsia="zh-CN"/>
        </w:rPr>
        <w:fldChar w:fldCharType="separate"/>
      </w:r>
      <w:r>
        <w:rPr>
          <w:rStyle w:val="28"/>
          <w:rFonts w:hint="default"/>
          <w:lang w:val="en-US" w:eastAsia="zh-CN"/>
        </w:rPr>
        <w:t>https://spark.apache.org/docs/latest/sql-ref-syntax-aux-show-partitions.html</w:t>
      </w:r>
      <w:r>
        <w:rPr>
          <w:rFonts w:hint="default"/>
          <w:lang w:val="en-US" w:eastAsia="zh-CN"/>
        </w:rPr>
        <w:fldChar w:fldCharType="end"/>
      </w:r>
    </w:p>
    <w:p>
      <w:pPr>
        <w:rPr>
          <w:rFonts w:hint="default"/>
          <w:lang w:val="en-US" w:eastAsia="zh-CN"/>
        </w:rPr>
      </w:pPr>
    </w:p>
    <w:p>
      <w:pPr>
        <w:rPr>
          <w:rFonts w:hint="eastAsia"/>
          <w:b/>
          <w:bCs/>
          <w:i w:val="0"/>
          <w:iCs w:val="0"/>
          <w:sz w:val="28"/>
          <w:szCs w:val="32"/>
          <w:lang w:val="en-US" w:eastAsia="zh-CN"/>
        </w:rPr>
      </w:pPr>
      <w:r>
        <w:rPr>
          <w:rFonts w:hint="eastAsia"/>
          <w:b/>
          <w:bCs/>
          <w:i w:val="0"/>
          <w:iCs w:val="0"/>
          <w:sz w:val="28"/>
          <w:szCs w:val="32"/>
          <w:lang w:val="en-US" w:eastAsia="zh-CN"/>
        </w:rPr>
        <w:t>语法</w:t>
      </w:r>
    </w:p>
    <w:p>
      <w:pPr>
        <w:shd w:val="clear" w:fill="CFCECE" w:themeFill="background2" w:themeFillShade="E5"/>
        <w:rPr>
          <w:rFonts w:hint="eastAsia"/>
          <w:lang w:val="en-US" w:eastAsia="zh-CN"/>
        </w:rPr>
      </w:pPr>
      <w:r>
        <w:rPr>
          <w:rFonts w:hint="eastAsia"/>
          <w:b/>
          <w:bCs/>
          <w:lang w:val="en-US" w:eastAsia="zh-CN"/>
        </w:rPr>
        <w:t xml:space="preserve">SHOW PARTITIONS </w:t>
      </w:r>
      <w:r>
        <w:rPr>
          <w:rFonts w:hint="eastAsia"/>
          <w:lang w:val="en-US" w:eastAsia="zh-CN"/>
        </w:rPr>
        <w:t>table_identifier [ partition_spec ]</w:t>
      </w:r>
    </w:p>
    <w:p>
      <w:pPr>
        <w:rPr>
          <w:rFonts w:hint="eastAsia"/>
          <w:b/>
          <w:bCs/>
          <w:i w:val="0"/>
          <w:iCs w:val="0"/>
          <w:sz w:val="28"/>
          <w:szCs w:val="32"/>
          <w:lang w:val="en-US" w:eastAsia="zh-CN"/>
        </w:rPr>
      </w:pPr>
      <w:r>
        <w:rPr>
          <w:rFonts w:hint="eastAsia"/>
          <w:lang w:val="en-US" w:eastAsia="zh-CN"/>
        </w:rPr>
        <w:br w:type="textWrapping"/>
      </w:r>
      <w:r>
        <w:rPr>
          <w:rFonts w:hint="eastAsia"/>
          <w:b/>
          <w:bCs/>
          <w:i w:val="0"/>
          <w:iCs w:val="0"/>
          <w:sz w:val="28"/>
          <w:szCs w:val="32"/>
          <w:lang w:val="en-US" w:eastAsia="zh-CN"/>
        </w:rPr>
        <w:t>参数</w:t>
      </w:r>
    </w:p>
    <w:p>
      <w:pPr>
        <w:numPr>
          <w:ilvl w:val="0"/>
          <w:numId w:val="210"/>
        </w:numPr>
        <w:ind w:left="420" w:leftChars="0" w:hanging="420" w:firstLineChars="0"/>
        <w:rPr>
          <w:rFonts w:hint="eastAsia"/>
          <w:b/>
          <w:bCs/>
          <w:lang w:val="en-US" w:eastAsia="zh-CN"/>
        </w:rPr>
      </w:pPr>
      <w:r>
        <w:rPr>
          <w:rFonts w:hint="eastAsia"/>
          <w:b/>
          <w:bCs/>
          <w:lang w:val="en-US" w:eastAsia="zh-CN"/>
        </w:rPr>
        <w:t>table_identifier</w:t>
      </w:r>
    </w:p>
    <w:p>
      <w:pPr>
        <w:rPr>
          <w:rFonts w:hint="eastAsia"/>
          <w:lang w:val="en-US" w:eastAsia="zh-CN"/>
        </w:rPr>
      </w:pPr>
      <w:r>
        <w:rPr>
          <w:rFonts w:hint="eastAsia"/>
          <w:lang w:val="en-US" w:eastAsia="zh-CN"/>
        </w:rPr>
        <w:t>指定表名，也可以包括数据库名，语法为：</w:t>
      </w:r>
    </w:p>
    <w:p>
      <w:pPr>
        <w:rPr>
          <w:rFonts w:hint="eastAsia"/>
          <w:lang w:val="en-US" w:eastAsia="zh-CN"/>
        </w:rPr>
      </w:pPr>
      <w:r>
        <w:rPr>
          <w:rFonts w:hint="eastAsia"/>
          <w:shd w:val="clear" w:fill="CFCECE" w:themeFill="background2" w:themeFillShade="E5"/>
          <w:lang w:val="en-US" w:eastAsia="zh-CN"/>
        </w:rPr>
        <w:t>[ database_name. ] table_name</w:t>
      </w:r>
    </w:p>
    <w:p>
      <w:pPr>
        <w:numPr>
          <w:ilvl w:val="0"/>
          <w:numId w:val="0"/>
        </w:numPr>
        <w:ind w:leftChars="0"/>
        <w:rPr>
          <w:rFonts w:hint="eastAsia"/>
          <w:b/>
          <w:bCs/>
          <w:lang w:val="en-US" w:eastAsia="zh-CN"/>
        </w:rPr>
      </w:pPr>
    </w:p>
    <w:p>
      <w:pPr>
        <w:numPr>
          <w:ilvl w:val="0"/>
          <w:numId w:val="210"/>
        </w:numPr>
        <w:ind w:left="420" w:leftChars="0" w:hanging="420" w:firstLineChars="0"/>
        <w:rPr>
          <w:rFonts w:hint="eastAsia"/>
          <w:b/>
          <w:bCs/>
          <w:lang w:val="en-US" w:eastAsia="zh-CN"/>
        </w:rPr>
      </w:pPr>
      <w:r>
        <w:rPr>
          <w:rFonts w:hint="eastAsia"/>
          <w:b/>
          <w:bCs/>
          <w:lang w:val="en-US" w:eastAsia="zh-CN"/>
        </w:rPr>
        <w:t>partition_spec</w:t>
      </w:r>
    </w:p>
    <w:p>
      <w:pPr>
        <w:rPr>
          <w:rFonts w:hint="eastAsia"/>
          <w:lang w:val="en-US" w:eastAsia="zh-CN"/>
        </w:rPr>
      </w:pPr>
      <w:r>
        <w:rPr>
          <w:rFonts w:hint="eastAsia"/>
          <w:lang w:val="en-US" w:eastAsia="zh-CN"/>
        </w:rPr>
        <w:t>一个可选参数，指定分区的键和值对的逗号分隔列表。 指定时，返回与分区规范匹配的分区。语法为：</w:t>
      </w:r>
    </w:p>
    <w:p>
      <w:pPr>
        <w:rPr>
          <w:rFonts w:hint="eastAsia"/>
          <w:shd w:val="clear" w:fill="CFCECE" w:themeFill="background2" w:themeFillShade="E5"/>
          <w:lang w:val="en-US" w:eastAsia="zh-CN"/>
        </w:rPr>
      </w:pPr>
      <w:r>
        <w:rPr>
          <w:rFonts w:hint="eastAsia"/>
          <w:shd w:val="clear" w:fill="CFCECE" w:themeFill="background2" w:themeFillShade="E5"/>
          <w:lang w:val="en-US" w:eastAsia="zh-CN"/>
        </w:rPr>
        <w:t>PARTITION ( partition_col_name = partition_col_val [ , ... ] )</w:t>
      </w:r>
    </w:p>
    <w:p>
      <w:pPr>
        <w:rPr>
          <w:rFonts w:hint="eastAsia"/>
          <w:lang w:val="en-US" w:eastAsia="zh-CN"/>
        </w:rPr>
      </w:pPr>
    </w:p>
    <w:p>
      <w:pPr>
        <w:rPr>
          <w:rFonts w:hint="eastAsia"/>
          <w:b/>
          <w:bCs/>
          <w:i w:val="0"/>
          <w:iCs w:val="0"/>
          <w:sz w:val="28"/>
          <w:szCs w:val="32"/>
          <w:lang w:val="en-US" w:eastAsia="zh-CN"/>
        </w:rPr>
      </w:pPr>
      <w:r>
        <w:rPr>
          <w:rFonts w:hint="eastAsia"/>
          <w:b/>
          <w:bCs/>
          <w:i w:val="0"/>
          <w:iCs w:val="0"/>
          <w:sz w:val="28"/>
          <w:szCs w:val="32"/>
          <w:lang w:val="en-US" w:eastAsia="zh-CN"/>
        </w:rPr>
        <w:t>例子</w:t>
      </w:r>
    </w:p>
    <w:p>
      <w:pPr>
        <w:shd w:val="clear" w:fill="CFCECE" w:themeFill="background2" w:themeFillShade="E5"/>
        <w:rPr>
          <w:rFonts w:hint="eastAsia"/>
          <w:lang w:val="en-US" w:eastAsia="zh-CN"/>
        </w:rPr>
      </w:pPr>
      <w:r>
        <w:rPr>
          <w:rFonts w:hint="eastAsia"/>
          <w:lang w:val="en-US" w:eastAsia="zh-CN"/>
        </w:rPr>
        <w:t>-- create a partitioned table and insert a few rows.</w:t>
      </w:r>
    </w:p>
    <w:p>
      <w:pPr>
        <w:shd w:val="clear" w:fill="CFCECE" w:themeFill="background2" w:themeFillShade="E5"/>
        <w:rPr>
          <w:rFonts w:hint="eastAsia"/>
          <w:lang w:val="en-US" w:eastAsia="zh-CN"/>
        </w:rPr>
      </w:pPr>
      <w:r>
        <w:rPr>
          <w:rFonts w:hint="eastAsia"/>
          <w:b/>
          <w:bCs/>
          <w:lang w:val="en-US" w:eastAsia="zh-CN"/>
        </w:rPr>
        <w:t xml:space="preserve">USE </w:t>
      </w:r>
      <w:r>
        <w:rPr>
          <w:rFonts w:hint="eastAsia"/>
          <w:lang w:val="en-US" w:eastAsia="zh-CN"/>
        </w:rPr>
        <w:t>salesdb;</w:t>
      </w:r>
    </w:p>
    <w:p>
      <w:pPr>
        <w:shd w:val="clear" w:fill="CFCECE" w:themeFill="background2" w:themeFillShade="E5"/>
        <w:rPr>
          <w:rFonts w:hint="eastAsia"/>
          <w:lang w:val="en-US" w:eastAsia="zh-CN"/>
        </w:rPr>
      </w:pPr>
      <w:r>
        <w:rPr>
          <w:rFonts w:hint="eastAsia"/>
          <w:b/>
          <w:bCs/>
          <w:lang w:val="en-US" w:eastAsia="zh-CN"/>
        </w:rPr>
        <w:t xml:space="preserve">CREATE TABLE </w:t>
      </w:r>
      <w:r>
        <w:rPr>
          <w:rFonts w:hint="eastAsia"/>
          <w:lang w:val="en-US" w:eastAsia="zh-CN"/>
        </w:rPr>
        <w:t xml:space="preserve">customer(id INT, name STRING) </w:t>
      </w:r>
      <w:r>
        <w:rPr>
          <w:rFonts w:hint="eastAsia"/>
          <w:b/>
          <w:bCs/>
          <w:lang w:val="en-US" w:eastAsia="zh-CN"/>
        </w:rPr>
        <w:t xml:space="preserve">PARTITIONED BY </w:t>
      </w:r>
      <w:r>
        <w:rPr>
          <w:rFonts w:hint="eastAsia"/>
          <w:lang w:val="en-US" w:eastAsia="zh-CN"/>
        </w:rPr>
        <w:t>(state STRING, city STRING);</w:t>
      </w:r>
    </w:p>
    <w:p>
      <w:pPr>
        <w:shd w:val="clear" w:fill="CFCECE" w:themeFill="background2" w:themeFillShade="E5"/>
        <w:rPr>
          <w:rFonts w:hint="eastAsia"/>
          <w:lang w:val="en-US" w:eastAsia="zh-CN"/>
        </w:rPr>
      </w:pPr>
      <w:r>
        <w:rPr>
          <w:rFonts w:hint="eastAsia"/>
          <w:b/>
          <w:bCs/>
          <w:lang w:val="en-US" w:eastAsia="zh-CN"/>
        </w:rPr>
        <w:t xml:space="preserve">INSERT INTO </w:t>
      </w:r>
      <w:r>
        <w:rPr>
          <w:rFonts w:hint="eastAsia"/>
          <w:lang w:val="en-US" w:eastAsia="zh-CN"/>
        </w:rPr>
        <w:t xml:space="preserve">customer </w:t>
      </w:r>
      <w:r>
        <w:rPr>
          <w:rFonts w:hint="eastAsia"/>
          <w:b/>
          <w:bCs/>
          <w:lang w:val="en-US" w:eastAsia="zh-CN"/>
        </w:rPr>
        <w:t xml:space="preserve">PARTITION </w:t>
      </w:r>
      <w:r>
        <w:rPr>
          <w:rFonts w:hint="eastAsia"/>
          <w:lang w:val="en-US" w:eastAsia="zh-CN"/>
        </w:rPr>
        <w:t xml:space="preserve">(state = 'CA', city = 'Fremont') </w:t>
      </w:r>
      <w:r>
        <w:rPr>
          <w:rFonts w:hint="eastAsia"/>
          <w:b/>
          <w:bCs/>
          <w:lang w:val="en-US" w:eastAsia="zh-CN"/>
        </w:rPr>
        <w:t xml:space="preserve">VALUES </w:t>
      </w:r>
      <w:r>
        <w:rPr>
          <w:rFonts w:hint="eastAsia"/>
          <w:lang w:val="en-US" w:eastAsia="zh-CN"/>
        </w:rPr>
        <w:t>(100, 'John');</w:t>
      </w:r>
    </w:p>
    <w:p>
      <w:pPr>
        <w:shd w:val="clear" w:fill="CFCECE" w:themeFill="background2" w:themeFillShade="E5"/>
        <w:rPr>
          <w:rFonts w:hint="eastAsia"/>
          <w:lang w:val="en-US" w:eastAsia="zh-CN"/>
        </w:rPr>
      </w:pPr>
      <w:r>
        <w:rPr>
          <w:rFonts w:hint="eastAsia"/>
          <w:b/>
          <w:bCs/>
          <w:lang w:val="en-US" w:eastAsia="zh-CN"/>
        </w:rPr>
        <w:t xml:space="preserve">INSERT INTO </w:t>
      </w:r>
      <w:r>
        <w:rPr>
          <w:rFonts w:hint="eastAsia"/>
          <w:lang w:val="en-US" w:eastAsia="zh-CN"/>
        </w:rPr>
        <w:t xml:space="preserve">customer </w:t>
      </w:r>
      <w:r>
        <w:rPr>
          <w:rFonts w:hint="eastAsia"/>
          <w:b/>
          <w:bCs/>
          <w:lang w:val="en-US" w:eastAsia="zh-CN"/>
        </w:rPr>
        <w:t xml:space="preserve">PARTITION </w:t>
      </w:r>
      <w:r>
        <w:rPr>
          <w:rFonts w:hint="eastAsia"/>
          <w:lang w:val="en-US" w:eastAsia="zh-CN"/>
        </w:rPr>
        <w:t xml:space="preserve">(state = 'CA', city = 'San Jose') </w:t>
      </w:r>
      <w:r>
        <w:rPr>
          <w:rFonts w:hint="eastAsia"/>
          <w:b/>
          <w:bCs/>
          <w:lang w:val="en-US" w:eastAsia="zh-CN"/>
        </w:rPr>
        <w:t xml:space="preserve">VALUES </w:t>
      </w:r>
      <w:r>
        <w:rPr>
          <w:rFonts w:hint="eastAsia"/>
          <w:lang w:val="en-US" w:eastAsia="zh-CN"/>
        </w:rPr>
        <w:t>(200, 'Marry');</w:t>
      </w:r>
    </w:p>
    <w:p>
      <w:pPr>
        <w:shd w:val="clear" w:fill="CFCECE" w:themeFill="background2" w:themeFillShade="E5"/>
        <w:rPr>
          <w:rFonts w:hint="eastAsia"/>
          <w:lang w:val="en-US" w:eastAsia="zh-CN"/>
        </w:rPr>
      </w:pPr>
      <w:r>
        <w:rPr>
          <w:rFonts w:hint="eastAsia"/>
          <w:b/>
          <w:bCs/>
          <w:lang w:val="en-US" w:eastAsia="zh-CN"/>
        </w:rPr>
        <w:t xml:space="preserve">INSERT INTO </w:t>
      </w:r>
      <w:r>
        <w:rPr>
          <w:rFonts w:hint="eastAsia"/>
          <w:lang w:val="en-US" w:eastAsia="zh-CN"/>
        </w:rPr>
        <w:t xml:space="preserve">customer </w:t>
      </w:r>
      <w:r>
        <w:rPr>
          <w:rFonts w:hint="eastAsia"/>
          <w:b/>
          <w:bCs/>
          <w:lang w:val="en-US" w:eastAsia="zh-CN"/>
        </w:rPr>
        <w:t xml:space="preserve">PARTITION </w:t>
      </w:r>
      <w:r>
        <w:rPr>
          <w:rFonts w:hint="eastAsia"/>
          <w:lang w:val="en-US" w:eastAsia="zh-CN"/>
        </w:rPr>
        <w:t xml:space="preserve">(state = 'AZ', city = 'Peoria') </w:t>
      </w:r>
      <w:r>
        <w:rPr>
          <w:rFonts w:hint="eastAsia"/>
          <w:b/>
          <w:bCs/>
          <w:lang w:val="en-US" w:eastAsia="zh-CN"/>
        </w:rPr>
        <w:t xml:space="preserve">VALUES </w:t>
      </w:r>
      <w:r>
        <w:rPr>
          <w:rFonts w:hint="eastAsia"/>
          <w:lang w:val="en-US" w:eastAsia="zh-CN"/>
        </w:rPr>
        <w:t>(300, 'Daniel');</w:t>
      </w:r>
    </w:p>
    <w:p>
      <w:pPr>
        <w:shd w:val="clear" w:fill="CFCECE" w:themeFill="background2" w:themeFillShade="E5"/>
        <w:rPr>
          <w:rFonts w:hint="eastAsia"/>
          <w:lang w:val="en-US" w:eastAsia="zh-CN"/>
        </w:rPr>
      </w:pPr>
    </w:p>
    <w:p>
      <w:pPr>
        <w:shd w:val="clear" w:fill="CFCECE" w:themeFill="background2" w:themeFillShade="E5"/>
        <w:rPr>
          <w:rFonts w:hint="eastAsia"/>
          <w:lang w:val="en-US" w:eastAsia="zh-CN"/>
        </w:rPr>
      </w:pPr>
      <w:r>
        <w:rPr>
          <w:rFonts w:hint="eastAsia"/>
          <w:lang w:val="en-US" w:eastAsia="zh-CN"/>
        </w:rPr>
        <w:t>-- Lists all partitions for table `customer`</w:t>
      </w:r>
    </w:p>
    <w:p>
      <w:pPr>
        <w:shd w:val="clear" w:fill="CFCECE" w:themeFill="background2" w:themeFillShade="E5"/>
        <w:rPr>
          <w:rFonts w:hint="eastAsia"/>
          <w:b/>
          <w:bCs/>
          <w:lang w:val="en-US" w:eastAsia="zh-CN"/>
        </w:rPr>
      </w:pPr>
      <w:r>
        <w:rPr>
          <w:rFonts w:hint="eastAsia"/>
          <w:b/>
          <w:bCs/>
          <w:lang w:val="en-US" w:eastAsia="zh-CN"/>
        </w:rPr>
        <w:t>SHOW PARTITIONS customer;</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partition|</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state=AZ/city=Peoria|</w:t>
      </w:r>
    </w:p>
    <w:p>
      <w:pPr>
        <w:shd w:val="clear" w:fill="CFCECE" w:themeFill="background2" w:themeFillShade="E5"/>
        <w:rPr>
          <w:rFonts w:hint="eastAsia"/>
          <w:lang w:val="en-US" w:eastAsia="zh-CN"/>
        </w:rPr>
      </w:pPr>
      <w:r>
        <w:rPr>
          <w:rFonts w:hint="eastAsia"/>
          <w:lang w:val="en-US" w:eastAsia="zh-CN"/>
        </w:rPr>
        <w:t>| state=CA/city=Fremont|</w:t>
      </w:r>
    </w:p>
    <w:p>
      <w:pPr>
        <w:shd w:val="clear" w:fill="CFCECE" w:themeFill="background2" w:themeFillShade="E5"/>
        <w:rPr>
          <w:rFonts w:hint="eastAsia"/>
          <w:lang w:val="en-US" w:eastAsia="zh-CN"/>
        </w:rPr>
      </w:pPr>
      <w:r>
        <w:rPr>
          <w:rFonts w:hint="eastAsia"/>
          <w:lang w:val="en-US" w:eastAsia="zh-CN"/>
        </w:rPr>
        <w:t>|state=CA/city=San Jose|</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p>
    <w:p>
      <w:pPr>
        <w:shd w:val="clear" w:fill="CFCECE" w:themeFill="background2" w:themeFillShade="E5"/>
        <w:rPr>
          <w:rFonts w:hint="eastAsia"/>
          <w:lang w:val="en-US" w:eastAsia="zh-CN"/>
        </w:rPr>
      </w:pPr>
      <w:r>
        <w:rPr>
          <w:rFonts w:hint="eastAsia"/>
          <w:lang w:val="en-US" w:eastAsia="zh-CN"/>
        </w:rPr>
        <w:t>-- Lists all partitions for the qualified table `customer`</w:t>
      </w:r>
    </w:p>
    <w:p>
      <w:pPr>
        <w:shd w:val="clear" w:fill="CFCECE" w:themeFill="background2" w:themeFillShade="E5"/>
        <w:rPr>
          <w:rFonts w:hint="eastAsia"/>
          <w:b/>
          <w:bCs/>
          <w:lang w:val="en-US" w:eastAsia="zh-CN"/>
        </w:rPr>
      </w:pPr>
      <w:r>
        <w:rPr>
          <w:rFonts w:hint="eastAsia"/>
          <w:b/>
          <w:bCs/>
          <w:lang w:val="en-US" w:eastAsia="zh-CN"/>
        </w:rPr>
        <w:t>SHOW PARTITIONS salesdb.customer;</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partition|</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state=AZ/city=Peoria|</w:t>
      </w:r>
    </w:p>
    <w:p>
      <w:pPr>
        <w:shd w:val="clear" w:fill="CFCECE" w:themeFill="background2" w:themeFillShade="E5"/>
        <w:rPr>
          <w:rFonts w:hint="eastAsia"/>
          <w:lang w:val="en-US" w:eastAsia="zh-CN"/>
        </w:rPr>
      </w:pPr>
      <w:r>
        <w:rPr>
          <w:rFonts w:hint="eastAsia"/>
          <w:lang w:val="en-US" w:eastAsia="zh-CN"/>
        </w:rPr>
        <w:t>| state=CA/city=Fremont|</w:t>
      </w:r>
    </w:p>
    <w:p>
      <w:pPr>
        <w:shd w:val="clear" w:fill="CFCECE" w:themeFill="background2" w:themeFillShade="E5"/>
        <w:rPr>
          <w:rFonts w:hint="eastAsia"/>
          <w:lang w:val="en-US" w:eastAsia="zh-CN"/>
        </w:rPr>
      </w:pPr>
      <w:r>
        <w:rPr>
          <w:rFonts w:hint="eastAsia"/>
          <w:lang w:val="en-US" w:eastAsia="zh-CN"/>
        </w:rPr>
        <w:t>|state=CA/city=San Jose|</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p>
    <w:p>
      <w:pPr>
        <w:shd w:val="clear" w:fill="CFCECE" w:themeFill="background2" w:themeFillShade="E5"/>
        <w:rPr>
          <w:rFonts w:hint="eastAsia"/>
          <w:lang w:val="en-US" w:eastAsia="zh-CN"/>
        </w:rPr>
      </w:pPr>
      <w:r>
        <w:rPr>
          <w:rFonts w:hint="eastAsia"/>
          <w:lang w:val="en-US" w:eastAsia="zh-CN"/>
        </w:rPr>
        <w:t>-- Specify a full partition spec to list specific partition</w:t>
      </w:r>
    </w:p>
    <w:p>
      <w:pPr>
        <w:shd w:val="clear" w:fill="CFCECE" w:themeFill="background2" w:themeFillShade="E5"/>
        <w:rPr>
          <w:rFonts w:hint="eastAsia"/>
          <w:b/>
          <w:bCs/>
          <w:lang w:val="en-US" w:eastAsia="zh-CN"/>
        </w:rPr>
      </w:pPr>
      <w:r>
        <w:rPr>
          <w:rFonts w:hint="eastAsia"/>
          <w:b/>
          <w:bCs/>
          <w:lang w:val="en-US" w:eastAsia="zh-CN"/>
        </w:rPr>
        <w:t>SHOW PARTITIONS customer PARTITION (state = 'CA', city = 'Fremont');</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partition|</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state=CA/city=Fremont|</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p>
    <w:p>
      <w:pPr>
        <w:shd w:val="clear" w:fill="CFCECE" w:themeFill="background2" w:themeFillShade="E5"/>
        <w:rPr>
          <w:rFonts w:hint="eastAsia"/>
          <w:lang w:val="en-US" w:eastAsia="zh-CN"/>
        </w:rPr>
      </w:pPr>
      <w:r>
        <w:rPr>
          <w:rFonts w:hint="eastAsia"/>
          <w:lang w:val="en-US" w:eastAsia="zh-CN"/>
        </w:rPr>
        <w:t>-- Specify a partial partition spec to list the specific partitions</w:t>
      </w:r>
    </w:p>
    <w:p>
      <w:pPr>
        <w:shd w:val="clear" w:fill="CFCECE" w:themeFill="background2" w:themeFillShade="E5"/>
        <w:rPr>
          <w:rFonts w:hint="eastAsia"/>
          <w:b/>
          <w:bCs/>
          <w:lang w:val="en-US" w:eastAsia="zh-CN"/>
        </w:rPr>
      </w:pPr>
      <w:r>
        <w:rPr>
          <w:rFonts w:hint="eastAsia"/>
          <w:b/>
          <w:bCs/>
          <w:lang w:val="en-US" w:eastAsia="zh-CN"/>
        </w:rPr>
        <w:t>SHOW PARTITIONS customer PARTITION (state = 'CA');</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partition|</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state=CA/city=Fremont|</w:t>
      </w:r>
    </w:p>
    <w:p>
      <w:pPr>
        <w:shd w:val="clear" w:fill="CFCECE" w:themeFill="background2" w:themeFillShade="E5"/>
        <w:rPr>
          <w:rFonts w:hint="eastAsia"/>
          <w:lang w:val="en-US" w:eastAsia="zh-CN"/>
        </w:rPr>
      </w:pPr>
      <w:r>
        <w:rPr>
          <w:rFonts w:hint="eastAsia"/>
          <w:lang w:val="en-US" w:eastAsia="zh-CN"/>
        </w:rPr>
        <w:t>|state=CA/city=San Jose|</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p>
    <w:p>
      <w:pPr>
        <w:shd w:val="clear" w:fill="CFCECE" w:themeFill="background2" w:themeFillShade="E5"/>
        <w:rPr>
          <w:rFonts w:hint="eastAsia"/>
          <w:lang w:val="en-US" w:eastAsia="zh-CN"/>
        </w:rPr>
      </w:pPr>
      <w:r>
        <w:rPr>
          <w:rFonts w:hint="eastAsia"/>
          <w:lang w:val="en-US" w:eastAsia="zh-CN"/>
        </w:rPr>
        <w:t>-- Specify a partial spec to list specific partition</w:t>
      </w:r>
    </w:p>
    <w:p>
      <w:pPr>
        <w:shd w:val="clear" w:fill="CFCECE" w:themeFill="background2" w:themeFillShade="E5"/>
        <w:rPr>
          <w:rFonts w:hint="eastAsia"/>
          <w:b/>
          <w:bCs/>
          <w:lang w:val="en-US" w:eastAsia="zh-CN"/>
        </w:rPr>
      </w:pPr>
      <w:r>
        <w:rPr>
          <w:rFonts w:hint="eastAsia"/>
          <w:b/>
          <w:bCs/>
          <w:lang w:val="en-US" w:eastAsia="zh-CN"/>
        </w:rPr>
        <w:t>SHOW PARTITIONS customer PARTITION (city =  'San Jose');</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partition|</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state=CA/city=San Jose|</w:t>
      </w:r>
    </w:p>
    <w:p>
      <w:pPr>
        <w:shd w:val="clear" w:fill="CFCECE" w:themeFill="background2" w:themeFillShade="E5"/>
        <w:rPr>
          <w:rFonts w:hint="eastAsia"/>
          <w:lang w:val="en-US" w:eastAsia="zh-CN"/>
        </w:rPr>
      </w:pPr>
      <w:r>
        <w:rPr>
          <w:rFonts w:hint="eastAsia"/>
          <w:lang w:val="en-US" w:eastAsia="zh-CN"/>
        </w:rPr>
        <w:t>+----------------------+</w:t>
      </w:r>
    </w:p>
    <w:p>
      <w:pPr>
        <w:rPr>
          <w:rFonts w:hint="eastAsia"/>
          <w:lang w:val="en-US" w:eastAsia="zh-CN"/>
        </w:rPr>
      </w:pPr>
    </w:p>
    <w:p>
      <w:pPr>
        <w:rPr>
          <w:rFonts w:hint="eastAsia"/>
          <w:lang w:val="en-US" w:eastAsia="zh-CN"/>
        </w:rPr>
      </w:pPr>
    </w:p>
    <w:p>
      <w:pPr>
        <w:pStyle w:val="6"/>
        <w:bidi w:val="0"/>
        <w:ind w:left="0" w:leftChars="0" w:firstLine="402" w:firstLineChars="0"/>
        <w:rPr>
          <w:rFonts w:hint="eastAsia"/>
          <w:lang w:val="en-US" w:eastAsia="zh-CN"/>
        </w:rPr>
      </w:pPr>
      <w:r>
        <w:rPr>
          <w:rFonts w:hint="eastAsia"/>
          <w:lang w:val="en-US" w:eastAsia="zh-CN"/>
        </w:rPr>
        <w:t>SHOW CREATE TABLE</w:t>
      </w:r>
    </w:p>
    <w:p>
      <w:pPr>
        <w:rPr>
          <w:rFonts w:hint="default"/>
          <w:lang w:val="en-US" w:eastAsia="zh-CN"/>
        </w:rPr>
      </w:pPr>
      <w:r>
        <w:rPr>
          <w:rFonts w:hint="default"/>
          <w:lang w:val="en-US" w:eastAsia="zh-CN"/>
        </w:rPr>
        <w:t>返回用于创建给定</w:t>
      </w:r>
      <w:r>
        <w:rPr>
          <w:rFonts w:hint="default"/>
          <w:b/>
          <w:bCs/>
          <w:lang w:val="en-US" w:eastAsia="zh-CN"/>
        </w:rPr>
        <w:t>表</w:t>
      </w:r>
      <w:r>
        <w:rPr>
          <w:rFonts w:hint="default"/>
          <w:lang w:val="en-US" w:eastAsia="zh-CN"/>
        </w:rPr>
        <w:t>或</w:t>
      </w:r>
      <w:r>
        <w:rPr>
          <w:rFonts w:hint="default"/>
          <w:b/>
          <w:bCs/>
          <w:lang w:val="en-US" w:eastAsia="zh-CN"/>
        </w:rPr>
        <w:t>视图</w:t>
      </w:r>
      <w:r>
        <w:rPr>
          <w:rFonts w:hint="default"/>
          <w:lang w:val="en-US" w:eastAsia="zh-CN"/>
        </w:rPr>
        <w:t>的</w:t>
      </w:r>
      <w:r>
        <w:rPr>
          <w:rFonts w:hint="default"/>
          <w:shd w:val="clear" w:fill="CFCECE" w:themeFill="background2" w:themeFillShade="E5"/>
          <w:lang w:val="en-US" w:eastAsia="zh-CN"/>
        </w:rPr>
        <w:t>CREATE TABLE</w:t>
      </w:r>
      <w:r>
        <w:rPr>
          <w:rFonts w:hint="default"/>
          <w:lang w:val="en-US" w:eastAsia="zh-CN"/>
        </w:rPr>
        <w:t>语句或</w:t>
      </w:r>
      <w:r>
        <w:rPr>
          <w:rFonts w:hint="default"/>
          <w:shd w:val="clear" w:fill="CFCECE" w:themeFill="background2" w:themeFillShade="E5"/>
          <w:lang w:val="en-US" w:eastAsia="zh-CN"/>
        </w:rPr>
        <w:t>CREATE VIEW</w:t>
      </w:r>
      <w:r>
        <w:rPr>
          <w:rFonts w:hint="default"/>
          <w:lang w:val="en-US" w:eastAsia="zh-CN"/>
        </w:rPr>
        <w:t>语句。在不存在的表或临时视图上</w:t>
      </w:r>
      <w:r>
        <w:rPr>
          <w:rFonts w:hint="eastAsia"/>
          <w:shd w:val="clear" w:fill="CFCECE" w:themeFill="background2" w:themeFillShade="E5"/>
          <w:lang w:val="en-US" w:eastAsia="zh-CN"/>
        </w:rPr>
        <w:t>SHOW</w:t>
      </w:r>
      <w:r>
        <w:rPr>
          <w:rFonts w:hint="default"/>
          <w:shd w:val="clear" w:fill="CFCECE" w:themeFill="background2" w:themeFillShade="E5"/>
          <w:lang w:val="en-US" w:eastAsia="zh-CN"/>
        </w:rPr>
        <w:t xml:space="preserve"> CREATE TABLE</w:t>
      </w:r>
      <w:r>
        <w:rPr>
          <w:rFonts w:hint="default"/>
          <w:lang w:val="en-US" w:eastAsia="zh-CN"/>
        </w:rPr>
        <w:t>会引发异常。</w:t>
      </w:r>
    </w:p>
    <w:p>
      <w:pPr>
        <w:rPr>
          <w:rFonts w:hint="default"/>
          <w:lang w:val="en-US" w:eastAsia="zh-CN"/>
        </w:rPr>
      </w:pPr>
    </w:p>
    <w:p>
      <w:pPr>
        <w:rPr>
          <w:rFonts w:hint="eastAsia"/>
          <w:b/>
          <w:bCs/>
          <w:sz w:val="28"/>
          <w:szCs w:val="32"/>
          <w:lang w:val="en-US" w:eastAsia="zh-CN"/>
        </w:rPr>
      </w:pPr>
      <w:r>
        <w:rPr>
          <w:rFonts w:hint="eastAsia"/>
          <w:b/>
          <w:bCs/>
          <w:sz w:val="28"/>
          <w:szCs w:val="32"/>
          <w:lang w:val="en-US" w:eastAsia="zh-CN"/>
        </w:rPr>
        <w:t>参考</w:t>
      </w:r>
    </w:p>
    <w:p>
      <w:pPr>
        <w:rPr>
          <w:rFonts w:hint="default"/>
          <w:lang w:val="en-US" w:eastAsia="zh-CN"/>
        </w:rPr>
      </w:pPr>
      <w:r>
        <w:rPr>
          <w:rFonts w:hint="default"/>
          <w:lang w:val="en-US" w:eastAsia="zh-CN"/>
        </w:rPr>
        <w:fldChar w:fldCharType="begin"/>
      </w:r>
      <w:r>
        <w:rPr>
          <w:rFonts w:hint="default"/>
          <w:lang w:val="en-US" w:eastAsia="zh-CN"/>
        </w:rPr>
        <w:instrText xml:space="preserve"> HYPERLINK "https://spark.apache.org/docs/latest/sql-ref-syntax-aux-show-create-table.html" </w:instrText>
      </w:r>
      <w:r>
        <w:rPr>
          <w:rFonts w:hint="default"/>
          <w:lang w:val="en-US" w:eastAsia="zh-CN"/>
        </w:rPr>
        <w:fldChar w:fldCharType="separate"/>
      </w:r>
      <w:r>
        <w:rPr>
          <w:rStyle w:val="28"/>
          <w:rFonts w:hint="default"/>
          <w:lang w:val="en-US" w:eastAsia="zh-CN"/>
        </w:rPr>
        <w:t>https://spark.apache.org/docs/latest/sql-ref-syntax-aux-show-create-table.html</w:t>
      </w:r>
      <w:r>
        <w:rPr>
          <w:rFonts w:hint="default"/>
          <w:lang w:val="en-US" w:eastAsia="zh-CN"/>
        </w:rPr>
        <w:fldChar w:fldCharType="end"/>
      </w:r>
    </w:p>
    <w:p>
      <w:pPr>
        <w:rPr>
          <w:rFonts w:hint="default"/>
          <w:lang w:val="en-US" w:eastAsia="zh-CN"/>
        </w:rPr>
      </w:pPr>
    </w:p>
    <w:p>
      <w:pPr>
        <w:rPr>
          <w:rFonts w:hint="eastAsia"/>
          <w:b/>
          <w:bCs/>
          <w:sz w:val="28"/>
          <w:szCs w:val="32"/>
          <w:lang w:val="en-US" w:eastAsia="zh-CN"/>
        </w:rPr>
      </w:pPr>
      <w:r>
        <w:rPr>
          <w:rFonts w:hint="eastAsia"/>
          <w:b/>
          <w:bCs/>
          <w:sz w:val="28"/>
          <w:szCs w:val="32"/>
          <w:lang w:val="en-US" w:eastAsia="zh-CN"/>
        </w:rPr>
        <w:t>语法</w:t>
      </w:r>
    </w:p>
    <w:p>
      <w:pPr>
        <w:shd w:val="clear" w:fill="CFCECE" w:themeFill="background2" w:themeFillShade="E5"/>
        <w:rPr>
          <w:rFonts w:hint="default"/>
          <w:lang w:val="en-US" w:eastAsia="zh-CN"/>
        </w:rPr>
      </w:pPr>
      <w:r>
        <w:rPr>
          <w:rFonts w:hint="default"/>
          <w:b/>
          <w:bCs/>
          <w:lang w:val="en-US" w:eastAsia="zh-CN"/>
        </w:rPr>
        <w:t xml:space="preserve">SHOW CREATE TABLE </w:t>
      </w:r>
      <w:r>
        <w:rPr>
          <w:rFonts w:hint="default"/>
          <w:lang w:val="en-US" w:eastAsia="zh-CN"/>
        </w:rPr>
        <w:t xml:space="preserve">table_identifier [ </w:t>
      </w:r>
      <w:r>
        <w:rPr>
          <w:rFonts w:hint="default"/>
          <w:b/>
          <w:bCs/>
          <w:lang w:val="en-US" w:eastAsia="zh-CN"/>
        </w:rPr>
        <w:t xml:space="preserve">AS SERDE </w:t>
      </w:r>
      <w:r>
        <w:rPr>
          <w:rFonts w:hint="default"/>
          <w:lang w:val="en-US" w:eastAsia="zh-CN"/>
        </w:rPr>
        <w:t>]</w:t>
      </w:r>
    </w:p>
    <w:p>
      <w:pPr>
        <w:rPr>
          <w:rFonts w:hint="default"/>
          <w:lang w:val="en-US" w:eastAsia="zh-CN"/>
        </w:rPr>
      </w:pPr>
    </w:p>
    <w:p>
      <w:pPr>
        <w:rPr>
          <w:rFonts w:hint="eastAsia"/>
          <w:b/>
          <w:bCs/>
          <w:i w:val="0"/>
          <w:iCs w:val="0"/>
          <w:sz w:val="28"/>
          <w:szCs w:val="32"/>
          <w:lang w:val="en-US" w:eastAsia="zh-CN"/>
        </w:rPr>
      </w:pPr>
      <w:r>
        <w:rPr>
          <w:rFonts w:hint="eastAsia"/>
          <w:b/>
          <w:bCs/>
          <w:i w:val="0"/>
          <w:iCs w:val="0"/>
          <w:sz w:val="28"/>
          <w:szCs w:val="32"/>
          <w:lang w:val="en-US" w:eastAsia="zh-CN"/>
        </w:rPr>
        <w:t>参数</w:t>
      </w:r>
    </w:p>
    <w:p>
      <w:pPr>
        <w:numPr>
          <w:ilvl w:val="0"/>
          <w:numId w:val="210"/>
        </w:numPr>
        <w:ind w:left="420" w:leftChars="0" w:hanging="420" w:firstLineChars="0"/>
        <w:rPr>
          <w:rFonts w:hint="eastAsia"/>
          <w:b/>
          <w:bCs/>
          <w:lang w:val="en-US" w:eastAsia="zh-CN"/>
        </w:rPr>
      </w:pPr>
      <w:r>
        <w:rPr>
          <w:rFonts w:hint="eastAsia"/>
          <w:b/>
          <w:bCs/>
          <w:lang w:val="en-US" w:eastAsia="zh-CN"/>
        </w:rPr>
        <w:t>table_identifier</w:t>
      </w:r>
    </w:p>
    <w:p>
      <w:pPr>
        <w:rPr>
          <w:rFonts w:hint="eastAsia"/>
          <w:lang w:val="en-US" w:eastAsia="zh-CN"/>
        </w:rPr>
      </w:pPr>
      <w:r>
        <w:rPr>
          <w:rFonts w:hint="eastAsia"/>
          <w:lang w:val="en-US" w:eastAsia="zh-CN"/>
        </w:rPr>
        <w:t>指定</w:t>
      </w:r>
      <w:r>
        <w:rPr>
          <w:rFonts w:hint="eastAsia"/>
          <w:b/>
          <w:bCs/>
          <w:lang w:val="en-US" w:eastAsia="zh-CN"/>
        </w:rPr>
        <w:t>表</w:t>
      </w:r>
      <w:r>
        <w:rPr>
          <w:rFonts w:hint="eastAsia"/>
          <w:lang w:val="en-US" w:eastAsia="zh-CN"/>
        </w:rPr>
        <w:t>或</w:t>
      </w:r>
      <w:r>
        <w:rPr>
          <w:rFonts w:hint="eastAsia"/>
          <w:b/>
          <w:bCs/>
          <w:lang w:val="en-US" w:eastAsia="zh-CN"/>
        </w:rPr>
        <w:t>视图</w:t>
      </w:r>
      <w:r>
        <w:rPr>
          <w:rFonts w:hint="eastAsia"/>
          <w:lang w:val="en-US" w:eastAsia="zh-CN"/>
        </w:rPr>
        <w:t>名，也可以包括数据库名，语法为：</w:t>
      </w:r>
    </w:p>
    <w:p>
      <w:pPr>
        <w:rPr>
          <w:rFonts w:hint="eastAsia"/>
          <w:lang w:val="en-US" w:eastAsia="zh-CN"/>
        </w:rPr>
      </w:pPr>
      <w:r>
        <w:rPr>
          <w:rFonts w:hint="eastAsia"/>
          <w:shd w:val="clear" w:fill="CFCECE" w:themeFill="background2" w:themeFillShade="E5"/>
          <w:lang w:val="en-US" w:eastAsia="zh-CN"/>
        </w:rPr>
        <w:t>[ database_name. ] table_name</w:t>
      </w:r>
    </w:p>
    <w:p>
      <w:pPr>
        <w:numPr>
          <w:ilvl w:val="0"/>
          <w:numId w:val="0"/>
        </w:numPr>
        <w:ind w:leftChars="0"/>
        <w:rPr>
          <w:rFonts w:hint="eastAsia"/>
          <w:b/>
          <w:bCs/>
          <w:lang w:val="en-US" w:eastAsia="zh-CN"/>
        </w:rPr>
      </w:pPr>
    </w:p>
    <w:p>
      <w:pPr>
        <w:numPr>
          <w:ilvl w:val="0"/>
          <w:numId w:val="210"/>
        </w:numPr>
        <w:ind w:left="420" w:leftChars="0" w:hanging="420" w:firstLineChars="0"/>
        <w:rPr>
          <w:rFonts w:hint="eastAsia"/>
          <w:b/>
          <w:bCs/>
          <w:lang w:val="en-US" w:eastAsia="zh-CN"/>
        </w:rPr>
      </w:pPr>
      <w:r>
        <w:rPr>
          <w:rFonts w:hint="eastAsia"/>
          <w:b/>
          <w:bCs/>
          <w:lang w:val="en-US" w:eastAsia="zh-CN"/>
        </w:rPr>
        <w:t>AS SERDE</w:t>
      </w:r>
    </w:p>
    <w:p>
      <w:pPr>
        <w:rPr>
          <w:rFonts w:hint="default"/>
          <w:lang w:val="en-US" w:eastAsia="zh-CN"/>
        </w:rPr>
      </w:pPr>
      <w:r>
        <w:rPr>
          <w:rFonts w:hint="eastAsia"/>
          <w:lang w:val="en-US" w:eastAsia="zh-CN"/>
        </w:rPr>
        <w:t>为Hive SerDe表产生Hive DDL语句</w:t>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例子</w:t>
      </w:r>
    </w:p>
    <w:p>
      <w:pPr>
        <w:shd w:val="clear" w:fill="CFCECE" w:themeFill="background2" w:themeFillShade="E5"/>
        <w:rPr>
          <w:rFonts w:hint="eastAsia"/>
          <w:sz w:val="20"/>
          <w:szCs w:val="21"/>
          <w:lang w:val="en-US" w:eastAsia="zh-CN"/>
        </w:rPr>
      </w:pPr>
      <w:r>
        <w:rPr>
          <w:rFonts w:hint="eastAsia"/>
          <w:b/>
          <w:bCs/>
          <w:sz w:val="20"/>
          <w:szCs w:val="21"/>
          <w:lang w:val="en-US" w:eastAsia="zh-CN"/>
        </w:rPr>
        <w:t xml:space="preserve">CREATE TABLE </w:t>
      </w:r>
      <w:r>
        <w:rPr>
          <w:rFonts w:hint="eastAsia"/>
          <w:sz w:val="20"/>
          <w:szCs w:val="21"/>
          <w:lang w:val="en-US" w:eastAsia="zh-CN"/>
        </w:rPr>
        <w:t xml:space="preserve">test (c INT) </w:t>
      </w:r>
      <w:r>
        <w:rPr>
          <w:rFonts w:hint="eastAsia"/>
          <w:b/>
          <w:bCs/>
          <w:sz w:val="20"/>
          <w:szCs w:val="21"/>
          <w:lang w:val="en-US" w:eastAsia="zh-CN"/>
        </w:rPr>
        <w:t>ROW FORMAT DELIMITED FIELDS TERMINATED BY</w:t>
      </w:r>
      <w:r>
        <w:rPr>
          <w:rFonts w:hint="eastAsia"/>
          <w:sz w:val="20"/>
          <w:szCs w:val="21"/>
          <w:lang w:val="en-US" w:eastAsia="zh-CN"/>
        </w:rPr>
        <w:t xml:space="preserve"> ','</w:t>
      </w:r>
    </w:p>
    <w:p>
      <w:pPr>
        <w:shd w:val="clear" w:fill="CFCECE" w:themeFill="background2" w:themeFillShade="E5"/>
        <w:rPr>
          <w:rFonts w:hint="eastAsia"/>
          <w:sz w:val="20"/>
          <w:szCs w:val="21"/>
          <w:lang w:val="en-US" w:eastAsia="zh-CN"/>
        </w:rPr>
      </w:pPr>
      <w:r>
        <w:rPr>
          <w:rFonts w:hint="eastAsia"/>
          <w:sz w:val="20"/>
          <w:szCs w:val="21"/>
          <w:lang w:val="en-US" w:eastAsia="zh-CN"/>
        </w:rPr>
        <w:t xml:space="preserve">    </w:t>
      </w:r>
      <w:r>
        <w:rPr>
          <w:rFonts w:hint="eastAsia"/>
          <w:b/>
          <w:bCs/>
          <w:sz w:val="20"/>
          <w:szCs w:val="21"/>
          <w:lang w:val="en-US" w:eastAsia="zh-CN"/>
        </w:rPr>
        <w:t>STORED AS TEXTFILE</w:t>
      </w:r>
    </w:p>
    <w:p>
      <w:pPr>
        <w:shd w:val="clear" w:fill="CFCECE" w:themeFill="background2" w:themeFillShade="E5"/>
        <w:rPr>
          <w:rFonts w:hint="eastAsia"/>
          <w:sz w:val="20"/>
          <w:szCs w:val="21"/>
          <w:lang w:val="en-US" w:eastAsia="zh-CN"/>
        </w:rPr>
      </w:pPr>
      <w:r>
        <w:rPr>
          <w:rFonts w:hint="eastAsia"/>
          <w:sz w:val="20"/>
          <w:szCs w:val="21"/>
          <w:lang w:val="en-US" w:eastAsia="zh-CN"/>
        </w:rPr>
        <w:t xml:space="preserve">    </w:t>
      </w:r>
      <w:r>
        <w:rPr>
          <w:rFonts w:hint="eastAsia"/>
          <w:b/>
          <w:bCs/>
          <w:sz w:val="20"/>
          <w:szCs w:val="21"/>
          <w:lang w:val="en-US" w:eastAsia="zh-CN"/>
        </w:rPr>
        <w:t xml:space="preserve">TBLPROPERTIES </w:t>
      </w:r>
      <w:r>
        <w:rPr>
          <w:rFonts w:hint="eastAsia"/>
          <w:sz w:val="20"/>
          <w:szCs w:val="21"/>
          <w:lang w:val="en-US" w:eastAsia="zh-CN"/>
        </w:rPr>
        <w:t>('prop1' = 'value1', 'prop2' = 'value2');</w:t>
      </w:r>
    </w:p>
    <w:p>
      <w:pPr>
        <w:shd w:val="clear" w:fill="CFCECE" w:themeFill="background2" w:themeFillShade="E5"/>
        <w:rPr>
          <w:rFonts w:hint="eastAsia"/>
          <w:sz w:val="20"/>
          <w:szCs w:val="21"/>
          <w:lang w:val="en-US" w:eastAsia="zh-CN"/>
        </w:rPr>
      </w:pPr>
    </w:p>
    <w:p>
      <w:pPr>
        <w:shd w:val="clear" w:fill="CFCECE" w:themeFill="background2" w:themeFillShade="E5"/>
        <w:rPr>
          <w:rFonts w:hint="eastAsia"/>
          <w:sz w:val="20"/>
          <w:szCs w:val="21"/>
          <w:lang w:val="en-US" w:eastAsia="zh-CN"/>
        </w:rPr>
      </w:pPr>
      <w:r>
        <w:rPr>
          <w:rFonts w:hint="eastAsia"/>
          <w:b/>
          <w:bCs/>
          <w:sz w:val="20"/>
          <w:szCs w:val="21"/>
          <w:lang w:val="en-US" w:eastAsia="zh-CN"/>
        </w:rPr>
        <w:t xml:space="preserve">SHOW CREATE TABLE </w:t>
      </w:r>
      <w:r>
        <w:rPr>
          <w:rFonts w:hint="eastAsia"/>
          <w:sz w:val="20"/>
          <w:szCs w:val="21"/>
          <w:lang w:val="en-US" w:eastAsia="zh-CN"/>
        </w:rPr>
        <w:t>test;</w:t>
      </w:r>
    </w:p>
    <w:p>
      <w:pPr>
        <w:shd w:val="clear" w:fill="CFCECE" w:themeFill="background2" w:themeFillShade="E5"/>
        <w:rPr>
          <w:rFonts w:hint="eastAsia"/>
          <w:sz w:val="20"/>
          <w:szCs w:val="21"/>
          <w:lang w:val="en-US" w:eastAsia="zh-CN"/>
        </w:rPr>
      </w:pPr>
      <w:r>
        <w:rPr>
          <w:rFonts w:hint="eastAsia"/>
          <w:sz w:val="20"/>
          <w:szCs w:val="21"/>
          <w:lang w:val="en-US" w:eastAsia="zh-CN"/>
        </w:rPr>
        <w:t>+----------------------------------------------------+</w:t>
      </w:r>
    </w:p>
    <w:p>
      <w:pPr>
        <w:shd w:val="clear" w:fill="CFCECE" w:themeFill="background2" w:themeFillShade="E5"/>
        <w:rPr>
          <w:rFonts w:hint="eastAsia"/>
          <w:sz w:val="20"/>
          <w:szCs w:val="21"/>
          <w:lang w:val="en-US" w:eastAsia="zh-CN"/>
        </w:rPr>
      </w:pPr>
      <w:r>
        <w:rPr>
          <w:rFonts w:hint="eastAsia"/>
          <w:sz w:val="20"/>
          <w:szCs w:val="21"/>
          <w:lang w:val="en-US" w:eastAsia="zh-CN"/>
        </w:rPr>
        <w:t>|                                      createtab_stmt|</w:t>
      </w:r>
    </w:p>
    <w:p>
      <w:pPr>
        <w:shd w:val="clear" w:fill="CFCECE" w:themeFill="background2" w:themeFillShade="E5"/>
        <w:rPr>
          <w:rFonts w:hint="eastAsia"/>
          <w:sz w:val="20"/>
          <w:szCs w:val="21"/>
          <w:lang w:val="en-US" w:eastAsia="zh-CN"/>
        </w:rPr>
      </w:pPr>
      <w:r>
        <w:rPr>
          <w:rFonts w:hint="eastAsia"/>
          <w:sz w:val="20"/>
          <w:szCs w:val="21"/>
          <w:lang w:val="en-US" w:eastAsia="zh-CN"/>
        </w:rPr>
        <w:t>+----------------------------------------------------+</w:t>
      </w:r>
    </w:p>
    <w:p>
      <w:pPr>
        <w:shd w:val="clear" w:fill="CFCECE" w:themeFill="background2" w:themeFillShade="E5"/>
        <w:rPr>
          <w:rFonts w:hint="eastAsia"/>
          <w:sz w:val="20"/>
          <w:szCs w:val="21"/>
          <w:lang w:val="en-US" w:eastAsia="zh-CN"/>
        </w:rPr>
      </w:pPr>
      <w:r>
        <w:rPr>
          <w:rFonts w:hint="eastAsia"/>
          <w:sz w:val="20"/>
          <w:szCs w:val="21"/>
          <w:lang w:val="en-US" w:eastAsia="zh-CN"/>
        </w:rPr>
        <w:t>|</w:t>
      </w:r>
      <w:r>
        <w:rPr>
          <w:rFonts w:hint="eastAsia"/>
          <w:b/>
          <w:bCs/>
          <w:sz w:val="20"/>
          <w:szCs w:val="21"/>
          <w:lang w:val="en-US" w:eastAsia="zh-CN"/>
        </w:rPr>
        <w:t xml:space="preserve">CREATE TABLE </w:t>
      </w:r>
      <w:r>
        <w:rPr>
          <w:rFonts w:hint="eastAsia"/>
          <w:sz w:val="20"/>
          <w:szCs w:val="21"/>
          <w:lang w:val="en-US" w:eastAsia="zh-CN"/>
        </w:rPr>
        <w:t xml:space="preserve">`default`.`test` (`c` </w:t>
      </w:r>
      <w:r>
        <w:rPr>
          <w:rFonts w:hint="eastAsia"/>
          <w:b/>
          <w:bCs/>
          <w:sz w:val="20"/>
          <w:szCs w:val="21"/>
          <w:lang w:val="en-US" w:eastAsia="zh-CN"/>
        </w:rPr>
        <w:t>INT</w:t>
      </w:r>
      <w:r>
        <w:rPr>
          <w:rFonts w:hint="eastAsia"/>
          <w:sz w:val="20"/>
          <w:szCs w:val="21"/>
          <w:lang w:val="en-US" w:eastAsia="zh-CN"/>
        </w:rPr>
        <w:t>)</w:t>
      </w:r>
    </w:p>
    <w:p>
      <w:pPr>
        <w:shd w:val="clear" w:fill="CFCECE" w:themeFill="background2" w:themeFillShade="E5"/>
        <w:rPr>
          <w:rFonts w:hint="eastAsia"/>
          <w:sz w:val="20"/>
          <w:szCs w:val="21"/>
          <w:lang w:val="en-US" w:eastAsia="zh-CN"/>
        </w:rPr>
      </w:pPr>
      <w:r>
        <w:rPr>
          <w:rFonts w:hint="eastAsia"/>
          <w:sz w:val="20"/>
          <w:szCs w:val="21"/>
          <w:lang w:val="en-US" w:eastAsia="zh-CN"/>
        </w:rPr>
        <w:t xml:space="preserve"> </w:t>
      </w:r>
      <w:r>
        <w:rPr>
          <w:rFonts w:hint="eastAsia"/>
          <w:b/>
          <w:bCs/>
          <w:sz w:val="20"/>
          <w:szCs w:val="21"/>
          <w:lang w:val="en-US" w:eastAsia="zh-CN"/>
        </w:rPr>
        <w:t xml:space="preserve">USING </w:t>
      </w:r>
      <w:r>
        <w:rPr>
          <w:rFonts w:hint="eastAsia"/>
          <w:sz w:val="20"/>
          <w:szCs w:val="21"/>
          <w:lang w:val="en-US" w:eastAsia="zh-CN"/>
        </w:rPr>
        <w:t>text</w:t>
      </w:r>
    </w:p>
    <w:p>
      <w:pPr>
        <w:shd w:val="clear" w:fill="CFCECE" w:themeFill="background2" w:themeFillShade="E5"/>
        <w:rPr>
          <w:rFonts w:hint="eastAsia"/>
          <w:sz w:val="20"/>
          <w:szCs w:val="21"/>
          <w:lang w:val="en-US" w:eastAsia="zh-CN"/>
        </w:rPr>
      </w:pPr>
      <w:r>
        <w:rPr>
          <w:rFonts w:hint="eastAsia"/>
          <w:sz w:val="20"/>
          <w:szCs w:val="21"/>
          <w:lang w:val="en-US" w:eastAsia="zh-CN"/>
        </w:rPr>
        <w:t xml:space="preserve"> </w:t>
      </w:r>
      <w:r>
        <w:rPr>
          <w:rFonts w:hint="eastAsia"/>
          <w:b/>
          <w:bCs/>
          <w:sz w:val="20"/>
          <w:szCs w:val="21"/>
          <w:lang w:val="en-US" w:eastAsia="zh-CN"/>
        </w:rPr>
        <w:t xml:space="preserve">TBLPROPERTIES </w:t>
      </w:r>
      <w:r>
        <w:rPr>
          <w:rFonts w:hint="eastAsia"/>
          <w:sz w:val="20"/>
          <w:szCs w:val="21"/>
          <w:lang w:val="en-US" w:eastAsia="zh-CN"/>
        </w:rPr>
        <w:t>(</w:t>
      </w:r>
    </w:p>
    <w:p>
      <w:pPr>
        <w:shd w:val="clear" w:fill="CFCECE" w:themeFill="background2" w:themeFillShade="E5"/>
        <w:rPr>
          <w:rFonts w:hint="eastAsia"/>
          <w:sz w:val="20"/>
          <w:szCs w:val="21"/>
          <w:lang w:val="en-US" w:eastAsia="zh-CN"/>
        </w:rPr>
      </w:pPr>
      <w:r>
        <w:rPr>
          <w:rFonts w:hint="eastAsia"/>
          <w:sz w:val="20"/>
          <w:szCs w:val="21"/>
          <w:lang w:val="en-US" w:eastAsia="zh-CN"/>
        </w:rPr>
        <w:t xml:space="preserve">   'transient_lastDdlTime' = '1586269021',</w:t>
      </w:r>
    </w:p>
    <w:p>
      <w:pPr>
        <w:shd w:val="clear" w:fill="CFCECE" w:themeFill="background2" w:themeFillShade="E5"/>
        <w:rPr>
          <w:rFonts w:hint="eastAsia"/>
          <w:sz w:val="20"/>
          <w:szCs w:val="21"/>
          <w:lang w:val="en-US" w:eastAsia="zh-CN"/>
        </w:rPr>
      </w:pPr>
      <w:r>
        <w:rPr>
          <w:rFonts w:hint="eastAsia"/>
          <w:sz w:val="20"/>
          <w:szCs w:val="21"/>
          <w:lang w:val="en-US" w:eastAsia="zh-CN"/>
        </w:rPr>
        <w:t xml:space="preserve">   'prop1' = 'value1',</w:t>
      </w:r>
    </w:p>
    <w:p>
      <w:pPr>
        <w:shd w:val="clear" w:fill="CFCECE" w:themeFill="background2" w:themeFillShade="E5"/>
        <w:rPr>
          <w:rFonts w:hint="eastAsia"/>
          <w:sz w:val="20"/>
          <w:szCs w:val="21"/>
          <w:lang w:val="en-US" w:eastAsia="zh-CN"/>
        </w:rPr>
      </w:pPr>
      <w:r>
        <w:rPr>
          <w:rFonts w:hint="eastAsia"/>
          <w:sz w:val="20"/>
          <w:szCs w:val="21"/>
          <w:lang w:val="en-US" w:eastAsia="zh-CN"/>
        </w:rPr>
        <w:t xml:space="preserve">   'prop2' = 'value2')</w:t>
      </w:r>
    </w:p>
    <w:p>
      <w:pPr>
        <w:shd w:val="clear" w:fill="CFCECE" w:themeFill="background2" w:themeFillShade="E5"/>
        <w:rPr>
          <w:rFonts w:hint="eastAsia"/>
          <w:sz w:val="20"/>
          <w:szCs w:val="21"/>
          <w:lang w:val="en-US" w:eastAsia="zh-CN"/>
        </w:rPr>
      </w:pPr>
      <w:r>
        <w:rPr>
          <w:rFonts w:hint="eastAsia"/>
          <w:sz w:val="20"/>
          <w:szCs w:val="21"/>
          <w:lang w:val="en-US" w:eastAsia="zh-CN"/>
        </w:rPr>
        <w:t>+----------------------------------------------------+</w:t>
      </w:r>
    </w:p>
    <w:p>
      <w:pPr>
        <w:shd w:val="clear" w:fill="CFCECE" w:themeFill="background2" w:themeFillShade="E5"/>
        <w:rPr>
          <w:rFonts w:hint="eastAsia"/>
          <w:sz w:val="20"/>
          <w:szCs w:val="21"/>
          <w:lang w:val="en-US" w:eastAsia="zh-CN"/>
        </w:rPr>
      </w:pPr>
    </w:p>
    <w:p>
      <w:pPr>
        <w:shd w:val="clear" w:fill="CFCECE" w:themeFill="background2" w:themeFillShade="E5"/>
        <w:rPr>
          <w:rFonts w:hint="eastAsia"/>
          <w:sz w:val="20"/>
          <w:szCs w:val="21"/>
          <w:lang w:val="en-US" w:eastAsia="zh-CN"/>
        </w:rPr>
      </w:pPr>
      <w:r>
        <w:rPr>
          <w:rFonts w:hint="eastAsia"/>
          <w:b/>
          <w:bCs/>
          <w:sz w:val="20"/>
          <w:szCs w:val="21"/>
          <w:lang w:val="en-US" w:eastAsia="zh-CN"/>
        </w:rPr>
        <w:t xml:space="preserve">SHOW CREATE TABLE </w:t>
      </w:r>
      <w:r>
        <w:rPr>
          <w:rFonts w:hint="eastAsia"/>
          <w:sz w:val="20"/>
          <w:szCs w:val="21"/>
          <w:lang w:val="en-US" w:eastAsia="zh-CN"/>
        </w:rPr>
        <w:t xml:space="preserve">test </w:t>
      </w:r>
      <w:r>
        <w:rPr>
          <w:rFonts w:hint="eastAsia"/>
          <w:b/>
          <w:bCs/>
          <w:sz w:val="20"/>
          <w:szCs w:val="21"/>
          <w:lang w:val="en-US" w:eastAsia="zh-CN"/>
        </w:rPr>
        <w:t>AS SERDE</w:t>
      </w:r>
      <w:r>
        <w:rPr>
          <w:rFonts w:hint="eastAsia"/>
          <w:sz w:val="20"/>
          <w:szCs w:val="21"/>
          <w:lang w:val="en-US" w:eastAsia="zh-CN"/>
        </w:rPr>
        <w:t>;</w:t>
      </w:r>
    </w:p>
    <w:p>
      <w:pPr>
        <w:shd w:val="clear" w:fill="CFCECE" w:themeFill="background2" w:themeFillShade="E5"/>
        <w:rPr>
          <w:rFonts w:hint="eastAsia"/>
          <w:sz w:val="20"/>
          <w:szCs w:val="21"/>
          <w:lang w:val="en-US" w:eastAsia="zh-CN"/>
        </w:rPr>
      </w:pPr>
      <w:r>
        <w:rPr>
          <w:rFonts w:hint="eastAsia"/>
          <w:sz w:val="20"/>
          <w:szCs w:val="21"/>
          <w:lang w:val="en-US" w:eastAsia="zh-CN"/>
        </w:rPr>
        <w:t>+------------------------------------------------------------------------------+</w:t>
      </w:r>
    </w:p>
    <w:p>
      <w:pPr>
        <w:shd w:val="clear" w:fill="CFCECE" w:themeFill="background2" w:themeFillShade="E5"/>
        <w:rPr>
          <w:rFonts w:hint="eastAsia"/>
          <w:sz w:val="20"/>
          <w:szCs w:val="21"/>
          <w:lang w:val="en-US" w:eastAsia="zh-CN"/>
        </w:rPr>
      </w:pPr>
      <w:r>
        <w:rPr>
          <w:rFonts w:hint="eastAsia"/>
          <w:sz w:val="20"/>
          <w:szCs w:val="21"/>
          <w:lang w:val="en-US" w:eastAsia="zh-CN"/>
        </w:rPr>
        <w:t>|                                                                createtab_stmt|</w:t>
      </w:r>
    </w:p>
    <w:p>
      <w:pPr>
        <w:shd w:val="clear" w:fill="CFCECE" w:themeFill="background2" w:themeFillShade="E5"/>
        <w:rPr>
          <w:rFonts w:hint="eastAsia"/>
          <w:sz w:val="20"/>
          <w:szCs w:val="21"/>
          <w:lang w:val="en-US" w:eastAsia="zh-CN"/>
        </w:rPr>
      </w:pPr>
      <w:r>
        <w:rPr>
          <w:rFonts w:hint="eastAsia"/>
          <w:sz w:val="20"/>
          <w:szCs w:val="21"/>
          <w:lang w:val="en-US" w:eastAsia="zh-CN"/>
        </w:rPr>
        <w:t>+------------------------------------------------------------------------------+</w:t>
      </w:r>
    </w:p>
    <w:p>
      <w:pPr>
        <w:shd w:val="clear" w:fill="CFCECE" w:themeFill="background2" w:themeFillShade="E5"/>
        <w:rPr>
          <w:rFonts w:hint="eastAsia"/>
          <w:sz w:val="20"/>
          <w:szCs w:val="21"/>
          <w:lang w:val="en-US" w:eastAsia="zh-CN"/>
        </w:rPr>
      </w:pPr>
      <w:r>
        <w:rPr>
          <w:rFonts w:hint="eastAsia"/>
          <w:sz w:val="20"/>
          <w:szCs w:val="21"/>
          <w:lang w:val="en-US" w:eastAsia="zh-CN"/>
        </w:rPr>
        <w:t>|</w:t>
      </w:r>
      <w:r>
        <w:rPr>
          <w:rFonts w:hint="eastAsia"/>
          <w:b/>
          <w:bCs/>
          <w:sz w:val="20"/>
          <w:szCs w:val="21"/>
          <w:lang w:val="en-US" w:eastAsia="zh-CN"/>
        </w:rPr>
        <w:t xml:space="preserve">CREATE TABLE </w:t>
      </w:r>
      <w:r>
        <w:rPr>
          <w:rFonts w:hint="eastAsia"/>
          <w:sz w:val="20"/>
          <w:szCs w:val="21"/>
          <w:lang w:val="en-US" w:eastAsia="zh-CN"/>
        </w:rPr>
        <w:t>`default`.`test`(</w:t>
      </w:r>
    </w:p>
    <w:p>
      <w:pPr>
        <w:shd w:val="clear" w:fill="CFCECE" w:themeFill="background2" w:themeFillShade="E5"/>
        <w:rPr>
          <w:rFonts w:hint="eastAsia"/>
          <w:sz w:val="20"/>
          <w:szCs w:val="21"/>
          <w:lang w:val="en-US" w:eastAsia="zh-CN"/>
        </w:rPr>
      </w:pPr>
      <w:r>
        <w:rPr>
          <w:rFonts w:hint="eastAsia"/>
          <w:sz w:val="20"/>
          <w:szCs w:val="21"/>
          <w:lang w:val="en-US" w:eastAsia="zh-CN"/>
        </w:rPr>
        <w:t xml:space="preserve">  `c` </w:t>
      </w:r>
      <w:r>
        <w:rPr>
          <w:rFonts w:hint="eastAsia"/>
          <w:b/>
          <w:bCs/>
          <w:sz w:val="20"/>
          <w:szCs w:val="21"/>
          <w:lang w:val="en-US" w:eastAsia="zh-CN"/>
        </w:rPr>
        <w:t>INT</w:t>
      </w:r>
      <w:r>
        <w:rPr>
          <w:rFonts w:hint="eastAsia"/>
          <w:sz w:val="20"/>
          <w:szCs w:val="21"/>
          <w:lang w:val="en-US" w:eastAsia="zh-CN"/>
        </w:rPr>
        <w:t>)</w:t>
      </w:r>
    </w:p>
    <w:p>
      <w:pPr>
        <w:shd w:val="clear" w:fill="CFCECE" w:themeFill="background2" w:themeFillShade="E5"/>
        <w:rPr>
          <w:rFonts w:hint="eastAsia"/>
          <w:sz w:val="20"/>
          <w:szCs w:val="21"/>
          <w:lang w:val="en-US" w:eastAsia="zh-CN"/>
        </w:rPr>
      </w:pPr>
      <w:r>
        <w:rPr>
          <w:rFonts w:hint="eastAsia"/>
          <w:sz w:val="20"/>
          <w:szCs w:val="21"/>
          <w:lang w:val="en-US" w:eastAsia="zh-CN"/>
        </w:rPr>
        <w:t xml:space="preserve"> </w:t>
      </w:r>
      <w:r>
        <w:rPr>
          <w:rFonts w:hint="eastAsia"/>
          <w:b/>
          <w:bCs/>
          <w:sz w:val="20"/>
          <w:szCs w:val="21"/>
          <w:lang w:val="en-US" w:eastAsia="zh-CN"/>
        </w:rPr>
        <w:t>ROW FORMAT SERDE</w:t>
      </w:r>
      <w:r>
        <w:rPr>
          <w:rFonts w:hint="eastAsia"/>
          <w:sz w:val="20"/>
          <w:szCs w:val="21"/>
          <w:lang w:val="en-US" w:eastAsia="zh-CN"/>
        </w:rPr>
        <w:t xml:space="preserve"> '</w:t>
      </w:r>
      <w:r>
        <w:rPr>
          <w:rFonts w:hint="eastAsia"/>
          <w:sz w:val="20"/>
          <w:szCs w:val="21"/>
          <w:shd w:val="clear" w:fill="CFCECE" w:themeFill="background2" w:themeFillShade="E5"/>
          <w:lang w:val="en-US" w:eastAsia="zh-CN"/>
        </w:rPr>
        <w:t>org.apache.hadoop.hive.serde2.lazy.LazySimpleSerDe</w:t>
      </w:r>
      <w:r>
        <w:rPr>
          <w:rFonts w:hint="eastAsia"/>
          <w:sz w:val="20"/>
          <w:szCs w:val="21"/>
          <w:lang w:val="en-US" w:eastAsia="zh-CN"/>
        </w:rPr>
        <w:t>'</w:t>
      </w:r>
    </w:p>
    <w:p>
      <w:pPr>
        <w:shd w:val="clear" w:fill="CFCECE" w:themeFill="background2" w:themeFillShade="E5"/>
        <w:rPr>
          <w:rFonts w:hint="eastAsia"/>
          <w:sz w:val="20"/>
          <w:szCs w:val="21"/>
          <w:lang w:val="en-US" w:eastAsia="zh-CN"/>
        </w:rPr>
      </w:pPr>
      <w:r>
        <w:rPr>
          <w:rFonts w:hint="eastAsia"/>
          <w:sz w:val="20"/>
          <w:szCs w:val="21"/>
          <w:lang w:val="en-US" w:eastAsia="zh-CN"/>
        </w:rPr>
        <w:t xml:space="preserve"> </w:t>
      </w:r>
      <w:r>
        <w:rPr>
          <w:rFonts w:hint="eastAsia"/>
          <w:b/>
          <w:bCs/>
          <w:sz w:val="20"/>
          <w:szCs w:val="21"/>
          <w:lang w:val="en-US" w:eastAsia="zh-CN"/>
        </w:rPr>
        <w:t xml:space="preserve">WITH SERDEPROPERTIES </w:t>
      </w:r>
      <w:r>
        <w:rPr>
          <w:rFonts w:hint="eastAsia"/>
          <w:sz w:val="20"/>
          <w:szCs w:val="21"/>
          <w:lang w:val="en-US" w:eastAsia="zh-CN"/>
        </w:rPr>
        <w:t>(</w:t>
      </w:r>
    </w:p>
    <w:p>
      <w:pPr>
        <w:shd w:val="clear" w:fill="CFCECE" w:themeFill="background2" w:themeFillShade="E5"/>
        <w:rPr>
          <w:rFonts w:hint="eastAsia"/>
          <w:sz w:val="20"/>
          <w:szCs w:val="21"/>
          <w:lang w:val="en-US" w:eastAsia="zh-CN"/>
        </w:rPr>
      </w:pPr>
      <w:r>
        <w:rPr>
          <w:rFonts w:hint="eastAsia"/>
          <w:sz w:val="20"/>
          <w:szCs w:val="21"/>
          <w:lang w:val="en-US" w:eastAsia="zh-CN"/>
        </w:rPr>
        <w:t xml:space="preserve">   'serialization.format' = ',',</w:t>
      </w:r>
    </w:p>
    <w:p>
      <w:pPr>
        <w:shd w:val="clear" w:fill="CFCECE" w:themeFill="background2" w:themeFillShade="E5"/>
        <w:rPr>
          <w:rFonts w:hint="eastAsia"/>
          <w:sz w:val="20"/>
          <w:szCs w:val="21"/>
          <w:lang w:val="en-US" w:eastAsia="zh-CN"/>
        </w:rPr>
      </w:pPr>
      <w:r>
        <w:rPr>
          <w:rFonts w:hint="eastAsia"/>
          <w:sz w:val="20"/>
          <w:szCs w:val="21"/>
          <w:lang w:val="en-US" w:eastAsia="zh-CN"/>
        </w:rPr>
        <w:t xml:space="preserve">   'field.delim' = ',')</w:t>
      </w:r>
    </w:p>
    <w:p>
      <w:pPr>
        <w:shd w:val="clear" w:fill="CFCECE" w:themeFill="background2" w:themeFillShade="E5"/>
        <w:rPr>
          <w:rFonts w:hint="eastAsia"/>
          <w:sz w:val="20"/>
          <w:szCs w:val="21"/>
          <w:lang w:val="en-US" w:eastAsia="zh-CN"/>
        </w:rPr>
      </w:pPr>
      <w:r>
        <w:rPr>
          <w:rFonts w:hint="eastAsia"/>
          <w:sz w:val="20"/>
          <w:szCs w:val="21"/>
          <w:lang w:val="en-US" w:eastAsia="zh-CN"/>
        </w:rPr>
        <w:t xml:space="preserve"> </w:t>
      </w:r>
      <w:r>
        <w:rPr>
          <w:rFonts w:hint="eastAsia"/>
          <w:b/>
          <w:bCs/>
          <w:sz w:val="20"/>
          <w:szCs w:val="21"/>
          <w:lang w:val="en-US" w:eastAsia="zh-CN"/>
        </w:rPr>
        <w:t>STORED AS</w:t>
      </w:r>
    </w:p>
    <w:p>
      <w:pPr>
        <w:shd w:val="clear" w:fill="CFCECE" w:themeFill="background2" w:themeFillShade="E5"/>
        <w:rPr>
          <w:rFonts w:hint="eastAsia"/>
          <w:sz w:val="20"/>
          <w:szCs w:val="21"/>
          <w:lang w:val="en-US" w:eastAsia="zh-CN"/>
        </w:rPr>
      </w:pPr>
      <w:r>
        <w:rPr>
          <w:rFonts w:hint="eastAsia"/>
          <w:sz w:val="20"/>
          <w:szCs w:val="21"/>
          <w:lang w:val="en-US" w:eastAsia="zh-CN"/>
        </w:rPr>
        <w:t xml:space="preserve">   </w:t>
      </w:r>
      <w:r>
        <w:rPr>
          <w:rFonts w:hint="eastAsia"/>
          <w:b/>
          <w:bCs/>
          <w:sz w:val="20"/>
          <w:szCs w:val="21"/>
          <w:lang w:val="en-US" w:eastAsia="zh-CN"/>
        </w:rPr>
        <w:t xml:space="preserve">INPUTFORMAT </w:t>
      </w:r>
      <w:r>
        <w:rPr>
          <w:rFonts w:hint="eastAsia"/>
          <w:sz w:val="20"/>
          <w:szCs w:val="21"/>
          <w:lang w:val="en-US" w:eastAsia="zh-CN"/>
        </w:rPr>
        <w:t>'org.apache.hadoop.mapred.TextInputFormat'</w:t>
      </w:r>
    </w:p>
    <w:p>
      <w:pPr>
        <w:shd w:val="clear" w:fill="CFCECE" w:themeFill="background2" w:themeFillShade="E5"/>
        <w:rPr>
          <w:rFonts w:hint="eastAsia"/>
          <w:sz w:val="20"/>
          <w:szCs w:val="21"/>
          <w:lang w:val="en-US" w:eastAsia="zh-CN"/>
        </w:rPr>
      </w:pPr>
      <w:r>
        <w:rPr>
          <w:rFonts w:hint="eastAsia"/>
          <w:sz w:val="20"/>
          <w:szCs w:val="21"/>
          <w:lang w:val="en-US" w:eastAsia="zh-CN"/>
        </w:rPr>
        <w:t xml:space="preserve">   </w:t>
      </w:r>
      <w:r>
        <w:rPr>
          <w:rFonts w:hint="eastAsia"/>
          <w:b/>
          <w:bCs/>
          <w:sz w:val="20"/>
          <w:szCs w:val="21"/>
          <w:lang w:val="en-US" w:eastAsia="zh-CN"/>
        </w:rPr>
        <w:t xml:space="preserve">OUTPUTFORMAT </w:t>
      </w:r>
      <w:r>
        <w:rPr>
          <w:rFonts w:hint="eastAsia"/>
          <w:sz w:val="20"/>
          <w:szCs w:val="21"/>
          <w:lang w:val="en-US" w:eastAsia="zh-CN"/>
        </w:rPr>
        <w:t>'org.apache.hadoop.hive.ql.io.HiveIgnoreKeyTextOutputFormat'</w:t>
      </w:r>
    </w:p>
    <w:p>
      <w:pPr>
        <w:shd w:val="clear" w:fill="CFCECE" w:themeFill="background2" w:themeFillShade="E5"/>
        <w:rPr>
          <w:rFonts w:hint="eastAsia"/>
          <w:sz w:val="20"/>
          <w:szCs w:val="21"/>
          <w:lang w:val="en-US" w:eastAsia="zh-CN"/>
        </w:rPr>
      </w:pPr>
      <w:r>
        <w:rPr>
          <w:rFonts w:hint="eastAsia"/>
          <w:sz w:val="20"/>
          <w:szCs w:val="21"/>
          <w:lang w:val="en-US" w:eastAsia="zh-CN"/>
        </w:rPr>
        <w:t xml:space="preserve"> </w:t>
      </w:r>
      <w:r>
        <w:rPr>
          <w:rFonts w:hint="eastAsia"/>
          <w:b/>
          <w:bCs/>
          <w:sz w:val="20"/>
          <w:szCs w:val="21"/>
          <w:lang w:val="en-US" w:eastAsia="zh-CN"/>
        </w:rPr>
        <w:t xml:space="preserve">TBLPROPERTIES </w:t>
      </w:r>
      <w:r>
        <w:rPr>
          <w:rFonts w:hint="eastAsia"/>
          <w:sz w:val="20"/>
          <w:szCs w:val="21"/>
          <w:lang w:val="en-US" w:eastAsia="zh-CN"/>
        </w:rPr>
        <w:t>(</w:t>
      </w:r>
    </w:p>
    <w:p>
      <w:pPr>
        <w:shd w:val="clear" w:fill="CFCECE" w:themeFill="background2" w:themeFillShade="E5"/>
        <w:rPr>
          <w:rFonts w:hint="eastAsia"/>
          <w:sz w:val="20"/>
          <w:szCs w:val="21"/>
          <w:lang w:val="en-US" w:eastAsia="zh-CN"/>
        </w:rPr>
      </w:pPr>
      <w:r>
        <w:rPr>
          <w:rFonts w:hint="eastAsia"/>
          <w:sz w:val="20"/>
          <w:szCs w:val="21"/>
          <w:lang w:val="en-US" w:eastAsia="zh-CN"/>
        </w:rPr>
        <w:t xml:space="preserve">   'prop1' = 'value1',</w:t>
      </w:r>
    </w:p>
    <w:p>
      <w:pPr>
        <w:shd w:val="clear" w:fill="CFCECE" w:themeFill="background2" w:themeFillShade="E5"/>
        <w:rPr>
          <w:rFonts w:hint="eastAsia"/>
          <w:sz w:val="20"/>
          <w:szCs w:val="21"/>
          <w:lang w:val="en-US" w:eastAsia="zh-CN"/>
        </w:rPr>
      </w:pPr>
      <w:r>
        <w:rPr>
          <w:rFonts w:hint="eastAsia"/>
          <w:sz w:val="20"/>
          <w:szCs w:val="21"/>
          <w:lang w:val="en-US" w:eastAsia="zh-CN"/>
        </w:rPr>
        <w:t xml:space="preserve">   'prop2' = 'value2',</w:t>
      </w:r>
    </w:p>
    <w:p>
      <w:pPr>
        <w:shd w:val="clear" w:fill="CFCECE" w:themeFill="background2" w:themeFillShade="E5"/>
        <w:rPr>
          <w:rFonts w:hint="eastAsia"/>
          <w:sz w:val="20"/>
          <w:szCs w:val="21"/>
          <w:lang w:val="en-US" w:eastAsia="zh-CN"/>
        </w:rPr>
      </w:pPr>
      <w:r>
        <w:rPr>
          <w:rFonts w:hint="eastAsia"/>
          <w:sz w:val="20"/>
          <w:szCs w:val="21"/>
          <w:lang w:val="en-US" w:eastAsia="zh-CN"/>
        </w:rPr>
        <w:t xml:space="preserve">   'transient_lastDdlTime' = '1641800515')</w:t>
      </w:r>
    </w:p>
    <w:p>
      <w:pPr>
        <w:shd w:val="clear" w:fill="CFCECE" w:themeFill="background2" w:themeFillShade="E5"/>
        <w:rPr>
          <w:rFonts w:hint="eastAsia"/>
          <w:sz w:val="20"/>
          <w:szCs w:val="21"/>
          <w:lang w:val="en-US" w:eastAsia="zh-CN"/>
        </w:rPr>
      </w:pPr>
      <w:r>
        <w:rPr>
          <w:rFonts w:hint="eastAsia"/>
          <w:sz w:val="20"/>
          <w:szCs w:val="21"/>
          <w:lang w:val="en-US" w:eastAsia="zh-CN"/>
        </w:rPr>
        <w:t>+------------------------------------------------------------------------------+</w:t>
      </w:r>
    </w:p>
    <w:p>
      <w:pPr>
        <w:rPr>
          <w:rFonts w:hint="eastAsia"/>
          <w:lang w:val="en-US" w:eastAsia="zh-CN"/>
        </w:rPr>
      </w:pPr>
    </w:p>
    <w:p>
      <w:pPr>
        <w:rPr>
          <w:rFonts w:hint="eastAsia"/>
          <w:lang w:val="en-US" w:eastAsia="zh-CN"/>
        </w:rPr>
      </w:pPr>
    </w:p>
    <w:p>
      <w:pPr>
        <w:pStyle w:val="6"/>
        <w:bidi w:val="0"/>
        <w:ind w:left="0" w:leftChars="0" w:firstLine="402" w:firstLineChars="0"/>
        <w:rPr>
          <w:rFonts w:hint="eastAsia"/>
          <w:lang w:val="en-US" w:eastAsia="zh-CN"/>
        </w:rPr>
      </w:pPr>
      <w:r>
        <w:rPr>
          <w:rFonts w:hint="eastAsia"/>
          <w:lang w:val="en-US" w:eastAsia="zh-CN"/>
        </w:rPr>
        <w:t>SHOW TBLPROPERTIES</w:t>
      </w:r>
    </w:p>
    <w:p>
      <w:pPr>
        <w:rPr>
          <w:rFonts w:hint="eastAsia"/>
          <w:lang w:val="en-US" w:eastAsia="zh-CN"/>
        </w:rPr>
      </w:pPr>
      <w:r>
        <w:rPr>
          <w:rFonts w:hint="eastAsia"/>
          <w:lang w:val="en-US" w:eastAsia="zh-CN"/>
        </w:rPr>
        <w:t>返回表属性的值，可指定属性键。如果未指定键，则返回所有属性。</w:t>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参考</w:t>
      </w:r>
    </w:p>
    <w:p>
      <w:pPr>
        <w:rPr>
          <w:rFonts w:hint="default"/>
          <w:lang w:val="en-US" w:eastAsia="zh-CN"/>
        </w:rPr>
      </w:pPr>
      <w:r>
        <w:rPr>
          <w:rFonts w:hint="default"/>
          <w:lang w:val="en-US" w:eastAsia="zh-CN"/>
        </w:rPr>
        <w:fldChar w:fldCharType="begin"/>
      </w:r>
      <w:r>
        <w:rPr>
          <w:rFonts w:hint="default"/>
          <w:lang w:val="en-US" w:eastAsia="zh-CN"/>
        </w:rPr>
        <w:instrText xml:space="preserve"> HYPERLINK "https://spark.apache.org/docs/latest/sql-ref-syntax-aux-show-tblproperties.html" </w:instrText>
      </w:r>
      <w:r>
        <w:rPr>
          <w:rFonts w:hint="default"/>
          <w:lang w:val="en-US" w:eastAsia="zh-CN"/>
        </w:rPr>
        <w:fldChar w:fldCharType="separate"/>
      </w:r>
      <w:r>
        <w:rPr>
          <w:rStyle w:val="28"/>
          <w:rFonts w:hint="default"/>
          <w:lang w:val="en-US" w:eastAsia="zh-CN"/>
        </w:rPr>
        <w:t>https://spark.apache.org/docs/latest/sql-ref-syntax-aux-show-tblproperties.html</w:t>
      </w:r>
      <w:r>
        <w:rPr>
          <w:rFonts w:hint="default"/>
          <w:lang w:val="en-US" w:eastAsia="zh-CN"/>
        </w:rPr>
        <w:fldChar w:fldCharType="end"/>
      </w:r>
    </w:p>
    <w:p>
      <w:pPr>
        <w:rPr>
          <w:rFonts w:hint="default"/>
          <w:lang w:val="en-US" w:eastAsia="zh-CN"/>
        </w:rPr>
      </w:pPr>
    </w:p>
    <w:p>
      <w:pPr>
        <w:rPr>
          <w:rFonts w:hint="eastAsia"/>
          <w:b/>
          <w:bCs/>
          <w:sz w:val="28"/>
          <w:szCs w:val="32"/>
          <w:lang w:val="en-US" w:eastAsia="zh-CN"/>
        </w:rPr>
      </w:pPr>
      <w:r>
        <w:rPr>
          <w:rFonts w:hint="eastAsia"/>
          <w:b/>
          <w:bCs/>
          <w:sz w:val="28"/>
          <w:szCs w:val="32"/>
          <w:lang w:val="en-US" w:eastAsia="zh-CN"/>
        </w:rPr>
        <w:t>语法</w:t>
      </w:r>
    </w:p>
    <w:p>
      <w:pPr>
        <w:shd w:val="clear" w:fill="CFCECE" w:themeFill="background2" w:themeFillShade="E5"/>
        <w:rPr>
          <w:rFonts w:hint="default"/>
          <w:b w:val="0"/>
          <w:bCs w:val="0"/>
          <w:lang w:val="en-US" w:eastAsia="zh-CN"/>
        </w:rPr>
      </w:pPr>
      <w:r>
        <w:rPr>
          <w:rFonts w:hint="default"/>
          <w:b/>
          <w:bCs/>
          <w:lang w:val="en-US" w:eastAsia="zh-CN"/>
        </w:rPr>
        <w:t xml:space="preserve">SHOW TBLPROPERTIES </w:t>
      </w:r>
      <w:r>
        <w:rPr>
          <w:rFonts w:hint="default"/>
          <w:b w:val="0"/>
          <w:bCs w:val="0"/>
          <w:lang w:val="en-US" w:eastAsia="zh-CN"/>
        </w:rPr>
        <w:t xml:space="preserve">table_identifier </w:t>
      </w:r>
    </w:p>
    <w:p>
      <w:pPr>
        <w:shd w:val="clear" w:fill="CFCECE" w:themeFill="background2" w:themeFillShade="E5"/>
        <w:rPr>
          <w:rFonts w:hint="eastAsia"/>
          <w:b w:val="0"/>
          <w:bCs w:val="0"/>
          <w:lang w:val="en-US" w:eastAsia="zh-CN"/>
        </w:rPr>
      </w:pPr>
      <w:r>
        <w:rPr>
          <w:rFonts w:hint="default"/>
          <w:b w:val="0"/>
          <w:bCs w:val="0"/>
          <w:lang w:val="en-US" w:eastAsia="zh-CN"/>
        </w:rPr>
        <w:t xml:space="preserve">   [ ( unquoted_property_key | property_key_as_string_literal ) ]</w:t>
      </w:r>
    </w:p>
    <w:p>
      <w:pPr>
        <w:rPr>
          <w:rFonts w:hint="default"/>
          <w:lang w:val="en-US" w:eastAsia="zh-CN"/>
        </w:rPr>
      </w:pPr>
    </w:p>
    <w:p>
      <w:pPr>
        <w:rPr>
          <w:rFonts w:hint="default"/>
          <w:b/>
          <w:bCs/>
          <w:sz w:val="28"/>
          <w:szCs w:val="32"/>
          <w:lang w:val="en-US" w:eastAsia="zh-CN"/>
        </w:rPr>
      </w:pPr>
      <w:r>
        <w:rPr>
          <w:rFonts w:hint="eastAsia"/>
          <w:b/>
          <w:bCs/>
          <w:sz w:val="28"/>
          <w:szCs w:val="32"/>
          <w:lang w:val="en-US" w:eastAsia="zh-CN"/>
        </w:rPr>
        <w:t>参数</w:t>
      </w:r>
    </w:p>
    <w:p>
      <w:pPr>
        <w:numPr>
          <w:ilvl w:val="0"/>
          <w:numId w:val="211"/>
        </w:numPr>
        <w:ind w:left="420" w:leftChars="0" w:hanging="420" w:firstLineChars="0"/>
        <w:rPr>
          <w:rFonts w:hint="eastAsia"/>
          <w:b/>
          <w:bCs/>
          <w:lang w:val="en-US" w:eastAsia="zh-CN"/>
        </w:rPr>
      </w:pPr>
      <w:r>
        <w:rPr>
          <w:rFonts w:hint="eastAsia"/>
          <w:b/>
          <w:bCs/>
          <w:lang w:val="en-US" w:eastAsia="zh-CN"/>
        </w:rPr>
        <w:t>table_identifier</w:t>
      </w:r>
    </w:p>
    <w:p>
      <w:pPr>
        <w:rPr>
          <w:rFonts w:hint="eastAsia"/>
          <w:lang w:val="en-US" w:eastAsia="zh-CN"/>
        </w:rPr>
      </w:pPr>
      <w:r>
        <w:rPr>
          <w:rFonts w:hint="eastAsia"/>
          <w:lang w:val="en-US" w:eastAsia="zh-CN"/>
        </w:rPr>
        <w:t>指定被缓存的表或者视图名，也可以包括数据库名，语法为：</w:t>
      </w:r>
    </w:p>
    <w:p>
      <w:pPr>
        <w:rPr>
          <w:rFonts w:hint="eastAsia"/>
          <w:lang w:val="en-US" w:eastAsia="zh-CN"/>
        </w:rPr>
      </w:pPr>
      <w:r>
        <w:rPr>
          <w:rFonts w:hint="eastAsia"/>
          <w:shd w:val="clear" w:fill="CFCECE" w:themeFill="background2" w:themeFillShade="E5"/>
          <w:lang w:val="en-US" w:eastAsia="zh-CN"/>
        </w:rPr>
        <w:t>[ database_name. ] table_name</w:t>
      </w:r>
    </w:p>
    <w:p>
      <w:pPr>
        <w:rPr>
          <w:rFonts w:hint="default"/>
          <w:lang w:val="en-US" w:eastAsia="zh-CN"/>
        </w:rPr>
      </w:pPr>
    </w:p>
    <w:p>
      <w:pPr>
        <w:numPr>
          <w:ilvl w:val="0"/>
          <w:numId w:val="211"/>
        </w:numPr>
        <w:ind w:left="420" w:leftChars="0" w:hanging="420" w:firstLineChars="0"/>
        <w:rPr>
          <w:rFonts w:hint="default"/>
          <w:b/>
          <w:bCs/>
          <w:lang w:val="en-US" w:eastAsia="zh-CN"/>
        </w:rPr>
      </w:pPr>
      <w:r>
        <w:rPr>
          <w:rFonts w:hint="default"/>
          <w:b/>
          <w:bCs/>
          <w:lang w:val="en-US" w:eastAsia="zh-CN"/>
        </w:rPr>
        <w:t>unquoted_property_key</w:t>
      </w:r>
    </w:p>
    <w:p>
      <w:pPr>
        <w:rPr>
          <w:rFonts w:hint="default"/>
          <w:lang w:val="en-US" w:eastAsia="zh-CN"/>
        </w:rPr>
      </w:pPr>
      <w:r>
        <w:rPr>
          <w:rFonts w:hint="default"/>
          <w:lang w:val="en-US" w:eastAsia="zh-CN"/>
        </w:rPr>
        <w:t>以不带引号的形式指定属性键。 密钥可能由以点分隔的多个部分组成。语法</w:t>
      </w:r>
      <w:r>
        <w:rPr>
          <w:rFonts w:hint="eastAsia"/>
          <w:lang w:val="en-US" w:eastAsia="zh-CN"/>
        </w:rPr>
        <w:t>为</w:t>
      </w:r>
      <w:r>
        <w:rPr>
          <w:rFonts w:hint="default"/>
          <w:lang w:val="en-US" w:eastAsia="zh-CN"/>
        </w:rPr>
        <w:t>：</w:t>
      </w:r>
    </w:p>
    <w:p>
      <w:pPr>
        <w:rPr>
          <w:rFonts w:hint="default"/>
          <w:shd w:val="clear" w:fill="CFCECE" w:themeFill="background2" w:themeFillShade="E5"/>
          <w:lang w:val="en-US" w:eastAsia="zh-CN"/>
        </w:rPr>
      </w:pPr>
      <w:r>
        <w:rPr>
          <w:rFonts w:hint="default"/>
          <w:shd w:val="clear" w:fill="CFCECE" w:themeFill="background2" w:themeFillShade="E5"/>
          <w:lang w:val="en-US" w:eastAsia="zh-CN"/>
        </w:rPr>
        <w:t>[ key_part1 ] [ .key_part2 ] [ ... ]</w:t>
      </w:r>
    </w:p>
    <w:p>
      <w:pPr>
        <w:rPr>
          <w:rFonts w:hint="default"/>
          <w:lang w:val="en-US" w:eastAsia="zh-CN"/>
        </w:rPr>
      </w:pPr>
    </w:p>
    <w:p>
      <w:pPr>
        <w:numPr>
          <w:ilvl w:val="0"/>
          <w:numId w:val="211"/>
        </w:numPr>
        <w:ind w:left="420" w:leftChars="0" w:hanging="420" w:firstLineChars="0"/>
        <w:rPr>
          <w:rFonts w:hint="default"/>
          <w:b/>
          <w:bCs/>
          <w:lang w:val="en-US" w:eastAsia="zh-CN"/>
        </w:rPr>
      </w:pPr>
      <w:r>
        <w:rPr>
          <w:rFonts w:hint="default"/>
          <w:b/>
          <w:bCs/>
          <w:lang w:val="en-US" w:eastAsia="zh-CN"/>
        </w:rPr>
        <w:t>property_key_as_string_literal</w:t>
      </w:r>
    </w:p>
    <w:p>
      <w:pPr>
        <w:rPr>
          <w:rFonts w:hint="default"/>
          <w:lang w:val="en-US" w:eastAsia="zh-CN"/>
        </w:rPr>
      </w:pPr>
      <w:r>
        <w:rPr>
          <w:rFonts w:hint="default"/>
          <w:lang w:val="en-US" w:eastAsia="zh-CN"/>
        </w:rPr>
        <w:t>将属性键值指定为字符串文字。</w:t>
      </w:r>
    </w:p>
    <w:p>
      <w:pPr>
        <w:rPr>
          <w:rFonts w:hint="default"/>
          <w:lang w:val="en-US" w:eastAsia="zh-CN"/>
        </w:rPr>
      </w:pPr>
    </w:p>
    <w:p>
      <w:pPr>
        <w:rPr>
          <w:rFonts w:hint="default"/>
          <w:b/>
          <w:bCs/>
          <w:lang w:val="en-US" w:eastAsia="zh-CN"/>
        </w:rPr>
      </w:pPr>
      <w:r>
        <w:rPr>
          <w:rFonts w:hint="eastAsia"/>
          <w:b/>
          <w:bCs/>
          <w:lang w:val="en-US" w:eastAsia="zh-CN"/>
        </w:rPr>
        <w:t>注意！</w:t>
      </w:r>
    </w:p>
    <w:p>
      <w:pPr>
        <w:rPr>
          <w:rFonts w:hint="default"/>
          <w:lang w:val="en-US" w:eastAsia="zh-CN"/>
        </w:rPr>
      </w:pPr>
      <w:r>
        <w:rPr>
          <w:rFonts w:hint="default"/>
          <w:lang w:val="en-US" w:eastAsia="zh-CN"/>
        </w:rPr>
        <w:t>此语句返回的属性值不包括</w:t>
      </w:r>
      <w:r>
        <w:rPr>
          <w:rFonts w:hint="default"/>
          <w:b/>
          <w:bCs/>
          <w:lang w:val="en-US" w:eastAsia="zh-CN"/>
        </w:rPr>
        <w:t>spark</w:t>
      </w:r>
      <w:r>
        <w:rPr>
          <w:rFonts w:hint="default"/>
          <w:lang w:val="en-US" w:eastAsia="zh-CN"/>
        </w:rPr>
        <w:t>和</w:t>
      </w:r>
      <w:r>
        <w:rPr>
          <w:rFonts w:hint="default"/>
          <w:b/>
          <w:bCs/>
          <w:lang w:val="en-US" w:eastAsia="zh-CN"/>
        </w:rPr>
        <w:t>hive</w:t>
      </w:r>
      <w:r>
        <w:rPr>
          <w:rFonts w:hint="default"/>
          <w:lang w:val="en-US" w:eastAsia="zh-CN"/>
        </w:rPr>
        <w:t>内部的一些属性。 排除的属性是：</w:t>
      </w:r>
    </w:p>
    <w:p>
      <w:pPr>
        <w:numPr>
          <w:ilvl w:val="0"/>
          <w:numId w:val="212"/>
        </w:numPr>
        <w:ind w:left="420" w:leftChars="0" w:hanging="420" w:firstLineChars="0"/>
        <w:rPr>
          <w:rFonts w:hint="default"/>
          <w:lang w:val="en-US" w:eastAsia="zh-CN"/>
        </w:rPr>
      </w:pPr>
      <w:r>
        <w:rPr>
          <w:rFonts w:hint="default"/>
          <w:lang w:val="en-US" w:eastAsia="zh-CN"/>
        </w:rPr>
        <w:t xml:space="preserve">所有以前缀 </w:t>
      </w:r>
      <w:r>
        <w:rPr>
          <w:rFonts w:hint="default"/>
          <w:shd w:val="clear" w:fill="CFCECE" w:themeFill="background2" w:themeFillShade="E5"/>
          <w:lang w:val="en-US" w:eastAsia="zh-CN"/>
        </w:rPr>
        <w:t>spark.sql</w:t>
      </w:r>
      <w:r>
        <w:rPr>
          <w:rFonts w:hint="default"/>
          <w:lang w:val="en-US" w:eastAsia="zh-CN"/>
        </w:rPr>
        <w:t xml:space="preserve"> 开头的属性</w:t>
      </w:r>
    </w:p>
    <w:p>
      <w:pPr>
        <w:numPr>
          <w:ilvl w:val="0"/>
          <w:numId w:val="212"/>
        </w:numPr>
        <w:ind w:left="420" w:leftChars="0" w:hanging="420" w:firstLineChars="0"/>
        <w:rPr>
          <w:rFonts w:hint="default"/>
          <w:lang w:val="en-US" w:eastAsia="zh-CN"/>
        </w:rPr>
      </w:pPr>
      <w:r>
        <w:rPr>
          <w:rFonts w:hint="default"/>
          <w:lang w:val="en-US" w:eastAsia="zh-CN"/>
        </w:rPr>
        <w:t>属性键如：</w:t>
      </w:r>
      <w:r>
        <w:rPr>
          <w:rFonts w:hint="default"/>
          <w:shd w:val="clear" w:fill="CFCECE" w:themeFill="background2" w:themeFillShade="E5"/>
          <w:lang w:val="en-US" w:eastAsia="zh-CN"/>
        </w:rPr>
        <w:t>EXTERNAL</w:t>
      </w:r>
      <w:r>
        <w:rPr>
          <w:rFonts w:hint="default"/>
          <w:lang w:val="en-US" w:eastAsia="zh-CN"/>
        </w:rPr>
        <w:t>、</w:t>
      </w:r>
      <w:r>
        <w:rPr>
          <w:rFonts w:hint="default"/>
          <w:shd w:val="clear" w:fill="CFCECE" w:themeFill="background2" w:themeFillShade="E5"/>
          <w:lang w:val="en-US" w:eastAsia="zh-CN"/>
        </w:rPr>
        <w:t>comment</w:t>
      </w:r>
    </w:p>
    <w:p>
      <w:pPr>
        <w:numPr>
          <w:ilvl w:val="0"/>
          <w:numId w:val="212"/>
        </w:numPr>
        <w:ind w:left="420" w:leftChars="0" w:hanging="420" w:firstLineChars="0"/>
        <w:rPr>
          <w:rFonts w:hint="default"/>
          <w:lang w:val="en-US" w:eastAsia="zh-CN"/>
        </w:rPr>
      </w:pPr>
      <w:r>
        <w:rPr>
          <w:rFonts w:hint="eastAsia"/>
          <w:b/>
          <w:bCs/>
          <w:lang w:val="en-US" w:eastAsia="zh-CN"/>
        </w:rPr>
        <w:t>h</w:t>
      </w:r>
      <w:r>
        <w:rPr>
          <w:rFonts w:hint="default"/>
          <w:b/>
          <w:bCs/>
          <w:lang w:val="en-US" w:eastAsia="zh-CN"/>
        </w:rPr>
        <w:t>ive</w:t>
      </w:r>
      <w:r>
        <w:rPr>
          <w:rFonts w:hint="default"/>
          <w:lang w:val="en-US" w:eastAsia="zh-CN"/>
        </w:rPr>
        <w:t>内部生成的所有属性，用于存储统计信息。</w:t>
      </w:r>
      <w:r>
        <w:rPr>
          <w:rFonts w:hint="eastAsia"/>
          <w:lang w:val="en-US" w:eastAsia="zh-CN"/>
        </w:rPr>
        <w:t>比如</w:t>
      </w:r>
      <w:r>
        <w:rPr>
          <w:rFonts w:hint="default"/>
          <w:lang w:val="en-US" w:eastAsia="zh-CN"/>
        </w:rPr>
        <w:t>：</w:t>
      </w:r>
      <w:r>
        <w:rPr>
          <w:rFonts w:hint="default"/>
          <w:shd w:val="clear" w:fill="CFCECE" w:themeFill="background2" w:themeFillShade="E5"/>
          <w:lang w:val="en-US" w:eastAsia="zh-CN"/>
        </w:rPr>
        <w:t>numFiles</w:t>
      </w:r>
      <w:r>
        <w:rPr>
          <w:rFonts w:hint="default"/>
          <w:lang w:val="en-US" w:eastAsia="zh-CN"/>
        </w:rPr>
        <w:t>、</w:t>
      </w:r>
      <w:r>
        <w:rPr>
          <w:rFonts w:hint="default"/>
          <w:shd w:val="clear" w:fill="CFCECE" w:themeFill="background2" w:themeFillShade="E5"/>
          <w:lang w:val="en-US" w:eastAsia="zh-CN"/>
        </w:rPr>
        <w:t>numPartitions</w:t>
      </w:r>
      <w:r>
        <w:rPr>
          <w:rFonts w:hint="default"/>
          <w:lang w:val="en-US" w:eastAsia="zh-CN"/>
        </w:rPr>
        <w:t>、</w:t>
      </w:r>
      <w:r>
        <w:rPr>
          <w:rFonts w:hint="default"/>
          <w:shd w:val="clear" w:fill="CFCECE" w:themeFill="background2" w:themeFillShade="E5"/>
          <w:lang w:val="en-US" w:eastAsia="zh-CN"/>
        </w:rPr>
        <w:t>numRows</w:t>
      </w:r>
      <w:r>
        <w:rPr>
          <w:rFonts w:hint="default"/>
          <w:lang w:val="en-US" w:eastAsia="zh-CN"/>
        </w:rPr>
        <w:t>。</w:t>
      </w:r>
    </w:p>
    <w:p>
      <w:pPr>
        <w:rPr>
          <w:rFonts w:hint="default"/>
          <w:lang w:val="en-US" w:eastAsia="zh-CN"/>
        </w:rPr>
      </w:pPr>
    </w:p>
    <w:p>
      <w:pPr>
        <w:rPr>
          <w:rFonts w:hint="eastAsia"/>
          <w:b/>
          <w:bCs/>
          <w:sz w:val="28"/>
          <w:szCs w:val="32"/>
          <w:lang w:val="en-US" w:eastAsia="zh-CN"/>
        </w:rPr>
      </w:pPr>
      <w:r>
        <w:rPr>
          <w:rFonts w:hint="eastAsia"/>
          <w:b/>
          <w:bCs/>
          <w:sz w:val="28"/>
          <w:szCs w:val="32"/>
          <w:lang w:val="en-US" w:eastAsia="zh-CN"/>
        </w:rPr>
        <w:t>例子</w:t>
      </w:r>
    </w:p>
    <w:p>
      <w:pPr>
        <w:shd w:val="clear" w:fill="CFCECE" w:themeFill="background2" w:themeFillShade="E5"/>
        <w:rPr>
          <w:rFonts w:hint="default"/>
          <w:lang w:val="en-US" w:eastAsia="zh-CN"/>
        </w:rPr>
      </w:pPr>
      <w:r>
        <w:rPr>
          <w:rFonts w:hint="default"/>
          <w:lang w:val="en-US" w:eastAsia="zh-CN"/>
        </w:rPr>
        <w:t xml:space="preserve">-- </w:t>
      </w:r>
      <w:r>
        <w:rPr>
          <w:rFonts w:hint="eastAsia"/>
          <w:lang w:val="en-US" w:eastAsia="zh-CN"/>
        </w:rPr>
        <w:t>在数据库</w:t>
      </w:r>
      <w:r>
        <w:rPr>
          <w:rFonts w:hint="default"/>
          <w:lang w:val="en-US" w:eastAsia="zh-CN"/>
        </w:rPr>
        <w:t>salesd</w:t>
      </w:r>
      <w:r>
        <w:rPr>
          <w:rFonts w:hint="eastAsia"/>
          <w:lang w:val="en-US" w:eastAsia="zh-CN"/>
        </w:rPr>
        <w:t>b内创建</w:t>
      </w:r>
      <w:r>
        <w:rPr>
          <w:rFonts w:hint="default"/>
          <w:lang w:val="en-US" w:eastAsia="zh-CN"/>
        </w:rPr>
        <w:t>customer</w:t>
      </w:r>
      <w:r>
        <w:rPr>
          <w:rFonts w:hint="eastAsia"/>
          <w:lang w:val="en-US" w:eastAsia="zh-CN"/>
        </w:rPr>
        <w:t>表</w:t>
      </w:r>
    </w:p>
    <w:p>
      <w:pPr>
        <w:shd w:val="clear" w:fill="CFCECE" w:themeFill="background2" w:themeFillShade="E5"/>
        <w:rPr>
          <w:rFonts w:hint="default"/>
          <w:b/>
          <w:bCs/>
          <w:lang w:val="en-US" w:eastAsia="zh-CN"/>
        </w:rPr>
      </w:pPr>
      <w:r>
        <w:rPr>
          <w:rFonts w:hint="default"/>
          <w:b/>
          <w:bCs/>
          <w:lang w:val="en-US" w:eastAsia="zh-CN"/>
        </w:rPr>
        <w:t>USE salesdb;</w:t>
      </w:r>
    </w:p>
    <w:p>
      <w:pPr>
        <w:shd w:val="clear" w:fill="CFCECE" w:themeFill="background2" w:themeFillShade="E5"/>
        <w:rPr>
          <w:rFonts w:hint="default"/>
          <w:b/>
          <w:bCs/>
          <w:lang w:val="en-US" w:eastAsia="zh-CN"/>
        </w:rPr>
      </w:pPr>
      <w:r>
        <w:rPr>
          <w:rFonts w:hint="default"/>
          <w:b/>
          <w:bCs/>
          <w:lang w:val="en-US" w:eastAsia="zh-CN"/>
        </w:rPr>
        <w:t>CREATE TABLE customer(cust_code INT, name VARCHAR(100), cust_addr STRING)</w:t>
      </w:r>
    </w:p>
    <w:p>
      <w:pPr>
        <w:shd w:val="clear" w:fill="CFCECE" w:themeFill="background2" w:themeFillShade="E5"/>
        <w:rPr>
          <w:rFonts w:hint="default"/>
          <w:b/>
          <w:bCs/>
          <w:lang w:val="en-US" w:eastAsia="zh-CN"/>
        </w:rPr>
      </w:pPr>
      <w:r>
        <w:rPr>
          <w:rFonts w:hint="default"/>
          <w:b/>
          <w:bCs/>
          <w:lang w:val="en-US" w:eastAsia="zh-CN"/>
        </w:rPr>
        <w:t xml:space="preserve">    TBLPROPERTIES ('created.by.user' = 'John', 'created.date' = '01-01-2001');</w:t>
      </w:r>
    </w:p>
    <w:p>
      <w:pPr>
        <w:shd w:val="clear" w:fill="CFCECE" w:themeFill="background2" w:themeFillShade="E5"/>
        <w:rPr>
          <w:rFonts w:hint="default"/>
          <w:lang w:val="en-US" w:eastAsia="zh-CN"/>
        </w:rPr>
      </w:pPr>
    </w:p>
    <w:p>
      <w:pPr>
        <w:shd w:val="clear" w:fill="CFCECE" w:themeFill="background2" w:themeFillShade="E5"/>
        <w:rPr>
          <w:rFonts w:hint="default"/>
          <w:lang w:val="en-US" w:eastAsia="zh-CN"/>
        </w:rPr>
      </w:pPr>
      <w:r>
        <w:rPr>
          <w:rFonts w:hint="eastAsia"/>
          <w:lang w:val="en-US" w:eastAsia="zh-CN"/>
        </w:rPr>
        <w:t>-- 显示customer表的所有的用户指定属性</w:t>
      </w:r>
    </w:p>
    <w:p>
      <w:pPr>
        <w:shd w:val="clear" w:fill="CFCECE" w:themeFill="background2" w:themeFillShade="E5"/>
        <w:rPr>
          <w:rFonts w:hint="default"/>
          <w:b/>
          <w:bCs/>
          <w:lang w:val="en-US" w:eastAsia="zh-CN"/>
        </w:rPr>
      </w:pPr>
      <w:r>
        <w:rPr>
          <w:rFonts w:hint="default"/>
          <w:b/>
          <w:bCs/>
          <w:lang w:val="en-US" w:eastAsia="zh-CN"/>
        </w:rPr>
        <w:t>SHOW TBLPROPERTIES customer;</w:t>
      </w:r>
    </w:p>
    <w:p>
      <w:pPr>
        <w:shd w:val="clear" w:fill="CFCECE" w:themeFill="background2" w:themeFillShade="E5"/>
        <w:rPr>
          <w:rFonts w:hint="default"/>
          <w:lang w:val="en-US" w:eastAsia="zh-CN"/>
        </w:rPr>
      </w:pPr>
      <w:r>
        <w:rPr>
          <w:rFonts w:hint="default"/>
          <w:lang w:val="en-US" w:eastAsia="zh-CN"/>
        </w:rPr>
        <w:t>+---------------------+----------+</w:t>
      </w:r>
    </w:p>
    <w:p>
      <w:pPr>
        <w:shd w:val="clear" w:fill="CFCECE" w:themeFill="background2" w:themeFillShade="E5"/>
        <w:rPr>
          <w:rFonts w:hint="default"/>
          <w:lang w:val="en-US" w:eastAsia="zh-CN"/>
        </w:rPr>
      </w:pPr>
      <w:r>
        <w:rPr>
          <w:rFonts w:hint="default"/>
          <w:lang w:val="en-US" w:eastAsia="zh-CN"/>
        </w:rPr>
        <w:t>|                  key|     value|</w:t>
      </w:r>
    </w:p>
    <w:p>
      <w:pPr>
        <w:shd w:val="clear" w:fill="CFCECE" w:themeFill="background2" w:themeFillShade="E5"/>
        <w:rPr>
          <w:rFonts w:hint="default"/>
          <w:lang w:val="en-US" w:eastAsia="zh-CN"/>
        </w:rPr>
      </w:pPr>
      <w:r>
        <w:rPr>
          <w:rFonts w:hint="default"/>
          <w:lang w:val="en-US" w:eastAsia="zh-CN"/>
        </w:rPr>
        <w:t>+---------------------+----------+</w:t>
      </w:r>
    </w:p>
    <w:p>
      <w:pPr>
        <w:shd w:val="clear" w:fill="CFCECE" w:themeFill="background2" w:themeFillShade="E5"/>
        <w:rPr>
          <w:rFonts w:hint="default"/>
          <w:lang w:val="en-US" w:eastAsia="zh-CN"/>
        </w:rPr>
      </w:pPr>
      <w:r>
        <w:rPr>
          <w:rFonts w:hint="default"/>
          <w:lang w:val="en-US" w:eastAsia="zh-CN"/>
        </w:rPr>
        <w:t>|      created.by.user|      John|</w:t>
      </w:r>
    </w:p>
    <w:p>
      <w:pPr>
        <w:shd w:val="clear" w:fill="CFCECE" w:themeFill="background2" w:themeFillShade="E5"/>
        <w:rPr>
          <w:rFonts w:hint="default"/>
          <w:lang w:val="en-US" w:eastAsia="zh-CN"/>
        </w:rPr>
      </w:pPr>
      <w:r>
        <w:rPr>
          <w:rFonts w:hint="default"/>
          <w:lang w:val="en-US" w:eastAsia="zh-CN"/>
        </w:rPr>
        <w:t>|         created.date|01-01-2001|</w:t>
      </w:r>
    </w:p>
    <w:p>
      <w:pPr>
        <w:shd w:val="clear" w:fill="CFCECE" w:themeFill="background2" w:themeFillShade="E5"/>
        <w:rPr>
          <w:rFonts w:hint="default"/>
          <w:lang w:val="en-US" w:eastAsia="zh-CN"/>
        </w:rPr>
      </w:pPr>
      <w:r>
        <w:rPr>
          <w:rFonts w:hint="default"/>
          <w:lang w:val="en-US" w:eastAsia="zh-CN"/>
        </w:rPr>
        <w:t>|transient_lastDdlTime|1567554931|</w:t>
      </w:r>
    </w:p>
    <w:p>
      <w:pPr>
        <w:shd w:val="clear" w:fill="CFCECE" w:themeFill="background2" w:themeFillShade="E5"/>
        <w:rPr>
          <w:rFonts w:hint="default"/>
          <w:lang w:val="en-US" w:eastAsia="zh-CN"/>
        </w:rPr>
      </w:pPr>
      <w:r>
        <w:rPr>
          <w:rFonts w:hint="default"/>
          <w:lang w:val="en-US" w:eastAsia="zh-CN"/>
        </w:rPr>
        <w:t>+---------------------+----------+</w:t>
      </w:r>
    </w:p>
    <w:p>
      <w:pPr>
        <w:shd w:val="clear" w:fill="CFCECE" w:themeFill="background2" w:themeFillShade="E5"/>
        <w:rPr>
          <w:rFonts w:hint="default"/>
          <w:lang w:val="en-US" w:eastAsia="zh-CN"/>
        </w:rPr>
      </w:pPr>
    </w:p>
    <w:p>
      <w:pPr>
        <w:shd w:val="clear" w:fill="CFCECE" w:themeFill="background2" w:themeFillShade="E5"/>
        <w:rPr>
          <w:rFonts w:hint="default"/>
          <w:lang w:val="en-US" w:eastAsia="zh-CN"/>
        </w:rPr>
      </w:pPr>
      <w:r>
        <w:rPr>
          <w:rFonts w:hint="default"/>
          <w:lang w:val="en-US" w:eastAsia="zh-CN"/>
        </w:rPr>
        <w:t xml:space="preserve">-- </w:t>
      </w:r>
      <w:r>
        <w:rPr>
          <w:rFonts w:hint="eastAsia"/>
          <w:lang w:val="en-US" w:eastAsia="zh-CN"/>
        </w:rPr>
        <w:t>显示无引号的键</w:t>
      </w:r>
      <w:r>
        <w:rPr>
          <w:rFonts w:hint="default"/>
          <w:lang w:val="en-US" w:eastAsia="zh-CN"/>
        </w:rPr>
        <w:t>created.by.user</w:t>
      </w:r>
      <w:r>
        <w:rPr>
          <w:rFonts w:hint="eastAsia"/>
          <w:lang w:val="en-US" w:eastAsia="zh-CN"/>
        </w:rPr>
        <w:t>的值</w:t>
      </w:r>
    </w:p>
    <w:p>
      <w:pPr>
        <w:shd w:val="clear" w:fill="CFCECE" w:themeFill="background2" w:themeFillShade="E5"/>
        <w:rPr>
          <w:rFonts w:hint="default"/>
          <w:b/>
          <w:bCs/>
          <w:lang w:val="en-US" w:eastAsia="zh-CN"/>
        </w:rPr>
      </w:pPr>
      <w:r>
        <w:rPr>
          <w:rFonts w:hint="default"/>
          <w:b/>
          <w:bCs/>
          <w:lang w:val="en-US" w:eastAsia="zh-CN"/>
        </w:rPr>
        <w:t>SHOW TBLPROPERTIES customer (created.by.user);</w:t>
      </w:r>
    </w:p>
    <w:p>
      <w:pPr>
        <w:shd w:val="clear" w:fill="CFCECE" w:themeFill="background2" w:themeFillShade="E5"/>
        <w:rPr>
          <w:rFonts w:hint="default"/>
          <w:lang w:val="en-US" w:eastAsia="zh-CN"/>
        </w:rPr>
      </w:pPr>
      <w:r>
        <w:rPr>
          <w:rFonts w:hint="default"/>
          <w:lang w:val="en-US" w:eastAsia="zh-CN"/>
        </w:rPr>
        <w:t>+-----+</w:t>
      </w:r>
    </w:p>
    <w:p>
      <w:pPr>
        <w:shd w:val="clear" w:fill="CFCECE" w:themeFill="background2" w:themeFillShade="E5"/>
        <w:rPr>
          <w:rFonts w:hint="default"/>
          <w:lang w:val="en-US" w:eastAsia="zh-CN"/>
        </w:rPr>
      </w:pPr>
      <w:r>
        <w:rPr>
          <w:rFonts w:hint="default"/>
          <w:lang w:val="en-US" w:eastAsia="zh-CN"/>
        </w:rPr>
        <w:t>|value|</w:t>
      </w:r>
    </w:p>
    <w:p>
      <w:pPr>
        <w:shd w:val="clear" w:fill="CFCECE" w:themeFill="background2" w:themeFillShade="E5"/>
        <w:rPr>
          <w:rFonts w:hint="default"/>
          <w:lang w:val="en-US" w:eastAsia="zh-CN"/>
        </w:rPr>
      </w:pPr>
      <w:r>
        <w:rPr>
          <w:rFonts w:hint="default"/>
          <w:lang w:val="en-US" w:eastAsia="zh-CN"/>
        </w:rPr>
        <w:t>+-----+</w:t>
      </w:r>
    </w:p>
    <w:p>
      <w:pPr>
        <w:shd w:val="clear" w:fill="CFCECE" w:themeFill="background2" w:themeFillShade="E5"/>
        <w:rPr>
          <w:rFonts w:hint="default"/>
          <w:lang w:val="en-US" w:eastAsia="zh-CN"/>
        </w:rPr>
      </w:pPr>
      <w:r>
        <w:rPr>
          <w:rFonts w:hint="default"/>
          <w:lang w:val="en-US" w:eastAsia="zh-CN"/>
        </w:rPr>
        <w:t>| John|</w:t>
      </w:r>
    </w:p>
    <w:p>
      <w:pPr>
        <w:shd w:val="clear" w:fill="CFCECE" w:themeFill="background2" w:themeFillShade="E5"/>
        <w:rPr>
          <w:rFonts w:hint="default"/>
          <w:lang w:val="en-US" w:eastAsia="zh-CN"/>
        </w:rPr>
      </w:pPr>
      <w:r>
        <w:rPr>
          <w:rFonts w:hint="default"/>
          <w:lang w:val="en-US" w:eastAsia="zh-CN"/>
        </w:rPr>
        <w:t>+-----+</w:t>
      </w:r>
    </w:p>
    <w:p>
      <w:pPr>
        <w:shd w:val="clear" w:fill="CFCECE" w:themeFill="background2" w:themeFillShade="E5"/>
        <w:rPr>
          <w:rFonts w:hint="default"/>
          <w:lang w:val="en-US" w:eastAsia="zh-CN"/>
        </w:rPr>
      </w:pPr>
    </w:p>
    <w:p>
      <w:pPr>
        <w:shd w:val="clear" w:fill="CFCECE" w:themeFill="background2" w:themeFillShade="E5"/>
        <w:rPr>
          <w:rFonts w:hint="eastAsia"/>
          <w:lang w:val="en-US" w:eastAsia="zh-CN"/>
        </w:rPr>
      </w:pPr>
      <w:r>
        <w:rPr>
          <w:rFonts w:hint="eastAsia"/>
          <w:lang w:val="en-US" w:eastAsia="zh-CN"/>
        </w:rPr>
        <w:t xml:space="preserve">-- 显示字符串指定的属性键 </w:t>
      </w:r>
      <w:r>
        <w:rPr>
          <w:rFonts w:hint="default"/>
          <w:lang w:val="en-US" w:eastAsia="zh-CN"/>
        </w:rPr>
        <w:t>`created.date`</w:t>
      </w:r>
      <w:r>
        <w:rPr>
          <w:rFonts w:hint="eastAsia"/>
          <w:lang w:val="en-US" w:eastAsia="zh-CN"/>
        </w:rPr>
        <w:t xml:space="preserve"> 的值</w:t>
      </w:r>
    </w:p>
    <w:p>
      <w:pPr>
        <w:shd w:val="clear" w:fill="CFCECE" w:themeFill="background2" w:themeFillShade="E5"/>
        <w:rPr>
          <w:rFonts w:hint="default"/>
          <w:lang w:val="en-US" w:eastAsia="zh-CN"/>
        </w:rPr>
      </w:pPr>
    </w:p>
    <w:p>
      <w:pPr>
        <w:shd w:val="clear" w:fill="CFCECE" w:themeFill="background2" w:themeFillShade="E5"/>
        <w:rPr>
          <w:rFonts w:hint="default"/>
          <w:b/>
          <w:bCs/>
          <w:lang w:val="en-US" w:eastAsia="zh-CN"/>
        </w:rPr>
      </w:pPr>
      <w:r>
        <w:rPr>
          <w:rFonts w:hint="default"/>
          <w:b/>
          <w:bCs/>
          <w:lang w:val="en-US" w:eastAsia="zh-CN"/>
        </w:rPr>
        <w:t>SHOW TBLPROPERTIES customer ('created.date');</w:t>
      </w:r>
    </w:p>
    <w:p>
      <w:pPr>
        <w:shd w:val="clear" w:fill="CFCECE" w:themeFill="background2" w:themeFillShade="E5"/>
        <w:rPr>
          <w:rFonts w:hint="default"/>
          <w:lang w:val="en-US" w:eastAsia="zh-CN"/>
        </w:rPr>
      </w:pPr>
      <w:r>
        <w:rPr>
          <w:rFonts w:hint="default"/>
          <w:lang w:val="en-US" w:eastAsia="zh-CN"/>
        </w:rPr>
        <w:t>+----------+</w:t>
      </w:r>
    </w:p>
    <w:p>
      <w:pPr>
        <w:shd w:val="clear" w:fill="CFCECE" w:themeFill="background2" w:themeFillShade="E5"/>
        <w:rPr>
          <w:rFonts w:hint="default"/>
          <w:lang w:val="en-US" w:eastAsia="zh-CN"/>
        </w:rPr>
      </w:pPr>
      <w:r>
        <w:rPr>
          <w:rFonts w:hint="default"/>
          <w:lang w:val="en-US" w:eastAsia="zh-CN"/>
        </w:rPr>
        <w:t>|     value|</w:t>
      </w:r>
    </w:p>
    <w:p>
      <w:pPr>
        <w:shd w:val="clear" w:fill="CFCECE" w:themeFill="background2" w:themeFillShade="E5"/>
        <w:rPr>
          <w:rFonts w:hint="default"/>
          <w:lang w:val="en-US" w:eastAsia="zh-CN"/>
        </w:rPr>
      </w:pPr>
      <w:r>
        <w:rPr>
          <w:rFonts w:hint="default"/>
          <w:lang w:val="en-US" w:eastAsia="zh-CN"/>
        </w:rPr>
        <w:t>+----------+</w:t>
      </w:r>
    </w:p>
    <w:p>
      <w:pPr>
        <w:shd w:val="clear" w:fill="CFCECE" w:themeFill="background2" w:themeFillShade="E5"/>
        <w:rPr>
          <w:rFonts w:hint="default"/>
          <w:lang w:val="en-US" w:eastAsia="zh-CN"/>
        </w:rPr>
      </w:pPr>
      <w:r>
        <w:rPr>
          <w:rFonts w:hint="default"/>
          <w:lang w:val="en-US" w:eastAsia="zh-CN"/>
        </w:rPr>
        <w:t>|01-01-2001|</w:t>
      </w:r>
    </w:p>
    <w:p>
      <w:pPr>
        <w:shd w:val="clear" w:fill="CFCECE" w:themeFill="background2" w:themeFillShade="E5"/>
        <w:rPr>
          <w:rFonts w:hint="default"/>
          <w:lang w:val="en-US" w:eastAsia="zh-CN"/>
        </w:rPr>
      </w:pPr>
      <w:r>
        <w:rPr>
          <w:rFonts w:hint="default"/>
          <w:lang w:val="en-US" w:eastAsia="zh-CN"/>
        </w:rPr>
        <w:t>+----------+</w:t>
      </w:r>
    </w:p>
    <w:p>
      <w:pPr>
        <w:rPr>
          <w:rFonts w:hint="eastAsia"/>
          <w:lang w:val="en-US" w:eastAsia="zh-CN"/>
        </w:rPr>
      </w:pPr>
    </w:p>
    <w:p>
      <w:pPr>
        <w:pStyle w:val="5"/>
        <w:bidi w:val="0"/>
        <w:rPr>
          <w:rFonts w:hint="eastAsia"/>
          <w:lang w:val="en-US" w:eastAsia="zh-CN"/>
        </w:rPr>
      </w:pPr>
      <w:r>
        <w:rPr>
          <w:rFonts w:hint="eastAsia"/>
          <w:lang w:val="en-US" w:eastAsia="zh-CN"/>
        </w:rPr>
        <w:t>ANALYZE TABLE</w:t>
      </w:r>
    </w:p>
    <w:p>
      <w:pPr>
        <w:rPr>
          <w:rFonts w:hint="eastAsia"/>
          <w:lang w:val="en-US" w:eastAsia="zh-CN"/>
        </w:rPr>
      </w:pPr>
      <w:r>
        <w:rPr>
          <w:rFonts w:hint="eastAsia"/>
          <w:b/>
          <w:bCs/>
          <w:lang w:val="en-US" w:eastAsia="zh-CN"/>
        </w:rPr>
        <w:t xml:space="preserve">ANALYZE TABLE </w:t>
      </w:r>
      <w:r>
        <w:rPr>
          <w:rFonts w:hint="eastAsia"/>
          <w:lang w:val="en-US" w:eastAsia="zh-CN"/>
        </w:rPr>
        <w:t>语句收集有关一个特定表或一个指定数据库中所有表的统计信息，查询优化器将使用这些统计信息来查找更好的查询执行计划。</w:t>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参考</w:t>
      </w:r>
    </w:p>
    <w:p>
      <w:pPr>
        <w:rPr>
          <w:rFonts w:hint="eastAsia"/>
          <w:lang w:val="en-US" w:eastAsia="zh-CN"/>
        </w:rPr>
      </w:pPr>
      <w:r>
        <w:rPr>
          <w:rFonts w:hint="eastAsia"/>
          <w:lang w:val="en-US" w:eastAsia="zh-CN"/>
        </w:rPr>
        <w:fldChar w:fldCharType="begin"/>
      </w:r>
      <w:r>
        <w:rPr>
          <w:rFonts w:hint="eastAsia"/>
          <w:lang w:val="en-US" w:eastAsia="zh-CN"/>
        </w:rPr>
        <w:instrText xml:space="preserve"> HYPERLINK "https://spark.apache.org/docs/latest/sql-ref-syntax-aux-analyze-table.html" </w:instrText>
      </w:r>
      <w:r>
        <w:rPr>
          <w:rFonts w:hint="eastAsia"/>
          <w:lang w:val="en-US" w:eastAsia="zh-CN"/>
        </w:rPr>
        <w:fldChar w:fldCharType="separate"/>
      </w:r>
      <w:r>
        <w:rPr>
          <w:rStyle w:val="28"/>
          <w:rFonts w:hint="eastAsia"/>
          <w:lang w:val="en-US" w:eastAsia="zh-CN"/>
        </w:rPr>
        <w:t>https://spark.apache.org/docs/latest/sql-ref-syntax-aux-analyze-table.html</w:t>
      </w:r>
      <w:r>
        <w:rPr>
          <w:rFonts w:hint="eastAsia"/>
          <w:lang w:val="en-US" w:eastAsia="zh-CN"/>
        </w:rPr>
        <w:fldChar w:fldCharType="end"/>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语法</w:t>
      </w:r>
    </w:p>
    <w:p>
      <w:pPr>
        <w:shd w:val="clear" w:fill="CFCECE" w:themeFill="background2" w:themeFillShade="E5"/>
        <w:rPr>
          <w:rFonts w:hint="eastAsia"/>
          <w:lang w:val="en-US" w:eastAsia="zh-CN"/>
        </w:rPr>
      </w:pPr>
      <w:r>
        <w:rPr>
          <w:rFonts w:hint="eastAsia"/>
          <w:b/>
          <w:bCs/>
          <w:lang w:val="en-US" w:eastAsia="zh-CN"/>
        </w:rPr>
        <w:t xml:space="preserve">ANALYZE TABLE </w:t>
      </w:r>
      <w:r>
        <w:rPr>
          <w:rFonts w:hint="eastAsia"/>
          <w:b w:val="0"/>
          <w:bCs w:val="0"/>
          <w:lang w:val="en-US" w:eastAsia="zh-CN"/>
        </w:rPr>
        <w:t>t</w:t>
      </w:r>
      <w:r>
        <w:rPr>
          <w:rFonts w:hint="eastAsia"/>
          <w:lang w:val="en-US" w:eastAsia="zh-CN"/>
        </w:rPr>
        <w:t>able_identifier [ partition_spec ]</w:t>
      </w:r>
    </w:p>
    <w:p>
      <w:pPr>
        <w:shd w:val="clear" w:fill="CFCECE" w:themeFill="background2" w:themeFillShade="E5"/>
        <w:ind w:firstLine="420"/>
        <w:rPr>
          <w:rFonts w:hint="eastAsia"/>
          <w:lang w:val="en-US" w:eastAsia="zh-CN"/>
        </w:rPr>
      </w:pPr>
      <w:r>
        <w:rPr>
          <w:rFonts w:hint="eastAsia"/>
          <w:b/>
          <w:bCs/>
          <w:lang w:val="en-US" w:eastAsia="zh-CN"/>
        </w:rPr>
        <w:t>COMPUTE STATISTICS</w:t>
      </w:r>
      <w:r>
        <w:rPr>
          <w:rFonts w:hint="eastAsia"/>
          <w:lang w:val="en-US" w:eastAsia="zh-CN"/>
        </w:rPr>
        <w:t xml:space="preserve"> [</w:t>
      </w:r>
      <w:r>
        <w:rPr>
          <w:rFonts w:hint="eastAsia"/>
          <w:b/>
          <w:bCs/>
          <w:lang w:val="en-US" w:eastAsia="zh-CN"/>
        </w:rPr>
        <w:t xml:space="preserve"> NOSCAN</w:t>
      </w:r>
      <w:r>
        <w:rPr>
          <w:rFonts w:hint="eastAsia"/>
          <w:lang w:val="en-US" w:eastAsia="zh-CN"/>
        </w:rPr>
        <w:t xml:space="preserve"> |</w:t>
      </w:r>
      <w:r>
        <w:rPr>
          <w:rFonts w:hint="eastAsia"/>
          <w:b/>
          <w:bCs/>
          <w:lang w:val="en-US" w:eastAsia="zh-CN"/>
        </w:rPr>
        <w:t xml:space="preserve"> FOR COLUMNS</w:t>
      </w:r>
      <w:r>
        <w:rPr>
          <w:rFonts w:hint="eastAsia"/>
          <w:lang w:val="en-US" w:eastAsia="zh-CN"/>
        </w:rPr>
        <w:t xml:space="preserve"> col [ , ... ] | </w:t>
      </w:r>
      <w:r>
        <w:rPr>
          <w:rFonts w:hint="eastAsia"/>
          <w:b/>
          <w:bCs/>
          <w:lang w:val="en-US" w:eastAsia="zh-CN"/>
        </w:rPr>
        <w:t>FOR ALL COLUMNS</w:t>
      </w:r>
      <w:r>
        <w:rPr>
          <w:rFonts w:hint="eastAsia"/>
          <w:lang w:val="en-US" w:eastAsia="zh-CN"/>
        </w:rPr>
        <w:t xml:space="preserve"> ]</w:t>
      </w:r>
    </w:p>
    <w:p>
      <w:pPr>
        <w:shd w:val="clear" w:fill="CFCECE" w:themeFill="background2" w:themeFillShade="E5"/>
        <w:rPr>
          <w:rFonts w:hint="eastAsia"/>
          <w:lang w:val="en-US" w:eastAsia="zh-CN"/>
        </w:rPr>
      </w:pPr>
    </w:p>
    <w:p>
      <w:pPr>
        <w:shd w:val="clear" w:fill="CFCECE" w:themeFill="background2" w:themeFillShade="E5"/>
        <w:rPr>
          <w:rFonts w:hint="eastAsia"/>
          <w:lang w:val="en-US" w:eastAsia="zh-CN"/>
        </w:rPr>
      </w:pPr>
      <w:r>
        <w:rPr>
          <w:rFonts w:hint="eastAsia"/>
          <w:b/>
          <w:bCs/>
          <w:lang w:val="en-US" w:eastAsia="zh-CN"/>
        </w:rPr>
        <w:t>ANALYZE TABLES</w:t>
      </w:r>
      <w:r>
        <w:rPr>
          <w:rFonts w:hint="eastAsia"/>
          <w:lang w:val="en-US" w:eastAsia="zh-CN"/>
        </w:rPr>
        <w:t xml:space="preserve"> [ { </w:t>
      </w:r>
      <w:r>
        <w:rPr>
          <w:rFonts w:hint="eastAsia"/>
          <w:b/>
          <w:bCs/>
          <w:lang w:val="en-US" w:eastAsia="zh-CN"/>
        </w:rPr>
        <w:t xml:space="preserve">FROM </w:t>
      </w:r>
      <w:r>
        <w:rPr>
          <w:rFonts w:hint="eastAsia"/>
          <w:lang w:val="en-US" w:eastAsia="zh-CN"/>
        </w:rPr>
        <w:t xml:space="preserve">| </w:t>
      </w:r>
      <w:r>
        <w:rPr>
          <w:rFonts w:hint="eastAsia"/>
          <w:b/>
          <w:bCs/>
          <w:lang w:val="en-US" w:eastAsia="zh-CN"/>
        </w:rPr>
        <w:t xml:space="preserve">IN </w:t>
      </w:r>
      <w:r>
        <w:rPr>
          <w:rFonts w:hint="eastAsia"/>
          <w:lang w:val="en-US" w:eastAsia="zh-CN"/>
        </w:rPr>
        <w:t xml:space="preserve">} database_name ] </w:t>
      </w:r>
      <w:r>
        <w:rPr>
          <w:rFonts w:hint="eastAsia"/>
          <w:b/>
          <w:bCs/>
          <w:lang w:val="en-US" w:eastAsia="zh-CN"/>
        </w:rPr>
        <w:t xml:space="preserve">COMPUTE STATISTICS </w:t>
      </w:r>
      <w:r>
        <w:rPr>
          <w:rFonts w:hint="eastAsia"/>
          <w:lang w:val="en-US" w:eastAsia="zh-CN"/>
        </w:rPr>
        <w:t>[ NOSCAN ]</w:t>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参数</w:t>
      </w:r>
    </w:p>
    <w:p>
      <w:pPr>
        <w:numPr>
          <w:ilvl w:val="0"/>
          <w:numId w:val="210"/>
        </w:numPr>
        <w:ind w:left="420" w:leftChars="0" w:hanging="420" w:firstLineChars="0"/>
        <w:rPr>
          <w:rFonts w:hint="eastAsia"/>
          <w:b/>
          <w:bCs/>
          <w:lang w:val="en-US" w:eastAsia="zh-CN"/>
        </w:rPr>
      </w:pPr>
      <w:r>
        <w:rPr>
          <w:rFonts w:hint="eastAsia"/>
          <w:b/>
          <w:bCs/>
          <w:lang w:val="en-US" w:eastAsia="zh-CN"/>
        </w:rPr>
        <w:t>table_identifier</w:t>
      </w:r>
    </w:p>
    <w:p>
      <w:pPr>
        <w:rPr>
          <w:rFonts w:hint="eastAsia"/>
          <w:lang w:val="en-US" w:eastAsia="zh-CN"/>
        </w:rPr>
      </w:pPr>
      <w:r>
        <w:rPr>
          <w:rFonts w:hint="eastAsia"/>
          <w:lang w:val="en-US" w:eastAsia="zh-CN"/>
        </w:rPr>
        <w:t>指定表名，也可以包括数据库名，语法为：</w:t>
      </w:r>
    </w:p>
    <w:p>
      <w:pPr>
        <w:rPr>
          <w:rFonts w:hint="eastAsia"/>
          <w:lang w:val="en-US" w:eastAsia="zh-CN"/>
        </w:rPr>
      </w:pPr>
      <w:r>
        <w:rPr>
          <w:rFonts w:hint="eastAsia"/>
          <w:shd w:val="clear" w:fill="CFCECE" w:themeFill="background2" w:themeFillShade="E5"/>
          <w:lang w:val="en-US" w:eastAsia="zh-CN"/>
        </w:rPr>
        <w:t>[ database_name. ] table_name</w:t>
      </w:r>
    </w:p>
    <w:p>
      <w:pPr>
        <w:numPr>
          <w:ilvl w:val="0"/>
          <w:numId w:val="0"/>
        </w:numPr>
        <w:ind w:leftChars="0"/>
        <w:rPr>
          <w:rFonts w:hint="eastAsia"/>
          <w:b/>
          <w:bCs/>
          <w:lang w:val="en-US" w:eastAsia="zh-CN"/>
        </w:rPr>
      </w:pPr>
    </w:p>
    <w:p>
      <w:pPr>
        <w:numPr>
          <w:ilvl w:val="0"/>
          <w:numId w:val="210"/>
        </w:numPr>
        <w:ind w:left="420" w:leftChars="0" w:hanging="420" w:firstLineChars="0"/>
        <w:rPr>
          <w:rFonts w:hint="eastAsia"/>
          <w:b/>
          <w:bCs/>
          <w:lang w:val="en-US" w:eastAsia="zh-CN"/>
        </w:rPr>
      </w:pPr>
      <w:r>
        <w:rPr>
          <w:rFonts w:hint="eastAsia"/>
          <w:b/>
          <w:bCs/>
          <w:lang w:val="en-US" w:eastAsia="zh-CN"/>
        </w:rPr>
        <w:t>partition_spec</w:t>
      </w:r>
    </w:p>
    <w:p>
      <w:pPr>
        <w:rPr>
          <w:rFonts w:hint="eastAsia"/>
          <w:lang w:val="en-US" w:eastAsia="zh-CN"/>
        </w:rPr>
      </w:pPr>
      <w:r>
        <w:rPr>
          <w:rFonts w:hint="eastAsia"/>
          <w:lang w:val="en-US" w:eastAsia="zh-CN"/>
        </w:rPr>
        <w:t>一个可选参数，指定分区的键和值对的逗号分隔列表。 指定时，返回与分区规范匹配的分区。语法为：</w:t>
      </w:r>
    </w:p>
    <w:p>
      <w:pPr>
        <w:rPr>
          <w:rFonts w:hint="eastAsia"/>
          <w:shd w:val="clear" w:fill="CFCECE" w:themeFill="background2" w:themeFillShade="E5"/>
          <w:lang w:val="en-US" w:eastAsia="zh-CN"/>
        </w:rPr>
      </w:pPr>
      <w:r>
        <w:rPr>
          <w:rFonts w:hint="eastAsia"/>
          <w:shd w:val="clear" w:fill="CFCECE" w:themeFill="background2" w:themeFillShade="E5"/>
          <w:lang w:val="en-US" w:eastAsia="zh-CN"/>
        </w:rPr>
        <w:t>PARTITION ( partition_col_name = partition_col_val [ , ... ] )</w:t>
      </w:r>
    </w:p>
    <w:p>
      <w:pPr>
        <w:rPr>
          <w:rFonts w:hint="eastAsia"/>
          <w:lang w:val="en-US" w:eastAsia="zh-CN"/>
        </w:rPr>
      </w:pPr>
    </w:p>
    <w:p>
      <w:pPr>
        <w:numPr>
          <w:ilvl w:val="0"/>
          <w:numId w:val="210"/>
        </w:numPr>
        <w:ind w:left="420" w:leftChars="0" w:hanging="420" w:firstLineChars="0"/>
        <w:rPr>
          <w:rFonts w:hint="eastAsia"/>
          <w:lang w:val="en-US" w:eastAsia="zh-CN"/>
        </w:rPr>
      </w:pPr>
      <w:r>
        <w:rPr>
          <w:rFonts w:hint="eastAsia"/>
          <w:b/>
          <w:bCs/>
          <w:lang w:val="en-US" w:eastAsia="zh-CN"/>
        </w:rPr>
        <w:t>{ FROM | IN } database_name</w:t>
      </w:r>
      <w:r>
        <w:rPr>
          <w:rFonts w:hint="eastAsia"/>
          <w:lang w:val="en-US" w:eastAsia="zh-CN"/>
        </w:rPr>
        <w:t>：指定要分析的数据库的名称。 如果没有数据库名称，ANALYZE 会收集当前数据库中当前用户有权分析的所有表。</w:t>
      </w:r>
    </w:p>
    <w:p>
      <w:pPr>
        <w:rPr>
          <w:rFonts w:hint="eastAsia"/>
          <w:lang w:val="en-US" w:eastAsia="zh-CN"/>
        </w:rPr>
      </w:pPr>
    </w:p>
    <w:p>
      <w:pPr>
        <w:numPr>
          <w:ilvl w:val="0"/>
          <w:numId w:val="210"/>
        </w:numPr>
        <w:ind w:left="420" w:leftChars="0" w:hanging="420" w:firstLineChars="0"/>
        <w:rPr>
          <w:rFonts w:hint="eastAsia"/>
          <w:lang w:val="en-US" w:eastAsia="zh-CN"/>
        </w:rPr>
      </w:pPr>
      <w:r>
        <w:rPr>
          <w:rFonts w:hint="eastAsia"/>
          <w:b/>
          <w:bCs/>
          <w:lang w:val="en-US" w:eastAsia="zh-CN"/>
        </w:rPr>
        <w:t>NOSCAN</w:t>
      </w:r>
      <w:r>
        <w:rPr>
          <w:rFonts w:hint="eastAsia"/>
          <w:lang w:val="en-US" w:eastAsia="zh-CN"/>
        </w:rPr>
        <w:t>：仅收集表的大小（以字节为单位）（不需要扫描整个表）。</w:t>
      </w:r>
    </w:p>
    <w:p>
      <w:pPr>
        <w:rPr>
          <w:rFonts w:hint="eastAsia"/>
          <w:lang w:val="en-US" w:eastAsia="zh-CN"/>
        </w:rPr>
      </w:pPr>
    </w:p>
    <w:p>
      <w:pPr>
        <w:numPr>
          <w:ilvl w:val="0"/>
          <w:numId w:val="210"/>
        </w:numPr>
        <w:ind w:left="420" w:leftChars="0" w:hanging="420" w:firstLineChars="0"/>
        <w:rPr>
          <w:rFonts w:hint="eastAsia"/>
          <w:lang w:val="en-US" w:eastAsia="zh-CN"/>
        </w:rPr>
      </w:pPr>
      <w:r>
        <w:rPr>
          <w:rFonts w:hint="eastAsia"/>
          <w:b/>
          <w:bCs/>
          <w:lang w:val="en-US" w:eastAsia="zh-CN"/>
        </w:rPr>
        <w:t>FOR COLUMNS col [ , … ] | FOR ALL COLUMNS</w:t>
      </w:r>
      <w:r>
        <w:rPr>
          <w:rFonts w:hint="eastAsia"/>
          <w:lang w:val="en-US" w:eastAsia="zh-CN"/>
        </w:rPr>
        <w:t>：收集指定的每个列或所有列的列统计信息以及表统计信息。</w:t>
      </w:r>
    </w:p>
    <w:p>
      <w:pPr>
        <w:rPr>
          <w:rFonts w:hint="eastAsia"/>
          <w:lang w:val="en-US" w:eastAsia="zh-CN"/>
        </w:rPr>
      </w:pPr>
    </w:p>
    <w:p>
      <w:pPr>
        <w:rPr>
          <w:rFonts w:hint="eastAsia"/>
          <w:lang w:val="en-US" w:eastAsia="zh-CN"/>
        </w:rPr>
      </w:pPr>
      <w:r>
        <w:rPr>
          <w:rFonts w:hint="eastAsia"/>
          <w:lang w:val="en-US" w:eastAsia="zh-CN"/>
        </w:rPr>
        <w:t>如果未指定分析选项，则会收集行数和大小（以字节为单位）。</w:t>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例子</w:t>
      </w:r>
    </w:p>
    <w:p>
      <w:pPr>
        <w:shd w:val="clear" w:fill="CFCECE" w:themeFill="background2" w:themeFillShade="E5"/>
        <w:rPr>
          <w:rFonts w:hint="eastAsia"/>
          <w:b/>
          <w:bCs/>
          <w:lang w:val="en-US" w:eastAsia="zh-CN"/>
        </w:rPr>
      </w:pPr>
      <w:r>
        <w:rPr>
          <w:rFonts w:hint="eastAsia"/>
          <w:b/>
          <w:bCs/>
          <w:lang w:val="en-US" w:eastAsia="zh-CN"/>
        </w:rPr>
        <w:t>CREATE DATABASE school_db;</w:t>
      </w:r>
    </w:p>
    <w:p>
      <w:pPr>
        <w:shd w:val="clear" w:fill="CFCECE" w:themeFill="background2" w:themeFillShade="E5"/>
        <w:rPr>
          <w:rFonts w:hint="eastAsia"/>
          <w:b/>
          <w:bCs/>
          <w:lang w:val="en-US" w:eastAsia="zh-CN"/>
        </w:rPr>
      </w:pPr>
      <w:r>
        <w:rPr>
          <w:rFonts w:hint="eastAsia"/>
          <w:b/>
          <w:bCs/>
          <w:lang w:val="en-US" w:eastAsia="zh-CN"/>
        </w:rPr>
        <w:t>USE school_db;</w:t>
      </w:r>
    </w:p>
    <w:p>
      <w:pPr>
        <w:shd w:val="clear" w:fill="CFCECE" w:themeFill="background2" w:themeFillShade="E5"/>
        <w:rPr>
          <w:rFonts w:hint="eastAsia"/>
          <w:lang w:val="en-US" w:eastAsia="zh-CN"/>
        </w:rPr>
      </w:pPr>
    </w:p>
    <w:p>
      <w:pPr>
        <w:shd w:val="clear" w:fill="CFCECE" w:themeFill="background2" w:themeFillShade="E5"/>
        <w:rPr>
          <w:rFonts w:hint="eastAsia"/>
          <w:b/>
          <w:bCs/>
          <w:lang w:val="en-US" w:eastAsia="zh-CN"/>
        </w:rPr>
      </w:pPr>
      <w:r>
        <w:rPr>
          <w:rFonts w:hint="eastAsia"/>
          <w:b/>
          <w:bCs/>
          <w:lang w:val="en-US" w:eastAsia="zh-CN"/>
        </w:rPr>
        <w:t>CREATE TABLE teachers (name STRING, teacher_id INT);</w:t>
      </w:r>
    </w:p>
    <w:p>
      <w:pPr>
        <w:shd w:val="clear" w:fill="CFCECE" w:themeFill="background2" w:themeFillShade="E5"/>
        <w:rPr>
          <w:rFonts w:hint="eastAsia"/>
          <w:b/>
          <w:bCs/>
          <w:lang w:val="en-US" w:eastAsia="zh-CN"/>
        </w:rPr>
      </w:pPr>
      <w:r>
        <w:rPr>
          <w:rFonts w:hint="eastAsia"/>
          <w:b/>
          <w:bCs/>
          <w:lang w:val="en-US" w:eastAsia="zh-CN"/>
        </w:rPr>
        <w:t>INSERT INTO teachers VALUES ('Tom', 1), ('Jerry', 2);</w:t>
      </w:r>
    </w:p>
    <w:p>
      <w:pPr>
        <w:shd w:val="clear" w:fill="CFCECE" w:themeFill="background2" w:themeFillShade="E5"/>
        <w:rPr>
          <w:rFonts w:hint="eastAsia"/>
          <w:b/>
          <w:bCs/>
          <w:lang w:val="en-US" w:eastAsia="zh-CN"/>
        </w:rPr>
      </w:pPr>
    </w:p>
    <w:p>
      <w:pPr>
        <w:shd w:val="clear" w:fill="CFCECE" w:themeFill="background2" w:themeFillShade="E5"/>
        <w:rPr>
          <w:rFonts w:hint="eastAsia"/>
          <w:b/>
          <w:bCs/>
          <w:lang w:val="en-US" w:eastAsia="zh-CN"/>
        </w:rPr>
      </w:pPr>
      <w:r>
        <w:rPr>
          <w:rFonts w:hint="eastAsia"/>
          <w:b/>
          <w:bCs/>
          <w:lang w:val="en-US" w:eastAsia="zh-CN"/>
        </w:rPr>
        <w:t>CREATE TABLE students (name STRING, student_id INT) PARTITIONED BY (student_id);</w:t>
      </w:r>
    </w:p>
    <w:p>
      <w:pPr>
        <w:shd w:val="clear" w:fill="CFCECE" w:themeFill="background2" w:themeFillShade="E5"/>
        <w:rPr>
          <w:rFonts w:hint="eastAsia"/>
          <w:b/>
          <w:bCs/>
          <w:lang w:val="en-US" w:eastAsia="zh-CN"/>
        </w:rPr>
      </w:pPr>
      <w:r>
        <w:rPr>
          <w:rFonts w:hint="eastAsia"/>
          <w:b/>
          <w:bCs/>
          <w:lang w:val="en-US" w:eastAsia="zh-CN"/>
        </w:rPr>
        <w:t>INSERT INTO students VALUES ('Mark', 111111), ('John', 222222);</w:t>
      </w:r>
    </w:p>
    <w:p>
      <w:pPr>
        <w:shd w:val="clear" w:fill="CFCECE" w:themeFill="background2" w:themeFillShade="E5"/>
        <w:rPr>
          <w:rFonts w:hint="eastAsia"/>
          <w:lang w:val="en-US" w:eastAsia="zh-CN"/>
        </w:rPr>
      </w:pPr>
    </w:p>
    <w:p>
      <w:pPr>
        <w:shd w:val="clear" w:fill="CFCECE" w:themeFill="background2" w:themeFillShade="E5"/>
        <w:rPr>
          <w:rFonts w:hint="eastAsia"/>
          <w:b/>
          <w:bCs/>
          <w:color w:val="0000FF"/>
          <w:lang w:val="en-US" w:eastAsia="zh-CN"/>
        </w:rPr>
      </w:pPr>
      <w:r>
        <w:rPr>
          <w:rFonts w:hint="eastAsia"/>
          <w:b/>
          <w:bCs/>
          <w:color w:val="0000FF"/>
          <w:lang w:val="en-US" w:eastAsia="zh-CN"/>
        </w:rPr>
        <w:t>ANALYZE TABLE students COMPUTE STATISTICS NOSCAN;</w:t>
      </w:r>
    </w:p>
    <w:p>
      <w:pPr>
        <w:shd w:val="clear" w:fill="CFCECE" w:themeFill="background2" w:themeFillShade="E5"/>
        <w:rPr>
          <w:rFonts w:hint="eastAsia"/>
          <w:lang w:val="en-US" w:eastAsia="zh-CN"/>
        </w:rPr>
      </w:pPr>
    </w:p>
    <w:p>
      <w:pPr>
        <w:shd w:val="clear" w:fill="CFCECE" w:themeFill="background2" w:themeFillShade="E5"/>
        <w:rPr>
          <w:rFonts w:hint="eastAsia"/>
          <w:b/>
          <w:bCs/>
          <w:lang w:val="en-US" w:eastAsia="zh-CN"/>
        </w:rPr>
      </w:pPr>
      <w:r>
        <w:rPr>
          <w:rFonts w:hint="eastAsia"/>
          <w:b/>
          <w:bCs/>
          <w:lang w:val="en-US" w:eastAsia="zh-CN"/>
        </w:rPr>
        <w:t>DESC EXTENDED students;</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col_name|           data_type|comment|</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name|              string|   null|</w:t>
      </w:r>
    </w:p>
    <w:p>
      <w:pPr>
        <w:shd w:val="clear" w:fill="CFCECE" w:themeFill="background2" w:themeFillShade="E5"/>
        <w:rPr>
          <w:rFonts w:hint="eastAsia"/>
          <w:lang w:val="en-US" w:eastAsia="zh-CN"/>
        </w:rPr>
      </w:pPr>
      <w:r>
        <w:rPr>
          <w:rFonts w:hint="eastAsia"/>
          <w:lang w:val="en-US" w:eastAsia="zh-CN"/>
        </w:rPr>
        <w:t>|          student_id|                 int|   null|</w:t>
      </w:r>
    </w:p>
    <w:p>
      <w:pPr>
        <w:shd w:val="clear" w:fill="CFCECE" w:themeFill="background2" w:themeFillShade="E5"/>
        <w:rPr>
          <w:rFonts w:hint="eastAsia"/>
          <w:lang w:val="en-US" w:eastAsia="zh-CN"/>
        </w:rPr>
      </w:pPr>
      <w:r>
        <w:rPr>
          <w:rFonts w:hint="eastAsia"/>
          <w:lang w:val="en-US" w:eastAsia="zh-CN"/>
        </w:rPr>
        <w:t>|                 ...|                 ...|    ...|</w:t>
      </w:r>
    </w:p>
    <w:p>
      <w:pPr>
        <w:shd w:val="clear" w:fill="CFCECE" w:themeFill="background2" w:themeFillShade="E5"/>
        <w:rPr>
          <w:rFonts w:hint="eastAsia"/>
          <w:color w:val="0000FF"/>
          <w:lang w:val="en-US" w:eastAsia="zh-CN"/>
        </w:rPr>
      </w:pPr>
      <w:r>
        <w:rPr>
          <w:rFonts w:hint="eastAsia"/>
          <w:color w:val="0000FF"/>
          <w:lang w:val="en-US" w:eastAsia="zh-CN"/>
        </w:rPr>
        <w:t>|          Statistics|           864 bytes|       |</w:t>
      </w:r>
    </w:p>
    <w:p>
      <w:pPr>
        <w:shd w:val="clear" w:fill="CFCECE" w:themeFill="background2" w:themeFillShade="E5"/>
        <w:rPr>
          <w:rFonts w:hint="eastAsia"/>
          <w:lang w:val="en-US" w:eastAsia="zh-CN"/>
        </w:rPr>
      </w:pPr>
      <w:r>
        <w:rPr>
          <w:rFonts w:hint="eastAsia"/>
          <w:lang w:val="en-US" w:eastAsia="zh-CN"/>
        </w:rPr>
        <w:t>|                 ...|                 ...|    ...|</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p>
    <w:p>
      <w:pPr>
        <w:shd w:val="clear" w:fill="CFCECE" w:themeFill="background2" w:themeFillShade="E5"/>
        <w:rPr>
          <w:rFonts w:hint="eastAsia"/>
          <w:b/>
          <w:bCs/>
          <w:color w:val="0000FF"/>
          <w:lang w:val="en-US" w:eastAsia="zh-CN"/>
        </w:rPr>
      </w:pPr>
      <w:r>
        <w:rPr>
          <w:rFonts w:hint="eastAsia"/>
          <w:b/>
          <w:bCs/>
          <w:color w:val="0000FF"/>
          <w:lang w:val="en-US" w:eastAsia="zh-CN"/>
        </w:rPr>
        <w:t>ANALYZE TABLE students COMPUTE STATISTICS;</w:t>
      </w:r>
    </w:p>
    <w:p>
      <w:pPr>
        <w:shd w:val="clear" w:fill="CFCECE" w:themeFill="background2" w:themeFillShade="E5"/>
        <w:rPr>
          <w:rFonts w:hint="eastAsia"/>
          <w:lang w:val="en-US" w:eastAsia="zh-CN"/>
        </w:rPr>
      </w:pPr>
    </w:p>
    <w:p>
      <w:pPr>
        <w:shd w:val="clear" w:fill="CFCECE" w:themeFill="background2" w:themeFillShade="E5"/>
        <w:rPr>
          <w:rFonts w:hint="eastAsia"/>
          <w:b/>
          <w:bCs/>
          <w:lang w:val="en-US" w:eastAsia="zh-CN"/>
        </w:rPr>
      </w:pPr>
      <w:r>
        <w:rPr>
          <w:rFonts w:hint="eastAsia"/>
          <w:b/>
          <w:bCs/>
          <w:lang w:val="en-US" w:eastAsia="zh-CN"/>
        </w:rPr>
        <w:t>DESC EXTENDED students;</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col_name|           data_type|comment|</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name|              string|   null|</w:t>
      </w:r>
    </w:p>
    <w:p>
      <w:pPr>
        <w:shd w:val="clear" w:fill="CFCECE" w:themeFill="background2" w:themeFillShade="E5"/>
        <w:rPr>
          <w:rFonts w:hint="eastAsia"/>
          <w:lang w:val="en-US" w:eastAsia="zh-CN"/>
        </w:rPr>
      </w:pPr>
      <w:r>
        <w:rPr>
          <w:rFonts w:hint="eastAsia"/>
          <w:lang w:val="en-US" w:eastAsia="zh-CN"/>
        </w:rPr>
        <w:t>|          student_id|                 int|   null|</w:t>
      </w:r>
    </w:p>
    <w:p>
      <w:pPr>
        <w:shd w:val="clear" w:fill="CFCECE" w:themeFill="background2" w:themeFillShade="E5"/>
        <w:rPr>
          <w:rFonts w:hint="eastAsia"/>
          <w:lang w:val="en-US" w:eastAsia="zh-CN"/>
        </w:rPr>
      </w:pPr>
      <w:r>
        <w:rPr>
          <w:rFonts w:hint="eastAsia"/>
          <w:lang w:val="en-US" w:eastAsia="zh-CN"/>
        </w:rPr>
        <w:t>|                 ...|                 ...|    ...|</w:t>
      </w:r>
    </w:p>
    <w:p>
      <w:pPr>
        <w:shd w:val="clear" w:fill="CFCECE" w:themeFill="background2" w:themeFillShade="E5"/>
        <w:rPr>
          <w:rFonts w:hint="eastAsia"/>
          <w:color w:val="0000FF"/>
          <w:lang w:val="en-US" w:eastAsia="zh-CN"/>
        </w:rPr>
      </w:pPr>
      <w:r>
        <w:rPr>
          <w:rFonts w:hint="eastAsia"/>
          <w:color w:val="0000FF"/>
          <w:lang w:val="en-US" w:eastAsia="zh-CN"/>
        </w:rPr>
        <w:t>|          Statistics|   864 bytes, 2 rows|       |</w:t>
      </w:r>
    </w:p>
    <w:p>
      <w:pPr>
        <w:shd w:val="clear" w:fill="CFCECE" w:themeFill="background2" w:themeFillShade="E5"/>
        <w:rPr>
          <w:rFonts w:hint="eastAsia"/>
          <w:lang w:val="en-US" w:eastAsia="zh-CN"/>
        </w:rPr>
      </w:pPr>
      <w:r>
        <w:rPr>
          <w:rFonts w:hint="eastAsia"/>
          <w:lang w:val="en-US" w:eastAsia="zh-CN"/>
        </w:rPr>
        <w:t>|                 ...|                 ...|    ...|</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p>
    <w:p>
      <w:pPr>
        <w:shd w:val="clear" w:fill="CFCECE" w:themeFill="background2" w:themeFillShade="E5"/>
        <w:rPr>
          <w:rFonts w:hint="eastAsia"/>
          <w:b/>
          <w:bCs/>
          <w:color w:val="0000FF"/>
          <w:lang w:val="en-US" w:eastAsia="zh-CN"/>
        </w:rPr>
      </w:pPr>
      <w:r>
        <w:rPr>
          <w:rFonts w:hint="eastAsia"/>
          <w:b/>
          <w:bCs/>
          <w:color w:val="0000FF"/>
          <w:lang w:val="en-US" w:eastAsia="zh-CN"/>
        </w:rPr>
        <w:t>ANALYZE TABLE students PARTITION (student_id = 111111) COMPUTE STATISTICS;</w:t>
      </w:r>
    </w:p>
    <w:p>
      <w:pPr>
        <w:shd w:val="clear" w:fill="CFCECE" w:themeFill="background2" w:themeFillShade="E5"/>
        <w:rPr>
          <w:rFonts w:hint="eastAsia"/>
          <w:lang w:val="en-US" w:eastAsia="zh-CN"/>
        </w:rPr>
      </w:pPr>
    </w:p>
    <w:p>
      <w:pPr>
        <w:shd w:val="clear" w:fill="CFCECE" w:themeFill="background2" w:themeFillShade="E5"/>
        <w:rPr>
          <w:rFonts w:hint="eastAsia"/>
          <w:b/>
          <w:bCs/>
          <w:lang w:val="en-US" w:eastAsia="zh-CN"/>
        </w:rPr>
      </w:pPr>
      <w:r>
        <w:rPr>
          <w:rFonts w:hint="eastAsia"/>
          <w:b/>
          <w:bCs/>
          <w:lang w:val="en-US" w:eastAsia="zh-CN"/>
        </w:rPr>
        <w:t>DESC EXTENDED students PARTITION (student_id = 111111);</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col_name|           data_type|comment|</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name|              string|   null|</w:t>
      </w:r>
    </w:p>
    <w:p>
      <w:pPr>
        <w:shd w:val="clear" w:fill="CFCECE" w:themeFill="background2" w:themeFillShade="E5"/>
        <w:rPr>
          <w:rFonts w:hint="eastAsia"/>
          <w:lang w:val="en-US" w:eastAsia="zh-CN"/>
        </w:rPr>
      </w:pPr>
      <w:r>
        <w:rPr>
          <w:rFonts w:hint="eastAsia"/>
          <w:lang w:val="en-US" w:eastAsia="zh-CN"/>
        </w:rPr>
        <w:t>|          student_id|                 int|   null|</w:t>
      </w:r>
    </w:p>
    <w:p>
      <w:pPr>
        <w:shd w:val="clear" w:fill="CFCECE" w:themeFill="background2" w:themeFillShade="E5"/>
        <w:rPr>
          <w:rFonts w:hint="eastAsia"/>
          <w:lang w:val="en-US" w:eastAsia="zh-CN"/>
        </w:rPr>
      </w:pPr>
      <w:r>
        <w:rPr>
          <w:rFonts w:hint="eastAsia"/>
          <w:lang w:val="en-US" w:eastAsia="zh-CN"/>
        </w:rPr>
        <w:t>|                 ...|                 ...|    ...|</w:t>
      </w:r>
    </w:p>
    <w:p>
      <w:pPr>
        <w:shd w:val="clear" w:fill="CFCECE" w:themeFill="background2" w:themeFillShade="E5"/>
        <w:rPr>
          <w:rFonts w:hint="eastAsia"/>
          <w:color w:val="0000FF"/>
          <w:lang w:val="en-US" w:eastAsia="zh-CN"/>
        </w:rPr>
      </w:pPr>
      <w:r>
        <w:rPr>
          <w:rFonts w:hint="eastAsia"/>
          <w:color w:val="0000FF"/>
          <w:lang w:val="en-US" w:eastAsia="zh-CN"/>
        </w:rPr>
        <w:t>|Partition Statistics|   432 bytes, 1 rows|       |</w:t>
      </w:r>
    </w:p>
    <w:p>
      <w:pPr>
        <w:shd w:val="clear" w:fill="CFCECE" w:themeFill="background2" w:themeFillShade="E5"/>
        <w:rPr>
          <w:rFonts w:hint="eastAsia"/>
          <w:lang w:val="en-US" w:eastAsia="zh-CN"/>
        </w:rPr>
      </w:pPr>
      <w:r>
        <w:rPr>
          <w:rFonts w:hint="eastAsia"/>
          <w:lang w:val="en-US" w:eastAsia="zh-CN"/>
        </w:rPr>
        <w:t>|                 ...|                 ...|    ...|</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p>
    <w:p>
      <w:pPr>
        <w:shd w:val="clear" w:fill="CFCECE" w:themeFill="background2" w:themeFillShade="E5"/>
        <w:rPr>
          <w:rFonts w:hint="eastAsia"/>
          <w:b/>
          <w:bCs/>
          <w:lang w:val="en-US" w:eastAsia="zh-CN"/>
        </w:rPr>
      </w:pPr>
      <w:r>
        <w:rPr>
          <w:rFonts w:hint="eastAsia"/>
          <w:b/>
          <w:bCs/>
          <w:lang w:val="en-US" w:eastAsia="zh-CN"/>
        </w:rPr>
        <w:t>ANALYZE TABLE students COMPUTE STATISTICS FOR COLUMNS name;</w:t>
      </w:r>
    </w:p>
    <w:p>
      <w:pPr>
        <w:shd w:val="clear" w:fill="CFCECE" w:themeFill="background2" w:themeFillShade="E5"/>
        <w:rPr>
          <w:rFonts w:hint="eastAsia"/>
          <w:lang w:val="en-US" w:eastAsia="zh-CN"/>
        </w:rPr>
      </w:pPr>
    </w:p>
    <w:p>
      <w:pPr>
        <w:shd w:val="clear" w:fill="CFCECE" w:themeFill="background2" w:themeFillShade="E5"/>
        <w:rPr>
          <w:rFonts w:hint="eastAsia"/>
          <w:b/>
          <w:bCs/>
          <w:lang w:val="en-US" w:eastAsia="zh-CN"/>
        </w:rPr>
      </w:pPr>
      <w:r>
        <w:rPr>
          <w:rFonts w:hint="eastAsia"/>
          <w:b/>
          <w:bCs/>
          <w:lang w:val="en-US" w:eastAsia="zh-CN"/>
        </w:rPr>
        <w:t>DESC EXTENDED students name;</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info_name|info_value|</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col_name|      name|</w:t>
      </w:r>
    </w:p>
    <w:p>
      <w:pPr>
        <w:shd w:val="clear" w:fill="CFCECE" w:themeFill="background2" w:themeFillShade="E5"/>
        <w:rPr>
          <w:rFonts w:hint="eastAsia"/>
          <w:lang w:val="en-US" w:eastAsia="zh-CN"/>
        </w:rPr>
      </w:pPr>
      <w:r>
        <w:rPr>
          <w:rFonts w:hint="eastAsia"/>
          <w:lang w:val="en-US" w:eastAsia="zh-CN"/>
        </w:rPr>
        <w:t>|     data_type|    string|</w:t>
      </w:r>
    </w:p>
    <w:p>
      <w:pPr>
        <w:shd w:val="clear" w:fill="CFCECE" w:themeFill="background2" w:themeFillShade="E5"/>
        <w:rPr>
          <w:rFonts w:hint="eastAsia"/>
          <w:lang w:val="en-US" w:eastAsia="zh-CN"/>
        </w:rPr>
      </w:pPr>
      <w:r>
        <w:rPr>
          <w:rFonts w:hint="eastAsia"/>
          <w:lang w:val="en-US" w:eastAsia="zh-CN"/>
        </w:rPr>
        <w:t>|       comment|      NULL|</w:t>
      </w:r>
    </w:p>
    <w:p>
      <w:pPr>
        <w:shd w:val="clear" w:fill="CFCECE" w:themeFill="background2" w:themeFillShade="E5"/>
        <w:rPr>
          <w:rFonts w:hint="eastAsia"/>
          <w:lang w:val="en-US" w:eastAsia="zh-CN"/>
        </w:rPr>
      </w:pPr>
      <w:r>
        <w:rPr>
          <w:rFonts w:hint="eastAsia"/>
          <w:lang w:val="en-US" w:eastAsia="zh-CN"/>
        </w:rPr>
        <w:t>|           min|      NULL|</w:t>
      </w:r>
    </w:p>
    <w:p>
      <w:pPr>
        <w:shd w:val="clear" w:fill="CFCECE" w:themeFill="background2" w:themeFillShade="E5"/>
        <w:rPr>
          <w:rFonts w:hint="eastAsia"/>
          <w:lang w:val="en-US" w:eastAsia="zh-CN"/>
        </w:rPr>
      </w:pPr>
      <w:r>
        <w:rPr>
          <w:rFonts w:hint="eastAsia"/>
          <w:lang w:val="en-US" w:eastAsia="zh-CN"/>
        </w:rPr>
        <w:t>|           max|      NULL|</w:t>
      </w:r>
    </w:p>
    <w:p>
      <w:pPr>
        <w:shd w:val="clear" w:fill="CFCECE" w:themeFill="background2" w:themeFillShade="E5"/>
        <w:rPr>
          <w:rFonts w:hint="eastAsia"/>
          <w:lang w:val="en-US" w:eastAsia="zh-CN"/>
        </w:rPr>
      </w:pPr>
      <w:r>
        <w:rPr>
          <w:rFonts w:hint="eastAsia"/>
          <w:lang w:val="en-US" w:eastAsia="zh-CN"/>
        </w:rPr>
        <w:t>|     num_nulls|         0|</w:t>
      </w:r>
    </w:p>
    <w:p>
      <w:pPr>
        <w:shd w:val="clear" w:fill="CFCECE" w:themeFill="background2" w:themeFillShade="E5"/>
        <w:rPr>
          <w:rFonts w:hint="eastAsia"/>
          <w:lang w:val="en-US" w:eastAsia="zh-CN"/>
        </w:rPr>
      </w:pPr>
      <w:r>
        <w:rPr>
          <w:rFonts w:hint="eastAsia"/>
          <w:lang w:val="en-US" w:eastAsia="zh-CN"/>
        </w:rPr>
        <w:t>|distinct_count|         2|</w:t>
      </w:r>
    </w:p>
    <w:p>
      <w:pPr>
        <w:shd w:val="clear" w:fill="CFCECE" w:themeFill="background2" w:themeFillShade="E5"/>
        <w:rPr>
          <w:rFonts w:hint="eastAsia"/>
          <w:lang w:val="en-US" w:eastAsia="zh-CN"/>
        </w:rPr>
      </w:pPr>
      <w:r>
        <w:rPr>
          <w:rFonts w:hint="eastAsia"/>
          <w:lang w:val="en-US" w:eastAsia="zh-CN"/>
        </w:rPr>
        <w:t>|   avg_col_len|         4|</w:t>
      </w:r>
    </w:p>
    <w:p>
      <w:pPr>
        <w:shd w:val="clear" w:fill="CFCECE" w:themeFill="background2" w:themeFillShade="E5"/>
        <w:rPr>
          <w:rFonts w:hint="eastAsia"/>
          <w:lang w:val="en-US" w:eastAsia="zh-CN"/>
        </w:rPr>
      </w:pPr>
      <w:r>
        <w:rPr>
          <w:rFonts w:hint="eastAsia"/>
          <w:lang w:val="en-US" w:eastAsia="zh-CN"/>
        </w:rPr>
        <w:t>|   max_col_len|         4|</w:t>
      </w:r>
    </w:p>
    <w:p>
      <w:pPr>
        <w:shd w:val="clear" w:fill="CFCECE" w:themeFill="background2" w:themeFillShade="E5"/>
        <w:rPr>
          <w:rFonts w:hint="eastAsia"/>
          <w:lang w:val="en-US" w:eastAsia="zh-CN"/>
        </w:rPr>
      </w:pPr>
      <w:r>
        <w:rPr>
          <w:rFonts w:hint="eastAsia"/>
          <w:lang w:val="en-US" w:eastAsia="zh-CN"/>
        </w:rPr>
        <w:t>|     histogram|      NULL|</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p>
    <w:p>
      <w:pPr>
        <w:shd w:val="clear" w:fill="CFCECE" w:themeFill="background2" w:themeFillShade="E5"/>
        <w:rPr>
          <w:rFonts w:hint="eastAsia"/>
          <w:b/>
          <w:bCs/>
          <w:lang w:val="en-US" w:eastAsia="zh-CN"/>
        </w:rPr>
      </w:pPr>
      <w:r>
        <w:rPr>
          <w:rFonts w:hint="eastAsia"/>
          <w:b/>
          <w:bCs/>
          <w:lang w:val="en-US" w:eastAsia="zh-CN"/>
        </w:rPr>
        <w:t>ANALYZE TABLES IN school_db COMPUTE STATISTICS NOSCAN;</w:t>
      </w:r>
    </w:p>
    <w:p>
      <w:pPr>
        <w:shd w:val="clear" w:fill="CFCECE" w:themeFill="background2" w:themeFillShade="E5"/>
        <w:rPr>
          <w:rFonts w:hint="eastAsia"/>
          <w:lang w:val="en-US" w:eastAsia="zh-CN"/>
        </w:rPr>
      </w:pPr>
    </w:p>
    <w:p>
      <w:pPr>
        <w:shd w:val="clear" w:fill="CFCECE" w:themeFill="background2" w:themeFillShade="E5"/>
        <w:rPr>
          <w:rFonts w:hint="eastAsia"/>
          <w:b/>
          <w:bCs/>
          <w:lang w:val="en-US" w:eastAsia="zh-CN"/>
        </w:rPr>
      </w:pPr>
      <w:r>
        <w:rPr>
          <w:rFonts w:hint="eastAsia"/>
          <w:b/>
          <w:bCs/>
          <w:lang w:val="en-US" w:eastAsia="zh-CN"/>
        </w:rPr>
        <w:t>DESC EXTENDED teachers;</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col_name|           data_type|comment|</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name|              string|   null|</w:t>
      </w:r>
    </w:p>
    <w:p>
      <w:pPr>
        <w:shd w:val="clear" w:fill="CFCECE" w:themeFill="background2" w:themeFillShade="E5"/>
        <w:rPr>
          <w:rFonts w:hint="eastAsia"/>
          <w:lang w:val="en-US" w:eastAsia="zh-CN"/>
        </w:rPr>
      </w:pPr>
      <w:r>
        <w:rPr>
          <w:rFonts w:hint="eastAsia"/>
          <w:lang w:val="en-US" w:eastAsia="zh-CN"/>
        </w:rPr>
        <w:t>|          teacher_id|                 int|   null|</w:t>
      </w:r>
    </w:p>
    <w:p>
      <w:pPr>
        <w:shd w:val="clear" w:fill="CFCECE" w:themeFill="background2" w:themeFillShade="E5"/>
        <w:rPr>
          <w:rFonts w:hint="eastAsia"/>
          <w:lang w:val="en-US" w:eastAsia="zh-CN"/>
        </w:rPr>
      </w:pPr>
      <w:r>
        <w:rPr>
          <w:rFonts w:hint="eastAsia"/>
          <w:lang w:val="en-US" w:eastAsia="zh-CN"/>
        </w:rPr>
        <w:t>|                 ...|                 ...|    ...|</w:t>
      </w:r>
    </w:p>
    <w:p>
      <w:pPr>
        <w:shd w:val="clear" w:fill="CFCECE" w:themeFill="background2" w:themeFillShade="E5"/>
        <w:rPr>
          <w:rFonts w:hint="eastAsia"/>
          <w:lang w:val="en-US" w:eastAsia="zh-CN"/>
        </w:rPr>
      </w:pPr>
      <w:r>
        <w:rPr>
          <w:rFonts w:hint="eastAsia"/>
          <w:lang w:val="en-US" w:eastAsia="zh-CN"/>
        </w:rPr>
        <w:t>|          Statistics|          1382 bytes|       |</w:t>
      </w:r>
    </w:p>
    <w:p>
      <w:pPr>
        <w:shd w:val="clear" w:fill="CFCECE" w:themeFill="background2" w:themeFillShade="E5"/>
        <w:rPr>
          <w:rFonts w:hint="eastAsia"/>
          <w:lang w:val="en-US" w:eastAsia="zh-CN"/>
        </w:rPr>
      </w:pPr>
      <w:r>
        <w:rPr>
          <w:rFonts w:hint="eastAsia"/>
          <w:lang w:val="en-US" w:eastAsia="zh-CN"/>
        </w:rPr>
        <w:t>|                 ...|                 ...|    ...|</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p>
    <w:p>
      <w:pPr>
        <w:shd w:val="clear" w:fill="CFCECE" w:themeFill="background2" w:themeFillShade="E5"/>
        <w:rPr>
          <w:rFonts w:hint="eastAsia"/>
          <w:b/>
          <w:bCs/>
          <w:lang w:val="en-US" w:eastAsia="zh-CN"/>
        </w:rPr>
      </w:pPr>
      <w:r>
        <w:rPr>
          <w:rFonts w:hint="eastAsia"/>
          <w:b/>
          <w:bCs/>
          <w:lang w:val="en-US" w:eastAsia="zh-CN"/>
        </w:rPr>
        <w:t>DESC EXTENDED students;</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col_name|           data_type|comment|</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name|              string|   null|</w:t>
      </w:r>
    </w:p>
    <w:p>
      <w:pPr>
        <w:shd w:val="clear" w:fill="CFCECE" w:themeFill="background2" w:themeFillShade="E5"/>
        <w:rPr>
          <w:rFonts w:hint="eastAsia"/>
          <w:lang w:val="en-US" w:eastAsia="zh-CN"/>
        </w:rPr>
      </w:pPr>
      <w:r>
        <w:rPr>
          <w:rFonts w:hint="eastAsia"/>
          <w:lang w:val="en-US" w:eastAsia="zh-CN"/>
        </w:rPr>
        <w:t>|          student_id|                 int|   null|</w:t>
      </w:r>
    </w:p>
    <w:p>
      <w:pPr>
        <w:shd w:val="clear" w:fill="CFCECE" w:themeFill="background2" w:themeFillShade="E5"/>
        <w:rPr>
          <w:rFonts w:hint="eastAsia"/>
          <w:lang w:val="en-US" w:eastAsia="zh-CN"/>
        </w:rPr>
      </w:pPr>
      <w:r>
        <w:rPr>
          <w:rFonts w:hint="eastAsia"/>
          <w:lang w:val="en-US" w:eastAsia="zh-CN"/>
        </w:rPr>
        <w:t>|                 ...|                 ...|    ...|</w:t>
      </w:r>
    </w:p>
    <w:p>
      <w:pPr>
        <w:shd w:val="clear" w:fill="CFCECE" w:themeFill="background2" w:themeFillShade="E5"/>
        <w:rPr>
          <w:rFonts w:hint="eastAsia"/>
          <w:lang w:val="en-US" w:eastAsia="zh-CN"/>
        </w:rPr>
      </w:pPr>
      <w:r>
        <w:rPr>
          <w:rFonts w:hint="eastAsia"/>
          <w:lang w:val="en-US" w:eastAsia="zh-CN"/>
        </w:rPr>
        <w:t>|          Statistics|           864 bytes|       |</w:t>
      </w:r>
    </w:p>
    <w:p>
      <w:pPr>
        <w:shd w:val="clear" w:fill="CFCECE" w:themeFill="background2" w:themeFillShade="E5"/>
        <w:rPr>
          <w:rFonts w:hint="eastAsia"/>
          <w:lang w:val="en-US" w:eastAsia="zh-CN"/>
        </w:rPr>
      </w:pPr>
      <w:r>
        <w:rPr>
          <w:rFonts w:hint="eastAsia"/>
          <w:lang w:val="en-US" w:eastAsia="zh-CN"/>
        </w:rPr>
        <w:t>|                 ...|                 ...|    ...|</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p>
    <w:p>
      <w:pPr>
        <w:shd w:val="clear" w:fill="CFCECE" w:themeFill="background2" w:themeFillShade="E5"/>
        <w:rPr>
          <w:rFonts w:hint="eastAsia"/>
          <w:b/>
          <w:bCs/>
          <w:lang w:val="en-US" w:eastAsia="zh-CN"/>
        </w:rPr>
      </w:pPr>
      <w:r>
        <w:rPr>
          <w:rFonts w:hint="eastAsia"/>
          <w:b/>
          <w:bCs/>
          <w:lang w:val="en-US" w:eastAsia="zh-CN"/>
        </w:rPr>
        <w:t>ANALYZE TABLES COMPUTE STATISTICS;</w:t>
      </w:r>
    </w:p>
    <w:p>
      <w:pPr>
        <w:shd w:val="clear" w:fill="CFCECE" w:themeFill="background2" w:themeFillShade="E5"/>
        <w:rPr>
          <w:rFonts w:hint="eastAsia"/>
          <w:lang w:val="en-US" w:eastAsia="zh-CN"/>
        </w:rPr>
      </w:pPr>
    </w:p>
    <w:p>
      <w:pPr>
        <w:shd w:val="clear" w:fill="CFCECE" w:themeFill="background2" w:themeFillShade="E5"/>
        <w:rPr>
          <w:rFonts w:hint="eastAsia"/>
          <w:b/>
          <w:bCs/>
          <w:lang w:val="en-US" w:eastAsia="zh-CN"/>
        </w:rPr>
      </w:pPr>
      <w:r>
        <w:rPr>
          <w:rFonts w:hint="eastAsia"/>
          <w:b/>
          <w:bCs/>
          <w:lang w:val="en-US" w:eastAsia="zh-CN"/>
        </w:rPr>
        <w:t>DESC EXTENDED teachers;</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col_name|           data_type|comment|</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name|              string|   null|</w:t>
      </w:r>
    </w:p>
    <w:p>
      <w:pPr>
        <w:shd w:val="clear" w:fill="CFCECE" w:themeFill="background2" w:themeFillShade="E5"/>
        <w:rPr>
          <w:rFonts w:hint="eastAsia"/>
          <w:lang w:val="en-US" w:eastAsia="zh-CN"/>
        </w:rPr>
      </w:pPr>
      <w:r>
        <w:rPr>
          <w:rFonts w:hint="eastAsia"/>
          <w:lang w:val="en-US" w:eastAsia="zh-CN"/>
        </w:rPr>
        <w:t>|          teacher_id|                 int|   null|</w:t>
      </w:r>
    </w:p>
    <w:p>
      <w:pPr>
        <w:shd w:val="clear" w:fill="CFCECE" w:themeFill="background2" w:themeFillShade="E5"/>
        <w:rPr>
          <w:rFonts w:hint="eastAsia"/>
          <w:lang w:val="en-US" w:eastAsia="zh-CN"/>
        </w:rPr>
      </w:pPr>
      <w:r>
        <w:rPr>
          <w:rFonts w:hint="eastAsia"/>
          <w:lang w:val="en-US" w:eastAsia="zh-CN"/>
        </w:rPr>
        <w:t>|                 ...|                 ...|    ...|</w:t>
      </w:r>
    </w:p>
    <w:p>
      <w:pPr>
        <w:shd w:val="clear" w:fill="CFCECE" w:themeFill="background2" w:themeFillShade="E5"/>
        <w:rPr>
          <w:rFonts w:hint="eastAsia"/>
          <w:lang w:val="en-US" w:eastAsia="zh-CN"/>
        </w:rPr>
      </w:pPr>
      <w:r>
        <w:rPr>
          <w:rFonts w:hint="eastAsia"/>
          <w:lang w:val="en-US" w:eastAsia="zh-CN"/>
        </w:rPr>
        <w:t>|          Statistics|  1382 bytes, 2 rows|       |</w:t>
      </w:r>
    </w:p>
    <w:p>
      <w:pPr>
        <w:shd w:val="clear" w:fill="CFCECE" w:themeFill="background2" w:themeFillShade="E5"/>
        <w:rPr>
          <w:rFonts w:hint="eastAsia"/>
          <w:lang w:val="en-US" w:eastAsia="zh-CN"/>
        </w:rPr>
      </w:pPr>
      <w:r>
        <w:rPr>
          <w:rFonts w:hint="eastAsia"/>
          <w:lang w:val="en-US" w:eastAsia="zh-CN"/>
        </w:rPr>
        <w:t>|                 ...|                 ...|    ...|</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p>
    <w:p>
      <w:pPr>
        <w:shd w:val="clear" w:fill="CFCECE" w:themeFill="background2" w:themeFillShade="E5"/>
        <w:rPr>
          <w:rFonts w:hint="eastAsia"/>
          <w:b/>
          <w:bCs/>
          <w:lang w:val="en-US" w:eastAsia="zh-CN"/>
        </w:rPr>
      </w:pPr>
      <w:r>
        <w:rPr>
          <w:rFonts w:hint="eastAsia"/>
          <w:b/>
          <w:bCs/>
          <w:lang w:val="en-US" w:eastAsia="zh-CN"/>
        </w:rPr>
        <w:t>DESC EXTENDED students;</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col_name|           data_type|comment|</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name|              string|   null|</w:t>
      </w:r>
    </w:p>
    <w:p>
      <w:pPr>
        <w:shd w:val="clear" w:fill="CFCECE" w:themeFill="background2" w:themeFillShade="E5"/>
        <w:rPr>
          <w:rFonts w:hint="eastAsia"/>
          <w:lang w:val="en-US" w:eastAsia="zh-CN"/>
        </w:rPr>
      </w:pPr>
      <w:r>
        <w:rPr>
          <w:rFonts w:hint="eastAsia"/>
          <w:lang w:val="en-US" w:eastAsia="zh-CN"/>
        </w:rPr>
        <w:t>|          student_id|                 int|   null|</w:t>
      </w:r>
    </w:p>
    <w:p>
      <w:pPr>
        <w:shd w:val="clear" w:fill="CFCECE" w:themeFill="background2" w:themeFillShade="E5"/>
        <w:rPr>
          <w:rFonts w:hint="eastAsia"/>
          <w:lang w:val="en-US" w:eastAsia="zh-CN"/>
        </w:rPr>
      </w:pPr>
      <w:r>
        <w:rPr>
          <w:rFonts w:hint="eastAsia"/>
          <w:lang w:val="en-US" w:eastAsia="zh-CN"/>
        </w:rPr>
        <w:t>|                 ...|                 ...|    ...|</w:t>
      </w:r>
    </w:p>
    <w:p>
      <w:pPr>
        <w:shd w:val="clear" w:fill="CFCECE" w:themeFill="background2" w:themeFillShade="E5"/>
        <w:rPr>
          <w:rFonts w:hint="eastAsia"/>
          <w:lang w:val="en-US" w:eastAsia="zh-CN"/>
        </w:rPr>
      </w:pPr>
      <w:r>
        <w:rPr>
          <w:rFonts w:hint="eastAsia"/>
          <w:lang w:val="en-US" w:eastAsia="zh-CN"/>
        </w:rPr>
        <w:t>|          Statistics|   864 bytes, 2 rows|       |</w:t>
      </w:r>
    </w:p>
    <w:p>
      <w:pPr>
        <w:shd w:val="clear" w:fill="CFCECE" w:themeFill="background2" w:themeFillShade="E5"/>
        <w:rPr>
          <w:rFonts w:hint="eastAsia"/>
          <w:lang w:val="en-US" w:eastAsia="zh-CN"/>
        </w:rPr>
      </w:pPr>
      <w:r>
        <w:rPr>
          <w:rFonts w:hint="eastAsia"/>
          <w:lang w:val="en-US" w:eastAsia="zh-CN"/>
        </w:rPr>
        <w:t>|                 ...|                 ...|    ...|</w:t>
      </w:r>
    </w:p>
    <w:p>
      <w:pPr>
        <w:shd w:val="clear" w:fill="CFCECE" w:themeFill="background2" w:themeFillShade="E5"/>
        <w:rPr>
          <w:rFonts w:hint="eastAsia"/>
          <w:lang w:val="en-US" w:eastAsia="zh-CN"/>
        </w:rPr>
      </w:pPr>
      <w:r>
        <w:rPr>
          <w:rFonts w:hint="eastAsia"/>
          <w:lang w:val="en-US" w:eastAsia="zh-CN"/>
        </w:rPr>
        <w:t>+--------------------+--------------------+-------+</w:t>
      </w:r>
    </w:p>
    <w:p>
      <w:pPr>
        <w:rPr>
          <w:rFonts w:hint="eastAsia"/>
          <w:lang w:val="en-US" w:eastAsia="zh-CN"/>
        </w:rPr>
      </w:pPr>
    </w:p>
    <w:p>
      <w:pPr>
        <w:pStyle w:val="5"/>
        <w:bidi w:val="0"/>
        <w:rPr>
          <w:rFonts w:hint="eastAsia"/>
          <w:lang w:val="en-US" w:eastAsia="zh-CN"/>
        </w:rPr>
      </w:pPr>
      <w:r>
        <w:rPr>
          <w:rFonts w:hint="eastAsia"/>
          <w:lang w:val="en-US" w:eastAsia="zh-CN"/>
        </w:rPr>
        <w:t>DESCRIBE QUERY</w:t>
      </w:r>
    </w:p>
    <w:p>
      <w:pPr>
        <w:rPr>
          <w:rFonts w:hint="eastAsia"/>
          <w:lang w:val="en-US" w:eastAsia="zh-CN"/>
        </w:rPr>
      </w:pPr>
      <w:r>
        <w:rPr>
          <w:rFonts w:hint="eastAsia"/>
          <w:lang w:val="en-US" w:eastAsia="zh-CN"/>
        </w:rPr>
        <w:t xml:space="preserve">用于返回查询输出的元数据。可以使用速记 </w:t>
      </w:r>
      <w:r>
        <w:rPr>
          <w:rFonts w:hint="eastAsia"/>
          <w:shd w:val="clear" w:fill="CFCECE" w:themeFill="background2" w:themeFillShade="E5"/>
          <w:lang w:val="en-US" w:eastAsia="zh-CN"/>
        </w:rPr>
        <w:t xml:space="preserve">DESC </w:t>
      </w:r>
      <w:r>
        <w:rPr>
          <w:rFonts w:hint="eastAsia"/>
          <w:lang w:val="en-US" w:eastAsia="zh-CN"/>
        </w:rPr>
        <w:t xml:space="preserve">代替 </w:t>
      </w:r>
      <w:r>
        <w:rPr>
          <w:rFonts w:hint="eastAsia"/>
          <w:shd w:val="clear" w:fill="CFCECE" w:themeFill="background2" w:themeFillShade="E5"/>
          <w:lang w:val="en-US" w:eastAsia="zh-CN"/>
        </w:rPr>
        <w:t xml:space="preserve">DESCRIBE </w:t>
      </w:r>
      <w:r>
        <w:rPr>
          <w:rFonts w:hint="eastAsia"/>
          <w:lang w:val="en-US" w:eastAsia="zh-CN"/>
        </w:rPr>
        <w:t>来描述查询输出。</w:t>
      </w:r>
    </w:p>
    <w:p>
      <w:pPr>
        <w:rPr>
          <w:rFonts w:hint="eastAsia"/>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参考</w:t>
      </w:r>
    </w:p>
    <w:p>
      <w:pPr>
        <w:rPr>
          <w:rFonts w:hint="eastAsia"/>
          <w:lang w:val="en-US" w:eastAsia="zh-CN"/>
        </w:rPr>
      </w:pPr>
      <w:r>
        <w:rPr>
          <w:rFonts w:hint="eastAsia"/>
          <w:lang w:val="en-US" w:eastAsia="zh-CN"/>
        </w:rPr>
        <w:fldChar w:fldCharType="begin"/>
      </w:r>
      <w:r>
        <w:rPr>
          <w:rFonts w:hint="eastAsia"/>
          <w:lang w:val="en-US" w:eastAsia="zh-CN"/>
        </w:rPr>
        <w:instrText xml:space="preserve"> HYPERLINK "https://spark.apache.org/docs/latest/sql-ref-syntax-aux-describe-query.html" </w:instrText>
      </w:r>
      <w:r>
        <w:rPr>
          <w:rFonts w:hint="eastAsia"/>
          <w:lang w:val="en-US" w:eastAsia="zh-CN"/>
        </w:rPr>
        <w:fldChar w:fldCharType="separate"/>
      </w:r>
      <w:r>
        <w:rPr>
          <w:rStyle w:val="28"/>
          <w:rFonts w:hint="eastAsia"/>
          <w:lang w:val="en-US" w:eastAsia="zh-CN"/>
        </w:rPr>
        <w:t>https://spark.apache.org/docs/latest/sql-ref-syntax-aux-describe-query.html</w:t>
      </w:r>
      <w:r>
        <w:rPr>
          <w:rFonts w:hint="eastAsia"/>
          <w:lang w:val="en-US" w:eastAsia="zh-CN"/>
        </w:rPr>
        <w:fldChar w:fldCharType="end"/>
      </w:r>
    </w:p>
    <w:p>
      <w:pPr>
        <w:rPr>
          <w:rFonts w:hint="eastAsia"/>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语法</w:t>
      </w:r>
    </w:p>
    <w:p>
      <w:pPr>
        <w:shd w:val="clear" w:fill="CFCECE" w:themeFill="background2" w:themeFillShade="E5"/>
        <w:rPr>
          <w:rFonts w:hint="eastAsia"/>
          <w:lang w:val="en-US" w:eastAsia="zh-CN"/>
        </w:rPr>
      </w:pPr>
      <w:r>
        <w:rPr>
          <w:rFonts w:hint="eastAsia"/>
          <w:lang w:val="en-US" w:eastAsia="zh-CN"/>
        </w:rPr>
        <w:t xml:space="preserve">{ </w:t>
      </w:r>
      <w:r>
        <w:rPr>
          <w:rFonts w:hint="eastAsia"/>
          <w:b/>
          <w:bCs/>
          <w:lang w:val="en-US" w:eastAsia="zh-CN"/>
        </w:rPr>
        <w:t xml:space="preserve">DESC </w:t>
      </w:r>
      <w:r>
        <w:rPr>
          <w:rFonts w:hint="eastAsia"/>
          <w:lang w:val="en-US" w:eastAsia="zh-CN"/>
        </w:rPr>
        <w:t xml:space="preserve">| </w:t>
      </w:r>
      <w:r>
        <w:rPr>
          <w:rFonts w:hint="eastAsia"/>
          <w:b/>
          <w:bCs/>
          <w:lang w:val="en-US" w:eastAsia="zh-CN"/>
        </w:rPr>
        <w:t xml:space="preserve">DESCRIBE </w:t>
      </w:r>
      <w:r>
        <w:rPr>
          <w:rFonts w:hint="eastAsia"/>
          <w:lang w:val="en-US" w:eastAsia="zh-CN"/>
        </w:rPr>
        <w:t xml:space="preserve">} [ </w:t>
      </w:r>
      <w:r>
        <w:rPr>
          <w:rFonts w:hint="eastAsia"/>
          <w:b w:val="0"/>
          <w:bCs w:val="0"/>
          <w:lang w:val="en-US" w:eastAsia="zh-CN"/>
        </w:rPr>
        <w:t xml:space="preserve">QUERY </w:t>
      </w:r>
      <w:r>
        <w:rPr>
          <w:rFonts w:hint="eastAsia"/>
          <w:lang w:val="en-US" w:eastAsia="zh-CN"/>
        </w:rPr>
        <w:t>] input_statement</w:t>
      </w:r>
    </w:p>
    <w:p>
      <w:pPr>
        <w:rPr>
          <w:rFonts w:hint="eastAsia"/>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参数</w:t>
      </w:r>
    </w:p>
    <w:p>
      <w:pPr>
        <w:numPr>
          <w:ilvl w:val="0"/>
          <w:numId w:val="213"/>
        </w:numPr>
        <w:ind w:left="420" w:leftChars="0" w:hanging="420" w:firstLineChars="0"/>
        <w:rPr>
          <w:rFonts w:hint="eastAsia"/>
          <w:b/>
          <w:bCs/>
          <w:lang w:val="en-US" w:eastAsia="zh-CN"/>
        </w:rPr>
      </w:pPr>
      <w:r>
        <w:rPr>
          <w:rFonts w:hint="eastAsia"/>
          <w:b/>
          <w:bCs/>
          <w:lang w:val="en-US" w:eastAsia="zh-CN"/>
        </w:rPr>
        <w:t>QUERY</w:t>
      </w:r>
    </w:p>
    <w:p>
      <w:pPr>
        <w:rPr>
          <w:rFonts w:hint="eastAsia"/>
          <w:lang w:val="en-US" w:eastAsia="zh-CN"/>
        </w:rPr>
      </w:pPr>
      <w:r>
        <w:rPr>
          <w:rFonts w:hint="eastAsia"/>
          <w:lang w:val="en-US" w:eastAsia="zh-CN"/>
        </w:rPr>
        <w:t>可选的，可以不加</w:t>
      </w:r>
    </w:p>
    <w:p>
      <w:pPr>
        <w:rPr>
          <w:rFonts w:hint="eastAsia"/>
          <w:lang w:val="en-US" w:eastAsia="zh-CN"/>
        </w:rPr>
      </w:pPr>
    </w:p>
    <w:p>
      <w:pPr>
        <w:numPr>
          <w:ilvl w:val="0"/>
          <w:numId w:val="213"/>
        </w:numPr>
        <w:ind w:left="420" w:leftChars="0" w:hanging="420" w:firstLineChars="0"/>
        <w:rPr>
          <w:rFonts w:hint="eastAsia"/>
          <w:b/>
          <w:bCs/>
          <w:lang w:val="en-US" w:eastAsia="zh-CN"/>
        </w:rPr>
      </w:pPr>
      <w:r>
        <w:rPr>
          <w:rFonts w:hint="eastAsia"/>
          <w:b/>
          <w:bCs/>
          <w:lang w:val="en-US" w:eastAsia="zh-CN"/>
        </w:rPr>
        <w:t>input_statement</w:t>
      </w:r>
    </w:p>
    <w:p>
      <w:pPr>
        <w:rPr>
          <w:rFonts w:hint="eastAsia"/>
          <w:lang w:val="en-US" w:eastAsia="zh-CN"/>
        </w:rPr>
      </w:pPr>
      <w:r>
        <w:rPr>
          <w:rFonts w:hint="eastAsia"/>
          <w:lang w:val="en-US" w:eastAsia="zh-CN"/>
        </w:rPr>
        <w:t>一个产生结果集的语句，可能是以下几种之一：</w:t>
      </w:r>
    </w:p>
    <w:p>
      <w:pPr>
        <w:numPr>
          <w:ilvl w:val="0"/>
          <w:numId w:val="214"/>
        </w:numPr>
        <w:ind w:left="840" w:leftChars="0" w:hanging="420" w:firstLineChars="0"/>
        <w:rPr>
          <w:rFonts w:hint="eastAsia"/>
          <w:lang w:val="en-US" w:eastAsia="zh-CN"/>
        </w:rPr>
      </w:pPr>
      <w:r>
        <w:rPr>
          <w:rFonts w:hint="eastAsia"/>
          <w:lang w:val="en-US" w:eastAsia="zh-CN"/>
        </w:rPr>
        <w:t>SELECT语句</w:t>
      </w:r>
    </w:p>
    <w:p>
      <w:pPr>
        <w:numPr>
          <w:ilvl w:val="0"/>
          <w:numId w:val="214"/>
        </w:numPr>
        <w:ind w:left="840" w:leftChars="0" w:hanging="420" w:firstLineChars="0"/>
        <w:rPr>
          <w:rFonts w:hint="eastAsia"/>
          <w:lang w:val="en-US" w:eastAsia="zh-CN"/>
        </w:rPr>
      </w:pPr>
      <w:r>
        <w:rPr>
          <w:rFonts w:hint="eastAsia"/>
          <w:lang w:val="en-US" w:eastAsia="zh-CN"/>
        </w:rPr>
        <w:t>CTE（common table expression）语句</w:t>
      </w:r>
    </w:p>
    <w:p>
      <w:pPr>
        <w:numPr>
          <w:ilvl w:val="0"/>
          <w:numId w:val="214"/>
        </w:numPr>
        <w:ind w:left="840" w:leftChars="0" w:hanging="420" w:firstLineChars="0"/>
        <w:rPr>
          <w:rFonts w:hint="eastAsia"/>
          <w:lang w:val="en-US" w:eastAsia="zh-CN"/>
        </w:rPr>
      </w:pPr>
      <w:r>
        <w:rPr>
          <w:rFonts w:hint="eastAsia"/>
          <w:lang w:val="en-US" w:eastAsia="zh-CN"/>
        </w:rPr>
        <w:t>INLINE TABLE（内联表）语句</w:t>
      </w:r>
    </w:p>
    <w:p>
      <w:pPr>
        <w:numPr>
          <w:ilvl w:val="0"/>
          <w:numId w:val="214"/>
        </w:numPr>
        <w:ind w:left="840" w:leftChars="0" w:hanging="420" w:firstLineChars="0"/>
        <w:rPr>
          <w:rFonts w:hint="eastAsia"/>
          <w:lang w:val="en-US" w:eastAsia="zh-CN"/>
        </w:rPr>
      </w:pPr>
      <w:r>
        <w:rPr>
          <w:rFonts w:hint="eastAsia"/>
          <w:lang w:val="en-US" w:eastAsia="zh-CN"/>
        </w:rPr>
        <w:t>TABLE语句</w:t>
      </w:r>
    </w:p>
    <w:p>
      <w:pPr>
        <w:numPr>
          <w:ilvl w:val="0"/>
          <w:numId w:val="214"/>
        </w:numPr>
        <w:ind w:left="840" w:leftChars="0" w:hanging="420" w:firstLineChars="0"/>
        <w:rPr>
          <w:rFonts w:hint="default"/>
          <w:lang w:val="en-US" w:eastAsia="zh-CN"/>
        </w:rPr>
      </w:pPr>
      <w:r>
        <w:rPr>
          <w:rFonts w:hint="eastAsia"/>
          <w:lang w:val="en-US" w:eastAsia="zh-CN"/>
        </w:rPr>
        <w:t>FROM语句</w:t>
      </w:r>
    </w:p>
    <w:p>
      <w:pPr>
        <w:rPr>
          <w:rFonts w:hint="eastAsia"/>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例子</w:t>
      </w:r>
    </w:p>
    <w:p>
      <w:pPr>
        <w:shd w:val="clear" w:fill="CFCECE" w:themeFill="background2" w:themeFillShade="E5"/>
        <w:rPr>
          <w:rFonts w:hint="eastAsia"/>
          <w:color w:val="7F7F7F" w:themeColor="background1" w:themeShade="80"/>
          <w:lang w:val="en-US" w:eastAsia="zh-CN"/>
        </w:rPr>
      </w:pPr>
      <w:r>
        <w:rPr>
          <w:rFonts w:hint="eastAsia"/>
          <w:color w:val="7F7F7F" w:themeColor="background1" w:themeShade="80"/>
          <w:lang w:val="en-US" w:eastAsia="zh-CN"/>
        </w:rPr>
        <w:t>-- Create table `person`</w:t>
      </w:r>
    </w:p>
    <w:p>
      <w:pPr>
        <w:shd w:val="clear" w:fill="CFCECE" w:themeFill="background2" w:themeFillShade="E5"/>
        <w:rPr>
          <w:rFonts w:hint="eastAsia"/>
          <w:b/>
          <w:bCs/>
          <w:lang w:val="en-US" w:eastAsia="zh-CN"/>
        </w:rPr>
      </w:pPr>
      <w:r>
        <w:rPr>
          <w:rFonts w:hint="eastAsia"/>
          <w:b/>
          <w:bCs/>
          <w:lang w:val="en-US" w:eastAsia="zh-CN"/>
        </w:rPr>
        <w:t>CREATE TABLE person (name STRING , age INT COMMENT 'Age column', address STRING);</w:t>
      </w:r>
    </w:p>
    <w:p>
      <w:pPr>
        <w:shd w:val="clear" w:fill="CFCECE" w:themeFill="background2" w:themeFillShade="E5"/>
        <w:rPr>
          <w:rFonts w:hint="eastAsia"/>
          <w:lang w:val="en-US" w:eastAsia="zh-CN"/>
        </w:rPr>
      </w:pPr>
    </w:p>
    <w:p>
      <w:pPr>
        <w:shd w:val="clear" w:fill="CFCECE" w:themeFill="background2" w:themeFillShade="E5"/>
        <w:rPr>
          <w:rFonts w:hint="eastAsia"/>
          <w:color w:val="7F7F7F" w:themeColor="background1" w:themeShade="80"/>
          <w:lang w:val="en-US" w:eastAsia="zh-CN"/>
        </w:rPr>
      </w:pPr>
      <w:r>
        <w:rPr>
          <w:rFonts w:hint="eastAsia"/>
          <w:color w:val="7F7F7F" w:themeColor="background1" w:themeShade="80"/>
          <w:lang w:val="en-US" w:eastAsia="zh-CN"/>
        </w:rPr>
        <w:t>-- Returns column metadata information for a simple select query</w:t>
      </w:r>
    </w:p>
    <w:p>
      <w:pPr>
        <w:shd w:val="clear" w:fill="CFCECE" w:themeFill="background2" w:themeFillShade="E5"/>
        <w:rPr>
          <w:rFonts w:hint="eastAsia"/>
          <w:b/>
          <w:bCs/>
          <w:lang w:val="en-US" w:eastAsia="zh-CN"/>
        </w:rPr>
      </w:pPr>
      <w:r>
        <w:rPr>
          <w:rFonts w:hint="eastAsia"/>
          <w:b/>
          <w:bCs/>
          <w:lang w:val="en-US" w:eastAsia="zh-CN"/>
        </w:rPr>
        <w:t>DESCRIBE QUERY SELECT age, sum(age) FROM person GROUP BY age;</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col_name|data_type|   comment|</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age|      int|Age column|</w:t>
      </w:r>
    </w:p>
    <w:p>
      <w:pPr>
        <w:shd w:val="clear" w:fill="CFCECE" w:themeFill="background2" w:themeFillShade="E5"/>
        <w:rPr>
          <w:rFonts w:hint="eastAsia"/>
          <w:lang w:val="en-US" w:eastAsia="zh-CN"/>
        </w:rPr>
      </w:pPr>
      <w:r>
        <w:rPr>
          <w:rFonts w:hint="eastAsia"/>
          <w:lang w:val="en-US" w:eastAsia="zh-CN"/>
        </w:rPr>
        <w:t>|sum(age)|   bigint|      null|</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p>
    <w:p>
      <w:pPr>
        <w:shd w:val="clear" w:fill="CFCECE" w:themeFill="background2" w:themeFillShade="E5"/>
        <w:rPr>
          <w:rFonts w:hint="eastAsia"/>
          <w:color w:val="7F7F7F" w:themeColor="background1" w:themeShade="80"/>
          <w:lang w:val="en-US" w:eastAsia="zh-CN"/>
        </w:rPr>
      </w:pPr>
      <w:r>
        <w:rPr>
          <w:rFonts w:hint="eastAsia"/>
          <w:color w:val="7F7F7F" w:themeColor="background1" w:themeShade="80"/>
          <w:lang w:val="en-US" w:eastAsia="zh-CN"/>
        </w:rPr>
        <w:t>-- Returns column metadata information for common table expression (`CTE`).</w:t>
      </w:r>
    </w:p>
    <w:p>
      <w:pPr>
        <w:shd w:val="clear" w:fill="CFCECE" w:themeFill="background2" w:themeFillShade="E5"/>
        <w:rPr>
          <w:rFonts w:hint="eastAsia"/>
          <w:b/>
          <w:bCs/>
          <w:lang w:val="en-US" w:eastAsia="zh-CN"/>
        </w:rPr>
      </w:pPr>
      <w:r>
        <w:rPr>
          <w:rFonts w:hint="eastAsia"/>
          <w:b/>
          <w:bCs/>
          <w:lang w:val="en-US" w:eastAsia="zh-CN"/>
        </w:rPr>
        <w:t>DESCRIBE QUERY WITH all_names_cte</w:t>
      </w:r>
    </w:p>
    <w:p>
      <w:pPr>
        <w:shd w:val="clear" w:fill="CFCECE" w:themeFill="background2" w:themeFillShade="E5"/>
        <w:rPr>
          <w:rFonts w:hint="eastAsia"/>
          <w:b/>
          <w:bCs/>
          <w:lang w:val="en-US" w:eastAsia="zh-CN"/>
        </w:rPr>
      </w:pPr>
      <w:r>
        <w:rPr>
          <w:rFonts w:hint="eastAsia"/>
          <w:b/>
          <w:bCs/>
          <w:lang w:val="en-US" w:eastAsia="zh-CN"/>
        </w:rPr>
        <w:t xml:space="preserve">    AS (SELECT name from person) SELECT * FROM all_names_cte;</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col_name|data_type|comment|</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name|   string|   null|</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p>
    <w:p>
      <w:pPr>
        <w:shd w:val="clear" w:fill="CFCECE" w:themeFill="background2" w:themeFillShade="E5"/>
        <w:rPr>
          <w:rFonts w:hint="eastAsia"/>
          <w:color w:val="7F7F7F" w:themeColor="background1" w:themeShade="80"/>
          <w:lang w:val="en-US" w:eastAsia="zh-CN"/>
        </w:rPr>
      </w:pPr>
      <w:r>
        <w:rPr>
          <w:rFonts w:hint="eastAsia"/>
          <w:color w:val="7F7F7F" w:themeColor="background1" w:themeShade="80"/>
          <w:lang w:val="en-US" w:eastAsia="zh-CN"/>
        </w:rPr>
        <w:t>-- Returns column metadata information for an inline table.</w:t>
      </w:r>
    </w:p>
    <w:p>
      <w:pPr>
        <w:shd w:val="clear" w:fill="CFCECE" w:themeFill="background2" w:themeFillShade="E5"/>
        <w:rPr>
          <w:rFonts w:hint="eastAsia"/>
          <w:b/>
          <w:bCs/>
          <w:lang w:val="en-US" w:eastAsia="zh-CN"/>
        </w:rPr>
      </w:pPr>
      <w:r>
        <w:rPr>
          <w:rFonts w:hint="eastAsia"/>
          <w:b/>
          <w:bCs/>
          <w:lang w:val="en-US" w:eastAsia="zh-CN"/>
        </w:rPr>
        <w:t>DESC QUERY VALUES(100, 'John', 10000.20D) AS employee(id, name, salary);</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col_name|data_type|comment|</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id|      int|   null|</w:t>
      </w:r>
    </w:p>
    <w:p>
      <w:pPr>
        <w:shd w:val="clear" w:fill="CFCECE" w:themeFill="background2" w:themeFillShade="E5"/>
        <w:rPr>
          <w:rFonts w:hint="eastAsia"/>
          <w:lang w:val="en-US" w:eastAsia="zh-CN"/>
        </w:rPr>
      </w:pPr>
      <w:r>
        <w:rPr>
          <w:rFonts w:hint="eastAsia"/>
          <w:lang w:val="en-US" w:eastAsia="zh-CN"/>
        </w:rPr>
        <w:t>|    name|   string|   null|</w:t>
      </w:r>
    </w:p>
    <w:p>
      <w:pPr>
        <w:shd w:val="clear" w:fill="CFCECE" w:themeFill="background2" w:themeFillShade="E5"/>
        <w:rPr>
          <w:rFonts w:hint="eastAsia"/>
          <w:lang w:val="en-US" w:eastAsia="zh-CN"/>
        </w:rPr>
      </w:pPr>
      <w:r>
        <w:rPr>
          <w:rFonts w:hint="eastAsia"/>
          <w:lang w:val="en-US" w:eastAsia="zh-CN"/>
        </w:rPr>
        <w:t>|  salary|   double|   null|</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p>
    <w:p>
      <w:pPr>
        <w:shd w:val="clear" w:fill="CFCECE" w:themeFill="background2" w:themeFillShade="E5"/>
        <w:rPr>
          <w:rFonts w:hint="eastAsia"/>
          <w:color w:val="7F7F7F" w:themeColor="background1" w:themeShade="80"/>
          <w:lang w:val="en-US" w:eastAsia="zh-CN"/>
        </w:rPr>
      </w:pPr>
      <w:r>
        <w:rPr>
          <w:rFonts w:hint="eastAsia"/>
          <w:color w:val="7F7F7F" w:themeColor="background1" w:themeShade="80"/>
          <w:lang w:val="en-US" w:eastAsia="zh-CN"/>
        </w:rPr>
        <w:t>-- Returns column metadata information for `TABLE` statement.</w:t>
      </w:r>
    </w:p>
    <w:p>
      <w:pPr>
        <w:shd w:val="clear" w:fill="CFCECE" w:themeFill="background2" w:themeFillShade="E5"/>
        <w:rPr>
          <w:rFonts w:hint="eastAsia"/>
          <w:b/>
          <w:bCs/>
          <w:lang w:val="en-US" w:eastAsia="zh-CN"/>
        </w:rPr>
      </w:pPr>
      <w:r>
        <w:rPr>
          <w:rFonts w:hint="eastAsia"/>
          <w:b/>
          <w:bCs/>
          <w:lang w:val="en-US" w:eastAsia="zh-CN"/>
        </w:rPr>
        <w:t>DESC QUERY TABLE person;</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col_name|data_type|   comment|</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name|   string|      null|</w:t>
      </w:r>
    </w:p>
    <w:p>
      <w:pPr>
        <w:shd w:val="clear" w:fill="CFCECE" w:themeFill="background2" w:themeFillShade="E5"/>
        <w:rPr>
          <w:rFonts w:hint="eastAsia"/>
          <w:lang w:val="en-US" w:eastAsia="zh-CN"/>
        </w:rPr>
      </w:pPr>
      <w:r>
        <w:rPr>
          <w:rFonts w:hint="eastAsia"/>
          <w:lang w:val="en-US" w:eastAsia="zh-CN"/>
        </w:rPr>
        <w:t>|     age|      int| Agecolumn|</w:t>
      </w:r>
    </w:p>
    <w:p>
      <w:pPr>
        <w:shd w:val="clear" w:fill="CFCECE" w:themeFill="background2" w:themeFillShade="E5"/>
        <w:rPr>
          <w:rFonts w:hint="eastAsia"/>
          <w:lang w:val="en-US" w:eastAsia="zh-CN"/>
        </w:rPr>
      </w:pPr>
      <w:r>
        <w:rPr>
          <w:rFonts w:hint="eastAsia"/>
          <w:lang w:val="en-US" w:eastAsia="zh-CN"/>
        </w:rPr>
        <w:t>| address|   string|      null|</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p>
    <w:p>
      <w:pPr>
        <w:shd w:val="clear" w:fill="CFCECE" w:themeFill="background2" w:themeFillShade="E5"/>
        <w:rPr>
          <w:rFonts w:hint="eastAsia"/>
          <w:color w:val="7F7F7F" w:themeColor="background1" w:themeShade="80"/>
          <w:lang w:val="en-US" w:eastAsia="zh-CN"/>
        </w:rPr>
      </w:pPr>
      <w:r>
        <w:rPr>
          <w:rFonts w:hint="eastAsia"/>
          <w:color w:val="7F7F7F" w:themeColor="background1" w:themeShade="80"/>
          <w:lang w:val="en-US" w:eastAsia="zh-CN"/>
        </w:rPr>
        <w:t>-- Returns column metadata information for a `FROM` statement.</w:t>
      </w:r>
    </w:p>
    <w:p>
      <w:pPr>
        <w:shd w:val="clear" w:fill="CFCECE" w:themeFill="background2" w:themeFillShade="E5"/>
        <w:rPr>
          <w:rFonts w:hint="eastAsia"/>
          <w:color w:val="7F7F7F" w:themeColor="background1" w:themeShade="80"/>
          <w:lang w:val="en-US" w:eastAsia="zh-CN"/>
        </w:rPr>
      </w:pPr>
      <w:r>
        <w:rPr>
          <w:rFonts w:hint="eastAsia"/>
          <w:color w:val="7F7F7F" w:themeColor="background1" w:themeShade="80"/>
          <w:lang w:val="en-US" w:eastAsia="zh-CN"/>
        </w:rPr>
        <w:t>-- `QUERY` clause is optional and can be omitted.</w:t>
      </w:r>
    </w:p>
    <w:p>
      <w:pPr>
        <w:shd w:val="clear" w:fill="CFCECE" w:themeFill="background2" w:themeFillShade="E5"/>
        <w:rPr>
          <w:rFonts w:hint="eastAsia"/>
          <w:b/>
          <w:bCs/>
          <w:lang w:val="en-US" w:eastAsia="zh-CN"/>
        </w:rPr>
      </w:pPr>
      <w:r>
        <w:rPr>
          <w:rFonts w:hint="eastAsia"/>
          <w:b/>
          <w:bCs/>
          <w:lang w:val="en-US" w:eastAsia="zh-CN"/>
        </w:rPr>
        <w:t>DESCRIBE FROM person SELECT age;</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col_name|data_type|   comment|</w:t>
      </w:r>
    </w:p>
    <w:p>
      <w:pPr>
        <w:shd w:val="clear" w:fill="CFCECE" w:themeFill="background2" w:themeFillShade="E5"/>
        <w:rPr>
          <w:rFonts w:hint="eastAsia"/>
          <w:lang w:val="en-US" w:eastAsia="zh-CN"/>
        </w:rPr>
      </w:pPr>
      <w:r>
        <w:rPr>
          <w:rFonts w:hint="eastAsia"/>
          <w:lang w:val="en-US" w:eastAsia="zh-CN"/>
        </w:rPr>
        <w:t>+--------+---------+----------+</w:t>
      </w:r>
    </w:p>
    <w:p>
      <w:pPr>
        <w:shd w:val="clear" w:fill="CFCECE" w:themeFill="background2" w:themeFillShade="E5"/>
        <w:rPr>
          <w:rFonts w:hint="eastAsia"/>
          <w:lang w:val="en-US" w:eastAsia="zh-CN"/>
        </w:rPr>
      </w:pPr>
      <w:r>
        <w:rPr>
          <w:rFonts w:hint="eastAsia"/>
          <w:lang w:val="en-US" w:eastAsia="zh-CN"/>
        </w:rPr>
        <w:t>|     age|      int| Agecolumn|</w:t>
      </w:r>
    </w:p>
    <w:p>
      <w:pPr>
        <w:shd w:val="clear" w:fill="CFCECE" w:themeFill="background2" w:themeFillShade="E5"/>
        <w:rPr>
          <w:rFonts w:hint="eastAsia"/>
          <w:lang w:val="en-US" w:eastAsia="zh-CN"/>
        </w:rPr>
      </w:pPr>
      <w:r>
        <w:rPr>
          <w:rFonts w:hint="eastAsia"/>
          <w:lang w:val="en-US" w:eastAsia="zh-CN"/>
        </w:rPr>
        <w:t>+--------+---------+----------+</w:t>
      </w:r>
    </w:p>
    <w:p>
      <w:pPr>
        <w:rPr>
          <w:rFonts w:hint="eastAsia"/>
          <w:lang w:val="en-US" w:eastAsia="zh-CN"/>
        </w:rPr>
      </w:pPr>
    </w:p>
    <w:p>
      <w:pPr>
        <w:rPr>
          <w:rFonts w:hint="eastAsia"/>
          <w:lang w:val="en-US" w:eastAsia="zh-CN"/>
        </w:rPr>
      </w:pPr>
    </w:p>
    <w:p>
      <w:pPr>
        <w:rPr>
          <w:rFonts w:hint="eastAsia"/>
          <w:lang w:val="en-US" w:eastAsia="zh-CN"/>
        </w:rPr>
      </w:pPr>
    </w:p>
    <w:p>
      <w:pPr>
        <w:pStyle w:val="5"/>
        <w:bidi w:val="0"/>
        <w:rPr>
          <w:rFonts w:hint="eastAsia"/>
          <w:lang w:val="en-US" w:eastAsia="zh-CN"/>
        </w:rPr>
      </w:pPr>
      <w:r>
        <w:rPr>
          <w:rFonts w:hint="eastAsia"/>
          <w:lang w:val="en-US" w:eastAsia="zh-CN"/>
        </w:rPr>
        <w:t>CACHE TABLE</w:t>
      </w:r>
    </w:p>
    <w:p>
      <w:pPr>
        <w:rPr>
          <w:rFonts w:hint="eastAsia"/>
          <w:lang w:val="en-US" w:eastAsia="zh-CN"/>
        </w:rPr>
      </w:pPr>
      <w:r>
        <w:rPr>
          <w:rFonts w:hint="eastAsia"/>
          <w:lang w:val="en-US" w:eastAsia="zh-CN"/>
        </w:rPr>
        <w:t>缓存表的内容，或具有给定</w:t>
      </w:r>
      <w:r>
        <w:rPr>
          <w:rFonts w:hint="eastAsia"/>
          <w:b/>
          <w:bCs/>
          <w:lang w:val="en-US" w:eastAsia="zh-CN"/>
        </w:rPr>
        <w:t>存储级别</w:t>
      </w:r>
      <w:r>
        <w:rPr>
          <w:rFonts w:hint="eastAsia"/>
          <w:lang w:val="en-US" w:eastAsia="zh-CN"/>
        </w:rPr>
        <w:t>的查询输出。如果缓存了查询，则会为该查询创建一个临时视图。 这减少了未来查询中对原始文件的扫描。</w:t>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参考</w:t>
      </w:r>
    </w:p>
    <w:p>
      <w:pPr>
        <w:rPr>
          <w:rFonts w:hint="eastAsia"/>
          <w:lang w:val="en-US" w:eastAsia="zh-CN"/>
        </w:rPr>
      </w:pPr>
      <w:r>
        <w:rPr>
          <w:rFonts w:hint="eastAsia"/>
          <w:lang w:val="en-US" w:eastAsia="zh-CN"/>
        </w:rPr>
        <w:fldChar w:fldCharType="begin"/>
      </w:r>
      <w:r>
        <w:rPr>
          <w:rFonts w:hint="eastAsia"/>
          <w:lang w:val="en-US" w:eastAsia="zh-CN"/>
        </w:rPr>
        <w:instrText xml:space="preserve"> HYPERLINK "https://spark.apache.org/docs/latest/sql-ref-syntax-aux-cache-cache-table.html" </w:instrText>
      </w:r>
      <w:r>
        <w:rPr>
          <w:rFonts w:hint="eastAsia"/>
          <w:lang w:val="en-US" w:eastAsia="zh-CN"/>
        </w:rPr>
        <w:fldChar w:fldCharType="separate"/>
      </w:r>
      <w:r>
        <w:rPr>
          <w:rStyle w:val="28"/>
          <w:rFonts w:hint="eastAsia"/>
          <w:lang w:val="en-US" w:eastAsia="zh-CN"/>
        </w:rPr>
        <w:t>https://spark.apache.org/docs/latest/sql-ref-syntax-aux-cache-cache-table.html</w:t>
      </w:r>
      <w:r>
        <w:rPr>
          <w:rFonts w:hint="eastAsia"/>
          <w:lang w:val="en-US" w:eastAsia="zh-CN"/>
        </w:rPr>
        <w:fldChar w:fldCharType="end"/>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语法</w:t>
      </w:r>
    </w:p>
    <w:p>
      <w:pPr>
        <w:shd w:val="clear" w:fill="CFCECE" w:themeFill="background2" w:themeFillShade="E5"/>
        <w:rPr>
          <w:rFonts w:hint="eastAsia"/>
          <w:lang w:val="en-US" w:eastAsia="zh-CN"/>
        </w:rPr>
      </w:pPr>
      <w:r>
        <w:rPr>
          <w:rFonts w:hint="eastAsia"/>
          <w:b/>
          <w:bCs/>
          <w:lang w:val="en-US" w:eastAsia="zh-CN"/>
        </w:rPr>
        <w:t xml:space="preserve">CACHE </w:t>
      </w:r>
      <w:r>
        <w:rPr>
          <w:rFonts w:hint="eastAsia"/>
          <w:lang w:val="en-US" w:eastAsia="zh-CN"/>
        </w:rPr>
        <w:t xml:space="preserve">[ </w:t>
      </w:r>
      <w:r>
        <w:rPr>
          <w:rFonts w:hint="eastAsia"/>
          <w:b/>
          <w:bCs/>
          <w:lang w:val="en-US" w:eastAsia="zh-CN"/>
        </w:rPr>
        <w:t xml:space="preserve">LAZY </w:t>
      </w:r>
      <w:r>
        <w:rPr>
          <w:rFonts w:hint="eastAsia"/>
          <w:lang w:val="en-US" w:eastAsia="zh-CN"/>
        </w:rPr>
        <w:t xml:space="preserve">] </w:t>
      </w:r>
      <w:r>
        <w:rPr>
          <w:rFonts w:hint="eastAsia"/>
          <w:b/>
          <w:bCs/>
          <w:lang w:val="en-US" w:eastAsia="zh-CN"/>
        </w:rPr>
        <w:t xml:space="preserve">TABLE </w:t>
      </w:r>
      <w:r>
        <w:rPr>
          <w:rFonts w:hint="eastAsia"/>
          <w:lang w:val="en-US" w:eastAsia="zh-CN"/>
        </w:rPr>
        <w:t>table_identifier</w:t>
      </w:r>
    </w:p>
    <w:p>
      <w:pPr>
        <w:shd w:val="clear" w:fill="CFCECE" w:themeFill="background2" w:themeFillShade="E5"/>
        <w:ind w:firstLine="420"/>
        <w:rPr>
          <w:rFonts w:hint="eastAsia"/>
          <w:lang w:val="en-US" w:eastAsia="zh-CN"/>
        </w:rPr>
      </w:pPr>
      <w:r>
        <w:rPr>
          <w:rFonts w:hint="eastAsia"/>
          <w:lang w:val="en-US" w:eastAsia="zh-CN"/>
        </w:rPr>
        <w:t xml:space="preserve">[ </w:t>
      </w:r>
      <w:r>
        <w:rPr>
          <w:rFonts w:hint="eastAsia"/>
          <w:b/>
          <w:bCs/>
          <w:lang w:val="en-US" w:eastAsia="zh-CN"/>
        </w:rPr>
        <w:t xml:space="preserve">OPTIONS </w:t>
      </w:r>
      <w:r>
        <w:rPr>
          <w:rFonts w:hint="eastAsia"/>
          <w:lang w:val="en-US" w:eastAsia="zh-CN"/>
        </w:rPr>
        <w:t xml:space="preserve">( 'storageLevel' [ = ] value ) ] [ [ </w:t>
      </w:r>
      <w:r>
        <w:rPr>
          <w:rFonts w:hint="eastAsia"/>
          <w:b/>
          <w:bCs/>
          <w:lang w:val="en-US" w:eastAsia="zh-CN"/>
        </w:rPr>
        <w:t xml:space="preserve">AS </w:t>
      </w:r>
      <w:r>
        <w:rPr>
          <w:rFonts w:hint="eastAsia"/>
          <w:lang w:val="en-US" w:eastAsia="zh-CN"/>
        </w:rPr>
        <w:t>] query ]</w:t>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参数</w:t>
      </w:r>
    </w:p>
    <w:p>
      <w:pPr>
        <w:numPr>
          <w:ilvl w:val="0"/>
          <w:numId w:val="211"/>
        </w:numPr>
        <w:ind w:left="420" w:leftChars="0" w:hanging="420" w:firstLineChars="0"/>
        <w:rPr>
          <w:rFonts w:hint="eastAsia"/>
          <w:b/>
          <w:bCs/>
          <w:lang w:val="en-US" w:eastAsia="zh-CN"/>
        </w:rPr>
      </w:pPr>
      <w:r>
        <w:rPr>
          <w:rFonts w:hint="eastAsia"/>
          <w:b/>
          <w:bCs/>
          <w:lang w:val="en-US" w:eastAsia="zh-CN"/>
        </w:rPr>
        <w:t>LAZY</w:t>
      </w:r>
    </w:p>
    <w:p>
      <w:pPr>
        <w:rPr>
          <w:rFonts w:hint="eastAsia"/>
          <w:lang w:val="en-US" w:eastAsia="zh-CN"/>
        </w:rPr>
      </w:pPr>
      <w:r>
        <w:rPr>
          <w:rFonts w:hint="eastAsia"/>
          <w:lang w:val="en-US" w:eastAsia="zh-CN"/>
        </w:rPr>
        <w:t>只有当表被首次使用的时候才缓存，而不是立刻缓存</w:t>
      </w:r>
    </w:p>
    <w:p>
      <w:pPr>
        <w:rPr>
          <w:rFonts w:hint="eastAsia"/>
          <w:lang w:val="en-US" w:eastAsia="zh-CN"/>
        </w:rPr>
      </w:pPr>
    </w:p>
    <w:p>
      <w:pPr>
        <w:numPr>
          <w:ilvl w:val="0"/>
          <w:numId w:val="211"/>
        </w:numPr>
        <w:ind w:left="420" w:leftChars="0" w:hanging="420" w:firstLineChars="0"/>
        <w:rPr>
          <w:rFonts w:hint="eastAsia"/>
          <w:b/>
          <w:bCs/>
          <w:lang w:val="en-US" w:eastAsia="zh-CN"/>
        </w:rPr>
      </w:pPr>
      <w:r>
        <w:rPr>
          <w:rFonts w:hint="eastAsia"/>
          <w:b/>
          <w:bCs/>
          <w:lang w:val="en-US" w:eastAsia="zh-CN"/>
        </w:rPr>
        <w:t>table_identifier</w:t>
      </w:r>
    </w:p>
    <w:p>
      <w:pPr>
        <w:rPr>
          <w:rFonts w:hint="eastAsia"/>
          <w:lang w:val="en-US" w:eastAsia="zh-CN"/>
        </w:rPr>
      </w:pPr>
      <w:r>
        <w:rPr>
          <w:rFonts w:hint="eastAsia"/>
          <w:lang w:val="en-US" w:eastAsia="zh-CN"/>
        </w:rPr>
        <w:t>指定被缓存的表或者视图名，也可以包括数据库名，语法为：</w:t>
      </w:r>
    </w:p>
    <w:p>
      <w:pPr>
        <w:rPr>
          <w:rFonts w:hint="eastAsia"/>
          <w:lang w:val="en-US" w:eastAsia="zh-CN"/>
        </w:rPr>
      </w:pPr>
      <w:r>
        <w:rPr>
          <w:rFonts w:hint="eastAsia"/>
          <w:shd w:val="clear" w:fill="CFCECE" w:themeFill="background2" w:themeFillShade="E5"/>
          <w:lang w:val="en-US" w:eastAsia="zh-CN"/>
        </w:rPr>
        <w:t>[ database_name. ] table_name</w:t>
      </w:r>
    </w:p>
    <w:p>
      <w:pPr>
        <w:rPr>
          <w:rFonts w:hint="default"/>
          <w:lang w:val="en-US" w:eastAsia="zh-CN"/>
        </w:rPr>
      </w:pPr>
    </w:p>
    <w:p>
      <w:pPr>
        <w:numPr>
          <w:ilvl w:val="0"/>
          <w:numId w:val="211"/>
        </w:numPr>
        <w:ind w:left="420" w:leftChars="0" w:hanging="420" w:firstLineChars="0"/>
        <w:rPr>
          <w:rFonts w:hint="default"/>
          <w:b/>
          <w:bCs/>
          <w:lang w:val="en-US" w:eastAsia="zh-CN"/>
        </w:rPr>
      </w:pPr>
      <w:r>
        <w:rPr>
          <w:rFonts w:hint="default"/>
          <w:b/>
          <w:bCs/>
          <w:lang w:val="en-US" w:eastAsia="zh-CN"/>
        </w:rPr>
        <w:t>OPTIONS ( ‘storageLevel’ [ = ] value )</w:t>
      </w:r>
    </w:p>
    <w:p>
      <w:pPr>
        <w:rPr>
          <w:rFonts w:hint="default"/>
          <w:lang w:val="en-US" w:eastAsia="zh-CN"/>
        </w:rPr>
      </w:pPr>
      <w:r>
        <w:rPr>
          <w:rFonts w:hint="default"/>
          <w:lang w:val="en-US" w:eastAsia="zh-CN"/>
        </w:rPr>
        <w:t>带有</w:t>
      </w:r>
      <w:r>
        <w:rPr>
          <w:rFonts w:hint="default"/>
          <w:shd w:val="clear" w:fill="CFCECE" w:themeFill="background2" w:themeFillShade="E5"/>
          <w:lang w:val="en-US" w:eastAsia="zh-CN"/>
        </w:rPr>
        <w:t>storageLevel</w:t>
      </w:r>
      <w:r>
        <w:rPr>
          <w:rFonts w:hint="default"/>
          <w:lang w:val="en-US" w:eastAsia="zh-CN"/>
        </w:rPr>
        <w:t>键值对的</w:t>
      </w:r>
      <w:r>
        <w:rPr>
          <w:rFonts w:hint="default"/>
          <w:shd w:val="clear" w:fill="CFCECE" w:themeFill="background2" w:themeFillShade="E5"/>
          <w:lang w:val="en-US" w:eastAsia="zh-CN"/>
        </w:rPr>
        <w:t>OPTIONS</w:t>
      </w:r>
      <w:r>
        <w:rPr>
          <w:rFonts w:hint="default"/>
          <w:lang w:val="en-US" w:eastAsia="zh-CN"/>
        </w:rPr>
        <w:t>子句。使用</w:t>
      </w:r>
      <w:r>
        <w:rPr>
          <w:rFonts w:hint="default"/>
          <w:shd w:val="clear" w:fill="CFCECE" w:themeFill="background2" w:themeFillShade="E5"/>
          <w:lang w:val="en-US" w:eastAsia="zh-CN"/>
        </w:rPr>
        <w:t>storageLevel</w:t>
      </w:r>
      <w:r>
        <w:rPr>
          <w:rFonts w:hint="default"/>
          <w:lang w:val="en-US" w:eastAsia="zh-CN"/>
        </w:rPr>
        <w:t xml:space="preserve">以外的键时会发出警告。 </w:t>
      </w:r>
      <w:r>
        <w:rPr>
          <w:rFonts w:hint="default"/>
          <w:shd w:val="clear" w:fill="CFCECE" w:themeFill="background2" w:themeFillShade="E5"/>
          <w:lang w:val="en-US" w:eastAsia="zh-CN"/>
        </w:rPr>
        <w:t>storageLevel</w:t>
      </w:r>
      <w:r>
        <w:rPr>
          <w:rFonts w:hint="default"/>
          <w:lang w:val="en-US" w:eastAsia="zh-CN"/>
        </w:rPr>
        <w:t>的有效选项是：</w:t>
      </w:r>
    </w:p>
    <w:p>
      <w:pPr>
        <w:numPr>
          <w:ilvl w:val="0"/>
          <w:numId w:val="215"/>
        </w:numPr>
        <w:ind w:left="840" w:leftChars="0" w:hanging="420" w:firstLineChars="0"/>
        <w:rPr>
          <w:rFonts w:hint="default"/>
          <w:lang w:val="en-US" w:eastAsia="zh-CN"/>
        </w:rPr>
      </w:pPr>
      <w:r>
        <w:rPr>
          <w:rFonts w:hint="default"/>
          <w:lang w:val="en-US" w:eastAsia="zh-CN"/>
        </w:rPr>
        <w:t>NONE</w:t>
      </w:r>
    </w:p>
    <w:p>
      <w:pPr>
        <w:numPr>
          <w:ilvl w:val="0"/>
          <w:numId w:val="215"/>
        </w:numPr>
        <w:ind w:left="840" w:leftChars="0" w:hanging="420" w:firstLineChars="0"/>
        <w:rPr>
          <w:rFonts w:hint="default"/>
          <w:lang w:val="en-US" w:eastAsia="zh-CN"/>
        </w:rPr>
      </w:pPr>
      <w:r>
        <w:rPr>
          <w:rFonts w:hint="default"/>
          <w:lang w:val="en-US" w:eastAsia="zh-CN"/>
        </w:rPr>
        <w:t>DISK_ONLY</w:t>
      </w:r>
    </w:p>
    <w:p>
      <w:pPr>
        <w:numPr>
          <w:ilvl w:val="0"/>
          <w:numId w:val="215"/>
        </w:numPr>
        <w:ind w:left="840" w:leftChars="0" w:hanging="420" w:firstLineChars="0"/>
        <w:rPr>
          <w:rFonts w:hint="default"/>
          <w:lang w:val="en-US" w:eastAsia="zh-CN"/>
        </w:rPr>
      </w:pPr>
      <w:r>
        <w:rPr>
          <w:rFonts w:hint="default"/>
          <w:lang w:val="en-US" w:eastAsia="zh-CN"/>
        </w:rPr>
        <w:t>DISK_ONLY_2</w:t>
      </w:r>
    </w:p>
    <w:p>
      <w:pPr>
        <w:numPr>
          <w:ilvl w:val="0"/>
          <w:numId w:val="215"/>
        </w:numPr>
        <w:ind w:left="840" w:leftChars="0" w:hanging="420" w:firstLineChars="0"/>
        <w:rPr>
          <w:rFonts w:hint="default"/>
          <w:lang w:val="en-US" w:eastAsia="zh-CN"/>
        </w:rPr>
      </w:pPr>
      <w:r>
        <w:rPr>
          <w:rFonts w:hint="default"/>
          <w:lang w:val="en-US" w:eastAsia="zh-CN"/>
        </w:rPr>
        <w:t>DISK_ONLY_3</w:t>
      </w:r>
    </w:p>
    <w:p>
      <w:pPr>
        <w:numPr>
          <w:ilvl w:val="0"/>
          <w:numId w:val="215"/>
        </w:numPr>
        <w:ind w:left="840" w:leftChars="0" w:hanging="420" w:firstLineChars="0"/>
        <w:rPr>
          <w:rFonts w:hint="default"/>
          <w:lang w:val="en-US" w:eastAsia="zh-CN"/>
        </w:rPr>
      </w:pPr>
      <w:r>
        <w:rPr>
          <w:rFonts w:hint="default"/>
          <w:lang w:val="en-US" w:eastAsia="zh-CN"/>
        </w:rPr>
        <w:t>MEMORY_ONLY</w:t>
      </w:r>
    </w:p>
    <w:p>
      <w:pPr>
        <w:numPr>
          <w:ilvl w:val="0"/>
          <w:numId w:val="215"/>
        </w:numPr>
        <w:ind w:left="840" w:leftChars="0" w:hanging="420" w:firstLineChars="0"/>
        <w:rPr>
          <w:rFonts w:hint="default"/>
          <w:lang w:val="en-US" w:eastAsia="zh-CN"/>
        </w:rPr>
      </w:pPr>
      <w:r>
        <w:rPr>
          <w:rFonts w:hint="default"/>
          <w:lang w:val="en-US" w:eastAsia="zh-CN"/>
        </w:rPr>
        <w:t>MEMORY_ONLY_2</w:t>
      </w:r>
    </w:p>
    <w:p>
      <w:pPr>
        <w:numPr>
          <w:ilvl w:val="0"/>
          <w:numId w:val="215"/>
        </w:numPr>
        <w:ind w:left="840" w:leftChars="0" w:hanging="420" w:firstLineChars="0"/>
        <w:rPr>
          <w:rFonts w:hint="default"/>
          <w:lang w:val="en-US" w:eastAsia="zh-CN"/>
        </w:rPr>
      </w:pPr>
      <w:r>
        <w:rPr>
          <w:rFonts w:hint="default"/>
          <w:lang w:val="en-US" w:eastAsia="zh-CN"/>
        </w:rPr>
        <w:t>MEMORY_ONLY_SER</w:t>
      </w:r>
    </w:p>
    <w:p>
      <w:pPr>
        <w:numPr>
          <w:ilvl w:val="0"/>
          <w:numId w:val="215"/>
        </w:numPr>
        <w:ind w:left="840" w:leftChars="0" w:hanging="420" w:firstLineChars="0"/>
        <w:rPr>
          <w:rFonts w:hint="default"/>
          <w:lang w:val="en-US" w:eastAsia="zh-CN"/>
        </w:rPr>
      </w:pPr>
      <w:r>
        <w:rPr>
          <w:rFonts w:hint="default"/>
          <w:lang w:val="en-US" w:eastAsia="zh-CN"/>
        </w:rPr>
        <w:t>MEMORY_ONLY_SER_2</w:t>
      </w:r>
    </w:p>
    <w:p>
      <w:pPr>
        <w:numPr>
          <w:ilvl w:val="0"/>
          <w:numId w:val="215"/>
        </w:numPr>
        <w:ind w:left="840" w:leftChars="0" w:hanging="420" w:firstLineChars="0"/>
        <w:rPr>
          <w:rFonts w:hint="default"/>
          <w:lang w:val="en-US" w:eastAsia="zh-CN"/>
        </w:rPr>
      </w:pPr>
      <w:r>
        <w:rPr>
          <w:rFonts w:hint="default"/>
          <w:lang w:val="en-US" w:eastAsia="zh-CN"/>
        </w:rPr>
        <w:t>MEMORY_AND_DISK</w:t>
      </w:r>
    </w:p>
    <w:p>
      <w:pPr>
        <w:numPr>
          <w:ilvl w:val="0"/>
          <w:numId w:val="215"/>
        </w:numPr>
        <w:ind w:left="840" w:leftChars="0" w:hanging="420" w:firstLineChars="0"/>
        <w:rPr>
          <w:rFonts w:hint="default"/>
          <w:lang w:val="en-US" w:eastAsia="zh-CN"/>
        </w:rPr>
      </w:pPr>
      <w:r>
        <w:rPr>
          <w:rFonts w:hint="default"/>
          <w:lang w:val="en-US" w:eastAsia="zh-CN"/>
        </w:rPr>
        <w:t>MEMORY_AND_DISK_2</w:t>
      </w:r>
    </w:p>
    <w:p>
      <w:pPr>
        <w:numPr>
          <w:ilvl w:val="0"/>
          <w:numId w:val="215"/>
        </w:numPr>
        <w:ind w:left="840" w:leftChars="0" w:hanging="420" w:firstLineChars="0"/>
        <w:rPr>
          <w:rFonts w:hint="default"/>
          <w:lang w:val="en-US" w:eastAsia="zh-CN"/>
        </w:rPr>
      </w:pPr>
      <w:r>
        <w:rPr>
          <w:rFonts w:hint="default"/>
          <w:lang w:val="en-US" w:eastAsia="zh-CN"/>
        </w:rPr>
        <w:t>MEMORY_AND_DISK_SER</w:t>
      </w:r>
    </w:p>
    <w:p>
      <w:pPr>
        <w:numPr>
          <w:ilvl w:val="0"/>
          <w:numId w:val="215"/>
        </w:numPr>
        <w:ind w:left="840" w:leftChars="0" w:hanging="420" w:firstLineChars="0"/>
        <w:rPr>
          <w:rFonts w:hint="default"/>
          <w:lang w:val="en-US" w:eastAsia="zh-CN"/>
        </w:rPr>
      </w:pPr>
      <w:r>
        <w:rPr>
          <w:rFonts w:hint="default"/>
          <w:lang w:val="en-US" w:eastAsia="zh-CN"/>
        </w:rPr>
        <w:t>MEMORY_AND_DISK_SER_2</w:t>
      </w:r>
    </w:p>
    <w:p>
      <w:pPr>
        <w:numPr>
          <w:ilvl w:val="0"/>
          <w:numId w:val="215"/>
        </w:numPr>
        <w:ind w:left="840" w:leftChars="0" w:hanging="420" w:firstLineChars="0"/>
        <w:rPr>
          <w:rFonts w:hint="default"/>
          <w:lang w:val="en-US" w:eastAsia="zh-CN"/>
        </w:rPr>
      </w:pPr>
      <w:r>
        <w:rPr>
          <w:rFonts w:hint="default"/>
          <w:lang w:val="en-US" w:eastAsia="zh-CN"/>
        </w:rPr>
        <w:t>OFF_HEAP</w:t>
      </w:r>
    </w:p>
    <w:p>
      <w:pPr>
        <w:rPr>
          <w:rFonts w:hint="eastAsia"/>
          <w:lang w:val="en-US" w:eastAsia="zh-CN"/>
        </w:rPr>
      </w:pPr>
      <w:r>
        <w:rPr>
          <w:rFonts w:hint="eastAsia"/>
          <w:lang w:val="en-US" w:eastAsia="zh-CN"/>
        </w:rPr>
        <w:t>为</w:t>
      </w:r>
      <w:r>
        <w:rPr>
          <w:rFonts w:hint="eastAsia"/>
          <w:shd w:val="clear" w:fill="CFCECE" w:themeFill="background2" w:themeFillShade="E5"/>
          <w:lang w:val="en-US" w:eastAsia="zh-CN"/>
        </w:rPr>
        <w:t>storageLevel</w:t>
      </w:r>
      <w:r>
        <w:rPr>
          <w:rFonts w:hint="eastAsia"/>
          <w:lang w:val="en-US" w:eastAsia="zh-CN"/>
        </w:rPr>
        <w:t>设置无效值时会抛出异常。如果未使用</w:t>
      </w:r>
      <w:r>
        <w:rPr>
          <w:rFonts w:hint="eastAsia"/>
          <w:shd w:val="clear" w:fill="CFCECE" w:themeFill="background2" w:themeFillShade="E5"/>
          <w:lang w:val="en-US" w:eastAsia="zh-CN"/>
        </w:rPr>
        <w:t>OPTIONS</w:t>
      </w:r>
      <w:r>
        <w:rPr>
          <w:rFonts w:hint="eastAsia"/>
          <w:lang w:val="en-US" w:eastAsia="zh-CN"/>
        </w:rPr>
        <w:t>子句显式设置存储级别，则默认存储级别设置为</w:t>
      </w:r>
      <w:r>
        <w:rPr>
          <w:rFonts w:hint="eastAsia"/>
          <w:shd w:val="clear" w:fill="CFCECE" w:themeFill="background2" w:themeFillShade="E5"/>
          <w:lang w:val="en-US" w:eastAsia="zh-CN"/>
        </w:rPr>
        <w:t>MEMORY_AND_DISK</w:t>
      </w:r>
      <w:r>
        <w:rPr>
          <w:rFonts w:hint="eastAsia"/>
          <w:lang w:val="en-US" w:eastAsia="zh-CN"/>
        </w:rPr>
        <w:t>。</w:t>
      </w:r>
    </w:p>
    <w:p>
      <w:pPr>
        <w:rPr>
          <w:rFonts w:hint="default"/>
          <w:lang w:val="en-US" w:eastAsia="zh-CN"/>
        </w:rPr>
      </w:pPr>
    </w:p>
    <w:p>
      <w:pPr>
        <w:numPr>
          <w:ilvl w:val="0"/>
          <w:numId w:val="211"/>
        </w:numPr>
        <w:ind w:left="420" w:leftChars="0" w:hanging="420" w:firstLineChars="0"/>
        <w:rPr>
          <w:rFonts w:hint="eastAsia"/>
          <w:b/>
          <w:bCs/>
          <w:lang w:val="en-US" w:eastAsia="zh-CN"/>
        </w:rPr>
      </w:pPr>
      <w:r>
        <w:rPr>
          <w:rFonts w:hint="eastAsia"/>
          <w:b/>
          <w:bCs/>
          <w:lang w:val="en-US" w:eastAsia="zh-CN"/>
        </w:rPr>
        <w:t>query</w:t>
      </w:r>
    </w:p>
    <w:p>
      <w:pPr>
        <w:rPr>
          <w:rFonts w:hint="eastAsia"/>
          <w:lang w:val="en-US" w:eastAsia="zh-CN"/>
        </w:rPr>
      </w:pPr>
      <w:r>
        <w:rPr>
          <w:rFonts w:hint="eastAsia"/>
          <w:lang w:val="en-US" w:eastAsia="zh-CN"/>
        </w:rPr>
        <w:t>查询，生成要缓存的行。 它可以是以下格式之一：</w:t>
      </w:r>
    </w:p>
    <w:p>
      <w:pPr>
        <w:numPr>
          <w:ilvl w:val="0"/>
          <w:numId w:val="216"/>
        </w:numPr>
        <w:ind w:left="840" w:leftChars="0" w:hanging="420" w:firstLineChars="0"/>
        <w:rPr>
          <w:rFonts w:hint="eastAsia"/>
          <w:lang w:val="en-US" w:eastAsia="zh-CN"/>
        </w:rPr>
      </w:pPr>
      <w:r>
        <w:rPr>
          <w:rFonts w:hint="eastAsia"/>
          <w:lang w:val="en-US" w:eastAsia="zh-CN"/>
        </w:rPr>
        <w:t>SELECT语句</w:t>
      </w:r>
    </w:p>
    <w:p>
      <w:pPr>
        <w:numPr>
          <w:ilvl w:val="0"/>
          <w:numId w:val="216"/>
        </w:numPr>
        <w:ind w:left="840" w:leftChars="0" w:hanging="420" w:firstLineChars="0"/>
        <w:rPr>
          <w:rFonts w:hint="eastAsia"/>
          <w:lang w:val="en-US" w:eastAsia="zh-CN"/>
        </w:rPr>
      </w:pPr>
      <w:r>
        <w:rPr>
          <w:rFonts w:hint="eastAsia"/>
          <w:lang w:val="en-US" w:eastAsia="zh-CN"/>
        </w:rPr>
        <w:t>TABLE语句</w:t>
      </w:r>
    </w:p>
    <w:p>
      <w:pPr>
        <w:numPr>
          <w:ilvl w:val="0"/>
          <w:numId w:val="216"/>
        </w:numPr>
        <w:ind w:left="840" w:leftChars="0" w:hanging="420" w:firstLineChars="0"/>
        <w:rPr>
          <w:rFonts w:hint="eastAsia"/>
          <w:lang w:val="en-US" w:eastAsia="zh-CN"/>
        </w:rPr>
      </w:pPr>
      <w:r>
        <w:rPr>
          <w:rFonts w:hint="eastAsia"/>
          <w:lang w:val="en-US" w:eastAsia="zh-CN"/>
        </w:rPr>
        <w:t>FROM语句</w:t>
      </w:r>
    </w:p>
    <w:p>
      <w:pPr>
        <w:rPr>
          <w:rFonts w:hint="default"/>
          <w:lang w:val="en-US" w:eastAsia="zh-CN"/>
        </w:rPr>
      </w:pPr>
    </w:p>
    <w:p>
      <w:pPr>
        <w:rPr>
          <w:rFonts w:hint="eastAsia"/>
          <w:b/>
          <w:bCs/>
          <w:sz w:val="28"/>
          <w:szCs w:val="32"/>
          <w:lang w:val="en-US" w:eastAsia="zh-CN"/>
        </w:rPr>
      </w:pPr>
      <w:r>
        <w:rPr>
          <w:rFonts w:hint="eastAsia"/>
          <w:b/>
          <w:bCs/>
          <w:sz w:val="28"/>
          <w:szCs w:val="32"/>
          <w:lang w:val="en-US" w:eastAsia="zh-CN"/>
        </w:rPr>
        <w:t>例子</w:t>
      </w:r>
    </w:p>
    <w:p>
      <w:pPr>
        <w:shd w:val="clear" w:fill="CFCECE" w:themeFill="background2" w:themeFillShade="E5"/>
        <w:rPr>
          <w:rFonts w:hint="eastAsia"/>
          <w:lang w:val="en-US" w:eastAsia="zh-CN"/>
        </w:rPr>
      </w:pPr>
      <w:r>
        <w:rPr>
          <w:rFonts w:hint="eastAsia"/>
          <w:b/>
          <w:bCs/>
          <w:lang w:val="en-US" w:eastAsia="zh-CN"/>
        </w:rPr>
        <w:t xml:space="preserve">CACHE TABLE </w:t>
      </w:r>
      <w:r>
        <w:rPr>
          <w:rFonts w:hint="eastAsia"/>
          <w:lang w:val="en-US" w:eastAsia="zh-CN"/>
        </w:rPr>
        <w:t xml:space="preserve">testCache </w:t>
      </w:r>
      <w:r>
        <w:rPr>
          <w:rFonts w:hint="eastAsia"/>
          <w:b/>
          <w:bCs/>
          <w:lang w:val="en-US" w:eastAsia="zh-CN"/>
        </w:rPr>
        <w:t xml:space="preserve">OPTIONS </w:t>
      </w:r>
      <w:r>
        <w:rPr>
          <w:rFonts w:hint="eastAsia"/>
          <w:lang w:val="en-US" w:eastAsia="zh-CN"/>
        </w:rPr>
        <w:t>('storageLevel' '</w:t>
      </w:r>
      <w:r>
        <w:rPr>
          <w:rFonts w:hint="eastAsia"/>
          <w:b/>
          <w:bCs/>
          <w:lang w:val="en-US" w:eastAsia="zh-CN"/>
        </w:rPr>
        <w:t>DISK_ONLY</w:t>
      </w:r>
      <w:r>
        <w:rPr>
          <w:rFonts w:hint="eastAsia"/>
          <w:lang w:val="en-US" w:eastAsia="zh-CN"/>
        </w:rPr>
        <w:t xml:space="preserve">') </w:t>
      </w:r>
      <w:r>
        <w:rPr>
          <w:rFonts w:hint="eastAsia"/>
          <w:b/>
          <w:bCs/>
          <w:lang w:val="en-US" w:eastAsia="zh-CN"/>
        </w:rPr>
        <w:t xml:space="preserve">SELECT </w:t>
      </w:r>
      <w:r>
        <w:rPr>
          <w:rFonts w:hint="eastAsia"/>
          <w:lang w:val="en-US" w:eastAsia="zh-CN"/>
        </w:rPr>
        <w:t xml:space="preserve">* </w:t>
      </w:r>
      <w:r>
        <w:rPr>
          <w:rFonts w:hint="eastAsia"/>
          <w:b/>
          <w:bCs/>
          <w:lang w:val="en-US" w:eastAsia="zh-CN"/>
        </w:rPr>
        <w:t xml:space="preserve">FROM </w:t>
      </w:r>
      <w:r>
        <w:rPr>
          <w:rFonts w:hint="eastAsia"/>
          <w:lang w:val="en-US" w:eastAsia="zh-CN"/>
        </w:rPr>
        <w:t>testData;</w:t>
      </w:r>
    </w:p>
    <w:p>
      <w:pPr>
        <w:rPr>
          <w:rFonts w:hint="eastAsia"/>
          <w:lang w:val="en-US" w:eastAsia="zh-CN"/>
        </w:rPr>
      </w:pPr>
    </w:p>
    <w:p>
      <w:pPr>
        <w:pStyle w:val="5"/>
        <w:bidi w:val="0"/>
        <w:rPr>
          <w:rFonts w:hint="eastAsia"/>
          <w:lang w:val="en-US" w:eastAsia="zh-CN"/>
        </w:rPr>
      </w:pPr>
      <w:r>
        <w:rPr>
          <w:rFonts w:hint="eastAsia"/>
          <w:lang w:val="en-US" w:eastAsia="zh-CN"/>
        </w:rPr>
        <w:t>CLEAR TABLE</w:t>
      </w:r>
    </w:p>
    <w:p>
      <w:pPr>
        <w:rPr>
          <w:rFonts w:hint="eastAsia"/>
          <w:lang w:val="en-US" w:eastAsia="zh-CN"/>
        </w:rPr>
      </w:pPr>
      <w:r>
        <w:rPr>
          <w:rFonts w:hint="eastAsia"/>
          <w:lang w:val="en-US" w:eastAsia="zh-CN"/>
        </w:rPr>
        <w:t>从所有缓存表和视图的内存和/或磁盘缓存中删除条目和关联数据。</w:t>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语法</w:t>
      </w:r>
    </w:p>
    <w:p>
      <w:pPr>
        <w:shd w:val="clear" w:fill="CFCECE" w:themeFill="background2" w:themeFillShade="E5"/>
        <w:rPr>
          <w:rFonts w:hint="default"/>
          <w:lang w:val="en-US" w:eastAsia="zh-CN"/>
        </w:rPr>
      </w:pPr>
      <w:r>
        <w:rPr>
          <w:rFonts w:hint="eastAsia"/>
          <w:b/>
          <w:bCs/>
          <w:lang w:val="en-US" w:eastAsia="zh-CN"/>
        </w:rPr>
        <w:t>CLEAR CACHE</w:t>
      </w:r>
    </w:p>
    <w:p>
      <w:pPr>
        <w:rPr>
          <w:rFonts w:hint="eastAsia"/>
          <w:lang w:val="en-US" w:eastAsia="zh-CN"/>
        </w:rPr>
      </w:pPr>
    </w:p>
    <w:p>
      <w:pPr>
        <w:rPr>
          <w:rFonts w:hint="eastAsia"/>
          <w:b/>
          <w:bCs/>
          <w:sz w:val="28"/>
          <w:szCs w:val="32"/>
          <w:lang w:val="en-US" w:eastAsia="zh-CN"/>
        </w:rPr>
      </w:pPr>
      <w:r>
        <w:rPr>
          <w:rFonts w:hint="eastAsia"/>
          <w:b/>
          <w:bCs/>
          <w:sz w:val="28"/>
          <w:szCs w:val="32"/>
          <w:lang w:val="en-US" w:eastAsia="zh-CN"/>
        </w:rPr>
        <w:t>例子</w:t>
      </w:r>
    </w:p>
    <w:p>
      <w:pPr>
        <w:shd w:val="clear" w:fill="CFCECE" w:themeFill="background2" w:themeFillShade="E5"/>
        <w:rPr>
          <w:rFonts w:hint="default"/>
          <w:lang w:val="en-US" w:eastAsia="zh-CN"/>
        </w:rPr>
      </w:pPr>
      <w:r>
        <w:rPr>
          <w:rFonts w:hint="eastAsia"/>
          <w:b/>
          <w:bCs/>
          <w:lang w:val="en-US" w:eastAsia="zh-CN"/>
        </w:rPr>
        <w:t>CLEAR CACHE</w:t>
      </w:r>
      <w:r>
        <w:rPr>
          <w:rFonts w:hint="eastAsia"/>
          <w:lang w:val="en-US" w:eastAsia="zh-CN"/>
        </w:rPr>
        <w:t>;</w:t>
      </w:r>
    </w:p>
    <w:p>
      <w:pPr>
        <w:rPr>
          <w:rFonts w:hint="default"/>
          <w:lang w:val="en-US" w:eastAsia="zh-CN"/>
        </w:rPr>
      </w:pPr>
    </w:p>
    <w:p>
      <w:pPr>
        <w:pStyle w:val="5"/>
        <w:bidi w:val="0"/>
        <w:rPr>
          <w:rFonts w:hint="eastAsia"/>
          <w:lang w:val="en-US" w:eastAsia="zh-CN"/>
        </w:rPr>
      </w:pPr>
      <w:r>
        <w:rPr>
          <w:rFonts w:hint="eastAsia"/>
          <w:lang w:val="en-US" w:eastAsia="zh-CN"/>
        </w:rPr>
        <w:t>UNCACHE TABLE</w:t>
      </w:r>
    </w:p>
    <w:p>
      <w:pPr>
        <w:rPr>
          <w:rFonts w:hint="default"/>
          <w:lang w:val="en-US" w:eastAsia="zh-CN"/>
        </w:rPr>
      </w:pPr>
      <w:r>
        <w:rPr>
          <w:rFonts w:hint="default"/>
          <w:lang w:val="en-US" w:eastAsia="zh-CN"/>
        </w:rPr>
        <w:t>从给定表或视图的</w:t>
      </w:r>
      <w:r>
        <w:rPr>
          <w:rFonts w:hint="default"/>
          <w:b/>
          <w:bCs/>
          <w:lang w:val="en-US" w:eastAsia="zh-CN"/>
        </w:rPr>
        <w:t>内存</w:t>
      </w:r>
      <w:r>
        <w:rPr>
          <w:rFonts w:hint="default"/>
          <w:lang w:val="en-US" w:eastAsia="zh-CN"/>
        </w:rPr>
        <w:t>和/或</w:t>
      </w:r>
      <w:r>
        <w:rPr>
          <w:rFonts w:hint="default"/>
          <w:b/>
          <w:bCs/>
          <w:lang w:val="en-US" w:eastAsia="zh-CN"/>
        </w:rPr>
        <w:t>磁盘缓存</w:t>
      </w:r>
      <w:r>
        <w:rPr>
          <w:rFonts w:hint="default"/>
          <w:lang w:val="en-US" w:eastAsia="zh-CN"/>
        </w:rPr>
        <w:t xml:space="preserve">中删除条目和关联数据。 底层条目应该已经由先前的 </w:t>
      </w:r>
      <w:r>
        <w:rPr>
          <w:rFonts w:hint="default"/>
          <w:shd w:val="clear" w:fill="CFCECE" w:themeFill="background2" w:themeFillShade="E5"/>
          <w:lang w:val="en-US" w:eastAsia="zh-CN"/>
        </w:rPr>
        <w:t>CACHE TABLE</w:t>
      </w:r>
      <w:r>
        <w:rPr>
          <w:rFonts w:hint="default"/>
          <w:lang w:val="en-US" w:eastAsia="zh-CN"/>
        </w:rPr>
        <w:t>操作带到了缓存中。如果未指定</w:t>
      </w:r>
      <w:r>
        <w:rPr>
          <w:rFonts w:hint="default"/>
          <w:shd w:val="clear" w:fill="CFCECE" w:themeFill="background2" w:themeFillShade="E5"/>
          <w:lang w:val="en-US" w:eastAsia="zh-CN"/>
        </w:rPr>
        <w:t>IF EXISTS</w:t>
      </w:r>
      <w:r>
        <w:rPr>
          <w:rFonts w:hint="default"/>
          <w:lang w:val="en-US" w:eastAsia="zh-CN"/>
        </w:rPr>
        <w:t>，</w:t>
      </w:r>
      <w:r>
        <w:rPr>
          <w:rFonts w:hint="default"/>
          <w:shd w:val="clear" w:fill="CFCECE" w:themeFill="background2" w:themeFillShade="E5"/>
          <w:lang w:val="en-US" w:eastAsia="zh-CN"/>
        </w:rPr>
        <w:t>UNCACHE TABLE</w:t>
      </w:r>
      <w:r>
        <w:rPr>
          <w:rFonts w:hint="default"/>
          <w:lang w:val="en-US" w:eastAsia="zh-CN"/>
        </w:rPr>
        <w:t>在不存在的表上会抛出异常。</w:t>
      </w:r>
    </w:p>
    <w:p>
      <w:pPr>
        <w:rPr>
          <w:rFonts w:hint="default"/>
          <w:lang w:val="en-US" w:eastAsia="zh-CN"/>
        </w:rPr>
      </w:pPr>
    </w:p>
    <w:p>
      <w:pPr>
        <w:rPr>
          <w:rFonts w:hint="eastAsia"/>
          <w:b/>
          <w:bCs/>
          <w:sz w:val="28"/>
          <w:szCs w:val="32"/>
          <w:lang w:val="en-US" w:eastAsia="zh-CN"/>
        </w:rPr>
      </w:pPr>
      <w:r>
        <w:rPr>
          <w:rFonts w:hint="eastAsia"/>
          <w:b/>
          <w:bCs/>
          <w:sz w:val="28"/>
          <w:szCs w:val="32"/>
          <w:lang w:val="en-US" w:eastAsia="zh-CN"/>
        </w:rPr>
        <w:t>参考</w:t>
      </w:r>
    </w:p>
    <w:p>
      <w:pPr>
        <w:rPr>
          <w:rFonts w:hint="eastAsia"/>
          <w:color w:val="auto"/>
          <w:u w:val="none"/>
          <w:lang w:val="en-US" w:eastAsia="zh-CN"/>
        </w:rPr>
      </w:pPr>
      <w:r>
        <w:rPr>
          <w:rFonts w:hint="default"/>
          <w:color w:val="auto"/>
          <w:u w:val="none"/>
          <w:lang w:val="en-US" w:eastAsia="zh-CN"/>
        </w:rPr>
        <w:fldChar w:fldCharType="begin"/>
      </w:r>
      <w:r>
        <w:rPr>
          <w:rFonts w:hint="default"/>
          <w:color w:val="auto"/>
          <w:u w:val="none"/>
          <w:lang w:val="en-US" w:eastAsia="zh-CN"/>
        </w:rPr>
        <w:instrText xml:space="preserve"> HYPERLINK "https://spark.apache.org/docs/latest/sql-ref-syntax-aux-cache-uncache-table.html" </w:instrText>
      </w:r>
      <w:r>
        <w:rPr>
          <w:rFonts w:hint="default"/>
          <w:color w:val="auto"/>
          <w:u w:val="none"/>
          <w:lang w:val="en-US" w:eastAsia="zh-CN"/>
        </w:rPr>
        <w:fldChar w:fldCharType="separate"/>
      </w:r>
      <w:r>
        <w:rPr>
          <w:rStyle w:val="28"/>
          <w:rFonts w:hint="default"/>
          <w:lang w:val="en-US" w:eastAsia="zh-CN"/>
        </w:rPr>
        <w:t>https://spark.apache.org/docs/latest/sql-ref-syntax-aux-cache-uncache-table.htm</w:t>
      </w:r>
      <w:r>
        <w:rPr>
          <w:rStyle w:val="28"/>
          <w:rFonts w:hint="eastAsia"/>
          <w:lang w:val="en-US" w:eastAsia="zh-CN"/>
        </w:rPr>
        <w:t>l</w:t>
      </w:r>
      <w:r>
        <w:rPr>
          <w:rFonts w:hint="default"/>
          <w:color w:val="auto"/>
          <w:u w:val="none"/>
          <w:lang w:val="en-US" w:eastAsia="zh-CN"/>
        </w:rPr>
        <w:fldChar w:fldCharType="end"/>
      </w:r>
    </w:p>
    <w:p>
      <w:pPr>
        <w:rPr>
          <w:rFonts w:hint="default"/>
          <w:color w:val="auto"/>
          <w:u w:val="none"/>
          <w:lang w:val="en-US" w:eastAsia="zh-CN"/>
        </w:rPr>
      </w:pPr>
    </w:p>
    <w:p>
      <w:pPr>
        <w:rPr>
          <w:rFonts w:hint="eastAsia"/>
          <w:b/>
          <w:bCs/>
          <w:sz w:val="28"/>
          <w:szCs w:val="32"/>
          <w:lang w:val="en-US" w:eastAsia="zh-CN"/>
        </w:rPr>
      </w:pPr>
      <w:r>
        <w:rPr>
          <w:rFonts w:hint="eastAsia"/>
          <w:b/>
          <w:bCs/>
          <w:sz w:val="28"/>
          <w:szCs w:val="32"/>
          <w:lang w:val="en-US" w:eastAsia="zh-CN"/>
        </w:rPr>
        <w:t>语法</w:t>
      </w:r>
    </w:p>
    <w:p>
      <w:pPr>
        <w:shd w:val="clear" w:fill="CFCECE" w:themeFill="background2" w:themeFillShade="E5"/>
        <w:rPr>
          <w:rFonts w:hint="default"/>
          <w:color w:val="auto"/>
          <w:u w:val="none"/>
          <w:lang w:val="en-US" w:eastAsia="zh-CN"/>
        </w:rPr>
      </w:pPr>
      <w:r>
        <w:rPr>
          <w:rFonts w:hint="default"/>
          <w:b/>
          <w:bCs/>
          <w:color w:val="auto"/>
          <w:u w:val="none"/>
          <w:lang w:val="en-US" w:eastAsia="zh-CN"/>
        </w:rPr>
        <w:t>UNCACHE TABLE</w:t>
      </w:r>
      <w:r>
        <w:rPr>
          <w:rFonts w:hint="default"/>
          <w:color w:val="auto"/>
          <w:u w:val="none"/>
          <w:lang w:val="en-US" w:eastAsia="zh-CN"/>
        </w:rPr>
        <w:t xml:space="preserve"> [</w:t>
      </w:r>
      <w:r>
        <w:rPr>
          <w:rFonts w:hint="default"/>
          <w:b/>
          <w:bCs/>
          <w:color w:val="auto"/>
          <w:u w:val="none"/>
          <w:lang w:val="en-US" w:eastAsia="zh-CN"/>
        </w:rPr>
        <w:t xml:space="preserve"> IF EXISTS</w:t>
      </w:r>
      <w:r>
        <w:rPr>
          <w:rFonts w:hint="default"/>
          <w:color w:val="auto"/>
          <w:u w:val="none"/>
          <w:lang w:val="en-US" w:eastAsia="zh-CN"/>
        </w:rPr>
        <w:t xml:space="preserve"> ] table_identifier</w:t>
      </w:r>
    </w:p>
    <w:p>
      <w:pPr>
        <w:rPr>
          <w:rFonts w:hint="default"/>
          <w:color w:val="auto"/>
          <w:u w:val="none"/>
          <w:lang w:val="en-US" w:eastAsia="zh-CN"/>
        </w:rPr>
      </w:pPr>
    </w:p>
    <w:p>
      <w:pPr>
        <w:rPr>
          <w:rFonts w:hint="eastAsia"/>
          <w:b/>
          <w:bCs/>
          <w:sz w:val="28"/>
          <w:szCs w:val="32"/>
          <w:lang w:val="en-US" w:eastAsia="zh-CN"/>
        </w:rPr>
      </w:pPr>
      <w:r>
        <w:rPr>
          <w:rFonts w:hint="eastAsia"/>
          <w:b/>
          <w:bCs/>
          <w:sz w:val="28"/>
          <w:szCs w:val="32"/>
          <w:lang w:val="en-US" w:eastAsia="zh-CN"/>
        </w:rPr>
        <w:t>参数</w:t>
      </w:r>
    </w:p>
    <w:p>
      <w:pPr>
        <w:numPr>
          <w:ilvl w:val="0"/>
          <w:numId w:val="217"/>
        </w:numPr>
        <w:ind w:left="420" w:leftChars="0" w:hanging="420" w:firstLineChars="0"/>
        <w:rPr>
          <w:rFonts w:hint="default"/>
          <w:b/>
          <w:bCs/>
          <w:color w:val="auto"/>
          <w:u w:val="none"/>
          <w:lang w:val="en-US" w:eastAsia="zh-CN"/>
        </w:rPr>
      </w:pPr>
      <w:r>
        <w:rPr>
          <w:rFonts w:hint="eastAsia"/>
          <w:b/>
          <w:bCs/>
          <w:color w:val="auto"/>
          <w:u w:val="none"/>
          <w:lang w:val="en-US" w:eastAsia="zh-CN"/>
        </w:rPr>
        <w:t>table_identifier</w:t>
      </w:r>
    </w:p>
    <w:p>
      <w:pPr>
        <w:rPr>
          <w:rFonts w:hint="eastAsia"/>
          <w:color w:val="auto"/>
          <w:u w:val="none"/>
          <w:lang w:val="en-US" w:eastAsia="zh-CN"/>
        </w:rPr>
      </w:pPr>
      <w:r>
        <w:rPr>
          <w:rFonts w:hint="default"/>
          <w:color w:val="auto"/>
          <w:u w:val="none"/>
          <w:lang w:val="en-US" w:eastAsia="zh-CN"/>
        </w:rPr>
        <w:t>指定要取消缓存的表或视图名称。 表名或视图名可以选择用数据库名限定。</w:t>
      </w:r>
      <w:r>
        <w:rPr>
          <w:rFonts w:hint="eastAsia"/>
          <w:color w:val="auto"/>
          <w:u w:val="none"/>
          <w:lang w:val="en-US" w:eastAsia="zh-CN"/>
        </w:rPr>
        <w:t>语法为：</w:t>
      </w:r>
    </w:p>
    <w:p>
      <w:pPr>
        <w:rPr>
          <w:rFonts w:hint="default"/>
          <w:lang w:val="en-US" w:eastAsia="zh-CN"/>
        </w:rPr>
      </w:pPr>
      <w:r>
        <w:rPr>
          <w:rFonts w:hint="default"/>
          <w:color w:val="auto"/>
          <w:u w:val="none"/>
          <w:shd w:val="clear" w:fill="CFCECE" w:themeFill="background2" w:themeFillShade="E5"/>
          <w:lang w:val="en-US" w:eastAsia="zh-CN"/>
        </w:rPr>
        <w:t>[ database_name. ] table_name</w:t>
      </w:r>
    </w:p>
    <w:p>
      <w:pPr>
        <w:rPr>
          <w:rFonts w:hint="default"/>
          <w:lang w:val="en-US" w:eastAsia="zh-CN"/>
        </w:rPr>
      </w:pPr>
    </w:p>
    <w:p>
      <w:pPr>
        <w:rPr>
          <w:rFonts w:hint="eastAsia"/>
          <w:b/>
          <w:bCs/>
          <w:sz w:val="28"/>
          <w:szCs w:val="32"/>
          <w:lang w:val="en-US" w:eastAsia="zh-CN"/>
        </w:rPr>
      </w:pPr>
      <w:r>
        <w:rPr>
          <w:rFonts w:hint="eastAsia"/>
          <w:b/>
          <w:bCs/>
          <w:sz w:val="28"/>
          <w:szCs w:val="32"/>
          <w:lang w:val="en-US" w:eastAsia="zh-CN"/>
        </w:rPr>
        <w:t>例子</w:t>
      </w:r>
    </w:p>
    <w:p>
      <w:pPr>
        <w:shd w:val="clear" w:fill="CFCECE" w:themeFill="background2" w:themeFillShade="E5"/>
        <w:rPr>
          <w:rFonts w:hint="default"/>
          <w:lang w:val="en-US" w:eastAsia="zh-CN"/>
        </w:rPr>
      </w:pPr>
      <w:r>
        <w:rPr>
          <w:rFonts w:hint="eastAsia"/>
          <w:lang w:val="en-US" w:eastAsia="zh-CN"/>
        </w:rPr>
        <w:t>UNCACHE TABLE t1;</w:t>
      </w:r>
    </w:p>
    <w:p>
      <w:pPr>
        <w:rPr>
          <w:rFonts w:hint="default"/>
          <w:lang w:val="en-US" w:eastAsia="zh-CN"/>
        </w:rPr>
      </w:pPr>
    </w:p>
    <w:p>
      <w:pPr>
        <w:rPr>
          <w:rFonts w:hint="eastAsia"/>
          <w:lang w:val="en-US" w:eastAsia="zh-CN"/>
        </w:rPr>
      </w:pPr>
    </w:p>
    <w:p>
      <w:pPr>
        <w:rPr>
          <w:rFonts w:hint="default" w:ascii="AR PL UKai CN" w:hAnsi="AR PL UKai CN" w:eastAsia="AR PL UKai CN" w:cs="AR PL UKai CN"/>
          <w:lang w:val="en-US" w:eastAsia="zh-CN"/>
        </w:rPr>
      </w:pPr>
      <w:r>
        <w:rPr>
          <w:rFonts w:hint="default" w:cs="AR PL UKai CN"/>
          <w:lang w:val="en"/>
        </w:rPr>
        <w:br w:type="page"/>
      </w:r>
    </w:p>
    <w:p>
      <w:pPr>
        <w:pStyle w:val="2"/>
        <w:bidi w:val="0"/>
        <w:rPr>
          <w:rFonts w:hint="default"/>
          <w:lang w:val="en-US" w:eastAsia="zh-CN"/>
        </w:rPr>
      </w:pPr>
      <w:bookmarkStart w:id="250" w:name="_Toc740395281"/>
      <w:r>
        <w:rPr>
          <w:rFonts w:hint="eastAsia"/>
          <w:lang w:val="en-US" w:eastAsia="zh-CN"/>
        </w:rPr>
        <w:t>Spark：流处理</w:t>
      </w:r>
      <w:bookmarkEnd w:id="250"/>
    </w:p>
    <w:p>
      <w:pPr>
        <w:rPr>
          <w:rFonts w:hint="eastAsia" w:ascii="AR PL UKai CN" w:hAnsi="AR PL UKai CN" w:eastAsia="AR PL UKai CN" w:cs="AR PL UKai CN"/>
        </w:rPr>
      </w:pPr>
    </w:p>
    <w:p>
      <w:pPr>
        <w:pStyle w:val="3"/>
        <w:rPr>
          <w:rFonts w:hint="eastAsia" w:ascii="AR PL UKai CN" w:hAnsi="AR PL UKai CN" w:eastAsia="AR PL UKai CN" w:cs="AR PL UKai CN"/>
        </w:rPr>
      </w:pPr>
      <w:bookmarkStart w:id="251" w:name="_Toc25441429"/>
      <w:r>
        <w:rPr>
          <w:rFonts w:hint="eastAsia" w:ascii="AR PL UKai CN" w:hAnsi="AR PL UKai CN" w:eastAsia="AR PL UKai CN" w:cs="AR PL UKai CN"/>
        </w:rPr>
        <w:t>Structured Streaming（流处理）</w:t>
      </w:r>
      <w:bookmarkEnd w:id="251"/>
    </w:p>
    <w:p>
      <w:pPr>
        <w:rPr>
          <w:rFonts w:hint="eastAsia" w:ascii="AR PL UKai CN" w:hAnsi="AR PL UKai CN" w:eastAsia="AR PL UKai CN" w:cs="AR PL UKai CN"/>
        </w:rPr>
      </w:pPr>
      <w:r>
        <w:rPr>
          <w:rFonts w:hint="eastAsia" w:ascii="AR PL UKai CN" w:hAnsi="AR PL UKai CN" w:eastAsia="AR PL UKai CN" w:cs="AR PL UKai CN"/>
        </w:rPr>
        <w:t>Spark Structured Streaming充分利用Spark核心的快速调度能力来运行流分析。它截取小批量的数据并对之运行RDD转换。这种设计使流分析可在同一个引擎内使用同一组为批量分析编写而撰写的应用程序代码。</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其带来的缺点就是积攒批量数据的时间所带来的延迟，其他流处理引擎（比如Storm或者Flink）则是通过事件（event）触发。</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lang w:eastAsia="zh-CN"/>
        </w:rPr>
      </w:pPr>
      <w:r>
        <w:rPr>
          <w:rFonts w:hint="eastAsia" w:ascii="AR PL UKai CN" w:hAnsi="AR PL UKai CN" w:eastAsia="AR PL UKai CN" w:cs="AR PL UKai CN"/>
          <w:b/>
          <w:bCs/>
          <w:sz w:val="28"/>
          <w:szCs w:val="32"/>
          <w:lang w:eastAsia="zh-CN"/>
        </w:rPr>
        <w:t>参考</w:t>
      </w: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fldChar w:fldCharType="begin"/>
      </w:r>
      <w:r>
        <w:rPr>
          <w:rFonts w:hint="eastAsia" w:ascii="AR PL UKai CN" w:hAnsi="AR PL UKai CN" w:eastAsia="AR PL UKai CN" w:cs="AR PL UKai CN"/>
          <w:lang w:eastAsia="zh-CN"/>
        </w:rPr>
        <w:instrText xml:space="preserve"> HYPERLINK "https://spark.apache.org/docs/latest/structured-streaming-programming-guide.html" </w:instrText>
      </w:r>
      <w:r>
        <w:rPr>
          <w:rFonts w:hint="eastAsia" w:ascii="AR PL UKai CN" w:hAnsi="AR PL UKai CN" w:eastAsia="AR PL UKai CN" w:cs="AR PL UKai CN"/>
          <w:lang w:eastAsia="zh-CN"/>
        </w:rPr>
        <w:fldChar w:fldCharType="separate"/>
      </w:r>
      <w:r>
        <w:rPr>
          <w:rStyle w:val="28"/>
          <w:rFonts w:hint="eastAsia" w:ascii="AR PL UKai CN" w:hAnsi="AR PL UKai CN" w:eastAsia="AR PL UKai CN" w:cs="AR PL UKai CN"/>
          <w:lang w:eastAsia="zh-CN"/>
        </w:rPr>
        <w:t>https://spark.apache.org/docs/latest/structured-streaming-programming-guide.html</w:t>
      </w:r>
      <w:r>
        <w:rPr>
          <w:rFonts w:hint="eastAsia" w:ascii="AR PL UKai CN" w:hAnsi="AR PL UKai CN" w:eastAsia="AR PL UKai CN" w:cs="AR PL UKai CN"/>
          <w:lang w:eastAsia="zh-CN"/>
        </w:rPr>
        <w:fldChar w:fldCharType="end"/>
      </w:r>
    </w:p>
    <w:p>
      <w:pPr>
        <w:rPr>
          <w:rFonts w:hint="eastAsia" w:ascii="AR PL UKai CN" w:hAnsi="AR PL UKai CN" w:eastAsia="AR PL UKai CN" w:cs="AR PL UKai CN"/>
        </w:rPr>
      </w:pPr>
    </w:p>
    <w:p>
      <w:pPr>
        <w:pStyle w:val="3"/>
        <w:rPr>
          <w:rFonts w:hint="eastAsia" w:ascii="AR PL UKai CN" w:hAnsi="AR PL UKai CN" w:eastAsia="AR PL UKai CN" w:cs="AR PL UKai CN"/>
          <w:lang w:val="en-US" w:eastAsia="zh-CN"/>
        </w:rPr>
      </w:pPr>
      <w:bookmarkStart w:id="252" w:name="_Toc398445592"/>
      <w:r>
        <w:rPr>
          <w:rFonts w:hint="eastAsia" w:ascii="AR PL UKai CN" w:hAnsi="AR PL UKai CN" w:eastAsia="AR PL UKai CN" w:cs="AR PL UKai CN"/>
          <w:lang w:val="en-US" w:eastAsia="zh-CN"/>
        </w:rPr>
        <w:t>Spark Streaming开发指南</w:t>
      </w:r>
      <w:bookmarkEnd w:id="252"/>
    </w:p>
    <w:p>
      <w:pPr>
        <w:rPr>
          <w:rFonts w:hint="eastAsia" w:cs="AR PL UKai CN"/>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参考</w:t>
      </w:r>
    </w:p>
    <w:p>
      <w:pPr>
        <w:rPr>
          <w:rFonts w:hint="default" w:cs="AR PL UKai CN"/>
          <w:lang w:val="en-US" w:eastAsia="zh-CN"/>
        </w:rPr>
      </w:pPr>
      <w:r>
        <w:rPr>
          <w:rFonts w:hint="default" w:cs="AR PL UKai CN"/>
          <w:lang w:val="en-US" w:eastAsia="zh-CN"/>
        </w:rPr>
        <w:fldChar w:fldCharType="begin"/>
      </w:r>
      <w:r>
        <w:rPr>
          <w:rFonts w:hint="default" w:cs="AR PL UKai CN"/>
          <w:lang w:val="en-US" w:eastAsia="zh-CN"/>
        </w:rPr>
        <w:instrText xml:space="preserve"> HYPERLINK "https://spark.apache.org/docs/latest/streaming-programming-guide.html" </w:instrText>
      </w:r>
      <w:r>
        <w:rPr>
          <w:rFonts w:hint="default" w:cs="AR PL UKai CN"/>
          <w:lang w:val="en-US" w:eastAsia="zh-CN"/>
        </w:rPr>
        <w:fldChar w:fldCharType="separate"/>
      </w:r>
      <w:r>
        <w:rPr>
          <w:rStyle w:val="28"/>
          <w:rFonts w:hint="default" w:cs="AR PL UKai CN"/>
          <w:lang w:val="en-US" w:eastAsia="zh-CN"/>
        </w:rPr>
        <w:t>https://spark.apache.org/docs/latest/streaming-programming-guide.html</w:t>
      </w:r>
      <w:r>
        <w:rPr>
          <w:rFonts w:hint="default" w:cs="AR PL UKai CN"/>
          <w:lang w:val="en-US" w:eastAsia="zh-CN"/>
        </w:rPr>
        <w:fldChar w:fldCharType="end"/>
      </w:r>
    </w:p>
    <w:p>
      <w:pPr>
        <w:rPr>
          <w:rFonts w:hint="default" w:cs="AR PL UKai CN"/>
          <w:lang w:val="en-US" w:eastAsia="zh-CN"/>
        </w:rPr>
      </w:pPr>
    </w:p>
    <w:p>
      <w:pPr>
        <w:rPr>
          <w:rFonts w:hint="eastAsia" w:ascii="AR PL UKai CN" w:hAnsi="AR PL UKai CN" w:eastAsia="AR PL UKai CN" w:cs="AR PL UKai CN"/>
          <w:lang w:eastAsia="zh-CN"/>
        </w:rPr>
      </w:pPr>
    </w:p>
    <w:p>
      <w:pPr>
        <w:pStyle w:val="3"/>
        <w:rPr>
          <w:rFonts w:hint="eastAsia" w:ascii="AR PL UKai CN" w:hAnsi="AR PL UKai CN" w:eastAsia="AR PL UKai CN" w:cs="AR PL UKai CN"/>
        </w:rPr>
      </w:pPr>
      <w:bookmarkStart w:id="253" w:name="_Toc1859152367"/>
      <w:r>
        <w:rPr>
          <w:rFonts w:hint="eastAsia" w:ascii="AR PL UKai CN" w:hAnsi="AR PL UKai CN" w:eastAsia="AR PL UKai CN" w:cs="AR PL UKai CN"/>
        </w:rPr>
        <w:t>Spark Streaming和Storm 区别</w:t>
      </w:r>
      <w:bookmarkEnd w:id="253"/>
    </w:p>
    <w:p>
      <w:pPr>
        <w:pStyle w:val="33"/>
        <w:numPr>
          <w:ilvl w:val="0"/>
          <w:numId w:val="218"/>
        </w:numPr>
        <w:ind w:firstLineChars="0"/>
        <w:rPr>
          <w:rFonts w:hint="eastAsia" w:ascii="AR PL UKai CN" w:hAnsi="AR PL UKai CN" w:eastAsia="AR PL UKai CN" w:cs="AR PL UKai CN"/>
        </w:rPr>
      </w:pPr>
      <w:r>
        <w:rPr>
          <w:rFonts w:hint="eastAsia" w:ascii="AR PL UKai CN" w:hAnsi="AR PL UKai CN" w:eastAsia="AR PL UKai CN" w:cs="AR PL UKai CN"/>
        </w:rPr>
        <w:t>从计算模型上：Hadoop是批处理型，Spark Streaming和Storm是流处理型</w:t>
      </w:r>
    </w:p>
    <w:p>
      <w:pPr>
        <w:pStyle w:val="33"/>
        <w:numPr>
          <w:ilvl w:val="0"/>
          <w:numId w:val="218"/>
        </w:numPr>
        <w:ind w:firstLineChars="0"/>
        <w:rPr>
          <w:rFonts w:hint="eastAsia" w:ascii="AR PL UKai CN" w:hAnsi="AR PL UKai CN" w:eastAsia="AR PL UKai CN" w:cs="AR PL UKai CN"/>
        </w:rPr>
      </w:pPr>
      <w:r>
        <w:rPr>
          <w:rFonts w:hint="eastAsia" w:ascii="AR PL UKai CN" w:hAnsi="AR PL UKai CN" w:eastAsia="AR PL UKai CN" w:cs="AR PL UKai CN"/>
        </w:rPr>
        <w:t>从处理时延上：Hadoop数分钟-数小时，Spark Streaming秒级，Storm毫秒级</w:t>
      </w:r>
    </w:p>
    <w:p>
      <w:pPr>
        <w:pStyle w:val="33"/>
        <w:ind w:left="1260" w:firstLineChars="0"/>
        <w:rPr>
          <w:rFonts w:hint="eastAsia" w:ascii="AR PL UKai CN" w:hAnsi="AR PL UKai CN" w:eastAsia="AR PL UKai CN" w:cs="AR PL UKai CN"/>
        </w:rPr>
      </w:pPr>
      <w:r>
        <w:rPr>
          <w:rFonts w:hint="eastAsia" w:ascii="AR PL UKai CN" w:hAnsi="AR PL UKai CN" w:eastAsia="AR PL UKai CN" w:cs="AR PL UKai CN"/>
        </w:rPr>
        <w:t>Storm &gt; Streaming &gt; Hadoop</w:t>
      </w:r>
    </w:p>
    <w:p>
      <w:pPr>
        <w:pStyle w:val="33"/>
        <w:numPr>
          <w:ilvl w:val="0"/>
          <w:numId w:val="218"/>
        </w:numPr>
        <w:ind w:firstLineChars="0"/>
        <w:rPr>
          <w:rFonts w:hint="eastAsia" w:ascii="AR PL UKai CN" w:hAnsi="AR PL UKai CN" w:eastAsia="AR PL UKai CN" w:cs="AR PL UKai CN"/>
        </w:rPr>
      </w:pPr>
      <w:r>
        <w:rPr>
          <w:rFonts w:hint="eastAsia" w:ascii="AR PL UKai CN" w:hAnsi="AR PL UKai CN" w:eastAsia="AR PL UKai CN" w:cs="AR PL UKai CN"/>
        </w:rPr>
        <w:t>从吞吐量上：Hadoop &gt; Streaming &gt; Storm</w:t>
      </w:r>
    </w:p>
    <w:p>
      <w:pPr>
        <w:pStyle w:val="33"/>
        <w:numPr>
          <w:ilvl w:val="0"/>
          <w:numId w:val="218"/>
        </w:numPr>
        <w:ind w:firstLineChars="0"/>
        <w:rPr>
          <w:rFonts w:hint="eastAsia" w:ascii="AR PL UKai CN" w:hAnsi="AR PL UKai CN" w:eastAsia="AR PL UKai CN" w:cs="AR PL UKai CN"/>
        </w:rPr>
      </w:pPr>
      <w:r>
        <w:rPr>
          <w:rFonts w:hint="eastAsia" w:ascii="AR PL UKai CN" w:hAnsi="AR PL UKai CN" w:eastAsia="AR PL UKai CN" w:cs="AR PL UKai CN"/>
        </w:rPr>
        <w:t>从容错性上：Hadoop &gt; Storm &gt; Streaming</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对于Hadoop来说，Spark Streaming和Storm能做的它都能做，但就是处理时延大，如果处理较大文件且不需要实时性必然选择Hadoop。</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如果处理的都是一些小文件且需要需要一定实时性选择Spark Streaming（准实时，对一个时间段内的数据收集起来，作为一个RDD，再处理）。</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如果需要非常强的实时性选择Storm（纯实时，来一条数据，处理一条数据，常见消息来源MQ）。</w:t>
      </w: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254" w:name="_Toc1518323055"/>
      <w:r>
        <w:rPr>
          <w:rFonts w:hint="eastAsia" w:ascii="AR PL UKai CN" w:hAnsi="AR PL UKai CN" w:eastAsia="AR PL UKai CN" w:cs="AR PL UKai CN"/>
        </w:rPr>
        <w:t>对于Storm来说</w:t>
      </w:r>
      <w:bookmarkEnd w:id="254"/>
    </w:p>
    <w:p>
      <w:pPr>
        <w:rPr>
          <w:rFonts w:hint="eastAsia" w:ascii="AR PL UKai CN" w:hAnsi="AR PL UKai CN" w:eastAsia="AR PL UKai CN" w:cs="AR PL UKai CN"/>
        </w:rPr>
      </w:pPr>
      <w:r>
        <w:rPr>
          <w:rFonts w:hint="eastAsia" w:ascii="AR PL UKai CN" w:hAnsi="AR PL UKai CN" w:eastAsia="AR PL UKai CN" w:cs="AR PL UKai CN"/>
        </w:rPr>
        <w:t>1、建议在那种需要纯实时，不能忍受1秒以上延迟的场景下使用，比如实时金融系统，要求纯实时进行金融交易和分析</w:t>
      </w:r>
    </w:p>
    <w:p>
      <w:pPr>
        <w:rPr>
          <w:rFonts w:hint="eastAsia" w:ascii="AR PL UKai CN" w:hAnsi="AR PL UKai CN" w:eastAsia="AR PL UKai CN" w:cs="AR PL UKai CN"/>
        </w:rPr>
      </w:pPr>
      <w:r>
        <w:rPr>
          <w:rFonts w:hint="eastAsia" w:ascii="AR PL UKai CN" w:hAnsi="AR PL UKai CN" w:eastAsia="AR PL UKai CN" w:cs="AR PL UKai CN"/>
        </w:rPr>
        <w:t>2、此外，如果对于实时计算的功能中，要求可靠的事务机制和可靠性机制，即数据的处理完全精准，一条也不能多，一条也不能少，也可以考虑使用Storm</w:t>
      </w:r>
    </w:p>
    <w:p>
      <w:pPr>
        <w:rPr>
          <w:rFonts w:hint="eastAsia" w:ascii="AR PL UKai CN" w:hAnsi="AR PL UKai CN" w:eastAsia="AR PL UKai CN" w:cs="AR PL UKai CN"/>
        </w:rPr>
      </w:pPr>
      <w:r>
        <w:rPr>
          <w:rFonts w:hint="eastAsia" w:ascii="AR PL UKai CN" w:hAnsi="AR PL UKai CN" w:eastAsia="AR PL UKai CN" w:cs="AR PL UKai CN"/>
        </w:rPr>
        <w:t>3、如果还需要针对高峰低峰时间段，动态调整实时计算程序的并行度，以最大限度利用集群资源（通常是在小型公司，集群资源紧张的情况），也可以考虑用Storm</w:t>
      </w:r>
    </w:p>
    <w:p>
      <w:pPr>
        <w:rPr>
          <w:rFonts w:hint="eastAsia" w:ascii="AR PL UKai CN" w:hAnsi="AR PL UKai CN" w:eastAsia="AR PL UKai CN" w:cs="AR PL UKai CN"/>
        </w:rPr>
      </w:pPr>
      <w:r>
        <w:rPr>
          <w:rFonts w:hint="eastAsia" w:ascii="AR PL UKai CN" w:hAnsi="AR PL UKai CN" w:eastAsia="AR PL UKai CN" w:cs="AR PL UKai CN"/>
        </w:rPr>
        <w:t>4、如果一个大数据应用系统，它就是纯粹的实时计算，不需要在中间执行SQL交互式查询、复杂的transformation算子等，那么用Storm是比较好的选择</w:t>
      </w: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255" w:name="_Toc494109433"/>
      <w:r>
        <w:rPr>
          <w:rFonts w:hint="eastAsia" w:ascii="AR PL UKai CN" w:hAnsi="AR PL UKai CN" w:eastAsia="AR PL UKai CN" w:cs="AR PL UKai CN"/>
        </w:rPr>
        <w:t>对于Spark Streaming来说</w:t>
      </w:r>
      <w:bookmarkEnd w:id="255"/>
    </w:p>
    <w:p>
      <w:pPr>
        <w:rPr>
          <w:rFonts w:hint="eastAsia" w:ascii="AR PL UKai CN" w:hAnsi="AR PL UKai CN" w:eastAsia="AR PL UKai CN" w:cs="AR PL UKai CN"/>
        </w:rPr>
      </w:pPr>
      <w:r>
        <w:rPr>
          <w:rFonts w:hint="eastAsia" w:ascii="AR PL UKai CN" w:hAnsi="AR PL UKai CN" w:eastAsia="AR PL UKai CN" w:cs="AR PL UKai CN"/>
        </w:rPr>
        <w:t>1、如果对上述适用于Storm的三点，一条都不满足的实时场景，即，不要求纯实时，不要求强大可靠的事务机制，不要求动态调整并行度，那么可以考虑使用Spark Streaming</w:t>
      </w:r>
    </w:p>
    <w:p>
      <w:pPr>
        <w:rPr>
          <w:rFonts w:hint="eastAsia" w:ascii="AR PL UKai CN" w:hAnsi="AR PL UKai CN" w:eastAsia="AR PL UKai CN" w:cs="AR PL UKai CN"/>
        </w:rPr>
      </w:pPr>
      <w:r>
        <w:rPr>
          <w:rFonts w:hint="eastAsia" w:ascii="AR PL UKai CN" w:hAnsi="AR PL UKai CN" w:eastAsia="AR PL UKai CN" w:cs="AR PL UKai CN"/>
        </w:rPr>
        <w:t>2、考虑使用Spark Streaming最主要的一个因素，应该是针对整个项目进行宏观的考虑，即，如果一个项目除了实时计算之外，还包括了离线批处理、交互式查询等业务功能，而且实时计算中，可能还会牵扯到高延迟批处理、交互式查询等功能，那么就应该首选Spark生态，用Spark Core开发离线批处理，用Spark SQL开发交互式查询，用Spark Streaming开发实时计算，三者可以无缝整合，给系统提供非常高的可扩展性</w:t>
      </w: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256" w:name="_Toc478828134"/>
      <w:r>
        <w:rPr>
          <w:rFonts w:hint="eastAsia" w:ascii="AR PL UKai CN" w:hAnsi="AR PL UKai CN" w:eastAsia="AR PL UKai CN" w:cs="AR PL UKai CN"/>
        </w:rPr>
        <w:t>Spark Streaming与Storm的优劣分析</w:t>
      </w:r>
      <w:bookmarkEnd w:id="256"/>
    </w:p>
    <w:p>
      <w:pPr>
        <w:rPr>
          <w:rFonts w:hint="eastAsia" w:ascii="AR PL UKai CN" w:hAnsi="AR PL UKai CN" w:eastAsia="AR PL UKai CN" w:cs="AR PL UKai CN"/>
        </w:rPr>
      </w:pPr>
      <w:r>
        <w:rPr>
          <w:rFonts w:hint="eastAsia" w:ascii="AR PL UKai CN" w:hAnsi="AR PL UKai CN" w:eastAsia="AR PL UKai CN" w:cs="AR PL UKai CN"/>
        </w:rPr>
        <w:t>事实上，Spark Streaming绝对谈不上比Storm优秀。这两个框架在实时计算领域中，都很优秀，只是擅长的细分场景并不相同。</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Spark Streaming仅仅在吞吐量上比Storm要优秀。但是问题是，是不是在所有的实时计算场景下，都那么注重吞吐量？不尽然。因此，通过吞吐量说Spark Streaming强于Storm，不靠谱。</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事实上，Storm在实时延迟度上，比Spark Streaming就好多了，前者是纯实时，后者是准实时。而且，Storm的事务机制、健壮性 / 容错性、动态调整并行度等特性，都要比Spark Streaming更加优秀。</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Spark Streaming还有一点是Storm绝对比不上的，就是：它位于Spark生态技术栈中，因此Spark Streaming可以和Spark Core、Spark SQL无缝整合，也就意味着，我们可以对实时处理出来的中间数据，立即在程序中无缝进行延迟批处理、交互式查询等操作。这个特点大大增强了Spark Streaming的优势和功能。</w:t>
      </w:r>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default" w:ascii="AR PL UKai CN" w:hAnsi="AR PL UKai CN" w:eastAsia="AR PL UKai CN" w:cs="AR PL UKai CN"/>
          <w:lang w:val="en-US" w:eastAsia="zh-CN"/>
        </w:rPr>
      </w:pPr>
      <w:r>
        <w:rPr>
          <w:rFonts w:hint="default" w:cs="AR PL UKai CN"/>
          <w:lang w:val="en"/>
        </w:rPr>
        <w:br w:type="page"/>
      </w:r>
    </w:p>
    <w:p>
      <w:pPr>
        <w:pStyle w:val="2"/>
        <w:bidi w:val="0"/>
        <w:rPr>
          <w:rFonts w:hint="default" w:ascii="AR PL UKai CN" w:hAnsi="AR PL UKai CN" w:eastAsia="AR PL UKai CN" w:cs="AR PL UKai CN"/>
          <w:lang w:val="en-US" w:eastAsia="zh-CN"/>
        </w:rPr>
      </w:pPr>
      <w:bookmarkStart w:id="257" w:name="_Toc1681310051"/>
      <w:r>
        <w:rPr>
          <w:rFonts w:hint="default" w:cs="AR PL UKai CN"/>
          <w:lang w:val="en"/>
        </w:rPr>
        <w:t>Spark</w:t>
      </w:r>
      <w:r>
        <w:rPr>
          <w:rFonts w:hint="eastAsia" w:cs="AR PL UKai CN"/>
          <w:lang w:val="en" w:eastAsia="zh-CN"/>
        </w:rPr>
        <w:t>：</w:t>
      </w:r>
      <w:r>
        <w:rPr>
          <w:rFonts w:hint="eastAsia" w:cs="AR PL UKai CN"/>
          <w:lang w:val="en-US" w:eastAsia="zh-CN"/>
        </w:rPr>
        <w:t>MLlib</w:t>
      </w:r>
      <w:bookmarkEnd w:id="257"/>
    </w:p>
    <w:p>
      <w:pPr>
        <w:rPr>
          <w:rFonts w:hint="eastAsia" w:ascii="AR PL UKai CN" w:hAnsi="AR PL UKai CN" w:eastAsia="AR PL UKai CN" w:cs="AR PL UKai CN"/>
        </w:rPr>
      </w:pPr>
      <w:r>
        <w:rPr>
          <w:rFonts w:hint="eastAsia" w:ascii="AR PL UKai CN" w:hAnsi="AR PL UKai CN" w:eastAsia="AR PL UKai CN" w:cs="AR PL UKai CN"/>
        </w:rPr>
        <w:t>MLlib是Spark上分布式机器学习框架。Spark分布式存储器式的架构比Hadoop磁盘式的</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ndex.php?title=Apache_Mahout&amp;action=edit&amp;redlink=1" \o "Apache Mahout（页面不存在）"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Apache Mahout</w:t>
      </w:r>
      <w:r>
        <w:rPr>
          <w:rFonts w:hint="eastAsia" w:ascii="AR PL UKai CN" w:hAnsi="AR PL UKai CN" w:eastAsia="AR PL UKai CN" w:cs="AR PL UKai CN"/>
        </w:rPr>
        <w:fldChar w:fldCharType="end"/>
      </w:r>
      <w:r>
        <w:rPr>
          <w:rFonts w:hint="eastAsia" w:ascii="AR PL UKai CN" w:hAnsi="AR PL UKai CN" w:eastAsia="AR PL UKai CN" w:cs="AR PL UKai CN"/>
        </w:rPr>
        <w:t>快上10倍（在Mahout使用Spark底层之前）。MLlib可使用许多常见的机器学习和统计算法，简化大规模机器学习时间。</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lang w:eastAsia="zh-CN"/>
        </w:rPr>
      </w:pPr>
      <w:r>
        <w:rPr>
          <w:rFonts w:hint="eastAsia" w:ascii="AR PL UKai CN" w:hAnsi="AR PL UKai CN" w:eastAsia="AR PL UKai CN" w:cs="AR PL UKai CN"/>
          <w:b/>
          <w:bCs/>
          <w:sz w:val="28"/>
          <w:szCs w:val="32"/>
          <w:lang w:eastAsia="zh-CN"/>
        </w:rPr>
        <w:t>参考</w:t>
      </w: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fldChar w:fldCharType="begin"/>
      </w:r>
      <w:r>
        <w:rPr>
          <w:rFonts w:hint="eastAsia" w:ascii="AR PL UKai CN" w:hAnsi="AR PL UKai CN" w:eastAsia="AR PL UKai CN" w:cs="AR PL UKai CN"/>
          <w:lang w:eastAsia="zh-CN"/>
        </w:rPr>
        <w:instrText xml:space="preserve"> HYPERLINK "https://spark.apache.org/docs/latest/ml-guide.html" </w:instrText>
      </w:r>
      <w:r>
        <w:rPr>
          <w:rFonts w:hint="eastAsia" w:ascii="AR PL UKai CN" w:hAnsi="AR PL UKai CN" w:eastAsia="AR PL UKai CN" w:cs="AR PL UKai CN"/>
          <w:lang w:eastAsia="zh-CN"/>
        </w:rPr>
        <w:fldChar w:fldCharType="separate"/>
      </w:r>
      <w:r>
        <w:rPr>
          <w:rStyle w:val="28"/>
          <w:rFonts w:hint="eastAsia" w:ascii="AR PL UKai CN" w:hAnsi="AR PL UKai CN" w:eastAsia="AR PL UKai CN" w:cs="AR PL UKai CN"/>
          <w:lang w:eastAsia="zh-CN"/>
        </w:rPr>
        <w:t>https://spark.apache.org/docs/latest/ml-guide.html</w:t>
      </w:r>
      <w:r>
        <w:rPr>
          <w:rFonts w:hint="eastAsia" w:ascii="AR PL UKai CN" w:hAnsi="AR PL UKai CN" w:eastAsia="AR PL UKai CN" w:cs="AR PL UKai CN"/>
          <w:lang w:eastAsia="zh-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cs="AR PL UKai CN"/>
          <w:lang w:eastAsia="zh-CN"/>
        </w:rPr>
        <w:t>阿斯蒂芬</w:t>
      </w:r>
      <w:r>
        <w:rPr>
          <w:rFonts w:hint="eastAsia" w:ascii="AR PL UKai CN" w:hAnsi="AR PL UKai CN" w:eastAsia="AR PL UKai CN" w:cs="AR PL UKai CN"/>
        </w:rPr>
        <w:br w:type="page"/>
      </w:r>
    </w:p>
    <w:p>
      <w:pPr>
        <w:pStyle w:val="2"/>
        <w:rPr>
          <w:rFonts w:hint="eastAsia" w:ascii="AR PL UKai CN" w:hAnsi="AR PL UKai CN" w:eastAsia="AR PL UKai CN" w:cs="AR PL UKai CN"/>
          <w:lang w:val="en"/>
        </w:rPr>
      </w:pPr>
      <w:bookmarkStart w:id="258" w:name="_Toc1194133627"/>
      <w:r>
        <w:rPr>
          <w:rFonts w:hint="eastAsia" w:ascii="AR PL UKai CN" w:hAnsi="AR PL UKai CN" w:eastAsia="AR PL UKai CN" w:cs="AR PL UKai CN"/>
          <w:lang w:val="en"/>
        </w:rPr>
        <w:t>数据库</w:t>
      </w:r>
      <w:r>
        <w:rPr>
          <w:rFonts w:hint="eastAsia" w:ascii="AR PL UKai CN" w:hAnsi="AR PL UKai CN" w:eastAsia="AR PL UKai CN" w:cs="AR PL UKai CN"/>
          <w:lang w:val="en" w:eastAsia="zh-CN"/>
        </w:rPr>
        <w:t>：概念</w:t>
      </w:r>
      <w:bookmarkEnd w:id="258"/>
    </w:p>
    <w:p>
      <w:pPr>
        <w:rPr>
          <w:rFonts w:hint="eastAsia" w:ascii="AR PL UKai CN" w:hAnsi="AR PL UKai CN" w:eastAsia="AR PL UKai CN" w:cs="AR PL UKai CN"/>
        </w:rPr>
      </w:pPr>
      <w:r>
        <w:rPr>
          <w:rFonts w:hint="eastAsia" w:ascii="AR PL UKai CN" w:hAnsi="AR PL UKai CN" w:eastAsia="AR PL UKai CN" w:cs="AR PL UKai CN"/>
        </w:rPr>
        <w:t>对于各个数据库相关概念的介绍，可以在以下网站找到：</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atabase.guide/"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database.guide/</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pStyle w:val="3"/>
        <w:rPr>
          <w:rFonts w:hint="eastAsia" w:ascii="AR PL UKai CN" w:hAnsi="AR PL UKai CN" w:eastAsia="AR PL UKai CN" w:cs="AR PL UKai CN"/>
        </w:rPr>
      </w:pPr>
      <w:bookmarkStart w:id="259" w:name="_Toc963060428"/>
      <w:r>
        <w:rPr>
          <w:rFonts w:hint="eastAsia" w:ascii="AR PL UKai CN" w:hAnsi="AR PL UKai CN" w:eastAsia="AR PL UKai CN" w:cs="AR PL UKai CN"/>
          <w:lang w:eastAsia="zh-CN"/>
        </w:rPr>
        <w:t>理论</w:t>
      </w:r>
      <w:r>
        <w:rPr>
          <w:rFonts w:hint="eastAsia" w:ascii="AR PL UKai CN" w:hAnsi="AR PL UKai CN" w:eastAsia="AR PL UKai CN" w:cs="AR PL UKai CN"/>
        </w:rPr>
        <w:t>概念</w:t>
      </w:r>
      <w:bookmarkEnd w:id="259"/>
    </w:p>
    <w:p>
      <w:pPr>
        <w:rPr>
          <w:rFonts w:hint="eastAsia" w:ascii="AR PL UKai CN" w:hAnsi="AR PL UKai CN" w:eastAsia="AR PL UKai CN" w:cs="AR PL UKai CN"/>
        </w:rPr>
      </w:pPr>
    </w:p>
    <w:p>
      <w:pPr>
        <w:pStyle w:val="4"/>
        <w:rPr>
          <w:rFonts w:hint="eastAsia" w:ascii="AR PL UKai CN" w:hAnsi="AR PL UKai CN" w:eastAsia="AR PL UKai CN" w:cs="AR PL UKai CN"/>
          <w:lang w:val="en" w:eastAsia="zh-CN"/>
        </w:rPr>
      </w:pPr>
      <w:bookmarkStart w:id="260" w:name="_Toc1844678748"/>
      <w:r>
        <w:rPr>
          <w:rFonts w:hint="eastAsia" w:ascii="AR PL UKai CN" w:hAnsi="AR PL UKai CN" w:eastAsia="AR PL UKai CN" w:cs="AR PL UKai CN"/>
          <w:lang w:val="en-US" w:eastAsia="zh-CN"/>
        </w:rPr>
        <w:t>E.F.Codd</w:t>
      </w:r>
      <w:bookmarkEnd w:id="260"/>
    </w:p>
    <w:p>
      <w:pPr>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埃德加·弗兰克·科德（Edgar Frank Codd， 1923年8月23日－2003年4月18日），小名泰德·科德（Ted Codd），生于英国英格兰多塞特郡的波特兰，计算机科学家。他为关系型数据库理论做出了奠基性的贡献。他在IBM工作期间，首创了关系模型理论。他一生中为计算机科学做出了很多有价值的贡献，而关系模型，作为一个在数据库管理方面非常具有影响力的基础理论，仍然被认为是他最引人瞩目的成就。</w:t>
      </w:r>
    </w:p>
    <w:p>
      <w:pPr>
        <w:rPr>
          <w:rFonts w:hint="eastAsia" w:ascii="AR PL UKai CN" w:hAnsi="AR PL UKai CN" w:eastAsia="AR PL UKai CN" w:cs="AR PL UKai CN"/>
          <w:lang w:val="en" w:eastAsia="zh-CN"/>
        </w:rPr>
      </w:pPr>
    </w:p>
    <w:p>
      <w:pPr>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1981年，科德因在关系型数据库方面的贡献获得了图灵奖。</w:t>
      </w:r>
    </w:p>
    <w:p>
      <w:pPr>
        <w:rPr>
          <w:rFonts w:hint="eastAsia" w:ascii="AR PL UKai CN" w:hAnsi="AR PL UKai CN" w:eastAsia="AR PL UKai CN" w:cs="AR PL UKai CN"/>
          <w:lang w:val="en" w:eastAsia="zh-CN"/>
        </w:rPr>
      </w:pPr>
    </w:p>
    <w:p>
      <w:pPr>
        <w:rPr>
          <w:rFonts w:hint="eastAsia" w:ascii="AR PL UKai CN" w:hAnsi="AR PL UKai CN" w:eastAsia="AR PL UKai CN" w:cs="AR PL UKai CN"/>
          <w:lang w:val="en" w:eastAsia="zh-CN"/>
        </w:rPr>
      </w:pPr>
    </w:p>
    <w:p>
      <w:pPr>
        <w:pStyle w:val="4"/>
        <w:rPr>
          <w:rFonts w:hint="eastAsia" w:ascii="AR PL UKai CN" w:hAnsi="AR PL UKai CN" w:eastAsia="AR PL UKai CN" w:cs="AR PL UKai CN"/>
          <w:lang w:val="en" w:eastAsia="zh-CN"/>
        </w:rPr>
      </w:pPr>
      <w:bookmarkStart w:id="261" w:name="_Toc1917542438"/>
      <w:r>
        <w:rPr>
          <w:rFonts w:hint="eastAsia" w:ascii="AR PL UKai CN" w:hAnsi="AR PL UKai CN" w:eastAsia="AR PL UKai CN" w:cs="AR PL UKai CN"/>
          <w:lang w:val="en"/>
        </w:rPr>
        <w:t>科德十二定律</w:t>
      </w:r>
      <w:r>
        <w:rPr>
          <w:rFonts w:hint="eastAsia" w:ascii="AR PL UKai CN" w:hAnsi="AR PL UKai CN" w:eastAsia="AR PL UKai CN" w:cs="AR PL UKai CN"/>
          <w:lang w:val="en" w:eastAsia="zh-CN"/>
        </w:rPr>
        <w:t>（</w:t>
      </w:r>
      <w:r>
        <w:rPr>
          <w:rFonts w:hint="eastAsia" w:ascii="AR PL UKai CN" w:hAnsi="AR PL UKai CN" w:eastAsia="AR PL UKai CN" w:cs="AR PL UKai CN"/>
          <w:lang w:val="en-US" w:eastAsia="zh-CN"/>
        </w:rPr>
        <w:t>Codd’s 12 rules</w:t>
      </w:r>
      <w:r>
        <w:rPr>
          <w:rFonts w:hint="eastAsia" w:ascii="AR PL UKai CN" w:hAnsi="AR PL UKai CN" w:eastAsia="AR PL UKai CN" w:cs="AR PL UKai CN"/>
          <w:lang w:val="en" w:eastAsia="zh-CN"/>
        </w:rPr>
        <w:t>）</w:t>
      </w:r>
      <w:bookmarkEnd w:id="261"/>
    </w:p>
    <w:p>
      <w:pPr>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科德十二定律（Codd's 12 rules）是由数据库的关系模型的先驱埃德加·科德提出的，使数据库管理系统关系化需满足的十三条（从0至12）准则。又称为“黄金十二定律”。</w:t>
      </w:r>
    </w:p>
    <w:p>
      <w:pPr>
        <w:rPr>
          <w:rFonts w:hint="eastAsia" w:ascii="AR PL UKai CN" w:hAnsi="AR PL UKai CN" w:eastAsia="AR PL UKai CN" w:cs="AR PL UKai CN"/>
          <w:lang w:val="en" w:eastAsia="zh-CN"/>
        </w:rPr>
      </w:pPr>
    </w:p>
    <w:p>
      <w:pPr>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全关系系统应该完全支持关系模型的所有特征。关系模型的奠基人埃德加·科德具体地给出了全关系系统应遵循的基本准则。</w:t>
      </w:r>
    </w:p>
    <w:p>
      <w:pPr>
        <w:rPr>
          <w:rFonts w:hint="eastAsia" w:ascii="AR PL UKai CN" w:hAnsi="AR PL UKai CN" w:eastAsia="AR PL UKai CN" w:cs="AR PL UKai CN"/>
          <w:lang w:val="en" w:eastAsia="zh-CN"/>
        </w:rPr>
      </w:pPr>
    </w:p>
    <w:p>
      <w:pPr>
        <w:numPr>
          <w:ilvl w:val="0"/>
          <w:numId w:val="219"/>
        </w:numPr>
        <w:ind w:left="42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准则0</w:t>
      </w:r>
      <w:r>
        <w:rPr>
          <w:rFonts w:hint="eastAsia" w:ascii="AR PL UKai CN" w:hAnsi="AR PL UKai CN" w:eastAsia="AR PL UKai CN" w:cs="AR PL UKai CN"/>
          <w:lang w:val="en-US" w:eastAsia="zh-CN"/>
        </w:rPr>
        <w:t xml:space="preserve"> </w:t>
      </w:r>
      <w:r>
        <w:rPr>
          <w:rFonts w:hint="eastAsia" w:ascii="AR PL UKai CN" w:hAnsi="AR PL UKai CN" w:eastAsia="AR PL UKai CN" w:cs="AR PL UKai CN"/>
          <w:b/>
          <w:bCs/>
          <w:lang w:val="en-US" w:eastAsia="zh-CN"/>
        </w:rPr>
        <w:t>基础准则</w:t>
      </w:r>
      <w:r>
        <w:rPr>
          <w:rFonts w:hint="eastAsia" w:ascii="AR PL UKai CN" w:hAnsi="AR PL UKai CN" w:eastAsia="AR PL UKai CN" w:cs="AR PL UKai CN"/>
          <w:lang w:val="en" w:eastAsia="zh-CN"/>
        </w:rPr>
        <w:t>：一个关系形的关系数据库系统必须能完全通过它的关系能力来管理数据库。</w:t>
      </w:r>
    </w:p>
    <w:p>
      <w:pPr>
        <w:numPr>
          <w:ilvl w:val="0"/>
          <w:numId w:val="219"/>
        </w:numPr>
        <w:ind w:left="42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xml:space="preserve">准则1 </w:t>
      </w:r>
      <w:r>
        <w:rPr>
          <w:rFonts w:hint="eastAsia" w:ascii="AR PL UKai CN" w:hAnsi="AR PL UKai CN" w:eastAsia="AR PL UKai CN" w:cs="AR PL UKai CN"/>
          <w:b/>
          <w:bCs/>
          <w:lang w:val="en" w:eastAsia="zh-CN"/>
        </w:rPr>
        <w:t>信息准则</w:t>
      </w:r>
      <w:r>
        <w:rPr>
          <w:rFonts w:hint="eastAsia" w:ascii="AR PL UKai CN" w:hAnsi="AR PL UKai CN" w:eastAsia="AR PL UKai CN" w:cs="AR PL UKai CN"/>
          <w:lang w:val="en" w:eastAsia="zh-CN"/>
        </w:rPr>
        <w:t>：关系数据库系统的所有信息都应该在逻辑一级上用表中的值这一种方法显式的表示。</w:t>
      </w:r>
    </w:p>
    <w:p>
      <w:pPr>
        <w:numPr>
          <w:ilvl w:val="0"/>
          <w:numId w:val="219"/>
        </w:numPr>
        <w:ind w:left="42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xml:space="preserve">准则2 </w:t>
      </w:r>
      <w:r>
        <w:rPr>
          <w:rFonts w:hint="eastAsia" w:ascii="AR PL UKai CN" w:hAnsi="AR PL UKai CN" w:eastAsia="AR PL UKai CN" w:cs="AR PL UKai CN"/>
          <w:b/>
          <w:bCs/>
          <w:lang w:val="en" w:eastAsia="zh-CN"/>
        </w:rPr>
        <w:t>保证访问准则</w:t>
      </w:r>
      <w:r>
        <w:rPr>
          <w:rFonts w:hint="eastAsia" w:ascii="AR PL UKai CN" w:hAnsi="AR PL UKai CN" w:eastAsia="AR PL UKai CN" w:cs="AR PL UKai CN"/>
          <w:lang w:val="en" w:eastAsia="zh-CN"/>
        </w:rPr>
        <w:t>：依靠表名、主键和列名的组合，保证能以逻辑方式访问关系数据库中的每个数据项。</w:t>
      </w:r>
    </w:p>
    <w:p>
      <w:pPr>
        <w:numPr>
          <w:ilvl w:val="0"/>
          <w:numId w:val="219"/>
        </w:numPr>
        <w:ind w:left="42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xml:space="preserve">准则3 </w:t>
      </w:r>
      <w:r>
        <w:rPr>
          <w:rFonts w:hint="eastAsia" w:ascii="AR PL UKai CN" w:hAnsi="AR PL UKai CN" w:eastAsia="AR PL UKai CN" w:cs="AR PL UKai CN"/>
          <w:b/>
          <w:bCs/>
          <w:lang w:val="en" w:eastAsia="zh-CN"/>
        </w:rPr>
        <w:t>空值的系统化处理</w:t>
      </w:r>
      <w:r>
        <w:rPr>
          <w:rFonts w:hint="eastAsia" w:ascii="AR PL UKai CN" w:hAnsi="AR PL UKai CN" w:eastAsia="AR PL UKai CN" w:cs="AR PL UKai CN"/>
          <w:lang w:val="en" w:eastAsia="zh-CN"/>
        </w:rPr>
        <w:t>：全关系的关系数据库系统支持空值的概念，并用系统化的方法处理空值。</w:t>
      </w:r>
    </w:p>
    <w:p>
      <w:pPr>
        <w:numPr>
          <w:ilvl w:val="0"/>
          <w:numId w:val="219"/>
        </w:numPr>
        <w:ind w:left="42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xml:space="preserve">准则4 </w:t>
      </w:r>
      <w:r>
        <w:rPr>
          <w:rFonts w:hint="eastAsia" w:ascii="AR PL UKai CN" w:hAnsi="AR PL UKai CN" w:eastAsia="AR PL UKai CN" w:cs="AR PL UKai CN"/>
          <w:b/>
          <w:bCs/>
          <w:lang w:val="en" w:eastAsia="zh-CN"/>
        </w:rPr>
        <w:t>基于关系模型的动态的联机数据字典</w:t>
      </w:r>
      <w:r>
        <w:rPr>
          <w:rFonts w:hint="eastAsia" w:ascii="AR PL UKai CN" w:hAnsi="AR PL UKai CN" w:eastAsia="AR PL UKai CN" w:cs="AR PL UKai CN"/>
          <w:lang w:val="en" w:eastAsia="zh-CN"/>
        </w:rPr>
        <w:t>：数据库的描述在逻辑级上和普通数据采用同样的表述方式。</w:t>
      </w:r>
    </w:p>
    <w:p>
      <w:pPr>
        <w:numPr>
          <w:ilvl w:val="0"/>
          <w:numId w:val="219"/>
        </w:numPr>
        <w:ind w:left="42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xml:space="preserve">准则5 </w:t>
      </w:r>
      <w:r>
        <w:rPr>
          <w:rFonts w:hint="eastAsia" w:ascii="AR PL UKai CN" w:hAnsi="AR PL UKai CN" w:eastAsia="AR PL UKai CN" w:cs="AR PL UKai CN"/>
          <w:b/>
          <w:bCs/>
          <w:lang w:val="en" w:eastAsia="zh-CN"/>
        </w:rPr>
        <w:t>统一的数据子语言</w:t>
      </w:r>
      <w:r>
        <w:rPr>
          <w:rFonts w:hint="eastAsia" w:ascii="AR PL UKai CN" w:hAnsi="AR PL UKai CN" w:eastAsia="AR PL UKai CN" w:cs="AR PL UKai CN"/>
          <w:lang w:val="en" w:eastAsia="zh-CN"/>
        </w:rPr>
        <w:t>：一个关系数据库系统可以具有几种语言和多种终端访问方式，但必须有一种语言，它的语句可以表示为严格语法规定的字符串，并能全面的支持各种规则。</w:t>
      </w:r>
    </w:p>
    <w:p>
      <w:pPr>
        <w:numPr>
          <w:ilvl w:val="0"/>
          <w:numId w:val="219"/>
        </w:numPr>
        <w:ind w:left="42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xml:space="preserve">准则6 </w:t>
      </w:r>
      <w:r>
        <w:rPr>
          <w:rFonts w:hint="eastAsia" w:ascii="AR PL UKai CN" w:hAnsi="AR PL UKai CN" w:eastAsia="AR PL UKai CN" w:cs="AR PL UKai CN"/>
          <w:b/>
          <w:bCs/>
          <w:lang w:val="en" w:eastAsia="zh-CN"/>
        </w:rPr>
        <w:t>视图更新准则</w:t>
      </w:r>
      <w:r>
        <w:rPr>
          <w:rFonts w:hint="eastAsia" w:ascii="AR PL UKai CN" w:hAnsi="AR PL UKai CN" w:eastAsia="AR PL UKai CN" w:cs="AR PL UKai CN"/>
          <w:lang w:val="en" w:eastAsia="zh-CN"/>
        </w:rPr>
        <w:t>：所有理论上可更新的视图也应该允许由系统更新。</w:t>
      </w:r>
    </w:p>
    <w:p>
      <w:pPr>
        <w:numPr>
          <w:ilvl w:val="0"/>
          <w:numId w:val="219"/>
        </w:numPr>
        <w:ind w:left="42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xml:space="preserve">准则7 </w:t>
      </w:r>
      <w:r>
        <w:rPr>
          <w:rFonts w:hint="eastAsia" w:ascii="AR PL UKai CN" w:hAnsi="AR PL UKai CN" w:eastAsia="AR PL UKai CN" w:cs="AR PL UKai CN"/>
          <w:b/>
          <w:bCs/>
          <w:lang w:val="en" w:eastAsia="zh-CN"/>
        </w:rPr>
        <w:t>高级的插入、修改和删除操作</w:t>
      </w:r>
      <w:r>
        <w:rPr>
          <w:rFonts w:hint="eastAsia" w:ascii="AR PL UKai CN" w:hAnsi="AR PL UKai CN" w:eastAsia="AR PL UKai CN" w:cs="AR PL UKai CN"/>
          <w:lang w:val="en" w:eastAsia="zh-CN"/>
        </w:rPr>
        <w:t>：系统应该对各种操作进行查询优化。</w:t>
      </w:r>
    </w:p>
    <w:p>
      <w:pPr>
        <w:numPr>
          <w:ilvl w:val="0"/>
          <w:numId w:val="219"/>
        </w:numPr>
        <w:ind w:left="42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xml:space="preserve">准则8 </w:t>
      </w:r>
      <w:r>
        <w:rPr>
          <w:rFonts w:hint="eastAsia" w:ascii="AR PL UKai CN" w:hAnsi="AR PL UKai CN" w:eastAsia="AR PL UKai CN" w:cs="AR PL UKai CN"/>
          <w:b/>
          <w:bCs/>
          <w:lang w:val="en" w:eastAsia="zh-CN"/>
        </w:rPr>
        <w:t>数据的物理独立性</w:t>
      </w:r>
      <w:r>
        <w:rPr>
          <w:rFonts w:hint="eastAsia" w:ascii="AR PL UKai CN" w:hAnsi="AR PL UKai CN" w:eastAsia="AR PL UKai CN" w:cs="AR PL UKai CN"/>
          <w:lang w:val="en" w:eastAsia="zh-CN"/>
        </w:rPr>
        <w:t>：无论数据库的数据在存储表示或存取方法上作任何变化，应用程序和终端活动都保持逻辑上的不变性。</w:t>
      </w:r>
    </w:p>
    <w:p>
      <w:pPr>
        <w:numPr>
          <w:ilvl w:val="0"/>
          <w:numId w:val="219"/>
        </w:numPr>
        <w:ind w:left="42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xml:space="preserve">准则9 </w:t>
      </w:r>
      <w:r>
        <w:rPr>
          <w:rFonts w:hint="eastAsia" w:ascii="AR PL UKai CN" w:hAnsi="AR PL UKai CN" w:eastAsia="AR PL UKai CN" w:cs="AR PL UKai CN"/>
          <w:b/>
          <w:bCs/>
          <w:lang w:val="en" w:eastAsia="zh-CN"/>
        </w:rPr>
        <w:t>数据逻辑独立性</w:t>
      </w:r>
      <w:r>
        <w:rPr>
          <w:rFonts w:hint="eastAsia" w:ascii="AR PL UKai CN" w:hAnsi="AR PL UKai CN" w:eastAsia="AR PL UKai CN" w:cs="AR PL UKai CN"/>
          <w:lang w:val="en" w:eastAsia="zh-CN"/>
        </w:rPr>
        <w:t>：当对基本关系进行理论上信息不受损害的任何改变时，应用程序和终端活动都保持逻辑上的不变性。</w:t>
      </w:r>
    </w:p>
    <w:p>
      <w:pPr>
        <w:numPr>
          <w:ilvl w:val="0"/>
          <w:numId w:val="219"/>
        </w:numPr>
        <w:ind w:left="42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xml:space="preserve">准则10 </w:t>
      </w:r>
      <w:r>
        <w:rPr>
          <w:rFonts w:hint="eastAsia" w:ascii="AR PL UKai CN" w:hAnsi="AR PL UKai CN" w:eastAsia="AR PL UKai CN" w:cs="AR PL UKai CN"/>
          <w:b/>
          <w:bCs/>
          <w:lang w:val="en" w:eastAsia="zh-CN"/>
        </w:rPr>
        <w:t>数据完整的独立性</w:t>
      </w:r>
      <w:r>
        <w:rPr>
          <w:rFonts w:hint="eastAsia" w:ascii="AR PL UKai CN" w:hAnsi="AR PL UKai CN" w:eastAsia="AR PL UKai CN" w:cs="AR PL UKai CN"/>
          <w:lang w:val="en" w:eastAsia="zh-CN"/>
        </w:rPr>
        <w:t>：关系数据库的完整性约束条件必须是用数据库语言定义并存储在数据字典中的。</w:t>
      </w:r>
    </w:p>
    <w:p>
      <w:pPr>
        <w:numPr>
          <w:ilvl w:val="0"/>
          <w:numId w:val="219"/>
        </w:numPr>
        <w:ind w:left="42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xml:space="preserve">准则11 </w:t>
      </w:r>
      <w:r>
        <w:rPr>
          <w:rFonts w:hint="eastAsia" w:ascii="AR PL UKai CN" w:hAnsi="AR PL UKai CN" w:eastAsia="AR PL UKai CN" w:cs="AR PL UKai CN"/>
          <w:b/>
          <w:bCs/>
          <w:lang w:val="en" w:eastAsia="zh-CN"/>
        </w:rPr>
        <w:t>分布独立性</w:t>
      </w:r>
      <w:r>
        <w:rPr>
          <w:rFonts w:hint="eastAsia" w:ascii="AR PL UKai CN" w:hAnsi="AR PL UKai CN" w:eastAsia="AR PL UKai CN" w:cs="AR PL UKai CN"/>
          <w:lang w:val="en" w:eastAsia="zh-CN"/>
        </w:rPr>
        <w:t>：关系数据库系统在引入分布数据或数据重新分布时保持逻辑不变。</w:t>
      </w:r>
    </w:p>
    <w:p>
      <w:pPr>
        <w:numPr>
          <w:ilvl w:val="0"/>
          <w:numId w:val="219"/>
        </w:numPr>
        <w:ind w:left="42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 xml:space="preserve">准则12 </w:t>
      </w:r>
      <w:r>
        <w:rPr>
          <w:rFonts w:hint="eastAsia" w:ascii="AR PL UKai CN" w:hAnsi="AR PL UKai CN" w:eastAsia="AR PL UKai CN" w:cs="AR PL UKai CN"/>
          <w:b/>
          <w:bCs/>
          <w:lang w:val="en" w:eastAsia="zh-CN"/>
        </w:rPr>
        <w:t>无破坏准则</w:t>
      </w:r>
      <w:r>
        <w:rPr>
          <w:rFonts w:hint="eastAsia" w:ascii="AR PL UKai CN" w:hAnsi="AR PL UKai CN" w:eastAsia="AR PL UKai CN" w:cs="AR PL UKai CN"/>
          <w:lang w:val="en" w:eastAsia="zh-CN"/>
        </w:rPr>
        <w:t>：如果一个关系数据库系统具有低阶语言，那么这个低阶语言不能违背或绕过完整性准则。</w:t>
      </w:r>
    </w:p>
    <w:p>
      <w:pPr>
        <w:rPr>
          <w:rFonts w:hint="eastAsia" w:ascii="AR PL UKai CN" w:hAnsi="AR PL UKai CN" w:eastAsia="AR PL UKai CN" w:cs="AR PL UKai CN"/>
          <w:lang w:val="en" w:eastAsia="zh-CN"/>
        </w:rPr>
      </w:pPr>
    </w:p>
    <w:p>
      <w:pPr>
        <w:rPr>
          <w:rFonts w:hint="eastAsia" w:ascii="AR PL UKai CN" w:hAnsi="AR PL UKai CN" w:eastAsia="AR PL UKai CN" w:cs="AR PL UKai CN"/>
          <w:b/>
          <w:bCs/>
          <w:sz w:val="28"/>
          <w:szCs w:val="32"/>
          <w:lang w:val="en" w:eastAsia="zh-CN"/>
        </w:rPr>
      </w:pPr>
      <w:r>
        <w:rPr>
          <w:rFonts w:hint="eastAsia" w:ascii="AR PL UKai CN" w:hAnsi="AR PL UKai CN" w:eastAsia="AR PL UKai CN" w:cs="AR PL UKai CN"/>
          <w:b/>
          <w:bCs/>
          <w:sz w:val="28"/>
          <w:szCs w:val="32"/>
          <w:lang w:val="en" w:eastAsia="zh-CN"/>
        </w:rPr>
        <w:t>参考</w:t>
      </w:r>
    </w:p>
    <w:p>
      <w:pPr>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fldChar w:fldCharType="begin"/>
      </w:r>
      <w:r>
        <w:rPr>
          <w:rFonts w:hint="eastAsia" w:ascii="AR PL UKai CN" w:hAnsi="AR PL UKai CN" w:eastAsia="AR PL UKai CN" w:cs="AR PL UKai CN"/>
          <w:lang w:val="en" w:eastAsia="zh-CN"/>
        </w:rPr>
        <w:instrText xml:space="preserve"> HYPERLINK "https://en.wikipedia.org/wiki/Codd%27s_12_rules" </w:instrText>
      </w:r>
      <w:r>
        <w:rPr>
          <w:rFonts w:hint="eastAsia" w:ascii="AR PL UKai CN" w:hAnsi="AR PL UKai CN" w:eastAsia="AR PL UKai CN" w:cs="AR PL UKai CN"/>
          <w:lang w:val="en" w:eastAsia="zh-CN"/>
        </w:rPr>
        <w:fldChar w:fldCharType="separate"/>
      </w:r>
      <w:r>
        <w:rPr>
          <w:rStyle w:val="28"/>
          <w:rFonts w:hint="eastAsia" w:ascii="AR PL UKai CN" w:hAnsi="AR PL UKai CN" w:eastAsia="AR PL UKai CN" w:cs="AR PL UKai CN"/>
          <w:lang w:val="en" w:eastAsia="zh-CN"/>
        </w:rPr>
        <w:t>https://en.wikipedia.org/wiki/Codd%27s_12_rules</w:t>
      </w:r>
      <w:r>
        <w:rPr>
          <w:rFonts w:hint="eastAsia" w:ascii="AR PL UKai CN" w:hAnsi="AR PL UKai CN" w:eastAsia="AR PL UKai CN" w:cs="AR PL UKai CN"/>
          <w:lang w:val="en" w:eastAsia="zh-CN"/>
        </w:rPr>
        <w:fldChar w:fldCharType="end"/>
      </w:r>
    </w:p>
    <w:p>
      <w:pPr>
        <w:rPr>
          <w:rFonts w:hint="eastAsia" w:ascii="AR PL UKai CN" w:hAnsi="AR PL UKai CN" w:eastAsia="AR PL UKai CN" w:cs="AR PL UKai CN"/>
          <w:lang w:val="en" w:eastAsia="zh-CN"/>
        </w:rPr>
      </w:pPr>
    </w:p>
    <w:p>
      <w:pPr>
        <w:pStyle w:val="4"/>
        <w:rPr>
          <w:rFonts w:hint="eastAsia" w:ascii="AR PL UKai CN" w:hAnsi="AR PL UKai CN" w:eastAsia="AR PL UKai CN" w:cs="AR PL UKai CN"/>
        </w:rPr>
      </w:pPr>
      <w:bookmarkStart w:id="262" w:name="_Toc169209322"/>
      <w:r>
        <w:rPr>
          <w:rFonts w:hint="eastAsia" w:ascii="AR PL UKai CN" w:hAnsi="AR PL UKai CN" w:eastAsia="AR PL UKai CN" w:cs="AR PL UKai CN"/>
          <w:lang w:eastAsia="zh-CN"/>
        </w:rPr>
        <w:t>一阶逻辑（谓词逻辑）</w:t>
      </w:r>
      <w:bookmarkEnd w:id="262"/>
    </w:p>
    <w:p>
      <w:pPr>
        <w:rPr>
          <w:rFonts w:hint="eastAsia" w:ascii="AR PL UKai CN" w:hAnsi="AR PL UKai CN" w:eastAsia="AR PL UKai CN" w:cs="AR PL UKai CN"/>
        </w:rPr>
      </w:pPr>
      <w:r>
        <w:rPr>
          <w:rFonts w:hint="eastAsia" w:ascii="AR PL UKai CN" w:hAnsi="AR PL UKai CN" w:eastAsia="AR PL UKai CN" w:cs="AR PL UKai CN"/>
          <w:b/>
          <w:bCs/>
        </w:rPr>
        <w:t>一阶逻辑</w:t>
      </w:r>
      <w:r>
        <w:rPr>
          <w:rFonts w:hint="eastAsia" w:ascii="AR PL UKai CN" w:hAnsi="AR PL UKai CN" w:eastAsia="AR PL UKai CN" w:cs="AR PL UKai CN"/>
          <w:b/>
          <w:bCs/>
          <w:lang w:eastAsia="zh-CN"/>
        </w:rPr>
        <w:t>（</w:t>
      </w:r>
      <w:r>
        <w:rPr>
          <w:rFonts w:hint="eastAsia" w:ascii="AR PL UKai CN" w:hAnsi="AR PL UKai CN" w:eastAsia="AR PL UKai CN" w:cs="AR PL UKai CN"/>
          <w:b/>
          <w:bCs/>
          <w:lang w:val="en-US" w:eastAsia="zh-CN"/>
        </w:rPr>
        <w:t>first-order logic</w:t>
      </w:r>
      <w:r>
        <w:rPr>
          <w:rFonts w:hint="eastAsia" w:ascii="AR PL UKai CN" w:hAnsi="AR PL UKai CN" w:eastAsia="AR PL UKai CN" w:cs="AR PL UKai CN"/>
          <w:b/>
          <w:bCs/>
          <w:lang w:eastAsia="zh-CN"/>
        </w:rPr>
        <w:t>）</w:t>
      </w:r>
      <w:r>
        <w:rPr>
          <w:rFonts w:hint="eastAsia" w:ascii="AR PL UKai CN" w:hAnsi="AR PL UKai CN" w:eastAsia="AR PL UKai CN" w:cs="AR PL UKai CN"/>
        </w:rPr>
        <w:t>也称为</w:t>
      </w:r>
      <w:r>
        <w:rPr>
          <w:rFonts w:hint="eastAsia" w:ascii="AR PL UKai CN" w:hAnsi="AR PL UKai CN" w:eastAsia="AR PL UKai CN" w:cs="AR PL UKai CN"/>
          <w:b/>
          <w:bCs/>
        </w:rPr>
        <w:t>谓词逻辑</w:t>
      </w:r>
      <w:r>
        <w:rPr>
          <w:rFonts w:hint="eastAsia" w:ascii="AR PL UKai CN" w:hAnsi="AR PL UKai CN" w:eastAsia="AR PL UKai CN" w:cs="AR PL UKai CN"/>
          <w:b/>
          <w:bCs/>
          <w:lang w:eastAsia="zh-CN"/>
        </w:rPr>
        <w:t>（</w:t>
      </w:r>
      <w:r>
        <w:rPr>
          <w:rFonts w:hint="eastAsia" w:ascii="AR PL UKai CN" w:hAnsi="AR PL UKai CN" w:eastAsia="AR PL UKai CN" w:cs="AR PL UKai CN"/>
          <w:b/>
          <w:bCs/>
          <w:lang w:val="en-US" w:eastAsia="zh-CN"/>
        </w:rPr>
        <w:t>predicate logic</w:t>
      </w:r>
      <w:r>
        <w:rPr>
          <w:rFonts w:hint="eastAsia" w:ascii="AR PL UKai CN" w:hAnsi="AR PL UKai CN" w:eastAsia="AR PL UKai CN" w:cs="AR PL UKai CN"/>
          <w:b/>
          <w:bCs/>
          <w:lang w:eastAsia="zh-CN"/>
        </w:rPr>
        <w:t>）</w:t>
      </w:r>
      <w:r>
        <w:rPr>
          <w:rFonts w:hint="eastAsia" w:ascii="AR PL UKai CN" w:hAnsi="AR PL UKai CN" w:eastAsia="AR PL UKai CN" w:cs="AR PL UKai CN"/>
        </w:rPr>
        <w:t>、量化逻辑</w:t>
      </w:r>
      <w:r>
        <w:rPr>
          <w:rFonts w:hint="eastAsia" w:ascii="AR PL UKai CN" w:hAnsi="AR PL UKai CN" w:eastAsia="AR PL UKai CN" w:cs="AR PL UKai CN"/>
          <w:lang w:eastAsia="zh-CN"/>
        </w:rPr>
        <w:t>、</w:t>
      </w:r>
      <w:r>
        <w:rPr>
          <w:rFonts w:hint="eastAsia" w:ascii="AR PL UKai CN" w:hAnsi="AR PL UKai CN" w:eastAsia="AR PL UKai CN" w:cs="AR PL UKai CN"/>
        </w:rPr>
        <w:t>一阶谓词演算</w:t>
      </w:r>
      <w:r>
        <w:rPr>
          <w:rFonts w:hint="eastAsia" w:ascii="AR PL UKai CN" w:hAnsi="AR PL UKai CN" w:eastAsia="AR PL UKai CN" w:cs="AR PL UKai CN"/>
          <w:lang w:eastAsia="zh-CN"/>
        </w:rPr>
        <w:t>。一阶逻辑</w:t>
      </w:r>
      <w:r>
        <w:rPr>
          <w:rFonts w:hint="eastAsia" w:ascii="AR PL UKai CN" w:hAnsi="AR PL UKai CN" w:eastAsia="AR PL UKai CN" w:cs="AR PL UKai CN"/>
        </w:rPr>
        <w:t>是数学、哲学、语言学和计算机科学中使用的</w:t>
      </w:r>
      <w:r>
        <w:rPr>
          <w:rFonts w:hint="eastAsia" w:ascii="AR PL UKai CN" w:hAnsi="AR PL UKai CN" w:eastAsia="AR PL UKai CN" w:cs="AR PL UKai CN"/>
          <w:b/>
          <w:bCs/>
        </w:rPr>
        <w:t>形式系统</w:t>
      </w:r>
      <w:r>
        <w:rPr>
          <w:rFonts w:hint="eastAsia" w:ascii="AR PL UKai CN" w:hAnsi="AR PL UKai CN" w:eastAsia="AR PL UKai CN" w:cs="AR PL UKai CN"/>
          <w:b/>
          <w:bCs/>
          <w:lang w:eastAsia="zh-CN"/>
        </w:rPr>
        <w:t>（</w:t>
      </w:r>
      <w:r>
        <w:rPr>
          <w:rFonts w:hint="eastAsia" w:ascii="AR PL UKai CN" w:hAnsi="AR PL UKai CN" w:eastAsia="AR PL UKai CN" w:cs="AR PL UKai CN"/>
          <w:b/>
          <w:bCs/>
          <w:lang w:val="en-US" w:eastAsia="zh-CN"/>
        </w:rPr>
        <w:t>formal system</w:t>
      </w:r>
      <w:r>
        <w:rPr>
          <w:rFonts w:hint="eastAsia" w:ascii="AR PL UKai CN" w:hAnsi="AR PL UKai CN" w:eastAsia="AR PL UKai CN" w:cs="AR PL UKai CN"/>
          <w:b/>
          <w:bCs/>
          <w:lang w:eastAsia="zh-CN"/>
        </w:rPr>
        <w:t>）</w:t>
      </w:r>
      <w:r>
        <w:rPr>
          <w:rFonts w:hint="eastAsia" w:ascii="AR PL UKai CN" w:hAnsi="AR PL UKai CN" w:eastAsia="AR PL UKai CN" w:cs="AR PL UKai CN"/>
        </w:rPr>
        <w:t>的集合。一阶逻辑和命题逻辑的不同之处在于，一阶逻辑包含量词。</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一阶逻辑在非逻辑对象</w:t>
      </w:r>
      <w:r>
        <w:rPr>
          <w:rFonts w:hint="eastAsia" w:ascii="AR PL UKai CN" w:hAnsi="AR PL UKai CN" w:eastAsia="AR PL UKai CN" w:cs="AR PL UKai CN"/>
          <w:lang w:eastAsia="zh-CN"/>
        </w:rPr>
        <w:t>（</w:t>
      </w:r>
      <w:r>
        <w:rPr>
          <w:rFonts w:hint="eastAsia" w:ascii="AR PL UKai CN" w:hAnsi="AR PL UKai CN" w:eastAsia="AR PL UKai CN" w:cs="AR PL UKai CN"/>
          <w:lang w:val="en-US" w:eastAsia="zh-CN"/>
        </w:rPr>
        <w:t>non-logic object</w:t>
      </w:r>
      <w:r>
        <w:rPr>
          <w:rFonts w:hint="eastAsia" w:ascii="AR PL UKai CN" w:hAnsi="AR PL UKai CN" w:eastAsia="AR PL UKai CN" w:cs="AR PL UKai CN"/>
          <w:lang w:eastAsia="zh-CN"/>
        </w:rPr>
        <w:t>）</w:t>
      </w:r>
      <w:r>
        <w:rPr>
          <w:rFonts w:hint="eastAsia" w:ascii="AR PL UKai CN" w:hAnsi="AR PL UKai CN" w:eastAsia="AR PL UKai CN" w:cs="AR PL UKai CN"/>
        </w:rPr>
        <w:t>上使用量化变量</w:t>
      </w:r>
      <w:r>
        <w:rPr>
          <w:rFonts w:hint="eastAsia" w:ascii="AR PL UKai CN" w:hAnsi="AR PL UKai CN" w:eastAsia="AR PL UKai CN" w:cs="AR PL UKai CN"/>
          <w:lang w:eastAsia="zh-CN"/>
        </w:rPr>
        <w:t>（quantified variables）</w:t>
      </w:r>
      <w:r>
        <w:rPr>
          <w:rFonts w:hint="eastAsia" w:ascii="AR PL UKai CN" w:hAnsi="AR PL UKai CN" w:eastAsia="AR PL UKai CN" w:cs="AR PL UKai CN"/>
        </w:rPr>
        <w:t>，并允许使用包含变量的句子</w:t>
      </w:r>
      <w:r>
        <w:rPr>
          <w:rFonts w:hint="eastAsia" w:ascii="AR PL UKai CN" w:hAnsi="AR PL UKai CN" w:eastAsia="AR PL UKai CN" w:cs="AR PL UKai CN"/>
          <w:lang w:eastAsia="zh-CN"/>
        </w:rPr>
        <w:t>。</w:t>
      </w:r>
      <w:r>
        <w:rPr>
          <w:rFonts w:hint="eastAsia" w:ascii="AR PL UKai CN" w:hAnsi="AR PL UKai CN" w:eastAsia="AR PL UKai CN" w:cs="AR PL UKai CN"/>
        </w:rPr>
        <w:t>因此，与“苏格拉底是人”这样的命题不同，人们可以用“存在x，因此x是苏格拉底，x是人”的形式表达，其中“存在”是量词，而x是变量。这将它与命题逻辑区别开来，命题逻辑不使用量词或关系；从这个意义上说，</w:t>
      </w:r>
      <w:r>
        <w:rPr>
          <w:rFonts w:hint="eastAsia" w:ascii="AR PL UKai CN" w:hAnsi="AR PL UKai CN" w:eastAsia="AR PL UKai CN" w:cs="AR PL UKai CN"/>
          <w:b/>
          <w:bCs/>
        </w:rPr>
        <w:t>命题逻辑</w:t>
      </w:r>
      <w:r>
        <w:rPr>
          <w:rFonts w:hint="eastAsia" w:ascii="AR PL UKai CN" w:hAnsi="AR PL UKai CN" w:eastAsia="AR PL UKai CN" w:cs="AR PL UKai CN"/>
        </w:rPr>
        <w:t>是一阶逻辑的基础。</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形容词“一阶”将一阶逻辑与高阶逻辑</w:t>
      </w:r>
      <w:r>
        <w:rPr>
          <w:rFonts w:hint="eastAsia" w:ascii="AR PL UKai CN" w:hAnsi="AR PL UKai CN" w:eastAsia="AR PL UKai CN" w:cs="AR PL UKai CN"/>
          <w:lang w:eastAsia="zh-CN"/>
        </w:rPr>
        <w:t>（</w:t>
      </w:r>
      <w:r>
        <w:rPr>
          <w:rFonts w:hint="eastAsia" w:ascii="AR PL UKai CN" w:hAnsi="AR PL UKai CN" w:eastAsia="AR PL UKai CN" w:cs="AR PL UKai CN"/>
          <w:lang w:val="en-US" w:eastAsia="zh-CN"/>
        </w:rPr>
        <w:t>higher-order logic</w:t>
      </w:r>
      <w:r>
        <w:rPr>
          <w:rFonts w:hint="eastAsia" w:ascii="AR PL UKai CN" w:hAnsi="AR PL UKai CN" w:eastAsia="AR PL UKai CN" w:cs="AR PL UKai CN"/>
          <w:lang w:eastAsia="zh-CN"/>
        </w:rPr>
        <w:t>）</w:t>
      </w:r>
      <w:r>
        <w:rPr>
          <w:rFonts w:hint="eastAsia" w:ascii="AR PL UKai CN" w:hAnsi="AR PL UKai CN" w:eastAsia="AR PL UKai CN" w:cs="AR PL UKai CN"/>
        </w:rPr>
        <w:t>区分开来，在高阶逻辑中，谓词</w:t>
      </w:r>
      <w:r>
        <w:rPr>
          <w:rFonts w:hint="eastAsia" w:ascii="AR PL UKai CN" w:hAnsi="AR PL UKai CN" w:eastAsia="AR PL UKai CN" w:cs="AR PL UKai CN"/>
          <w:lang w:eastAsia="zh-CN"/>
        </w:rPr>
        <w:t>可以使用</w:t>
      </w:r>
      <w:r>
        <w:rPr>
          <w:rFonts w:hint="eastAsia" w:ascii="AR PL UKai CN" w:hAnsi="AR PL UKai CN" w:eastAsia="AR PL UKai CN" w:cs="AR PL UKai CN"/>
          <w:b/>
          <w:bCs/>
        </w:rPr>
        <w:t>谓词</w:t>
      </w:r>
      <w:r>
        <w:rPr>
          <w:rFonts w:hint="eastAsia" w:ascii="AR PL UKai CN" w:hAnsi="AR PL UKai CN" w:eastAsia="AR PL UKai CN" w:cs="AR PL UKai CN"/>
        </w:rPr>
        <w:t>或</w:t>
      </w:r>
      <w:r>
        <w:rPr>
          <w:rFonts w:hint="eastAsia" w:ascii="AR PL UKai CN" w:hAnsi="AR PL UKai CN" w:eastAsia="AR PL UKai CN" w:cs="AR PL UKai CN"/>
          <w:b/>
          <w:bCs/>
        </w:rPr>
        <w:t>函数</w:t>
      </w:r>
      <w:r>
        <w:rPr>
          <w:rFonts w:hint="eastAsia" w:ascii="AR PL UKai CN" w:hAnsi="AR PL UKai CN" w:eastAsia="AR PL UKai CN" w:cs="AR PL UKai CN"/>
        </w:rPr>
        <w:t>作为自变量，或者允许对谓词</w:t>
      </w:r>
      <w:r>
        <w:rPr>
          <w:rFonts w:hint="eastAsia" w:ascii="AR PL UKai CN" w:hAnsi="AR PL UKai CN" w:eastAsia="AR PL UKai CN" w:cs="AR PL UKai CN"/>
          <w:lang w:eastAsia="zh-CN"/>
        </w:rPr>
        <w:t>、或</w:t>
      </w:r>
      <w:r>
        <w:rPr>
          <w:rFonts w:hint="eastAsia" w:ascii="AR PL UKai CN" w:hAnsi="AR PL UKai CN" w:eastAsia="AR PL UKai CN" w:cs="AR PL UKai CN"/>
        </w:rPr>
        <w:t>功能</w:t>
      </w:r>
      <w:r>
        <w:rPr>
          <w:rFonts w:hint="eastAsia" w:ascii="AR PL UKai CN" w:hAnsi="AR PL UKai CN" w:eastAsia="AR PL UKai CN" w:cs="AR PL UKai CN"/>
          <w:lang w:eastAsia="zh-CN"/>
        </w:rPr>
        <w:t>、或</w:t>
      </w:r>
      <w:r>
        <w:rPr>
          <w:rFonts w:hint="eastAsia" w:ascii="AR PL UKai CN" w:hAnsi="AR PL UKai CN" w:eastAsia="AR PL UKai CN" w:cs="AR PL UKai CN"/>
        </w:rPr>
        <w:t>两者进行量化。</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lang w:eastAsia="zh-CN"/>
        </w:rPr>
      </w:pPr>
      <w:r>
        <w:rPr>
          <w:rFonts w:hint="eastAsia" w:ascii="AR PL UKai CN" w:hAnsi="AR PL UKai CN" w:eastAsia="AR PL UKai CN" w:cs="AR PL UKai CN"/>
          <w:b/>
          <w:bCs/>
          <w:sz w:val="28"/>
          <w:szCs w:val="32"/>
          <w:lang w:eastAsia="zh-CN"/>
        </w:rPr>
        <w:t>参考</w:t>
      </w: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fldChar w:fldCharType="begin"/>
      </w:r>
      <w:r>
        <w:rPr>
          <w:rFonts w:hint="eastAsia" w:ascii="AR PL UKai CN" w:hAnsi="AR PL UKai CN" w:eastAsia="AR PL UKai CN" w:cs="AR PL UKai CN"/>
          <w:lang w:eastAsia="zh-CN"/>
        </w:rPr>
        <w:instrText xml:space="preserve"> HYPERLINK "https://en.wikipedia.org/wiki/First-order_logic" </w:instrText>
      </w:r>
      <w:r>
        <w:rPr>
          <w:rFonts w:hint="eastAsia" w:ascii="AR PL UKai CN" w:hAnsi="AR PL UKai CN" w:eastAsia="AR PL UKai CN" w:cs="AR PL UKai CN"/>
          <w:lang w:eastAsia="zh-CN"/>
        </w:rPr>
        <w:fldChar w:fldCharType="separate"/>
      </w:r>
      <w:r>
        <w:rPr>
          <w:rStyle w:val="28"/>
          <w:rFonts w:hint="eastAsia" w:ascii="AR PL UKai CN" w:hAnsi="AR PL UKai CN" w:eastAsia="AR PL UKai CN" w:cs="AR PL UKai CN"/>
          <w:lang w:eastAsia="zh-CN"/>
        </w:rPr>
        <w:t>https://en.wikipedia.org/wiki/First-order_logic</w:t>
      </w:r>
      <w:r>
        <w:rPr>
          <w:rFonts w:hint="eastAsia" w:ascii="AR PL UKai CN" w:hAnsi="AR PL UKai CN" w:eastAsia="AR PL UKai CN" w:cs="AR PL UKai CN"/>
          <w:lang w:eastAsia="zh-CN"/>
        </w:rPr>
        <w:fldChar w:fldCharType="end"/>
      </w:r>
    </w:p>
    <w:p>
      <w:pPr>
        <w:rPr>
          <w:rFonts w:hint="eastAsia" w:ascii="AR PL UKai CN" w:hAnsi="AR PL UKai CN" w:eastAsia="AR PL UKai CN" w:cs="AR PL UKai CN"/>
          <w:lang w:eastAsia="zh-CN"/>
        </w:rPr>
      </w:pP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263" w:name="_Toc533050691"/>
      <w:r>
        <w:rPr>
          <w:rFonts w:hint="eastAsia" w:ascii="AR PL UKai CN" w:hAnsi="AR PL UKai CN" w:eastAsia="AR PL UKai CN" w:cs="AR PL UKai CN"/>
          <w:lang w:eastAsia="zh-CN"/>
        </w:rPr>
        <w:t>谓词（</w:t>
      </w:r>
      <w:r>
        <w:rPr>
          <w:rFonts w:hint="eastAsia" w:ascii="AR PL UKai CN" w:hAnsi="AR PL UKai CN" w:eastAsia="AR PL UKai CN" w:cs="AR PL UKai CN"/>
          <w:lang w:val="en-US" w:eastAsia="zh-CN"/>
        </w:rPr>
        <w:t>predicate</w:t>
      </w:r>
      <w:r>
        <w:rPr>
          <w:rFonts w:hint="eastAsia" w:ascii="AR PL UKai CN" w:hAnsi="AR PL UKai CN" w:eastAsia="AR PL UKai CN" w:cs="AR PL UKai CN"/>
          <w:lang w:eastAsia="zh-CN"/>
        </w:rPr>
        <w:t>）</w:t>
      </w:r>
      <w:bookmarkEnd w:id="263"/>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在</w:t>
      </w:r>
      <w:r>
        <w:rPr>
          <w:rFonts w:hint="eastAsia" w:ascii="AR PL UKai CN" w:hAnsi="AR PL UKai CN" w:eastAsia="AR PL UKai CN" w:cs="AR PL UKai CN"/>
          <w:b/>
          <w:bCs/>
          <w:lang w:eastAsia="zh-CN"/>
        </w:rPr>
        <w:t>数理逻辑（</w:t>
      </w:r>
      <w:r>
        <w:rPr>
          <w:rFonts w:hint="eastAsia" w:ascii="AR PL UKai CN" w:hAnsi="AR PL UKai CN" w:eastAsia="AR PL UKai CN" w:cs="AR PL UKai CN"/>
          <w:b/>
          <w:bCs/>
          <w:lang w:val="en-US" w:eastAsia="zh-CN"/>
        </w:rPr>
        <w:t>mathematical logic</w:t>
      </w:r>
      <w:r>
        <w:rPr>
          <w:rFonts w:hint="eastAsia" w:ascii="AR PL UKai CN" w:hAnsi="AR PL UKai CN" w:eastAsia="AR PL UKai CN" w:cs="AR PL UKai CN"/>
          <w:b/>
          <w:bCs/>
          <w:lang w:eastAsia="zh-CN"/>
        </w:rPr>
        <w:t>）</w:t>
      </w:r>
      <w:r>
        <w:rPr>
          <w:rFonts w:hint="eastAsia" w:ascii="AR PL UKai CN" w:hAnsi="AR PL UKai CN" w:eastAsia="AR PL UKai CN" w:cs="AR PL UKai CN"/>
          <w:lang w:eastAsia="zh-CN"/>
        </w:rPr>
        <w:t>中，</w:t>
      </w:r>
      <w:r>
        <w:rPr>
          <w:rFonts w:hint="eastAsia" w:ascii="AR PL UKai CN" w:hAnsi="AR PL UKai CN" w:eastAsia="AR PL UKai CN" w:cs="AR PL UKai CN"/>
          <w:b/>
          <w:bCs/>
          <w:lang w:eastAsia="zh-CN"/>
        </w:rPr>
        <w:t>谓词（</w:t>
      </w:r>
      <w:r>
        <w:rPr>
          <w:rFonts w:hint="eastAsia" w:ascii="AR PL UKai CN" w:hAnsi="AR PL UKai CN" w:eastAsia="AR PL UKai CN" w:cs="AR PL UKai CN"/>
          <w:b/>
          <w:bCs/>
          <w:lang w:val="en-US" w:eastAsia="zh-CN"/>
        </w:rPr>
        <w:t>predicate</w:t>
      </w:r>
      <w:r>
        <w:rPr>
          <w:rFonts w:hint="eastAsia" w:ascii="AR PL UKai CN" w:hAnsi="AR PL UKai CN" w:eastAsia="AR PL UKai CN" w:cs="AR PL UKai CN"/>
          <w:b/>
          <w:bCs/>
          <w:lang w:eastAsia="zh-CN"/>
        </w:rPr>
        <w:t>）</w:t>
      </w:r>
      <w:r>
        <w:rPr>
          <w:rFonts w:hint="eastAsia" w:ascii="AR PL UKai CN" w:hAnsi="AR PL UKai CN" w:eastAsia="AR PL UKai CN" w:cs="AR PL UKai CN"/>
          <w:lang w:eastAsia="zh-CN"/>
        </w:rPr>
        <w:t>是表示属性或关系的符号。</w:t>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例如，在一阶公式</w:t>
      </w:r>
      <w:r>
        <w:rPr>
          <w:rFonts w:hint="eastAsia" w:ascii="AR PL UKai CN" w:hAnsi="AR PL UKai CN" w:eastAsia="AR PL UKai CN" w:cs="AR PL UKai CN"/>
          <w:lang w:val="en-US" w:eastAsia="zh-CN"/>
        </w:rPr>
        <w:t>P(a)中，P是一个应用在单个常量（individual constant）a上的谓词。同样的，在公式R(a,b)中，</w:t>
      </w:r>
      <w:r>
        <w:rPr>
          <w:rFonts w:hint="eastAsia" w:ascii="AR PL UKai CN" w:hAnsi="AR PL UKai CN" w:eastAsia="AR PL UKai CN" w:cs="AR PL UKai CN"/>
          <w:lang w:eastAsia="zh-CN"/>
        </w:rPr>
        <w:t>R是一个谓词，它应用于常量</w:t>
      </w:r>
      <w:r>
        <w:rPr>
          <w:rFonts w:hint="eastAsia" w:ascii="AR PL UKai CN" w:hAnsi="AR PL UKai CN" w:eastAsia="AR PL UKai CN" w:cs="AR PL UKai CN"/>
          <w:lang w:val="en-US" w:eastAsia="zh-CN"/>
        </w:rPr>
        <w:t>a和</w:t>
      </w:r>
      <w:r>
        <w:rPr>
          <w:rFonts w:hint="eastAsia" w:ascii="AR PL UKai CN" w:hAnsi="AR PL UKai CN" w:eastAsia="AR PL UKai CN" w:cs="AR PL UKai CN"/>
          <w:lang w:eastAsia="zh-CN"/>
        </w:rPr>
        <w:t>b。</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在</w:t>
      </w:r>
      <w:r>
        <w:rPr>
          <w:rFonts w:hint="eastAsia" w:ascii="AR PL UKai CN" w:hAnsi="AR PL UKai CN" w:eastAsia="AR PL UKai CN" w:cs="AR PL UKai CN"/>
          <w:b/>
          <w:bCs/>
          <w:lang w:val="en-US" w:eastAsia="zh-CN"/>
        </w:rPr>
        <w:t>逻辑学</w:t>
      </w:r>
      <w:r>
        <w:rPr>
          <w:rFonts w:hint="eastAsia" w:ascii="AR PL UKai CN" w:hAnsi="AR PL UKai CN" w:eastAsia="AR PL UKai CN" w:cs="AR PL UKai CN"/>
          <w:lang w:val="en-US" w:eastAsia="zh-CN"/>
        </w:rPr>
        <w:t>的语义中，谓词被解释为</w:t>
      </w:r>
      <w:r>
        <w:rPr>
          <w:rFonts w:hint="eastAsia" w:ascii="AR PL UKai CN" w:hAnsi="AR PL UKai CN" w:eastAsia="AR PL UKai CN" w:cs="AR PL UKai CN"/>
          <w:b/>
          <w:bCs/>
          <w:lang w:val="en-US" w:eastAsia="zh-CN"/>
        </w:rPr>
        <w:t>关系</w:t>
      </w:r>
      <w:r>
        <w:rPr>
          <w:rFonts w:hint="eastAsia" w:ascii="AR PL UKai CN" w:hAnsi="AR PL UKai CN" w:eastAsia="AR PL UKai CN" w:cs="AR PL UKai CN"/>
          <w:lang w:val="en-US" w:eastAsia="zh-CN"/>
        </w:rPr>
        <w:t>。例如，在一阶逻辑的语义中，如果a和b代表的实体存在R代表的关系时，公式R(a,b)为真。</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由于谓词是非逻辑符号（non-logic symbol），它们可以根据不同的解释来表示不同的关系。虽然一阶逻辑只包含应用于单个常量的谓词，但其他逻辑可能允许使用应用于其他谓词的谓词。</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参考</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en.wikipedia.org/wiki/Predicate_(mathematical_logic)"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en.wikipedia.org/wiki/Predicate_(mathematical_logic)</w:t>
      </w:r>
      <w:r>
        <w:rPr>
          <w:rFonts w:hint="eastAsia" w:ascii="AR PL UKai CN" w:hAnsi="AR PL UKai CN" w:eastAsia="AR PL UKai CN" w:cs="AR PL UKai CN"/>
          <w:lang w:val="en-US" w:eastAsia="zh-CN"/>
        </w:rPr>
        <w:fldChar w:fldCharType="end"/>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pStyle w:val="4"/>
        <w:rPr>
          <w:rFonts w:hint="eastAsia" w:ascii="AR PL UKai CN" w:hAnsi="AR PL UKai CN" w:eastAsia="AR PL UKai CN" w:cs="AR PL UKai CN"/>
          <w:lang w:val="en-US" w:eastAsia="zh-CN"/>
        </w:rPr>
      </w:pPr>
      <w:bookmarkStart w:id="264" w:name="_Toc907343346"/>
      <w:r>
        <w:rPr>
          <w:rFonts w:hint="eastAsia" w:ascii="AR PL UKai CN" w:hAnsi="AR PL UKai CN" w:eastAsia="AR PL UKai CN" w:cs="AR PL UKai CN"/>
          <w:lang w:val="en-US" w:eastAsia="zh-CN"/>
        </w:rPr>
        <w:t>集合论（todo）</w:t>
      </w:r>
      <w:bookmarkEnd w:id="264"/>
    </w:p>
    <w:p>
      <w:pPr>
        <w:rPr>
          <w:rFonts w:hint="eastAsia" w:ascii="AR PL UKai CN" w:hAnsi="AR PL UKai CN" w:eastAsia="AR PL UKai CN" w:cs="AR PL UKai CN"/>
          <w:lang w:val="en-US" w:eastAsia="zh-CN"/>
        </w:rPr>
      </w:pPr>
    </w:p>
    <w:p>
      <w:pPr>
        <w:pStyle w:val="4"/>
        <w:rPr>
          <w:rFonts w:hint="eastAsia" w:ascii="AR PL UKai CN" w:hAnsi="AR PL UKai CN" w:eastAsia="AR PL UKai CN" w:cs="AR PL UKai CN"/>
          <w:lang w:val="en-US" w:eastAsia="zh-CN"/>
        </w:rPr>
      </w:pPr>
      <w:bookmarkStart w:id="265" w:name="_Toc1628509112"/>
      <w:r>
        <w:rPr>
          <w:rFonts w:hint="eastAsia" w:ascii="AR PL UKai CN" w:hAnsi="AR PL UKai CN" w:eastAsia="AR PL UKai CN" w:cs="AR PL UKai CN"/>
          <w:lang w:val="en-US" w:eastAsia="zh-CN"/>
        </w:rPr>
        <w:t>笛卡尔积（todo）</w:t>
      </w:r>
      <w:bookmarkEnd w:id="265"/>
    </w:p>
    <w:p>
      <w:pPr>
        <w:rPr>
          <w:rFonts w:hint="eastAsia" w:ascii="AR PL UKai CN" w:hAnsi="AR PL UKai CN" w:eastAsia="AR PL UKai CN" w:cs="AR PL UKai CN"/>
          <w:lang w:val="en-US" w:eastAsia="zh-CN"/>
        </w:rPr>
      </w:pPr>
    </w:p>
    <w:p>
      <w:pPr>
        <w:pStyle w:val="4"/>
        <w:rPr>
          <w:rFonts w:hint="eastAsia" w:ascii="AR PL UKai CN" w:hAnsi="AR PL UKai CN" w:eastAsia="AR PL UKai CN" w:cs="AR PL UKai CN"/>
          <w:lang w:eastAsia="zh-CN"/>
        </w:rPr>
      </w:pPr>
      <w:bookmarkStart w:id="266" w:name="_Toc1429520393"/>
      <w:r>
        <w:rPr>
          <w:rFonts w:hint="eastAsia" w:ascii="AR PL UKai CN" w:hAnsi="AR PL UKai CN" w:eastAsia="AR PL UKai CN" w:cs="AR PL UKai CN"/>
          <w:lang w:eastAsia="zh-CN"/>
        </w:rPr>
        <w:t>数据模型（</w:t>
      </w:r>
      <w:r>
        <w:rPr>
          <w:rFonts w:hint="eastAsia" w:ascii="AR PL UKai CN" w:hAnsi="AR PL UKai CN" w:eastAsia="AR PL UKai CN" w:cs="AR PL UKai CN"/>
          <w:lang w:val="en-US" w:eastAsia="zh-CN"/>
        </w:rPr>
        <w:t>data model</w:t>
      </w:r>
      <w:r>
        <w:rPr>
          <w:rFonts w:hint="eastAsia" w:ascii="AR PL UKai CN" w:hAnsi="AR PL UKai CN" w:eastAsia="AR PL UKai CN" w:cs="AR PL UKai CN"/>
          <w:lang w:eastAsia="zh-CN"/>
        </w:rPr>
        <w:t>）</w:t>
      </w:r>
      <w:bookmarkEnd w:id="266"/>
    </w:p>
    <w:p>
      <w:pPr>
        <w:rPr>
          <w:rFonts w:hint="eastAsia" w:ascii="AR PL UKai CN" w:hAnsi="AR PL UKai CN" w:eastAsia="AR PL UKai CN" w:cs="AR PL UKai CN"/>
          <w:lang w:eastAsia="zh-CN"/>
        </w:rPr>
      </w:pPr>
      <w:r>
        <w:rPr>
          <w:rFonts w:hint="eastAsia" w:ascii="AR PL UKai CN" w:hAnsi="AR PL UKai CN" w:eastAsia="AR PL UKai CN" w:cs="AR PL UKai CN"/>
          <w:b/>
          <w:bCs/>
          <w:lang w:eastAsia="zh-CN"/>
        </w:rPr>
        <w:t>数据模型（</w:t>
      </w:r>
      <w:r>
        <w:rPr>
          <w:rFonts w:hint="eastAsia" w:ascii="AR PL UKai CN" w:hAnsi="AR PL UKai CN" w:eastAsia="AR PL UKai CN" w:cs="AR PL UKai CN"/>
          <w:b/>
          <w:bCs/>
          <w:lang w:val="en-US" w:eastAsia="zh-CN"/>
        </w:rPr>
        <w:t>Data model</w:t>
      </w:r>
      <w:r>
        <w:rPr>
          <w:rFonts w:hint="eastAsia" w:ascii="AR PL UKai CN" w:hAnsi="AR PL UKai CN" w:eastAsia="AR PL UKai CN" w:cs="AR PL UKai CN"/>
          <w:b/>
          <w:bCs/>
          <w:lang w:eastAsia="zh-CN"/>
        </w:rPr>
        <w:t>）</w:t>
      </w:r>
      <w:r>
        <w:rPr>
          <w:rFonts w:hint="eastAsia" w:ascii="AR PL UKai CN" w:hAnsi="AR PL UKai CN" w:eastAsia="AR PL UKai CN" w:cs="AR PL UKai CN"/>
          <w:lang w:eastAsia="zh-CN"/>
        </w:rPr>
        <w:t>是定义如何组织数据、数据间的关系、数据如何输入和与输出的一种模型。其主要作用是为信息系统提供数据的定义和格式。数据模型是数据库系统的核心和基础，现有的</w:t>
      </w:r>
      <w:r>
        <w:rPr>
          <w:rFonts w:hint="eastAsia" w:ascii="AR PL UKai CN" w:hAnsi="AR PL UKai CN" w:eastAsia="AR PL UKai CN" w:cs="AR PL UKai CN"/>
          <w:b/>
          <w:bCs/>
          <w:lang w:eastAsia="zh-CN"/>
        </w:rPr>
        <w:t>数据库系统</w:t>
      </w:r>
      <w:r>
        <w:rPr>
          <w:rFonts w:hint="eastAsia" w:ascii="AR PL UKai CN" w:hAnsi="AR PL UKai CN" w:eastAsia="AR PL UKai CN" w:cs="AR PL UKai CN"/>
          <w:lang w:eastAsia="zh-CN"/>
        </w:rPr>
        <w:t>都是基于某种数据模型而创建起来的。</w:t>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三要素：</w:t>
      </w:r>
    </w:p>
    <w:p>
      <w:pPr>
        <w:numPr>
          <w:ilvl w:val="0"/>
          <w:numId w:val="220"/>
        </w:numPr>
        <w:ind w:left="420" w:leftChars="0" w:hanging="420" w:firstLineChars="0"/>
        <w:rPr>
          <w:rFonts w:hint="eastAsia" w:ascii="AR PL UKai CN" w:hAnsi="AR PL UKai CN" w:eastAsia="AR PL UKai CN" w:cs="AR PL UKai CN"/>
          <w:lang w:eastAsia="zh-CN"/>
        </w:rPr>
      </w:pPr>
      <w:r>
        <w:rPr>
          <w:rFonts w:hint="eastAsia" w:ascii="AR PL UKai CN" w:hAnsi="AR PL UKai CN" w:eastAsia="AR PL UKai CN" w:cs="AR PL UKai CN"/>
          <w:b/>
          <w:bCs/>
          <w:lang w:eastAsia="zh-CN"/>
        </w:rPr>
        <w:t>数据结构</w:t>
      </w:r>
      <w:r>
        <w:rPr>
          <w:rFonts w:hint="eastAsia" w:ascii="AR PL UKai CN" w:hAnsi="AR PL UKai CN" w:eastAsia="AR PL UKai CN" w:cs="AR PL UKai CN"/>
          <w:lang w:eastAsia="zh-CN"/>
        </w:rPr>
        <w:t>：储存在数据库中对象类型的集合，作用是描述数据库组成对象以及对象之间的联系。</w:t>
      </w:r>
    </w:p>
    <w:p>
      <w:pPr>
        <w:numPr>
          <w:ilvl w:val="0"/>
          <w:numId w:val="220"/>
        </w:numPr>
        <w:ind w:left="420" w:leftChars="0" w:hanging="420" w:firstLineChars="0"/>
        <w:rPr>
          <w:rFonts w:hint="eastAsia" w:ascii="AR PL UKai CN" w:hAnsi="AR PL UKai CN" w:eastAsia="AR PL UKai CN" w:cs="AR PL UKai CN"/>
          <w:lang w:eastAsia="zh-CN"/>
        </w:rPr>
      </w:pPr>
      <w:r>
        <w:rPr>
          <w:rFonts w:hint="eastAsia" w:ascii="AR PL UKai CN" w:hAnsi="AR PL UKai CN" w:eastAsia="AR PL UKai CN" w:cs="AR PL UKai CN"/>
          <w:b/>
          <w:bCs/>
          <w:lang w:eastAsia="zh-CN"/>
        </w:rPr>
        <w:t>数据操作</w:t>
      </w:r>
      <w:r>
        <w:rPr>
          <w:rFonts w:hint="eastAsia" w:ascii="AR PL UKai CN" w:hAnsi="AR PL UKai CN" w:eastAsia="AR PL UKai CN" w:cs="AR PL UKai CN"/>
          <w:lang w:eastAsia="zh-CN"/>
        </w:rPr>
        <w:t>：指对数据库中各种对象实例允许执行的操作的集合，包括操作及其相关的操作规则。</w:t>
      </w:r>
    </w:p>
    <w:p>
      <w:pPr>
        <w:numPr>
          <w:ilvl w:val="0"/>
          <w:numId w:val="220"/>
        </w:numPr>
        <w:ind w:left="420" w:leftChars="0" w:hanging="420" w:firstLineChars="0"/>
        <w:rPr>
          <w:rFonts w:hint="eastAsia" w:ascii="AR PL UKai CN" w:hAnsi="AR PL UKai CN" w:eastAsia="AR PL UKai CN" w:cs="AR PL UKai CN"/>
          <w:lang w:eastAsia="zh-CN"/>
        </w:rPr>
      </w:pPr>
      <w:r>
        <w:rPr>
          <w:rFonts w:hint="eastAsia" w:ascii="AR PL UKai CN" w:hAnsi="AR PL UKai CN" w:eastAsia="AR PL UKai CN" w:cs="AR PL UKai CN"/>
          <w:b/>
          <w:bCs/>
          <w:lang w:eastAsia="zh-CN"/>
        </w:rPr>
        <w:t>数据完整性约束条件</w:t>
      </w:r>
      <w:r>
        <w:rPr>
          <w:rFonts w:hint="eastAsia" w:ascii="AR PL UKai CN" w:hAnsi="AR PL UKai CN" w:eastAsia="AR PL UKai CN" w:cs="AR PL UKai CN"/>
          <w:lang w:eastAsia="zh-CN"/>
        </w:rPr>
        <w:t>：指在给定的数据模型中，数据及其联系所遵守的一组通用的完整性规则，它能保证数据的正确性和一致性。</w:t>
      </w:r>
    </w:p>
    <w:p>
      <w:pPr>
        <w:rPr>
          <w:rFonts w:hint="eastAsia" w:ascii="AR PL UKai CN" w:hAnsi="AR PL UKai CN" w:eastAsia="AR PL UKai CN" w:cs="AR PL UKai CN"/>
        </w:rPr>
      </w:pP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数据模型实例可以是以下三种类型之一：</w:t>
      </w:r>
    </w:p>
    <w:p>
      <w:pPr>
        <w:numPr>
          <w:ilvl w:val="0"/>
          <w:numId w:val="220"/>
        </w:numPr>
        <w:ind w:left="420" w:leftChars="0" w:hanging="420" w:firstLineChars="0"/>
        <w:rPr>
          <w:rFonts w:hint="eastAsia" w:ascii="AR PL UKai CN" w:hAnsi="AR PL UKai CN" w:eastAsia="AR PL UKai CN" w:cs="AR PL UKai CN"/>
          <w:lang w:eastAsia="zh-CN"/>
        </w:rPr>
      </w:pPr>
      <w:r>
        <w:rPr>
          <w:rFonts w:hint="eastAsia" w:ascii="AR PL UKai CN" w:hAnsi="AR PL UKai CN" w:eastAsia="AR PL UKai CN" w:cs="AR PL UKai CN"/>
          <w:b/>
          <w:bCs/>
          <w:lang w:eastAsia="zh-CN"/>
        </w:rPr>
        <w:t>概念数据模型（</w:t>
      </w:r>
      <w:r>
        <w:rPr>
          <w:rFonts w:hint="eastAsia" w:ascii="AR PL UKai CN" w:hAnsi="AR PL UKai CN" w:eastAsia="AR PL UKai CN" w:cs="AR PL UKai CN"/>
          <w:b/>
          <w:bCs/>
          <w:lang w:val="en-US" w:eastAsia="zh-CN"/>
        </w:rPr>
        <w:t>conceptual data model</w:t>
      </w:r>
      <w:r>
        <w:rPr>
          <w:rFonts w:hint="eastAsia" w:ascii="AR PL UKai CN" w:hAnsi="AR PL UKai CN" w:eastAsia="AR PL UKai CN" w:cs="AR PL UKai CN"/>
          <w:b/>
          <w:bCs/>
          <w:lang w:eastAsia="zh-CN"/>
        </w:rPr>
        <w:t>）</w:t>
      </w:r>
      <w:r>
        <w:rPr>
          <w:rFonts w:hint="eastAsia" w:ascii="AR PL UKai CN" w:hAnsi="AR PL UKai CN" w:eastAsia="AR PL UKai CN" w:cs="AR PL UKai CN"/>
          <w:lang w:eastAsia="zh-CN"/>
        </w:rPr>
        <w:t>：描述域的语义，作为模型的范围。例如，它可能是组织或行业兴趣领域的模型。这包括实体类，表示域中各种重要的事物，以及关于实体类对之间关联的关系断言。概念模式指定了可以使用模型表示的事实或命题的类型。从这个意义上说，它定义了人工“语言”中允许的表达式，其范围受到模型范围的限制。</w:t>
      </w:r>
    </w:p>
    <w:p>
      <w:pPr>
        <w:numPr>
          <w:ilvl w:val="0"/>
          <w:numId w:val="220"/>
        </w:numPr>
        <w:ind w:left="420" w:leftChars="0" w:hanging="420" w:firstLineChars="0"/>
        <w:rPr>
          <w:rFonts w:hint="eastAsia" w:ascii="AR PL UKai CN" w:hAnsi="AR PL UKai CN" w:eastAsia="AR PL UKai CN" w:cs="AR PL UKai CN"/>
          <w:lang w:eastAsia="zh-CN"/>
        </w:rPr>
      </w:pPr>
      <w:r>
        <w:rPr>
          <w:rFonts w:hint="eastAsia" w:ascii="AR PL UKai CN" w:hAnsi="AR PL UKai CN" w:eastAsia="AR PL UKai CN" w:cs="AR PL UKai CN"/>
          <w:b/>
          <w:bCs/>
          <w:lang w:eastAsia="zh-CN"/>
        </w:rPr>
        <w:t>逻辑数据模型（</w:t>
      </w:r>
      <w:r>
        <w:rPr>
          <w:rFonts w:hint="eastAsia" w:ascii="AR PL UKai CN" w:hAnsi="AR PL UKai CN" w:eastAsia="AR PL UKai CN" w:cs="AR PL UKai CN"/>
          <w:b/>
          <w:bCs/>
          <w:lang w:val="en-US" w:eastAsia="zh-CN"/>
        </w:rPr>
        <w:t>logical data model</w:t>
      </w:r>
      <w:r>
        <w:rPr>
          <w:rFonts w:hint="eastAsia" w:ascii="AR PL UKai CN" w:hAnsi="AR PL UKai CN" w:eastAsia="AR PL UKai CN" w:cs="AR PL UKai CN"/>
          <w:b/>
          <w:bCs/>
          <w:lang w:eastAsia="zh-CN"/>
        </w:rPr>
        <w:t>）</w:t>
      </w:r>
      <w:r>
        <w:rPr>
          <w:rFonts w:hint="eastAsia" w:ascii="AR PL UKai CN" w:hAnsi="AR PL UKai CN" w:eastAsia="AR PL UKai CN" w:cs="AR PL UKai CN"/>
          <w:lang w:eastAsia="zh-CN"/>
        </w:rPr>
        <w:t>：描述由特定数据操作技术表示的语义。这包括表和列的描述、面向对象的类和XML标记等。</w:t>
      </w:r>
    </w:p>
    <w:p>
      <w:pPr>
        <w:numPr>
          <w:ilvl w:val="0"/>
          <w:numId w:val="220"/>
        </w:numPr>
        <w:ind w:left="420" w:leftChars="0" w:hanging="420" w:firstLineChars="0"/>
        <w:rPr>
          <w:rFonts w:hint="eastAsia" w:ascii="AR PL UKai CN" w:hAnsi="AR PL UKai CN" w:eastAsia="AR PL UKai CN" w:cs="AR PL UKai CN"/>
          <w:lang w:eastAsia="zh-CN"/>
        </w:rPr>
      </w:pPr>
      <w:r>
        <w:rPr>
          <w:rFonts w:hint="eastAsia" w:ascii="AR PL UKai CN" w:hAnsi="AR PL UKai CN" w:eastAsia="AR PL UKai CN" w:cs="AR PL UKai CN"/>
          <w:b/>
          <w:bCs/>
          <w:lang w:eastAsia="zh-CN"/>
        </w:rPr>
        <w:t>物理数据模型（</w:t>
      </w:r>
      <w:r>
        <w:rPr>
          <w:rFonts w:hint="eastAsia" w:ascii="AR PL UKai CN" w:hAnsi="AR PL UKai CN" w:eastAsia="AR PL UKai CN" w:cs="AR PL UKai CN"/>
          <w:b/>
          <w:bCs/>
          <w:lang w:val="en-US" w:eastAsia="zh-CN"/>
        </w:rPr>
        <w:t>physical data model</w:t>
      </w:r>
      <w:r>
        <w:rPr>
          <w:rFonts w:hint="eastAsia" w:ascii="AR PL UKai CN" w:hAnsi="AR PL UKai CN" w:eastAsia="AR PL UKai CN" w:cs="AR PL UKai CN"/>
          <w:b/>
          <w:bCs/>
          <w:lang w:eastAsia="zh-CN"/>
        </w:rPr>
        <w:t>）</w:t>
      </w:r>
      <w:r>
        <w:rPr>
          <w:rFonts w:hint="eastAsia" w:ascii="AR PL UKai CN" w:hAnsi="AR PL UKai CN" w:eastAsia="AR PL UKai CN" w:cs="AR PL UKai CN"/>
          <w:lang w:eastAsia="zh-CN"/>
        </w:rPr>
        <w:t>：描述存储数据的物理方式。这与分区、CPU、表空间等有关。</w:t>
      </w:r>
    </w:p>
    <w:p>
      <w:pPr>
        <w:rPr>
          <w:rFonts w:hint="eastAsia" w:ascii="AR PL UKai CN" w:hAnsi="AR PL UKai CN" w:eastAsia="AR PL UKai CN" w:cs="AR PL UKai CN"/>
        </w:rPr>
      </w:pP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其中逻辑模型和物理模型可以从一些数据库中体现出来，比如大部分宽列存储数据库提供了关系模型的操作接口，而底层硬盘上的存储结构已不是关系模型。</w:t>
      </w:r>
    </w:p>
    <w:p>
      <w:pPr>
        <w:rPr>
          <w:rFonts w:hint="eastAsia" w:ascii="AR PL UKai CN" w:hAnsi="AR PL UKai CN" w:eastAsia="AR PL UKai CN" w:cs="AR PL UKai CN"/>
        </w:rPr>
      </w:pPr>
    </w:p>
    <w:p>
      <w:pPr>
        <w:rPr>
          <w:rFonts w:hint="eastAsia" w:ascii="AR PL UKai CN" w:hAnsi="AR PL UKai CN" w:eastAsia="AR PL UKai CN" w:cs="AR PL UKai CN"/>
          <w:lang w:eastAsia="zh-CN"/>
        </w:rPr>
      </w:pPr>
      <w:r>
        <w:rPr>
          <w:rFonts w:hint="eastAsia" w:ascii="AR PL UKai CN" w:hAnsi="AR PL UKai CN" w:eastAsia="AR PL UKai CN" w:cs="AR PL UKai CN"/>
          <w:b/>
          <w:bCs/>
          <w:lang w:eastAsia="zh-CN"/>
        </w:rPr>
        <w:t>数据库模型（</w:t>
      </w:r>
      <w:r>
        <w:rPr>
          <w:rFonts w:hint="eastAsia" w:ascii="AR PL UKai CN" w:hAnsi="AR PL UKai CN" w:eastAsia="AR PL UKai CN" w:cs="AR PL UKai CN"/>
          <w:b/>
          <w:bCs/>
          <w:lang w:val="en-US" w:eastAsia="zh-CN"/>
        </w:rPr>
        <w:t>database model</w:t>
      </w:r>
      <w:r>
        <w:rPr>
          <w:rFonts w:hint="eastAsia" w:ascii="AR PL UKai CN" w:hAnsi="AR PL UKai CN" w:eastAsia="AR PL UKai CN" w:cs="AR PL UKai CN"/>
          <w:b/>
          <w:bCs/>
          <w:lang w:eastAsia="zh-CN"/>
        </w:rPr>
        <w:t>）</w:t>
      </w:r>
      <w:r>
        <w:rPr>
          <w:rFonts w:hint="eastAsia" w:ascii="AR PL UKai CN" w:hAnsi="AR PL UKai CN" w:eastAsia="AR PL UKai CN" w:cs="AR PL UKai CN"/>
          <w:lang w:eastAsia="zh-CN"/>
        </w:rPr>
        <w:t>是数据模型的一个类型。</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lang w:eastAsia="zh-CN"/>
        </w:rPr>
      </w:pPr>
      <w:r>
        <w:rPr>
          <w:rFonts w:hint="eastAsia" w:ascii="AR PL UKai CN" w:hAnsi="AR PL UKai CN" w:eastAsia="AR PL UKai CN" w:cs="AR PL UKai CN"/>
          <w:b/>
          <w:bCs/>
          <w:sz w:val="28"/>
          <w:szCs w:val="32"/>
          <w:lang w:eastAsia="zh-CN"/>
        </w:rPr>
        <w:t>参考</w:t>
      </w: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fldChar w:fldCharType="begin"/>
      </w:r>
      <w:r>
        <w:rPr>
          <w:rFonts w:hint="eastAsia" w:ascii="AR PL UKai CN" w:hAnsi="AR PL UKai CN" w:eastAsia="AR PL UKai CN" w:cs="AR PL UKai CN"/>
          <w:lang w:eastAsia="zh-CN"/>
        </w:rPr>
        <w:instrText xml:space="preserve"> HYPERLINK "https://zh.wikipedia.org/wiki/%E6%95%B0%E6%8D%AE%E6%A8%A1%E5%9E%8B" </w:instrText>
      </w:r>
      <w:r>
        <w:rPr>
          <w:rFonts w:hint="eastAsia" w:ascii="AR PL UKai CN" w:hAnsi="AR PL UKai CN" w:eastAsia="AR PL UKai CN" w:cs="AR PL UKai CN"/>
          <w:lang w:eastAsia="zh-CN"/>
        </w:rPr>
        <w:fldChar w:fldCharType="separate"/>
      </w:r>
      <w:r>
        <w:rPr>
          <w:rStyle w:val="25"/>
          <w:rFonts w:hint="eastAsia" w:ascii="AR PL UKai CN" w:hAnsi="AR PL UKai CN" w:eastAsia="AR PL UKai CN" w:cs="AR PL UKai CN"/>
          <w:lang w:eastAsia="zh-CN"/>
        </w:rPr>
        <w:t>https://zh.wikipedia.org/wiki/%E6%95%B0%E6%8D%AE%E6%A8%A1%E5%9E%8B</w:t>
      </w:r>
      <w:r>
        <w:rPr>
          <w:rFonts w:hint="eastAsia" w:ascii="AR PL UKai CN" w:hAnsi="AR PL UKai CN" w:eastAsia="AR PL UKai CN" w:cs="AR PL UKai CN"/>
          <w:lang w:eastAsia="zh-CN"/>
        </w:rPr>
        <w:fldChar w:fldCharType="end"/>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fldChar w:fldCharType="begin"/>
      </w:r>
      <w:r>
        <w:rPr>
          <w:rFonts w:hint="eastAsia" w:ascii="AR PL UKai CN" w:hAnsi="AR PL UKai CN" w:eastAsia="AR PL UKai CN" w:cs="AR PL UKai CN"/>
          <w:lang w:eastAsia="zh-CN"/>
        </w:rPr>
        <w:instrText xml:space="preserve"> HYPERLINK "https://en.wikipedia.org/wiki/Database_model" </w:instrText>
      </w:r>
      <w:r>
        <w:rPr>
          <w:rFonts w:hint="eastAsia" w:ascii="AR PL UKai CN" w:hAnsi="AR PL UKai CN" w:eastAsia="AR PL UKai CN" w:cs="AR PL UKai CN"/>
          <w:lang w:eastAsia="zh-CN"/>
        </w:rPr>
        <w:fldChar w:fldCharType="separate"/>
      </w:r>
      <w:r>
        <w:rPr>
          <w:rStyle w:val="28"/>
          <w:rFonts w:hint="eastAsia" w:ascii="AR PL UKai CN" w:hAnsi="AR PL UKai CN" w:eastAsia="AR PL UKai CN" w:cs="AR PL UKai CN"/>
          <w:lang w:eastAsia="zh-CN"/>
        </w:rPr>
        <w:t>https://en.wikipedia.org/wiki/Database_model</w:t>
      </w:r>
      <w:r>
        <w:rPr>
          <w:rFonts w:hint="eastAsia" w:ascii="AR PL UKai CN" w:hAnsi="AR PL UKai CN" w:eastAsia="AR PL UKai CN" w:cs="AR PL UKai CN"/>
          <w:lang w:eastAsia="zh-CN"/>
        </w:rPr>
        <w:fldChar w:fldCharType="end"/>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p>
    <w:p>
      <w:pPr>
        <w:pStyle w:val="4"/>
        <w:rPr>
          <w:rFonts w:hint="eastAsia" w:ascii="AR PL UKai CN" w:hAnsi="AR PL UKai CN" w:eastAsia="AR PL UKai CN" w:cs="AR PL UKai CN"/>
          <w:lang w:eastAsia="zh-CN"/>
        </w:rPr>
      </w:pPr>
      <w:bookmarkStart w:id="267" w:name="_Toc649327588"/>
      <w:r>
        <w:rPr>
          <w:rFonts w:hint="eastAsia" w:ascii="AR PL UKai CN" w:hAnsi="AR PL UKai CN" w:eastAsia="AR PL UKai CN" w:cs="AR PL UKai CN"/>
          <w:lang w:eastAsia="zh-CN"/>
        </w:rPr>
        <w:t>层次模型</w:t>
      </w:r>
      <w:bookmarkEnd w:id="267"/>
    </w:p>
    <w:p>
      <w:pPr>
        <w:rPr>
          <w:rFonts w:hint="eastAsia" w:ascii="AR PL UKai CN" w:hAnsi="AR PL UKai CN" w:eastAsia="AR PL UKai CN" w:cs="AR PL UKai CN"/>
          <w:b w:val="0"/>
          <w:bCs w:val="0"/>
          <w:lang w:val="en-US" w:eastAsia="zh-CN"/>
        </w:rPr>
      </w:pPr>
      <w:r>
        <w:rPr>
          <w:rFonts w:hint="eastAsia" w:ascii="AR PL UKai CN" w:hAnsi="AR PL UKai CN" w:eastAsia="AR PL UKai CN" w:cs="AR PL UKai CN"/>
          <w:b/>
          <w:bCs/>
          <w:lang w:val="en-US" w:eastAsia="zh-CN"/>
        </w:rPr>
        <w:t>层次模型（hierarchical model）</w:t>
      </w:r>
      <w:r>
        <w:rPr>
          <w:rFonts w:hint="eastAsia" w:ascii="AR PL UKai CN" w:hAnsi="AR PL UKai CN" w:eastAsia="AR PL UKai CN" w:cs="AR PL UKai CN"/>
          <w:b w:val="0"/>
          <w:bCs w:val="0"/>
          <w:lang w:val="en-US" w:eastAsia="zh-CN"/>
        </w:rPr>
        <w:t>是一种用树形结构描述实体及其之间关系的数据模型。</w:t>
      </w:r>
    </w:p>
    <w:p>
      <w:pPr>
        <w:rPr>
          <w:rFonts w:hint="eastAsia" w:ascii="AR PL UKai CN" w:hAnsi="AR PL UKai CN" w:eastAsia="AR PL UKai CN" w:cs="AR PL UKai CN"/>
          <w:b w:val="0"/>
          <w:bCs w:val="0"/>
          <w:lang w:val="en-US" w:eastAsia="zh-CN"/>
        </w:rPr>
      </w:pPr>
    </w:p>
    <w:p>
      <w:pPr>
        <w:rPr>
          <w:rFonts w:hint="eastAsia" w:ascii="AR PL UKai CN" w:hAnsi="AR PL UKai CN" w:eastAsia="AR PL UKai CN" w:cs="AR PL UKai CN"/>
          <w:lang w:eastAsia="zh-CN"/>
        </w:rPr>
      </w:pPr>
      <w:r>
        <w:rPr>
          <w:rFonts w:hint="eastAsia" w:ascii="AR PL UKai CN" w:hAnsi="AR PL UKai CN" w:eastAsia="AR PL UKai CN" w:cs="AR PL UKai CN"/>
          <w:b w:val="0"/>
          <w:bCs w:val="0"/>
          <w:lang w:val="en-US" w:eastAsia="zh-CN"/>
        </w:rPr>
        <w:t>在这种结构中，每一个记录类型都是用节点表示，记录类型之间的联系则用结点之间的有向线段来表示。每一个双亲结点可以有多个子节点但是每一个子节点只能有一个双亲结点。这种结构决定了采用层次模型作为数系组织方式的层次数据库系统只能处理一对多的实体联系。</w:t>
      </w:r>
    </w:p>
    <w:p>
      <w:pPr>
        <w:rPr>
          <w:rFonts w:hint="eastAsia" w:ascii="AR PL UKai CN" w:hAnsi="AR PL UKai CN" w:eastAsia="AR PL UKai CN" w:cs="AR PL UKai CN"/>
          <w:lang w:eastAsia="zh-CN"/>
        </w:rPr>
      </w:pPr>
      <w:r>
        <w:rPr>
          <w:rFonts w:hint="eastAsia" w:ascii="AR PL UKai CN" w:hAnsi="AR PL UKai CN" w:eastAsia="AR PL UKai CN" w:cs="AR PL UKai CN"/>
        </w:rPr>
        <w:drawing>
          <wp:inline distT="0" distB="0" distL="114300" distR="114300">
            <wp:extent cx="3184525" cy="1818640"/>
            <wp:effectExtent l="0" t="0" r="0" b="0"/>
            <wp:docPr id="101" name="图片 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01" name="图片 7"/>
                    <pic:cNvPicPr>
                      <a:picLocks noChangeAspect="true"/>
                    </pic:cNvPicPr>
                  </pic:nvPicPr>
                  <pic:blipFill>
                    <a:blip r:embed="rId98"/>
                    <a:stretch>
                      <a:fillRect/>
                    </a:stretch>
                  </pic:blipFill>
                  <pic:spPr>
                    <a:xfrm>
                      <a:off x="0" y="0"/>
                      <a:ext cx="3184525" cy="1818640"/>
                    </a:xfrm>
                    <a:prstGeom prst="rect">
                      <a:avLst/>
                    </a:prstGeom>
                    <a:noFill/>
                    <a:ln>
                      <a:noFill/>
                    </a:ln>
                  </pic:spPr>
                </pic:pic>
              </a:graphicData>
            </a:graphic>
          </wp:inline>
        </w:drawing>
      </w:r>
    </w:p>
    <w:p>
      <w:pPr>
        <w:rPr>
          <w:rFonts w:hint="eastAsia" w:ascii="AR PL UKai CN" w:hAnsi="AR PL UKai CN" w:eastAsia="AR PL UKai CN" w:cs="AR PL UKai CN"/>
          <w:b/>
          <w:bCs/>
          <w:sz w:val="28"/>
          <w:szCs w:val="32"/>
          <w:lang w:eastAsia="zh-CN"/>
        </w:rPr>
      </w:pPr>
      <w:r>
        <w:rPr>
          <w:rFonts w:hint="eastAsia" w:ascii="AR PL UKai CN" w:hAnsi="AR PL UKai CN" w:eastAsia="AR PL UKai CN" w:cs="AR PL UKai CN"/>
          <w:b/>
          <w:bCs/>
          <w:sz w:val="28"/>
          <w:szCs w:val="32"/>
          <w:lang w:eastAsia="zh-CN"/>
        </w:rPr>
        <w:t>参考</w:t>
      </w: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fldChar w:fldCharType="begin"/>
      </w:r>
      <w:r>
        <w:rPr>
          <w:rFonts w:hint="eastAsia" w:ascii="AR PL UKai CN" w:hAnsi="AR PL UKai CN" w:eastAsia="AR PL UKai CN" w:cs="AR PL UKai CN"/>
          <w:lang w:eastAsia="zh-CN"/>
        </w:rPr>
        <w:instrText xml:space="preserve"> HYPERLINK "https://en.wikipedia.org/wiki/Hierarchical_database_model" </w:instrText>
      </w:r>
      <w:r>
        <w:rPr>
          <w:rFonts w:hint="eastAsia" w:ascii="AR PL UKai CN" w:hAnsi="AR PL UKai CN" w:eastAsia="AR PL UKai CN" w:cs="AR PL UKai CN"/>
          <w:lang w:eastAsia="zh-CN"/>
        </w:rPr>
        <w:fldChar w:fldCharType="separate"/>
      </w:r>
      <w:r>
        <w:rPr>
          <w:rStyle w:val="28"/>
          <w:rFonts w:hint="eastAsia" w:ascii="AR PL UKai CN" w:hAnsi="AR PL UKai CN" w:eastAsia="AR PL UKai CN" w:cs="AR PL UKai CN"/>
          <w:lang w:eastAsia="zh-CN"/>
        </w:rPr>
        <w:t>https://en.wikipedia.org/wiki/Hierarchical_database_model</w:t>
      </w:r>
      <w:r>
        <w:rPr>
          <w:rFonts w:hint="eastAsia" w:ascii="AR PL UKai CN" w:hAnsi="AR PL UKai CN" w:eastAsia="AR PL UKai CN" w:cs="AR PL UKai CN"/>
          <w:lang w:eastAsia="zh-CN"/>
        </w:rPr>
        <w:fldChar w:fldCharType="end"/>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p>
    <w:p>
      <w:pPr>
        <w:pStyle w:val="4"/>
        <w:rPr>
          <w:rFonts w:hint="eastAsia" w:ascii="AR PL UKai CN" w:hAnsi="AR PL UKai CN" w:eastAsia="AR PL UKai CN" w:cs="AR PL UKai CN"/>
          <w:lang w:eastAsia="zh-CN"/>
        </w:rPr>
      </w:pPr>
      <w:bookmarkStart w:id="268" w:name="_Toc1639063034"/>
      <w:r>
        <w:rPr>
          <w:rFonts w:hint="eastAsia" w:ascii="AR PL UKai CN" w:hAnsi="AR PL UKai CN" w:eastAsia="AR PL UKai CN" w:cs="AR PL UKai CN"/>
          <w:lang w:eastAsia="zh-CN"/>
        </w:rPr>
        <w:t>网状模型</w:t>
      </w:r>
      <w:bookmarkEnd w:id="268"/>
    </w:p>
    <w:p>
      <w:pPr>
        <w:rPr>
          <w:rFonts w:hint="eastAsia" w:ascii="AR PL UKai CN" w:hAnsi="AR PL UKai CN" w:eastAsia="AR PL UKai CN" w:cs="AR PL UKai CN"/>
          <w:lang w:eastAsia="zh-CN"/>
        </w:rPr>
      </w:pPr>
      <w:r>
        <w:rPr>
          <w:rFonts w:hint="eastAsia" w:ascii="AR PL UKai CN" w:hAnsi="AR PL UKai CN" w:eastAsia="AR PL UKai CN" w:cs="AR PL UKai CN"/>
          <w:b/>
          <w:bCs/>
          <w:lang w:eastAsia="zh-CN"/>
        </w:rPr>
        <w:t>网状模型（</w:t>
      </w:r>
      <w:r>
        <w:rPr>
          <w:rFonts w:hint="eastAsia" w:ascii="AR PL UKai CN" w:hAnsi="AR PL UKai CN" w:eastAsia="AR PL UKai CN" w:cs="AR PL UKai CN"/>
          <w:b/>
          <w:bCs/>
          <w:lang w:val="en-US" w:eastAsia="zh-CN"/>
        </w:rPr>
        <w:t>netowrk model</w:t>
      </w:r>
      <w:r>
        <w:rPr>
          <w:rFonts w:hint="eastAsia" w:ascii="AR PL UKai CN" w:hAnsi="AR PL UKai CN" w:eastAsia="AR PL UKai CN" w:cs="AR PL UKai CN"/>
          <w:b/>
          <w:bCs/>
          <w:lang w:eastAsia="zh-CN"/>
        </w:rPr>
        <w:t>）</w:t>
      </w:r>
      <w:r>
        <w:rPr>
          <w:rFonts w:hint="eastAsia" w:ascii="AR PL UKai CN" w:hAnsi="AR PL UKai CN" w:eastAsia="AR PL UKai CN" w:cs="AR PL UKai CN"/>
          <w:lang w:eastAsia="zh-CN"/>
        </w:rPr>
        <w:t>是一种可以灵活地描述事物及其之间关系的数据库模型。相较于层次模型，网状模型允许一个结点可以同时拥有多个双亲结点和子节点。因而同层次模型相比，网状结构更具有普遍性，能够直接地描述现实世界的实体。也可以认为层次模型是网状模型的一个特例。</w:t>
      </w:r>
    </w:p>
    <w:p>
      <w:pPr>
        <w:rPr>
          <w:rFonts w:hint="eastAsia" w:ascii="AR PL UKai CN" w:hAnsi="AR PL UKai CN" w:eastAsia="AR PL UKai CN" w:cs="AR PL UKai CN"/>
          <w:lang w:eastAsia="zh-CN"/>
        </w:rPr>
      </w:pPr>
      <w:r>
        <w:rPr>
          <w:rFonts w:hint="eastAsia" w:ascii="AR PL UKai CN" w:hAnsi="AR PL UKai CN" w:eastAsia="AR PL UKai CN" w:cs="AR PL UKai CN"/>
        </w:rPr>
        <w:drawing>
          <wp:inline distT="0" distB="0" distL="114300" distR="114300">
            <wp:extent cx="3205480" cy="2537460"/>
            <wp:effectExtent l="0" t="0" r="0" b="0"/>
            <wp:docPr id="102" name="图片 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02" name="图片 8"/>
                    <pic:cNvPicPr>
                      <a:picLocks noChangeAspect="true"/>
                    </pic:cNvPicPr>
                  </pic:nvPicPr>
                  <pic:blipFill>
                    <a:blip r:embed="rId99"/>
                    <a:stretch>
                      <a:fillRect/>
                    </a:stretch>
                  </pic:blipFill>
                  <pic:spPr>
                    <a:xfrm>
                      <a:off x="0" y="0"/>
                      <a:ext cx="3205480" cy="2537460"/>
                    </a:xfrm>
                    <a:prstGeom prst="rect">
                      <a:avLst/>
                    </a:prstGeom>
                    <a:noFill/>
                    <a:ln>
                      <a:noFill/>
                    </a:ln>
                  </pic:spPr>
                </pic:pic>
              </a:graphicData>
            </a:graphic>
          </wp:inline>
        </w:drawing>
      </w:r>
    </w:p>
    <w:p>
      <w:pPr>
        <w:rPr>
          <w:rFonts w:hint="eastAsia" w:ascii="AR PL UKai CN" w:hAnsi="AR PL UKai CN" w:eastAsia="AR PL UKai CN" w:cs="AR PL UKai CN"/>
          <w:b/>
          <w:bCs/>
          <w:sz w:val="28"/>
          <w:szCs w:val="32"/>
          <w:lang w:eastAsia="zh-CN"/>
        </w:rPr>
      </w:pPr>
      <w:r>
        <w:rPr>
          <w:rFonts w:hint="eastAsia" w:ascii="AR PL UKai CN" w:hAnsi="AR PL UKai CN" w:eastAsia="AR PL UKai CN" w:cs="AR PL UKai CN"/>
          <w:b/>
          <w:bCs/>
          <w:sz w:val="28"/>
          <w:szCs w:val="32"/>
          <w:lang w:eastAsia="zh-CN"/>
        </w:rPr>
        <w:t>参考</w:t>
      </w: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fldChar w:fldCharType="begin"/>
      </w:r>
      <w:r>
        <w:rPr>
          <w:rFonts w:hint="eastAsia" w:ascii="AR PL UKai CN" w:hAnsi="AR PL UKai CN" w:eastAsia="AR PL UKai CN" w:cs="AR PL UKai CN"/>
          <w:lang w:eastAsia="zh-CN"/>
        </w:rPr>
        <w:instrText xml:space="preserve"> HYPERLINK "https://zh.wikipedia.org/wiki/%E7%BD%91%E7%8A%B6%E6%A8%A1%E5%9E%8B" </w:instrText>
      </w:r>
      <w:r>
        <w:rPr>
          <w:rFonts w:hint="eastAsia" w:ascii="AR PL UKai CN" w:hAnsi="AR PL UKai CN" w:eastAsia="AR PL UKai CN" w:cs="AR PL UKai CN"/>
          <w:lang w:eastAsia="zh-CN"/>
        </w:rPr>
        <w:fldChar w:fldCharType="separate"/>
      </w:r>
      <w:r>
        <w:rPr>
          <w:rStyle w:val="28"/>
          <w:rFonts w:hint="eastAsia" w:ascii="AR PL UKai CN" w:hAnsi="AR PL UKai CN" w:eastAsia="AR PL UKai CN" w:cs="AR PL UKai CN"/>
          <w:lang w:eastAsia="zh-CN"/>
        </w:rPr>
        <w:t>https://zh.wikipedia.org/wiki/%E7%BD%91%E7%8A%B6%E6%A8%A1%E5%9E%8B</w:t>
      </w:r>
      <w:r>
        <w:rPr>
          <w:rFonts w:hint="eastAsia" w:ascii="AR PL UKai CN" w:hAnsi="AR PL UKai CN" w:eastAsia="AR PL UKai CN" w:cs="AR PL UKai CN"/>
          <w:lang w:eastAsia="zh-CN"/>
        </w:rPr>
        <w:fldChar w:fldCharType="end"/>
      </w:r>
    </w:p>
    <w:p>
      <w:pPr>
        <w:rPr>
          <w:rFonts w:hint="eastAsia" w:ascii="AR PL UKai CN" w:hAnsi="AR PL UKai CN" w:eastAsia="AR PL UKai CN" w:cs="AR PL UKai CN"/>
          <w:lang w:eastAsia="zh-CN"/>
        </w:rPr>
      </w:pPr>
    </w:p>
    <w:p>
      <w:pPr>
        <w:rPr>
          <w:rFonts w:hint="eastAsia" w:ascii="AR PL UKai CN" w:hAnsi="AR PL UKai CN" w:eastAsia="AR PL UKai CN" w:cs="AR PL UKai CN"/>
          <w:lang w:val="en-US" w:eastAsia="zh-CN"/>
        </w:rPr>
      </w:pPr>
    </w:p>
    <w:p>
      <w:pPr>
        <w:pStyle w:val="4"/>
        <w:rPr>
          <w:rFonts w:hint="eastAsia" w:ascii="AR PL UKai CN" w:hAnsi="AR PL UKai CN" w:eastAsia="AR PL UKai CN" w:cs="AR PL UKai CN"/>
        </w:rPr>
      </w:pPr>
      <w:bookmarkStart w:id="269" w:name="_Toc2066531268"/>
      <w:r>
        <w:rPr>
          <w:rFonts w:hint="eastAsia" w:ascii="AR PL UKai CN" w:hAnsi="AR PL UKai CN" w:eastAsia="AR PL UKai CN" w:cs="AR PL UKai CN"/>
          <w:lang w:eastAsia="zh-CN"/>
        </w:rPr>
        <w:t>关系模型（</w:t>
      </w:r>
      <w:r>
        <w:rPr>
          <w:rFonts w:hint="eastAsia" w:ascii="AR PL UKai CN" w:hAnsi="AR PL UKai CN" w:eastAsia="AR PL UKai CN" w:cs="AR PL UKai CN"/>
          <w:lang w:val="en-US" w:eastAsia="zh-CN"/>
        </w:rPr>
        <w:t>relational model</w:t>
      </w:r>
      <w:r>
        <w:rPr>
          <w:rFonts w:hint="eastAsia" w:ascii="AR PL UKai CN" w:hAnsi="AR PL UKai CN" w:eastAsia="AR PL UKai CN" w:cs="AR PL UKai CN"/>
          <w:lang w:eastAsia="zh-CN"/>
        </w:rPr>
        <w:t>）</w:t>
      </w:r>
      <w:bookmarkEnd w:id="269"/>
    </w:p>
    <w:p>
      <w:pPr>
        <w:rPr>
          <w:rFonts w:hint="eastAsia" w:ascii="AR PL UKai CN" w:hAnsi="AR PL UKai CN" w:eastAsia="AR PL UKai CN" w:cs="AR PL UKai CN"/>
        </w:rPr>
      </w:pPr>
      <w:r>
        <w:rPr>
          <w:rFonts w:hint="eastAsia" w:ascii="AR PL UKai CN" w:hAnsi="AR PL UKai CN" w:eastAsia="AR PL UKai CN" w:cs="AR PL UKai CN"/>
        </w:rPr>
        <w:t>用于数据库管理的</w:t>
      </w:r>
      <w:r>
        <w:rPr>
          <w:rFonts w:hint="eastAsia" w:ascii="AR PL UKai CN" w:hAnsi="AR PL UKai CN" w:eastAsia="AR PL UKai CN" w:cs="AR PL UKai CN"/>
          <w:b/>
          <w:bCs/>
        </w:rPr>
        <w:t>关系模型（Relational model）</w:t>
      </w:r>
      <w:r>
        <w:rPr>
          <w:rFonts w:hint="eastAsia" w:ascii="AR PL UKai CN" w:hAnsi="AR PL UKai CN" w:eastAsia="AR PL UKai CN" w:cs="AR PL UKai CN"/>
        </w:rPr>
        <w:t>是基于谓词逻辑和集合论的一种数据模型，广泛被使用于数据库之中。最早于1970年由</w:t>
      </w:r>
      <w:r>
        <w:rPr>
          <w:rFonts w:hint="eastAsia" w:ascii="AR PL UKai CN" w:hAnsi="AR PL UKai CN" w:eastAsia="AR PL UKai CN" w:cs="AR PL UKai CN"/>
          <w:lang w:eastAsia="zh-CN"/>
        </w:rPr>
        <w:t>E.F. Codd</w:t>
      </w:r>
      <w:r>
        <w:rPr>
          <w:rFonts w:hint="eastAsia" w:ascii="AR PL UKai CN" w:hAnsi="AR PL UKai CN" w:eastAsia="AR PL UKai CN" w:cs="AR PL UKai CN"/>
        </w:rPr>
        <w:t>提出。</w:t>
      </w:r>
    </w:p>
    <w:p>
      <w:pPr>
        <w:rPr>
          <w:rFonts w:hint="eastAsia" w:ascii="AR PL UKai CN" w:hAnsi="AR PL UKai CN" w:eastAsia="AR PL UKai CN" w:cs="AR PL UKai CN"/>
        </w:rPr>
      </w:pP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关系模型的基本假定是所有数据都表示为数学上的关系，就是说n个集合的笛卡儿积的一个子集。关系模型中的所有数据都用元组（</w:t>
      </w:r>
      <w:r>
        <w:rPr>
          <w:rFonts w:hint="eastAsia" w:ascii="AR PL UKai CN" w:hAnsi="AR PL UKai CN" w:eastAsia="AR PL UKai CN" w:cs="AR PL UKai CN"/>
          <w:lang w:val="en-US" w:eastAsia="zh-CN"/>
        </w:rPr>
        <w:t>tuple</w:t>
      </w:r>
      <w:r>
        <w:rPr>
          <w:rFonts w:hint="eastAsia" w:ascii="AR PL UKai CN" w:hAnsi="AR PL UKai CN" w:eastAsia="AR PL UKai CN" w:cs="AR PL UKai CN"/>
          <w:lang w:eastAsia="zh-CN"/>
        </w:rPr>
        <w:t>）表示，并按关系（</w:t>
      </w:r>
      <w:r>
        <w:rPr>
          <w:rFonts w:hint="eastAsia" w:ascii="AR PL UKai CN" w:hAnsi="AR PL UKai CN" w:eastAsia="AR PL UKai CN" w:cs="AR PL UKai CN"/>
          <w:lang w:val="en-US" w:eastAsia="zh-CN"/>
        </w:rPr>
        <w:t>relation</w:t>
      </w:r>
      <w:r>
        <w:rPr>
          <w:rFonts w:hint="eastAsia" w:ascii="AR PL UKai CN" w:hAnsi="AR PL UKai CN" w:eastAsia="AR PL UKai CN" w:cs="AR PL UKai CN"/>
          <w:lang w:eastAsia="zh-CN"/>
        </w:rPr>
        <w:t>）分组。根据</w:t>
      </w:r>
      <w:r>
        <w:rPr>
          <w:rFonts w:hint="eastAsia" w:ascii="AR PL UKai CN" w:hAnsi="AR PL UKai CN" w:eastAsia="AR PL UKai CN" w:cs="AR PL UKai CN"/>
          <w:b/>
          <w:bCs/>
          <w:lang w:eastAsia="zh-CN"/>
        </w:rPr>
        <w:t>关系模型</w:t>
      </w:r>
      <w:r>
        <w:rPr>
          <w:rFonts w:hint="eastAsia" w:ascii="AR PL UKai CN" w:hAnsi="AR PL UKai CN" w:eastAsia="AR PL UKai CN" w:cs="AR PL UKai CN"/>
          <w:lang w:eastAsia="zh-CN"/>
        </w:rPr>
        <w:t>组织的数据库就是</w:t>
      </w:r>
      <w:r>
        <w:rPr>
          <w:rFonts w:hint="eastAsia" w:ascii="AR PL UKai CN" w:hAnsi="AR PL UKai CN" w:eastAsia="AR PL UKai CN" w:cs="AR PL UKai CN"/>
          <w:b/>
          <w:bCs/>
          <w:lang w:eastAsia="zh-CN"/>
        </w:rPr>
        <w:t>关系数据库</w:t>
      </w:r>
      <w:r>
        <w:rPr>
          <w:rFonts w:hint="eastAsia" w:ascii="AR PL UKai CN" w:hAnsi="AR PL UKai CN" w:eastAsia="AR PL UKai CN" w:cs="AR PL UKai CN"/>
          <w:lang w:eastAsia="zh-CN"/>
        </w:rPr>
        <w:t>。</w:t>
      </w:r>
    </w:p>
    <w:p>
      <w:pPr>
        <w:rPr>
          <w:rFonts w:hint="eastAsia" w:ascii="AR PL UKai CN" w:hAnsi="AR PL UKai CN" w:eastAsia="AR PL UKai CN" w:cs="AR PL UKai CN"/>
          <w:lang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其他模型还有</w:t>
      </w:r>
      <w:r>
        <w:rPr>
          <w:rFonts w:hint="eastAsia" w:ascii="AR PL UKai CN" w:hAnsi="AR PL UKai CN" w:eastAsia="AR PL UKai CN" w:cs="AR PL UKai CN"/>
          <w:b/>
          <w:bCs/>
          <w:lang w:val="en-US" w:eastAsia="zh-CN"/>
        </w:rPr>
        <w:t>层次模型</w:t>
      </w:r>
      <w:r>
        <w:rPr>
          <w:rFonts w:hint="eastAsia" w:ascii="AR PL UKai CN" w:hAnsi="AR PL UKai CN" w:eastAsia="AR PL UKai CN" w:cs="AR PL UKai CN"/>
          <w:lang w:val="en-US" w:eastAsia="zh-CN"/>
        </w:rPr>
        <w:t>和</w:t>
      </w:r>
      <w:r>
        <w:rPr>
          <w:rFonts w:hint="eastAsia" w:ascii="AR PL UKai CN" w:hAnsi="AR PL UKai CN" w:eastAsia="AR PL UKai CN" w:cs="AR PL UKai CN"/>
          <w:b/>
          <w:bCs/>
          <w:lang w:val="en-US" w:eastAsia="zh-CN"/>
        </w:rPr>
        <w:t>网状模型</w:t>
      </w:r>
      <w:r>
        <w:rPr>
          <w:rFonts w:hint="eastAsia" w:ascii="AR PL UKai CN" w:hAnsi="AR PL UKai CN" w:eastAsia="AR PL UKai CN" w:cs="AR PL UKai CN"/>
          <w:lang w:val="en-US" w:eastAsia="zh-CN"/>
        </w:rPr>
        <w:t>。使用这些旧体系的一些系统现在仍在一些数据中心中使用，那里有高数据容量需求或者现存系统复杂得使迁移到采用关系模型的系统花费巨大；还要注意新的对象数据库，尽管它们中很多都是DBMS构造工具，而不是严格的DBMS。</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SQL最初作为关系数据库的标准语言而提出，而在实际上总是违背它。</w:t>
      </w:r>
      <w:r>
        <w:rPr>
          <w:rFonts w:hint="eastAsia" w:ascii="AR PL UKai CN" w:hAnsi="AR PL UKai CN" w:eastAsia="AR PL UKai CN" w:cs="AR PL UKai CN"/>
          <w:u w:val="single"/>
        </w:rPr>
        <w:t>所以SQL DBMS实际上不是真正的RDBMS</w:t>
      </w:r>
      <w:r>
        <w:rPr>
          <w:rFonts w:hint="eastAsia" w:ascii="AR PL UKai CN" w:hAnsi="AR PL UKai CN" w:eastAsia="AR PL UKai CN" w:cs="AR PL UKai CN"/>
        </w:rPr>
        <w:t>，并且当前ISO SQL标准不提及关系模型或者使用关系术语或概念。</w:t>
      </w:r>
    </w:p>
    <w:p>
      <w:pPr>
        <w:rPr>
          <w:rFonts w:hint="eastAsia" w:ascii="AR PL UKai CN" w:hAnsi="AR PL UKai CN" w:eastAsia="AR PL UKai CN" w:cs="AR PL UKai CN"/>
        </w:rPr>
      </w:pP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关系模型中的概念在数据库（</w:t>
      </w:r>
      <w:r>
        <w:rPr>
          <w:rFonts w:hint="eastAsia" w:ascii="AR PL UKai CN" w:hAnsi="AR PL UKai CN" w:eastAsia="AR PL UKai CN" w:cs="AR PL UKai CN"/>
          <w:lang w:val="en-US" w:eastAsia="zh-CN"/>
        </w:rPr>
        <w:t>SQL语言</w:t>
      </w:r>
      <w:r>
        <w:rPr>
          <w:rFonts w:hint="eastAsia" w:ascii="AR PL UKai CN" w:hAnsi="AR PL UKai CN" w:eastAsia="AR PL UKai CN" w:cs="AR PL UKai CN"/>
          <w:lang w:eastAsia="zh-CN"/>
        </w:rPr>
        <w:t>）中的对应关系为：</w:t>
      </w:r>
    </w:p>
    <w:p>
      <w:pPr>
        <w:numPr>
          <w:ilvl w:val="0"/>
          <w:numId w:val="221"/>
        </w:numPr>
        <w:ind w:left="420" w:leftChars="0" w:hanging="420" w:firstLineChars="0"/>
        <w:rPr>
          <w:rFonts w:hint="eastAsia" w:ascii="AR PL UKai CN" w:hAnsi="AR PL UKai CN" w:eastAsia="AR PL UKai CN" w:cs="AR PL UKai CN"/>
          <w:lang w:eastAsia="zh-CN"/>
        </w:rPr>
      </w:pPr>
      <w:r>
        <w:rPr>
          <w:rFonts w:hint="eastAsia" w:ascii="AR PL UKai CN" w:hAnsi="AR PL UKai CN" w:eastAsia="AR PL UKai CN" w:cs="AR PL UKai CN"/>
          <w:lang w:eastAsia="zh-CN"/>
        </w:rPr>
        <w:t>关系（</w:t>
      </w:r>
      <w:r>
        <w:rPr>
          <w:rFonts w:hint="eastAsia" w:ascii="AR PL UKai CN" w:hAnsi="AR PL UKai CN" w:eastAsia="AR PL UKai CN" w:cs="AR PL UKai CN"/>
          <w:lang w:val="en-US" w:eastAsia="zh-CN"/>
        </w:rPr>
        <w:t>relation</w:t>
      </w:r>
      <w:r>
        <w:rPr>
          <w:rFonts w:hint="eastAsia" w:ascii="AR PL UKai CN" w:hAnsi="AR PL UKai CN" w:eastAsia="AR PL UKai CN" w:cs="AR PL UKai CN"/>
          <w:lang w:eastAsia="zh-CN"/>
        </w:rPr>
        <w:t>）：表（</w:t>
      </w:r>
      <w:r>
        <w:rPr>
          <w:rFonts w:hint="eastAsia" w:ascii="AR PL UKai CN" w:hAnsi="AR PL UKai CN" w:eastAsia="AR PL UKai CN" w:cs="AR PL UKai CN"/>
          <w:lang w:val="en-US" w:eastAsia="zh-CN"/>
        </w:rPr>
        <w:t>table</w:t>
      </w:r>
      <w:r>
        <w:rPr>
          <w:rFonts w:hint="eastAsia" w:ascii="AR PL UKai CN" w:hAnsi="AR PL UKai CN" w:eastAsia="AR PL UKai CN" w:cs="AR PL UKai CN"/>
          <w:lang w:eastAsia="zh-CN"/>
        </w:rPr>
        <w:t>）</w:t>
      </w:r>
    </w:p>
    <w:p>
      <w:pPr>
        <w:numPr>
          <w:ilvl w:val="0"/>
          <w:numId w:val="221"/>
        </w:numPr>
        <w:ind w:left="420" w:leftChars="0" w:hanging="420" w:firstLineChars="0"/>
        <w:rPr>
          <w:rFonts w:hint="eastAsia" w:ascii="AR PL UKai CN" w:hAnsi="AR PL UKai CN" w:eastAsia="AR PL UKai CN" w:cs="AR PL UKai CN"/>
          <w:lang w:eastAsia="zh-CN"/>
        </w:rPr>
      </w:pPr>
      <w:r>
        <w:rPr>
          <w:rFonts w:hint="eastAsia" w:ascii="AR PL UKai CN" w:hAnsi="AR PL UKai CN" w:eastAsia="AR PL UKai CN" w:cs="AR PL UKai CN"/>
          <w:lang w:eastAsia="zh-CN"/>
        </w:rPr>
        <w:t>属性（</w:t>
      </w:r>
      <w:r>
        <w:rPr>
          <w:rFonts w:hint="eastAsia" w:ascii="AR PL UKai CN" w:hAnsi="AR PL UKai CN" w:eastAsia="AR PL UKai CN" w:cs="AR PL UKai CN"/>
          <w:lang w:val="en-US" w:eastAsia="zh-CN"/>
        </w:rPr>
        <w:t>attribute</w:t>
      </w:r>
      <w:r>
        <w:rPr>
          <w:rFonts w:hint="eastAsia" w:ascii="AR PL UKai CN" w:hAnsi="AR PL UKai CN" w:eastAsia="AR PL UKai CN" w:cs="AR PL UKai CN"/>
          <w:lang w:eastAsia="zh-CN"/>
        </w:rPr>
        <w:t>）：列（</w:t>
      </w:r>
      <w:r>
        <w:rPr>
          <w:rFonts w:hint="eastAsia" w:ascii="AR PL UKai CN" w:hAnsi="AR PL UKai CN" w:eastAsia="AR PL UKai CN" w:cs="AR PL UKai CN"/>
          <w:lang w:val="en-US" w:eastAsia="zh-CN"/>
        </w:rPr>
        <w:t>column</w:t>
      </w:r>
      <w:r>
        <w:rPr>
          <w:rFonts w:hint="eastAsia" w:ascii="AR PL UKai CN" w:hAnsi="AR PL UKai CN" w:eastAsia="AR PL UKai CN" w:cs="AR PL UKai CN"/>
          <w:lang w:eastAsia="zh-CN"/>
        </w:rPr>
        <w:t>）</w:t>
      </w:r>
    </w:p>
    <w:p>
      <w:pPr>
        <w:numPr>
          <w:ilvl w:val="0"/>
          <w:numId w:val="221"/>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eastAsia="zh-CN"/>
        </w:rPr>
        <w:t>元组（</w:t>
      </w:r>
      <w:r>
        <w:rPr>
          <w:rFonts w:hint="eastAsia" w:ascii="AR PL UKai CN" w:hAnsi="AR PL UKai CN" w:eastAsia="AR PL UKai CN" w:cs="AR PL UKai CN"/>
          <w:lang w:val="en-US" w:eastAsia="zh-CN"/>
        </w:rPr>
        <w:t>tuple</w:t>
      </w:r>
      <w:r>
        <w:rPr>
          <w:rFonts w:hint="eastAsia" w:ascii="AR PL UKai CN" w:hAnsi="AR PL UKai CN" w:eastAsia="AR PL UKai CN" w:cs="AR PL UKai CN"/>
          <w:lang w:eastAsia="zh-CN"/>
        </w:rPr>
        <w:t>）：行（</w:t>
      </w:r>
      <w:r>
        <w:rPr>
          <w:rFonts w:hint="eastAsia" w:ascii="AR PL UKai CN" w:hAnsi="AR PL UKai CN" w:eastAsia="AR PL UKai CN" w:cs="AR PL UKai CN"/>
          <w:lang w:val="en-US" w:eastAsia="zh-CN"/>
        </w:rPr>
        <w:t>row</w:t>
      </w:r>
      <w:r>
        <w:rPr>
          <w:rFonts w:hint="eastAsia" w:ascii="AR PL UKai CN" w:hAnsi="AR PL UKai CN" w:eastAsia="AR PL UKai CN" w:cs="AR PL UKai CN"/>
          <w:lang w:eastAsia="zh-CN"/>
        </w:rPr>
        <w:t>）</w:t>
      </w:r>
    </w:p>
    <w:p>
      <w:pPr>
        <w:widowControl w:val="0"/>
        <w:numPr>
          <w:ilvl w:val="0"/>
          <w:numId w:val="0"/>
        </w:numPr>
        <w:jc w:val="both"/>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lang w:eastAsia="zh-CN"/>
        </w:rPr>
      </w:pPr>
      <w:r>
        <w:rPr>
          <w:rFonts w:hint="eastAsia" w:ascii="AR PL UKai CN" w:hAnsi="AR PL UKai CN" w:eastAsia="AR PL UKai CN" w:cs="AR PL UKai CN"/>
          <w:b/>
          <w:bCs/>
          <w:sz w:val="28"/>
          <w:szCs w:val="32"/>
          <w:lang w:eastAsia="zh-CN"/>
        </w:rPr>
        <w:t>参考</w:t>
      </w: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fldChar w:fldCharType="begin"/>
      </w:r>
      <w:r>
        <w:rPr>
          <w:rFonts w:hint="eastAsia" w:ascii="AR PL UKai CN" w:hAnsi="AR PL UKai CN" w:eastAsia="AR PL UKai CN" w:cs="AR PL UKai CN"/>
          <w:lang w:eastAsia="zh-CN"/>
        </w:rPr>
        <w:instrText xml:space="preserve"> HYPERLINK "https://en.wikipedia.org/wiki/Relational_model" </w:instrText>
      </w:r>
      <w:r>
        <w:rPr>
          <w:rFonts w:hint="eastAsia" w:ascii="AR PL UKai CN" w:hAnsi="AR PL UKai CN" w:eastAsia="AR PL UKai CN" w:cs="AR PL UKai CN"/>
          <w:lang w:eastAsia="zh-CN"/>
        </w:rPr>
        <w:fldChar w:fldCharType="separate"/>
      </w:r>
      <w:r>
        <w:rPr>
          <w:rStyle w:val="28"/>
          <w:rFonts w:hint="eastAsia" w:ascii="AR PL UKai CN" w:hAnsi="AR PL UKai CN" w:eastAsia="AR PL UKai CN" w:cs="AR PL UKai CN"/>
          <w:lang w:eastAsia="zh-CN"/>
        </w:rPr>
        <w:t>https://en.wikipedia.org/wiki/Relational_model</w:t>
      </w:r>
      <w:r>
        <w:rPr>
          <w:rFonts w:hint="eastAsia" w:ascii="AR PL UKai CN" w:hAnsi="AR PL UKai CN" w:eastAsia="AR PL UKai CN" w:cs="AR PL UKai CN"/>
          <w:lang w:eastAsia="zh-CN"/>
        </w:rPr>
        <w:fldChar w:fldCharType="end"/>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p>
    <w:p>
      <w:pPr>
        <w:pStyle w:val="5"/>
        <w:bidi w:val="0"/>
        <w:ind w:left="0" w:leftChars="0" w:firstLine="402" w:firstLineChars="0"/>
        <w:rPr>
          <w:rFonts w:hint="eastAsia" w:ascii="AR PL UKai CN" w:hAnsi="AR PL UKai CN" w:eastAsia="AR PL UKai CN" w:cs="AR PL UKai CN"/>
          <w:lang w:eastAsia="zh-CN"/>
        </w:rPr>
      </w:pPr>
      <w:r>
        <w:rPr>
          <w:rFonts w:hint="eastAsia" w:ascii="AR PL UKai CN" w:hAnsi="AR PL UKai CN" w:eastAsia="AR PL UKai CN" w:cs="AR PL UKai CN"/>
          <w:lang w:eastAsia="zh-CN"/>
        </w:rPr>
        <w:t>关系（</w:t>
      </w:r>
      <w:r>
        <w:rPr>
          <w:rFonts w:hint="eastAsia" w:ascii="AR PL UKai CN" w:hAnsi="AR PL UKai CN" w:eastAsia="AR PL UKai CN" w:cs="AR PL UKai CN"/>
          <w:lang w:val="en-US" w:eastAsia="zh-CN"/>
        </w:rPr>
        <w:t>relation</w:t>
      </w:r>
      <w:r>
        <w:rPr>
          <w:rFonts w:hint="eastAsia" w:ascii="AR PL UKai CN" w:hAnsi="AR PL UKai CN" w:eastAsia="AR PL UKai CN" w:cs="AR PL UKai CN"/>
          <w:lang w:eastAsia="zh-CN"/>
        </w:rPr>
        <w:t>）</w:t>
      </w: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在关系模型中，关系是描述现实世界的实体及其之间各种联系的单一的数据结构。由关系的名称和一组具有共同属性的无序的多元组构成。关系就是关系数据库中的表。</w:t>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关系可以看做是一个笛卡尔积的有限子集，笛卡尔积中的元组并不是全都有意义，只有有意义的那些才能成为关系。</w:t>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例如给定两个域：X1 = {1，2，3}和X2 = {一，二，三}。</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这两个域的笛卡尔积是一个由9个二元组组成的集合：X1 × X2 = {（1，一），（1，二），（1，三），（2，一），（2，二），（2，三），（3，一），（3，二），（3，三）}</w:t>
      </w: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也可以列一张二维表</w:t>
      </w:r>
    </w:p>
    <w:tbl>
      <w:tblPr>
        <w:tblStyle w:val="21"/>
        <w:tblW w:w="0" w:type="auto"/>
        <w:tblInd w:w="0" w:type="dxa"/>
        <w:tblBorders>
          <w:top w:val="single" w:color="A2A9B1" w:sz="4" w:space="0"/>
          <w:left w:val="single" w:color="A2A9B1" w:sz="4" w:space="0"/>
          <w:bottom w:val="single" w:color="A2A9B1" w:sz="4" w:space="0"/>
          <w:right w:val="single" w:color="A2A9B1" w:sz="4" w:space="0"/>
          <w:insideH w:val="outset" w:color="auto" w:sz="6" w:space="0"/>
          <w:insideV w:val="outset" w:color="auto" w:sz="6" w:space="0"/>
        </w:tblBorders>
        <w:shd w:val="clear" w:color="auto" w:fill="F8F9FA"/>
        <w:tblLayout w:type="autofit"/>
        <w:tblCellMar>
          <w:top w:w="15" w:type="dxa"/>
          <w:left w:w="15" w:type="dxa"/>
          <w:bottom w:w="15" w:type="dxa"/>
          <w:right w:w="15" w:type="dxa"/>
        </w:tblCellMar>
      </w:tblPr>
      <w:tblGrid>
        <w:gridCol w:w="1069"/>
        <w:gridCol w:w="889"/>
      </w:tblGrid>
      <w:tr>
        <w:tblPrEx>
          <w:tblBorders>
            <w:top w:val="single" w:color="A2A9B1" w:sz="4" w:space="0"/>
            <w:left w:val="single" w:color="A2A9B1" w:sz="4" w:space="0"/>
            <w:bottom w:val="single" w:color="A2A9B1" w:sz="4" w:space="0"/>
            <w:right w:val="single" w:color="A2A9B1" w:sz="4" w:space="0"/>
            <w:insideH w:val="outset" w:color="auto" w:sz="6" w:space="0"/>
            <w:insideV w:val="outset" w:color="auto" w:sz="6" w:space="0"/>
          </w:tblBorders>
          <w:tblCellMar>
            <w:top w:w="15" w:type="dxa"/>
            <w:left w:w="15" w:type="dxa"/>
            <w:bottom w:w="15" w:type="dxa"/>
            <w:right w:w="15" w:type="dxa"/>
          </w:tblCellMar>
        </w:tblPrEx>
        <w:tc>
          <w:tcPr>
            <w:tcW w:w="0" w:type="auto"/>
            <w:gridSpan w:val="2"/>
            <w:tcBorders>
              <w:top w:val="single" w:color="A2A9B1" w:sz="4" w:space="0"/>
              <w:left w:val="single" w:color="A2A9B1" w:sz="4" w:space="0"/>
              <w:bottom w:val="single" w:color="A2A9B1" w:sz="4" w:space="0"/>
              <w:right w:val="single" w:color="A2A9B1" w:sz="4" w:space="0"/>
            </w:tcBorders>
            <w:shd w:val="clear" w:color="auto" w:fill="F8F9FA"/>
            <w:tcMar>
              <w:top w:w="42" w:type="dxa"/>
              <w:left w:w="84" w:type="dxa"/>
              <w:bottom w:w="42" w:type="dxa"/>
              <w:right w:w="84" w:type="dxa"/>
            </w:tcMar>
            <w:vAlign w:val="center"/>
          </w:tcPr>
          <w:p>
            <w:pPr>
              <w:keepNext w:val="0"/>
              <w:keepLines w:val="0"/>
              <w:widowControl/>
              <w:suppressLineNumbers w:val="0"/>
              <w:jc w:val="left"/>
              <w:rPr>
                <w:rFonts w:hint="eastAsia" w:ascii="AR PL UKai CN" w:hAnsi="AR PL UKai CN" w:eastAsia="AR PL UKai CN" w:cs="AR PL UKai CN"/>
                <w:i w:val="0"/>
                <w:caps w:val="0"/>
                <w:color w:val="202122"/>
                <w:spacing w:val="0"/>
                <w:sz w:val="18"/>
                <w:szCs w:val="18"/>
              </w:rPr>
            </w:pPr>
            <w:r>
              <w:rPr>
                <w:rFonts w:hint="eastAsia" w:ascii="AR PL UKai CN" w:hAnsi="AR PL UKai CN" w:eastAsia="AR PL UKai CN" w:cs="AR PL UKai CN"/>
                <w:i/>
                <w:caps w:val="0"/>
                <w:color w:val="202122"/>
                <w:spacing w:val="0"/>
                <w:kern w:val="0"/>
                <w:sz w:val="18"/>
                <w:szCs w:val="18"/>
                <w:lang w:val="en-US" w:eastAsia="zh-CN" w:bidi="ar"/>
              </w:rPr>
              <w:t>X</w:t>
            </w:r>
            <w:r>
              <w:rPr>
                <w:rFonts w:hint="eastAsia" w:ascii="AR PL UKai CN" w:hAnsi="AR PL UKai CN" w:eastAsia="AR PL UKai CN" w:cs="AR PL UKai CN"/>
                <w:i w:val="0"/>
                <w:caps w:val="0"/>
                <w:color w:val="202122"/>
                <w:spacing w:val="0"/>
                <w:kern w:val="0"/>
                <w:sz w:val="18"/>
                <w:szCs w:val="18"/>
                <w:vertAlign w:val="subscript"/>
                <w:lang w:val="en-US" w:eastAsia="zh-CN" w:bidi="ar"/>
              </w:rPr>
              <w:t>1</w:t>
            </w:r>
            <w:r>
              <w:rPr>
                <w:rFonts w:hint="eastAsia" w:ascii="AR PL UKai CN" w:hAnsi="AR PL UKai CN" w:eastAsia="AR PL UKai CN" w:cs="AR PL UKai CN"/>
                <w:i w:val="0"/>
                <w:caps w:val="0"/>
                <w:color w:val="202122"/>
                <w:spacing w:val="0"/>
                <w:kern w:val="0"/>
                <w:sz w:val="18"/>
                <w:szCs w:val="18"/>
                <w:lang w:val="en-US" w:eastAsia="zh-CN" w:bidi="ar"/>
              </w:rPr>
              <w:t> 和 </w:t>
            </w:r>
            <w:r>
              <w:rPr>
                <w:rFonts w:hint="eastAsia" w:ascii="AR PL UKai CN" w:hAnsi="AR PL UKai CN" w:eastAsia="AR PL UKai CN" w:cs="AR PL UKai CN"/>
                <w:i/>
                <w:caps w:val="0"/>
                <w:color w:val="202122"/>
                <w:spacing w:val="0"/>
                <w:kern w:val="0"/>
                <w:sz w:val="18"/>
                <w:szCs w:val="18"/>
                <w:lang w:val="en-US" w:eastAsia="zh-CN" w:bidi="ar"/>
              </w:rPr>
              <w:t>X</w:t>
            </w:r>
            <w:r>
              <w:rPr>
                <w:rFonts w:hint="eastAsia" w:ascii="AR PL UKai CN" w:hAnsi="AR PL UKai CN" w:eastAsia="AR PL UKai CN" w:cs="AR PL UKai CN"/>
                <w:i w:val="0"/>
                <w:caps w:val="0"/>
                <w:color w:val="202122"/>
                <w:spacing w:val="0"/>
                <w:kern w:val="0"/>
                <w:sz w:val="18"/>
                <w:szCs w:val="18"/>
                <w:vertAlign w:val="subscript"/>
                <w:lang w:val="en-US" w:eastAsia="zh-CN" w:bidi="ar"/>
              </w:rPr>
              <w:t>2</w:t>
            </w:r>
            <w:r>
              <w:rPr>
                <w:rFonts w:hint="eastAsia" w:ascii="AR PL UKai CN" w:hAnsi="AR PL UKai CN" w:eastAsia="AR PL UKai CN" w:cs="AR PL UKai CN"/>
                <w:i w:val="0"/>
                <w:caps w:val="0"/>
                <w:color w:val="202122"/>
                <w:spacing w:val="0"/>
                <w:kern w:val="0"/>
                <w:sz w:val="18"/>
                <w:szCs w:val="18"/>
                <w:lang w:val="en-US" w:eastAsia="zh-CN" w:bidi="ar"/>
              </w:rPr>
              <w:t>的笛卡尔积</w:t>
            </w:r>
          </w:p>
        </w:tc>
      </w:tr>
      <w:tr>
        <w:tblPrEx>
          <w:tblBorders>
            <w:top w:val="single" w:color="A2A9B1" w:sz="4" w:space="0"/>
            <w:left w:val="single" w:color="A2A9B1" w:sz="4" w:space="0"/>
            <w:bottom w:val="single" w:color="A2A9B1" w:sz="4" w:space="0"/>
            <w:right w:val="single" w:color="A2A9B1" w:sz="4" w:space="0"/>
            <w:insideH w:val="outset" w:color="auto" w:sz="6" w:space="0"/>
            <w:insideV w:val="outset" w:color="auto" w:sz="6" w:space="0"/>
          </w:tblBorders>
          <w:tblCellMar>
            <w:top w:w="15" w:type="dxa"/>
            <w:left w:w="15" w:type="dxa"/>
            <w:bottom w:w="15" w:type="dxa"/>
            <w:right w:w="15" w:type="dxa"/>
          </w:tblCellMar>
        </w:tblPrEx>
        <w:tc>
          <w:tcPr>
            <w:tcW w:w="0" w:type="auto"/>
            <w:tcBorders>
              <w:top w:val="single" w:color="A2A9B1" w:sz="4" w:space="0"/>
              <w:left w:val="single" w:color="A2A9B1" w:sz="4" w:space="0"/>
              <w:bottom w:val="single" w:color="A2A9B1" w:sz="4" w:space="0"/>
              <w:right w:val="single" w:color="A2A9B1" w:sz="4" w:space="0"/>
            </w:tcBorders>
            <w:shd w:val="clear" w:color="auto" w:fill="EAECF0"/>
            <w:tcMar>
              <w:top w:w="42" w:type="dxa"/>
              <w:left w:w="84" w:type="dxa"/>
              <w:bottom w:w="42" w:type="dxa"/>
              <w:right w:w="84" w:type="dxa"/>
            </w:tcMar>
            <w:vAlign w:val="center"/>
          </w:tcPr>
          <w:p>
            <w:pPr>
              <w:keepNext w:val="0"/>
              <w:keepLines w:val="0"/>
              <w:widowControl/>
              <w:suppressLineNumbers w:val="0"/>
              <w:jc w:val="center"/>
              <w:rPr>
                <w:rFonts w:hint="eastAsia" w:ascii="AR PL UKai CN" w:hAnsi="AR PL UKai CN" w:eastAsia="AR PL UKai CN" w:cs="AR PL UKai CN"/>
                <w:b/>
                <w:i w:val="0"/>
                <w:caps w:val="0"/>
                <w:color w:val="202122"/>
                <w:spacing w:val="0"/>
                <w:sz w:val="18"/>
                <w:szCs w:val="18"/>
              </w:rPr>
            </w:pPr>
            <w:r>
              <w:rPr>
                <w:rFonts w:hint="eastAsia" w:ascii="AR PL UKai CN" w:hAnsi="AR PL UKai CN" w:eastAsia="AR PL UKai CN" w:cs="AR PL UKai CN"/>
                <w:b/>
                <w:i w:val="0"/>
                <w:caps w:val="0"/>
                <w:color w:val="202122"/>
                <w:spacing w:val="0"/>
                <w:kern w:val="0"/>
                <w:sz w:val="18"/>
                <w:szCs w:val="18"/>
                <w:lang w:val="en-US" w:eastAsia="zh-CN" w:bidi="ar"/>
              </w:rPr>
              <w:t>阿拉伯数字</w:t>
            </w:r>
          </w:p>
        </w:tc>
        <w:tc>
          <w:tcPr>
            <w:tcW w:w="0" w:type="auto"/>
            <w:tcBorders>
              <w:top w:val="single" w:color="A2A9B1" w:sz="4" w:space="0"/>
              <w:left w:val="single" w:color="A2A9B1" w:sz="4" w:space="0"/>
              <w:bottom w:val="single" w:color="A2A9B1" w:sz="4" w:space="0"/>
              <w:right w:val="single" w:color="A2A9B1" w:sz="4" w:space="0"/>
            </w:tcBorders>
            <w:shd w:val="clear" w:color="auto" w:fill="EAECF0"/>
            <w:tcMar>
              <w:top w:w="42" w:type="dxa"/>
              <w:left w:w="84" w:type="dxa"/>
              <w:bottom w:w="42" w:type="dxa"/>
              <w:right w:w="84" w:type="dxa"/>
            </w:tcMar>
            <w:vAlign w:val="center"/>
          </w:tcPr>
          <w:p>
            <w:pPr>
              <w:keepNext w:val="0"/>
              <w:keepLines w:val="0"/>
              <w:widowControl/>
              <w:suppressLineNumbers w:val="0"/>
              <w:jc w:val="center"/>
              <w:rPr>
                <w:rFonts w:hint="eastAsia" w:ascii="AR PL UKai CN" w:hAnsi="AR PL UKai CN" w:eastAsia="AR PL UKai CN" w:cs="AR PL UKai CN"/>
                <w:b/>
                <w:i w:val="0"/>
                <w:caps w:val="0"/>
                <w:color w:val="202122"/>
                <w:spacing w:val="0"/>
                <w:sz w:val="18"/>
                <w:szCs w:val="18"/>
              </w:rPr>
            </w:pPr>
            <w:r>
              <w:rPr>
                <w:rFonts w:hint="eastAsia" w:ascii="AR PL UKai CN" w:hAnsi="AR PL UKai CN" w:eastAsia="AR PL UKai CN" w:cs="AR PL UKai CN"/>
                <w:b/>
                <w:i w:val="0"/>
                <w:caps w:val="0"/>
                <w:color w:val="202122"/>
                <w:spacing w:val="0"/>
                <w:kern w:val="0"/>
                <w:sz w:val="18"/>
                <w:szCs w:val="18"/>
                <w:lang w:val="en-US" w:eastAsia="zh-CN" w:bidi="ar"/>
              </w:rPr>
              <w:t>汉字数字</w:t>
            </w:r>
          </w:p>
        </w:tc>
      </w:tr>
      <w:tr>
        <w:tblPrEx>
          <w:tblBorders>
            <w:top w:val="single" w:color="A2A9B1" w:sz="4" w:space="0"/>
            <w:left w:val="single" w:color="A2A9B1" w:sz="4" w:space="0"/>
            <w:bottom w:val="single" w:color="A2A9B1" w:sz="4" w:space="0"/>
            <w:right w:val="single" w:color="A2A9B1" w:sz="4" w:space="0"/>
            <w:insideH w:val="outset" w:color="auto" w:sz="6" w:space="0"/>
            <w:insideV w:val="outset" w:color="auto" w:sz="6" w:space="0"/>
          </w:tblBorders>
          <w:tblCellMar>
            <w:top w:w="15" w:type="dxa"/>
            <w:left w:w="15" w:type="dxa"/>
            <w:bottom w:w="15" w:type="dxa"/>
            <w:right w:w="15" w:type="dxa"/>
          </w:tblCellMar>
        </w:tblPrEx>
        <w:tc>
          <w:tcPr>
            <w:tcW w:w="0" w:type="auto"/>
            <w:tcBorders>
              <w:top w:val="single" w:color="A2A9B1" w:sz="4" w:space="0"/>
              <w:left w:val="single" w:color="A2A9B1" w:sz="4" w:space="0"/>
              <w:bottom w:val="single" w:color="A2A9B1" w:sz="4" w:space="0"/>
              <w:right w:val="single" w:color="A2A9B1" w:sz="4" w:space="0"/>
            </w:tcBorders>
            <w:shd w:val="clear" w:color="auto" w:fill="F8F9FA"/>
            <w:tcMar>
              <w:top w:w="42" w:type="dxa"/>
              <w:left w:w="84" w:type="dxa"/>
              <w:bottom w:w="42" w:type="dxa"/>
              <w:right w:w="84" w:type="dxa"/>
            </w:tcMar>
            <w:vAlign w:val="center"/>
          </w:tcPr>
          <w:p>
            <w:pPr>
              <w:keepNext w:val="0"/>
              <w:keepLines w:val="0"/>
              <w:widowControl/>
              <w:suppressLineNumbers w:val="0"/>
              <w:jc w:val="left"/>
              <w:rPr>
                <w:rFonts w:hint="eastAsia" w:ascii="AR PL UKai CN" w:hAnsi="AR PL UKai CN" w:eastAsia="AR PL UKai CN" w:cs="AR PL UKai CN"/>
                <w:i w:val="0"/>
                <w:caps w:val="0"/>
                <w:color w:val="202122"/>
                <w:spacing w:val="0"/>
                <w:sz w:val="18"/>
                <w:szCs w:val="18"/>
              </w:rPr>
            </w:pPr>
            <w:r>
              <w:rPr>
                <w:rFonts w:hint="eastAsia" w:ascii="AR PL UKai CN" w:hAnsi="AR PL UKai CN" w:eastAsia="AR PL UKai CN" w:cs="AR PL UKai CN"/>
                <w:i w:val="0"/>
                <w:caps w:val="0"/>
                <w:color w:val="202122"/>
                <w:spacing w:val="0"/>
                <w:kern w:val="0"/>
                <w:sz w:val="18"/>
                <w:szCs w:val="18"/>
                <w:lang w:val="en-US" w:eastAsia="zh-CN" w:bidi="ar"/>
              </w:rPr>
              <w:t>1</w:t>
            </w:r>
          </w:p>
        </w:tc>
        <w:tc>
          <w:tcPr>
            <w:tcW w:w="0" w:type="auto"/>
            <w:tcBorders>
              <w:top w:val="single" w:color="A2A9B1" w:sz="4" w:space="0"/>
              <w:left w:val="single" w:color="A2A9B1" w:sz="4" w:space="0"/>
              <w:bottom w:val="single" w:color="A2A9B1" w:sz="4" w:space="0"/>
              <w:right w:val="single" w:color="A2A9B1" w:sz="4" w:space="0"/>
            </w:tcBorders>
            <w:shd w:val="clear" w:color="auto" w:fill="F8F9FA"/>
            <w:tcMar>
              <w:top w:w="42" w:type="dxa"/>
              <w:left w:w="84" w:type="dxa"/>
              <w:bottom w:w="42" w:type="dxa"/>
              <w:right w:w="84" w:type="dxa"/>
            </w:tcMar>
            <w:vAlign w:val="center"/>
          </w:tcPr>
          <w:p>
            <w:pPr>
              <w:keepNext w:val="0"/>
              <w:keepLines w:val="0"/>
              <w:widowControl/>
              <w:suppressLineNumbers w:val="0"/>
              <w:jc w:val="left"/>
              <w:rPr>
                <w:rFonts w:hint="eastAsia" w:ascii="AR PL UKai CN" w:hAnsi="AR PL UKai CN" w:eastAsia="AR PL UKai CN" w:cs="AR PL UKai CN"/>
                <w:i w:val="0"/>
                <w:caps w:val="0"/>
                <w:color w:val="202122"/>
                <w:spacing w:val="0"/>
                <w:sz w:val="18"/>
                <w:szCs w:val="18"/>
              </w:rPr>
            </w:pPr>
            <w:r>
              <w:rPr>
                <w:rFonts w:hint="eastAsia" w:ascii="AR PL UKai CN" w:hAnsi="AR PL UKai CN" w:eastAsia="AR PL UKai CN" w:cs="AR PL UKai CN"/>
                <w:i w:val="0"/>
                <w:caps w:val="0"/>
                <w:color w:val="202122"/>
                <w:spacing w:val="0"/>
                <w:kern w:val="0"/>
                <w:sz w:val="18"/>
                <w:szCs w:val="18"/>
                <w:lang w:val="en-US" w:eastAsia="zh-CN" w:bidi="ar"/>
              </w:rPr>
              <w:t>一</w:t>
            </w:r>
          </w:p>
        </w:tc>
      </w:tr>
      <w:tr>
        <w:tblPrEx>
          <w:tblBorders>
            <w:top w:val="single" w:color="A2A9B1" w:sz="4" w:space="0"/>
            <w:left w:val="single" w:color="A2A9B1" w:sz="4" w:space="0"/>
            <w:bottom w:val="single" w:color="A2A9B1" w:sz="4" w:space="0"/>
            <w:right w:val="single" w:color="A2A9B1" w:sz="4" w:space="0"/>
            <w:insideH w:val="outset" w:color="auto" w:sz="6" w:space="0"/>
            <w:insideV w:val="outset" w:color="auto" w:sz="6" w:space="0"/>
          </w:tblBorders>
          <w:tblCellMar>
            <w:top w:w="15" w:type="dxa"/>
            <w:left w:w="15" w:type="dxa"/>
            <w:bottom w:w="15" w:type="dxa"/>
            <w:right w:w="15" w:type="dxa"/>
          </w:tblCellMar>
        </w:tblPrEx>
        <w:tc>
          <w:tcPr>
            <w:tcW w:w="0" w:type="auto"/>
            <w:tcBorders>
              <w:top w:val="single" w:color="A2A9B1" w:sz="4" w:space="0"/>
              <w:left w:val="single" w:color="A2A9B1" w:sz="4" w:space="0"/>
              <w:bottom w:val="single" w:color="A2A9B1" w:sz="4" w:space="0"/>
              <w:right w:val="single" w:color="A2A9B1" w:sz="4" w:space="0"/>
            </w:tcBorders>
            <w:shd w:val="clear" w:color="auto" w:fill="F8F9FA"/>
            <w:tcMar>
              <w:top w:w="42" w:type="dxa"/>
              <w:left w:w="84" w:type="dxa"/>
              <w:bottom w:w="42" w:type="dxa"/>
              <w:right w:w="84" w:type="dxa"/>
            </w:tcMar>
            <w:vAlign w:val="center"/>
          </w:tcPr>
          <w:p>
            <w:pPr>
              <w:keepNext w:val="0"/>
              <w:keepLines w:val="0"/>
              <w:widowControl/>
              <w:suppressLineNumbers w:val="0"/>
              <w:jc w:val="left"/>
              <w:rPr>
                <w:rFonts w:hint="eastAsia" w:ascii="AR PL UKai CN" w:hAnsi="AR PL UKai CN" w:eastAsia="AR PL UKai CN" w:cs="AR PL UKai CN"/>
                <w:i w:val="0"/>
                <w:caps w:val="0"/>
                <w:color w:val="202122"/>
                <w:spacing w:val="0"/>
                <w:sz w:val="18"/>
                <w:szCs w:val="18"/>
              </w:rPr>
            </w:pPr>
            <w:r>
              <w:rPr>
                <w:rFonts w:hint="eastAsia" w:ascii="AR PL UKai CN" w:hAnsi="AR PL UKai CN" w:eastAsia="AR PL UKai CN" w:cs="AR PL UKai CN"/>
                <w:i w:val="0"/>
                <w:caps w:val="0"/>
                <w:color w:val="202122"/>
                <w:spacing w:val="0"/>
                <w:kern w:val="0"/>
                <w:sz w:val="18"/>
                <w:szCs w:val="18"/>
                <w:lang w:val="en-US" w:eastAsia="zh-CN" w:bidi="ar"/>
              </w:rPr>
              <w:t>1</w:t>
            </w:r>
          </w:p>
        </w:tc>
        <w:tc>
          <w:tcPr>
            <w:tcW w:w="0" w:type="auto"/>
            <w:tcBorders>
              <w:top w:val="single" w:color="A2A9B1" w:sz="4" w:space="0"/>
              <w:left w:val="single" w:color="A2A9B1" w:sz="4" w:space="0"/>
              <w:bottom w:val="single" w:color="A2A9B1" w:sz="4" w:space="0"/>
              <w:right w:val="single" w:color="A2A9B1" w:sz="4" w:space="0"/>
            </w:tcBorders>
            <w:shd w:val="clear" w:color="auto" w:fill="F8F9FA"/>
            <w:tcMar>
              <w:top w:w="42" w:type="dxa"/>
              <w:left w:w="84" w:type="dxa"/>
              <w:bottom w:w="42" w:type="dxa"/>
              <w:right w:w="84" w:type="dxa"/>
            </w:tcMar>
            <w:vAlign w:val="center"/>
          </w:tcPr>
          <w:p>
            <w:pPr>
              <w:keepNext w:val="0"/>
              <w:keepLines w:val="0"/>
              <w:widowControl/>
              <w:suppressLineNumbers w:val="0"/>
              <w:jc w:val="left"/>
              <w:rPr>
                <w:rFonts w:hint="eastAsia" w:ascii="AR PL UKai CN" w:hAnsi="AR PL UKai CN" w:eastAsia="AR PL UKai CN" w:cs="AR PL UKai CN"/>
                <w:i w:val="0"/>
                <w:caps w:val="0"/>
                <w:color w:val="202122"/>
                <w:spacing w:val="0"/>
                <w:sz w:val="18"/>
                <w:szCs w:val="18"/>
              </w:rPr>
            </w:pPr>
            <w:r>
              <w:rPr>
                <w:rFonts w:hint="eastAsia" w:ascii="AR PL UKai CN" w:hAnsi="AR PL UKai CN" w:eastAsia="AR PL UKai CN" w:cs="AR PL UKai CN"/>
                <w:i w:val="0"/>
                <w:caps w:val="0"/>
                <w:color w:val="202122"/>
                <w:spacing w:val="0"/>
                <w:kern w:val="0"/>
                <w:sz w:val="18"/>
                <w:szCs w:val="18"/>
                <w:lang w:val="en-US" w:eastAsia="zh-CN" w:bidi="ar"/>
              </w:rPr>
              <w:t>二</w:t>
            </w:r>
          </w:p>
        </w:tc>
      </w:tr>
      <w:tr>
        <w:tblPrEx>
          <w:tblBorders>
            <w:top w:val="single" w:color="A2A9B1" w:sz="4" w:space="0"/>
            <w:left w:val="single" w:color="A2A9B1" w:sz="4" w:space="0"/>
            <w:bottom w:val="single" w:color="A2A9B1" w:sz="4" w:space="0"/>
            <w:right w:val="single" w:color="A2A9B1" w:sz="4" w:space="0"/>
            <w:insideH w:val="outset" w:color="auto" w:sz="6" w:space="0"/>
            <w:insideV w:val="outset" w:color="auto" w:sz="6" w:space="0"/>
          </w:tblBorders>
          <w:tblCellMar>
            <w:top w:w="15" w:type="dxa"/>
            <w:left w:w="15" w:type="dxa"/>
            <w:bottom w:w="15" w:type="dxa"/>
            <w:right w:w="15" w:type="dxa"/>
          </w:tblCellMar>
        </w:tblPrEx>
        <w:tc>
          <w:tcPr>
            <w:tcW w:w="0" w:type="auto"/>
            <w:tcBorders>
              <w:top w:val="single" w:color="A2A9B1" w:sz="4" w:space="0"/>
              <w:left w:val="single" w:color="A2A9B1" w:sz="4" w:space="0"/>
              <w:bottom w:val="single" w:color="A2A9B1" w:sz="4" w:space="0"/>
              <w:right w:val="single" w:color="A2A9B1" w:sz="4" w:space="0"/>
            </w:tcBorders>
            <w:shd w:val="clear" w:color="auto" w:fill="F8F9FA"/>
            <w:tcMar>
              <w:top w:w="42" w:type="dxa"/>
              <w:left w:w="84" w:type="dxa"/>
              <w:bottom w:w="42" w:type="dxa"/>
              <w:right w:w="84" w:type="dxa"/>
            </w:tcMar>
            <w:vAlign w:val="center"/>
          </w:tcPr>
          <w:p>
            <w:pPr>
              <w:keepNext w:val="0"/>
              <w:keepLines w:val="0"/>
              <w:widowControl/>
              <w:suppressLineNumbers w:val="0"/>
              <w:jc w:val="left"/>
              <w:rPr>
                <w:rFonts w:hint="eastAsia" w:ascii="AR PL UKai CN" w:hAnsi="AR PL UKai CN" w:eastAsia="AR PL UKai CN" w:cs="AR PL UKai CN"/>
                <w:i w:val="0"/>
                <w:caps w:val="0"/>
                <w:color w:val="202122"/>
                <w:spacing w:val="0"/>
                <w:sz w:val="18"/>
                <w:szCs w:val="18"/>
              </w:rPr>
            </w:pPr>
            <w:r>
              <w:rPr>
                <w:rFonts w:hint="eastAsia" w:ascii="AR PL UKai CN" w:hAnsi="AR PL UKai CN" w:eastAsia="AR PL UKai CN" w:cs="AR PL UKai CN"/>
                <w:i w:val="0"/>
                <w:caps w:val="0"/>
                <w:color w:val="202122"/>
                <w:spacing w:val="0"/>
                <w:kern w:val="0"/>
                <w:sz w:val="18"/>
                <w:szCs w:val="18"/>
                <w:lang w:val="en-US" w:eastAsia="zh-CN" w:bidi="ar"/>
              </w:rPr>
              <w:t>1</w:t>
            </w:r>
          </w:p>
        </w:tc>
        <w:tc>
          <w:tcPr>
            <w:tcW w:w="0" w:type="auto"/>
            <w:tcBorders>
              <w:top w:val="single" w:color="A2A9B1" w:sz="4" w:space="0"/>
              <w:left w:val="single" w:color="A2A9B1" w:sz="4" w:space="0"/>
              <w:bottom w:val="single" w:color="A2A9B1" w:sz="4" w:space="0"/>
              <w:right w:val="single" w:color="A2A9B1" w:sz="4" w:space="0"/>
            </w:tcBorders>
            <w:shd w:val="clear" w:color="auto" w:fill="F8F9FA"/>
            <w:tcMar>
              <w:top w:w="42" w:type="dxa"/>
              <w:left w:w="84" w:type="dxa"/>
              <w:bottom w:w="42" w:type="dxa"/>
              <w:right w:w="84" w:type="dxa"/>
            </w:tcMar>
            <w:vAlign w:val="center"/>
          </w:tcPr>
          <w:p>
            <w:pPr>
              <w:keepNext w:val="0"/>
              <w:keepLines w:val="0"/>
              <w:widowControl/>
              <w:suppressLineNumbers w:val="0"/>
              <w:jc w:val="left"/>
              <w:rPr>
                <w:rFonts w:hint="eastAsia" w:ascii="AR PL UKai CN" w:hAnsi="AR PL UKai CN" w:eastAsia="AR PL UKai CN" w:cs="AR PL UKai CN"/>
                <w:i w:val="0"/>
                <w:caps w:val="0"/>
                <w:color w:val="202122"/>
                <w:spacing w:val="0"/>
                <w:sz w:val="18"/>
                <w:szCs w:val="18"/>
              </w:rPr>
            </w:pPr>
            <w:r>
              <w:rPr>
                <w:rFonts w:hint="eastAsia" w:ascii="AR PL UKai CN" w:hAnsi="AR PL UKai CN" w:eastAsia="AR PL UKai CN" w:cs="AR PL UKai CN"/>
                <w:i w:val="0"/>
                <w:caps w:val="0"/>
                <w:color w:val="202122"/>
                <w:spacing w:val="0"/>
                <w:kern w:val="0"/>
                <w:sz w:val="18"/>
                <w:szCs w:val="18"/>
                <w:lang w:val="en-US" w:eastAsia="zh-CN" w:bidi="ar"/>
              </w:rPr>
              <w:t>三</w:t>
            </w:r>
          </w:p>
        </w:tc>
      </w:tr>
      <w:tr>
        <w:tblPrEx>
          <w:tblBorders>
            <w:top w:val="single" w:color="A2A9B1" w:sz="4" w:space="0"/>
            <w:left w:val="single" w:color="A2A9B1" w:sz="4" w:space="0"/>
            <w:bottom w:val="single" w:color="A2A9B1" w:sz="4" w:space="0"/>
            <w:right w:val="single" w:color="A2A9B1" w:sz="4" w:space="0"/>
            <w:insideH w:val="outset" w:color="auto" w:sz="6" w:space="0"/>
            <w:insideV w:val="outset" w:color="auto" w:sz="6" w:space="0"/>
          </w:tblBorders>
          <w:tblCellMar>
            <w:top w:w="15" w:type="dxa"/>
            <w:left w:w="15" w:type="dxa"/>
            <w:bottom w:w="15" w:type="dxa"/>
            <w:right w:w="15" w:type="dxa"/>
          </w:tblCellMar>
        </w:tblPrEx>
        <w:tc>
          <w:tcPr>
            <w:tcW w:w="0" w:type="auto"/>
            <w:tcBorders>
              <w:top w:val="single" w:color="A2A9B1" w:sz="4" w:space="0"/>
              <w:left w:val="single" w:color="A2A9B1" w:sz="4" w:space="0"/>
              <w:bottom w:val="single" w:color="A2A9B1" w:sz="4" w:space="0"/>
              <w:right w:val="single" w:color="A2A9B1" w:sz="4" w:space="0"/>
            </w:tcBorders>
            <w:shd w:val="clear" w:color="auto" w:fill="F8F9FA"/>
            <w:tcMar>
              <w:top w:w="42" w:type="dxa"/>
              <w:left w:w="84" w:type="dxa"/>
              <w:bottom w:w="42" w:type="dxa"/>
              <w:right w:w="84" w:type="dxa"/>
            </w:tcMar>
            <w:vAlign w:val="center"/>
          </w:tcPr>
          <w:p>
            <w:pPr>
              <w:keepNext w:val="0"/>
              <w:keepLines w:val="0"/>
              <w:widowControl/>
              <w:suppressLineNumbers w:val="0"/>
              <w:jc w:val="left"/>
              <w:rPr>
                <w:rFonts w:hint="eastAsia" w:ascii="AR PL UKai CN" w:hAnsi="AR PL UKai CN" w:eastAsia="AR PL UKai CN" w:cs="AR PL UKai CN"/>
                <w:i w:val="0"/>
                <w:caps w:val="0"/>
                <w:color w:val="202122"/>
                <w:spacing w:val="0"/>
                <w:sz w:val="18"/>
                <w:szCs w:val="18"/>
              </w:rPr>
            </w:pPr>
            <w:r>
              <w:rPr>
                <w:rFonts w:hint="eastAsia" w:ascii="AR PL UKai CN" w:hAnsi="AR PL UKai CN" w:eastAsia="AR PL UKai CN" w:cs="AR PL UKai CN"/>
                <w:i w:val="0"/>
                <w:caps w:val="0"/>
                <w:color w:val="202122"/>
                <w:spacing w:val="0"/>
                <w:kern w:val="0"/>
                <w:sz w:val="18"/>
                <w:szCs w:val="18"/>
                <w:lang w:val="en-US" w:eastAsia="zh-CN" w:bidi="ar"/>
              </w:rPr>
              <w:t>2</w:t>
            </w:r>
          </w:p>
        </w:tc>
        <w:tc>
          <w:tcPr>
            <w:tcW w:w="0" w:type="auto"/>
            <w:tcBorders>
              <w:top w:val="single" w:color="A2A9B1" w:sz="4" w:space="0"/>
              <w:left w:val="single" w:color="A2A9B1" w:sz="4" w:space="0"/>
              <w:bottom w:val="single" w:color="A2A9B1" w:sz="4" w:space="0"/>
              <w:right w:val="single" w:color="A2A9B1" w:sz="4" w:space="0"/>
            </w:tcBorders>
            <w:shd w:val="clear" w:color="auto" w:fill="F8F9FA"/>
            <w:tcMar>
              <w:top w:w="42" w:type="dxa"/>
              <w:left w:w="84" w:type="dxa"/>
              <w:bottom w:w="42" w:type="dxa"/>
              <w:right w:w="84" w:type="dxa"/>
            </w:tcMar>
            <w:vAlign w:val="center"/>
          </w:tcPr>
          <w:p>
            <w:pPr>
              <w:keepNext w:val="0"/>
              <w:keepLines w:val="0"/>
              <w:widowControl/>
              <w:suppressLineNumbers w:val="0"/>
              <w:jc w:val="left"/>
              <w:rPr>
                <w:rFonts w:hint="eastAsia" w:ascii="AR PL UKai CN" w:hAnsi="AR PL UKai CN" w:eastAsia="AR PL UKai CN" w:cs="AR PL UKai CN"/>
                <w:i w:val="0"/>
                <w:caps w:val="0"/>
                <w:color w:val="202122"/>
                <w:spacing w:val="0"/>
                <w:sz w:val="18"/>
                <w:szCs w:val="18"/>
              </w:rPr>
            </w:pPr>
            <w:r>
              <w:rPr>
                <w:rFonts w:hint="eastAsia" w:ascii="AR PL UKai CN" w:hAnsi="AR PL UKai CN" w:eastAsia="AR PL UKai CN" w:cs="AR PL UKai CN"/>
                <w:i w:val="0"/>
                <w:caps w:val="0"/>
                <w:color w:val="202122"/>
                <w:spacing w:val="0"/>
                <w:kern w:val="0"/>
                <w:sz w:val="18"/>
                <w:szCs w:val="18"/>
                <w:lang w:val="en-US" w:eastAsia="zh-CN" w:bidi="ar"/>
              </w:rPr>
              <w:t>一</w:t>
            </w:r>
          </w:p>
        </w:tc>
      </w:tr>
      <w:tr>
        <w:tblPrEx>
          <w:tblBorders>
            <w:top w:val="single" w:color="A2A9B1" w:sz="4" w:space="0"/>
            <w:left w:val="single" w:color="A2A9B1" w:sz="4" w:space="0"/>
            <w:bottom w:val="single" w:color="A2A9B1" w:sz="4" w:space="0"/>
            <w:right w:val="single" w:color="A2A9B1" w:sz="4" w:space="0"/>
            <w:insideH w:val="outset" w:color="auto" w:sz="6" w:space="0"/>
            <w:insideV w:val="outset" w:color="auto" w:sz="6" w:space="0"/>
          </w:tblBorders>
          <w:tblCellMar>
            <w:top w:w="15" w:type="dxa"/>
            <w:left w:w="15" w:type="dxa"/>
            <w:bottom w:w="15" w:type="dxa"/>
            <w:right w:w="15" w:type="dxa"/>
          </w:tblCellMar>
        </w:tblPrEx>
        <w:tc>
          <w:tcPr>
            <w:tcW w:w="0" w:type="auto"/>
            <w:tcBorders>
              <w:top w:val="single" w:color="A2A9B1" w:sz="4" w:space="0"/>
              <w:left w:val="single" w:color="A2A9B1" w:sz="4" w:space="0"/>
              <w:bottom w:val="single" w:color="A2A9B1" w:sz="4" w:space="0"/>
              <w:right w:val="single" w:color="A2A9B1" w:sz="4" w:space="0"/>
            </w:tcBorders>
            <w:shd w:val="clear" w:color="auto" w:fill="F8F9FA"/>
            <w:tcMar>
              <w:top w:w="42" w:type="dxa"/>
              <w:left w:w="84" w:type="dxa"/>
              <w:bottom w:w="42" w:type="dxa"/>
              <w:right w:w="84" w:type="dxa"/>
            </w:tcMar>
            <w:vAlign w:val="center"/>
          </w:tcPr>
          <w:p>
            <w:pPr>
              <w:keepNext w:val="0"/>
              <w:keepLines w:val="0"/>
              <w:widowControl/>
              <w:suppressLineNumbers w:val="0"/>
              <w:jc w:val="left"/>
              <w:rPr>
                <w:rFonts w:hint="eastAsia" w:ascii="AR PL UKai CN" w:hAnsi="AR PL UKai CN" w:eastAsia="AR PL UKai CN" w:cs="AR PL UKai CN"/>
                <w:i w:val="0"/>
                <w:caps w:val="0"/>
                <w:color w:val="202122"/>
                <w:spacing w:val="0"/>
                <w:sz w:val="18"/>
                <w:szCs w:val="18"/>
              </w:rPr>
            </w:pPr>
            <w:r>
              <w:rPr>
                <w:rFonts w:hint="eastAsia" w:ascii="AR PL UKai CN" w:hAnsi="AR PL UKai CN" w:eastAsia="AR PL UKai CN" w:cs="AR PL UKai CN"/>
                <w:i w:val="0"/>
                <w:caps w:val="0"/>
                <w:color w:val="202122"/>
                <w:spacing w:val="0"/>
                <w:kern w:val="0"/>
                <w:sz w:val="18"/>
                <w:szCs w:val="18"/>
                <w:lang w:val="en-US" w:eastAsia="zh-CN" w:bidi="ar"/>
              </w:rPr>
              <w:t>2</w:t>
            </w:r>
          </w:p>
        </w:tc>
        <w:tc>
          <w:tcPr>
            <w:tcW w:w="0" w:type="auto"/>
            <w:tcBorders>
              <w:top w:val="single" w:color="A2A9B1" w:sz="4" w:space="0"/>
              <w:left w:val="single" w:color="A2A9B1" w:sz="4" w:space="0"/>
              <w:bottom w:val="single" w:color="A2A9B1" w:sz="4" w:space="0"/>
              <w:right w:val="single" w:color="A2A9B1" w:sz="4" w:space="0"/>
            </w:tcBorders>
            <w:shd w:val="clear" w:color="auto" w:fill="F8F9FA"/>
            <w:tcMar>
              <w:top w:w="42" w:type="dxa"/>
              <w:left w:w="84" w:type="dxa"/>
              <w:bottom w:w="42" w:type="dxa"/>
              <w:right w:w="84" w:type="dxa"/>
            </w:tcMar>
            <w:vAlign w:val="center"/>
          </w:tcPr>
          <w:p>
            <w:pPr>
              <w:keepNext w:val="0"/>
              <w:keepLines w:val="0"/>
              <w:widowControl/>
              <w:suppressLineNumbers w:val="0"/>
              <w:jc w:val="left"/>
              <w:rPr>
                <w:rFonts w:hint="eastAsia" w:ascii="AR PL UKai CN" w:hAnsi="AR PL UKai CN" w:eastAsia="AR PL UKai CN" w:cs="AR PL UKai CN"/>
                <w:i w:val="0"/>
                <w:caps w:val="0"/>
                <w:color w:val="202122"/>
                <w:spacing w:val="0"/>
                <w:sz w:val="18"/>
                <w:szCs w:val="18"/>
              </w:rPr>
            </w:pPr>
            <w:r>
              <w:rPr>
                <w:rFonts w:hint="eastAsia" w:ascii="AR PL UKai CN" w:hAnsi="AR PL UKai CN" w:eastAsia="AR PL UKai CN" w:cs="AR PL UKai CN"/>
                <w:i w:val="0"/>
                <w:caps w:val="0"/>
                <w:color w:val="202122"/>
                <w:spacing w:val="0"/>
                <w:kern w:val="0"/>
                <w:sz w:val="18"/>
                <w:szCs w:val="18"/>
                <w:lang w:val="en-US" w:eastAsia="zh-CN" w:bidi="ar"/>
              </w:rPr>
              <w:t>二</w:t>
            </w:r>
          </w:p>
        </w:tc>
      </w:tr>
      <w:tr>
        <w:tblPrEx>
          <w:tblBorders>
            <w:top w:val="single" w:color="A2A9B1" w:sz="4" w:space="0"/>
            <w:left w:val="single" w:color="A2A9B1" w:sz="4" w:space="0"/>
            <w:bottom w:val="single" w:color="A2A9B1" w:sz="4" w:space="0"/>
            <w:right w:val="single" w:color="A2A9B1" w:sz="4" w:space="0"/>
            <w:insideH w:val="outset" w:color="auto" w:sz="6" w:space="0"/>
            <w:insideV w:val="outset" w:color="auto" w:sz="6" w:space="0"/>
          </w:tblBorders>
          <w:tblCellMar>
            <w:top w:w="15" w:type="dxa"/>
            <w:left w:w="15" w:type="dxa"/>
            <w:bottom w:w="15" w:type="dxa"/>
            <w:right w:w="15" w:type="dxa"/>
          </w:tblCellMar>
        </w:tblPrEx>
        <w:tc>
          <w:tcPr>
            <w:tcW w:w="0" w:type="auto"/>
            <w:tcBorders>
              <w:top w:val="single" w:color="A2A9B1" w:sz="4" w:space="0"/>
              <w:left w:val="single" w:color="A2A9B1" w:sz="4" w:space="0"/>
              <w:bottom w:val="single" w:color="A2A9B1" w:sz="4" w:space="0"/>
              <w:right w:val="single" w:color="A2A9B1" w:sz="4" w:space="0"/>
            </w:tcBorders>
            <w:shd w:val="clear" w:color="auto" w:fill="F8F9FA"/>
            <w:tcMar>
              <w:top w:w="42" w:type="dxa"/>
              <w:left w:w="84" w:type="dxa"/>
              <w:bottom w:w="42" w:type="dxa"/>
              <w:right w:w="84" w:type="dxa"/>
            </w:tcMar>
            <w:vAlign w:val="center"/>
          </w:tcPr>
          <w:p>
            <w:pPr>
              <w:keepNext w:val="0"/>
              <w:keepLines w:val="0"/>
              <w:widowControl/>
              <w:suppressLineNumbers w:val="0"/>
              <w:jc w:val="left"/>
              <w:rPr>
                <w:rFonts w:hint="eastAsia" w:ascii="AR PL UKai CN" w:hAnsi="AR PL UKai CN" w:eastAsia="AR PL UKai CN" w:cs="AR PL UKai CN"/>
                <w:i w:val="0"/>
                <w:caps w:val="0"/>
                <w:color w:val="202122"/>
                <w:spacing w:val="0"/>
                <w:sz w:val="18"/>
                <w:szCs w:val="18"/>
              </w:rPr>
            </w:pPr>
            <w:r>
              <w:rPr>
                <w:rFonts w:hint="eastAsia" w:ascii="AR PL UKai CN" w:hAnsi="AR PL UKai CN" w:eastAsia="AR PL UKai CN" w:cs="AR PL UKai CN"/>
                <w:i w:val="0"/>
                <w:caps w:val="0"/>
                <w:color w:val="202122"/>
                <w:spacing w:val="0"/>
                <w:kern w:val="0"/>
                <w:sz w:val="18"/>
                <w:szCs w:val="18"/>
                <w:lang w:val="en-US" w:eastAsia="zh-CN" w:bidi="ar"/>
              </w:rPr>
              <w:t>2</w:t>
            </w:r>
          </w:p>
        </w:tc>
        <w:tc>
          <w:tcPr>
            <w:tcW w:w="0" w:type="auto"/>
            <w:tcBorders>
              <w:top w:val="single" w:color="A2A9B1" w:sz="4" w:space="0"/>
              <w:left w:val="single" w:color="A2A9B1" w:sz="4" w:space="0"/>
              <w:bottom w:val="single" w:color="A2A9B1" w:sz="4" w:space="0"/>
              <w:right w:val="single" w:color="A2A9B1" w:sz="4" w:space="0"/>
            </w:tcBorders>
            <w:shd w:val="clear" w:color="auto" w:fill="F8F9FA"/>
            <w:tcMar>
              <w:top w:w="42" w:type="dxa"/>
              <w:left w:w="84" w:type="dxa"/>
              <w:bottom w:w="42" w:type="dxa"/>
              <w:right w:w="84" w:type="dxa"/>
            </w:tcMar>
            <w:vAlign w:val="center"/>
          </w:tcPr>
          <w:p>
            <w:pPr>
              <w:keepNext w:val="0"/>
              <w:keepLines w:val="0"/>
              <w:widowControl/>
              <w:suppressLineNumbers w:val="0"/>
              <w:jc w:val="left"/>
              <w:rPr>
                <w:rFonts w:hint="eastAsia" w:ascii="AR PL UKai CN" w:hAnsi="AR PL UKai CN" w:eastAsia="AR PL UKai CN" w:cs="AR PL UKai CN"/>
                <w:i w:val="0"/>
                <w:caps w:val="0"/>
                <w:color w:val="202122"/>
                <w:spacing w:val="0"/>
                <w:sz w:val="18"/>
                <w:szCs w:val="18"/>
              </w:rPr>
            </w:pPr>
            <w:r>
              <w:rPr>
                <w:rFonts w:hint="eastAsia" w:ascii="AR PL UKai CN" w:hAnsi="AR PL UKai CN" w:eastAsia="AR PL UKai CN" w:cs="AR PL UKai CN"/>
                <w:i w:val="0"/>
                <w:caps w:val="0"/>
                <w:color w:val="202122"/>
                <w:spacing w:val="0"/>
                <w:kern w:val="0"/>
                <w:sz w:val="18"/>
                <w:szCs w:val="18"/>
                <w:lang w:val="en-US" w:eastAsia="zh-CN" w:bidi="ar"/>
              </w:rPr>
              <w:t>三</w:t>
            </w:r>
          </w:p>
        </w:tc>
      </w:tr>
      <w:tr>
        <w:tblPrEx>
          <w:tblBorders>
            <w:top w:val="single" w:color="A2A9B1" w:sz="4" w:space="0"/>
            <w:left w:val="single" w:color="A2A9B1" w:sz="4" w:space="0"/>
            <w:bottom w:val="single" w:color="A2A9B1" w:sz="4" w:space="0"/>
            <w:right w:val="single" w:color="A2A9B1" w:sz="4" w:space="0"/>
            <w:insideH w:val="outset" w:color="auto" w:sz="6" w:space="0"/>
            <w:insideV w:val="outset" w:color="auto" w:sz="6" w:space="0"/>
          </w:tblBorders>
          <w:tblCellMar>
            <w:top w:w="15" w:type="dxa"/>
            <w:left w:w="15" w:type="dxa"/>
            <w:bottom w:w="15" w:type="dxa"/>
            <w:right w:w="15" w:type="dxa"/>
          </w:tblCellMar>
        </w:tblPrEx>
        <w:tc>
          <w:tcPr>
            <w:tcW w:w="0" w:type="auto"/>
            <w:tcBorders>
              <w:top w:val="single" w:color="A2A9B1" w:sz="4" w:space="0"/>
              <w:left w:val="single" w:color="A2A9B1" w:sz="4" w:space="0"/>
              <w:bottom w:val="single" w:color="A2A9B1" w:sz="4" w:space="0"/>
              <w:right w:val="single" w:color="A2A9B1" w:sz="4" w:space="0"/>
            </w:tcBorders>
            <w:shd w:val="clear" w:color="auto" w:fill="F8F9FA"/>
            <w:tcMar>
              <w:top w:w="42" w:type="dxa"/>
              <w:left w:w="84" w:type="dxa"/>
              <w:bottom w:w="42" w:type="dxa"/>
              <w:right w:w="84" w:type="dxa"/>
            </w:tcMar>
            <w:vAlign w:val="center"/>
          </w:tcPr>
          <w:p>
            <w:pPr>
              <w:keepNext w:val="0"/>
              <w:keepLines w:val="0"/>
              <w:widowControl/>
              <w:suppressLineNumbers w:val="0"/>
              <w:jc w:val="left"/>
              <w:rPr>
                <w:rFonts w:hint="eastAsia" w:ascii="AR PL UKai CN" w:hAnsi="AR PL UKai CN" w:eastAsia="AR PL UKai CN" w:cs="AR PL UKai CN"/>
                <w:i w:val="0"/>
                <w:caps w:val="0"/>
                <w:color w:val="202122"/>
                <w:spacing w:val="0"/>
                <w:sz w:val="18"/>
                <w:szCs w:val="18"/>
              </w:rPr>
            </w:pPr>
            <w:r>
              <w:rPr>
                <w:rFonts w:hint="eastAsia" w:ascii="AR PL UKai CN" w:hAnsi="AR PL UKai CN" w:eastAsia="AR PL UKai CN" w:cs="AR PL UKai CN"/>
                <w:i w:val="0"/>
                <w:caps w:val="0"/>
                <w:color w:val="202122"/>
                <w:spacing w:val="0"/>
                <w:kern w:val="0"/>
                <w:sz w:val="18"/>
                <w:szCs w:val="18"/>
                <w:lang w:val="en-US" w:eastAsia="zh-CN" w:bidi="ar"/>
              </w:rPr>
              <w:t>3</w:t>
            </w:r>
          </w:p>
        </w:tc>
        <w:tc>
          <w:tcPr>
            <w:tcW w:w="0" w:type="auto"/>
            <w:tcBorders>
              <w:top w:val="single" w:color="A2A9B1" w:sz="4" w:space="0"/>
              <w:left w:val="single" w:color="A2A9B1" w:sz="4" w:space="0"/>
              <w:bottom w:val="single" w:color="A2A9B1" w:sz="4" w:space="0"/>
              <w:right w:val="single" w:color="A2A9B1" w:sz="4" w:space="0"/>
            </w:tcBorders>
            <w:shd w:val="clear" w:color="auto" w:fill="F8F9FA"/>
            <w:tcMar>
              <w:top w:w="42" w:type="dxa"/>
              <w:left w:w="84" w:type="dxa"/>
              <w:bottom w:w="42" w:type="dxa"/>
              <w:right w:w="84" w:type="dxa"/>
            </w:tcMar>
            <w:vAlign w:val="center"/>
          </w:tcPr>
          <w:p>
            <w:pPr>
              <w:keepNext w:val="0"/>
              <w:keepLines w:val="0"/>
              <w:widowControl/>
              <w:suppressLineNumbers w:val="0"/>
              <w:jc w:val="left"/>
              <w:rPr>
                <w:rFonts w:hint="eastAsia" w:ascii="AR PL UKai CN" w:hAnsi="AR PL UKai CN" w:eastAsia="AR PL UKai CN" w:cs="AR PL UKai CN"/>
                <w:i w:val="0"/>
                <w:caps w:val="0"/>
                <w:color w:val="202122"/>
                <w:spacing w:val="0"/>
                <w:sz w:val="18"/>
                <w:szCs w:val="18"/>
              </w:rPr>
            </w:pPr>
            <w:r>
              <w:rPr>
                <w:rFonts w:hint="eastAsia" w:ascii="AR PL UKai CN" w:hAnsi="AR PL UKai CN" w:eastAsia="AR PL UKai CN" w:cs="AR PL UKai CN"/>
                <w:i w:val="0"/>
                <w:caps w:val="0"/>
                <w:color w:val="202122"/>
                <w:spacing w:val="0"/>
                <w:kern w:val="0"/>
                <w:sz w:val="18"/>
                <w:szCs w:val="18"/>
                <w:lang w:val="en-US" w:eastAsia="zh-CN" w:bidi="ar"/>
              </w:rPr>
              <w:t>一</w:t>
            </w:r>
          </w:p>
        </w:tc>
      </w:tr>
      <w:tr>
        <w:tblPrEx>
          <w:tblBorders>
            <w:top w:val="single" w:color="A2A9B1" w:sz="4" w:space="0"/>
            <w:left w:val="single" w:color="A2A9B1" w:sz="4" w:space="0"/>
            <w:bottom w:val="single" w:color="A2A9B1" w:sz="4" w:space="0"/>
            <w:right w:val="single" w:color="A2A9B1" w:sz="4" w:space="0"/>
            <w:insideH w:val="outset" w:color="auto" w:sz="6" w:space="0"/>
            <w:insideV w:val="outset" w:color="auto" w:sz="6" w:space="0"/>
          </w:tblBorders>
          <w:tblCellMar>
            <w:top w:w="15" w:type="dxa"/>
            <w:left w:w="15" w:type="dxa"/>
            <w:bottom w:w="15" w:type="dxa"/>
            <w:right w:w="15" w:type="dxa"/>
          </w:tblCellMar>
        </w:tblPrEx>
        <w:tc>
          <w:tcPr>
            <w:tcW w:w="0" w:type="auto"/>
            <w:tcBorders>
              <w:top w:val="single" w:color="A2A9B1" w:sz="4" w:space="0"/>
              <w:left w:val="single" w:color="A2A9B1" w:sz="4" w:space="0"/>
              <w:bottom w:val="single" w:color="A2A9B1" w:sz="4" w:space="0"/>
              <w:right w:val="single" w:color="A2A9B1" w:sz="4" w:space="0"/>
            </w:tcBorders>
            <w:shd w:val="clear" w:color="auto" w:fill="F8F9FA"/>
            <w:tcMar>
              <w:top w:w="42" w:type="dxa"/>
              <w:left w:w="84" w:type="dxa"/>
              <w:bottom w:w="42" w:type="dxa"/>
              <w:right w:w="84" w:type="dxa"/>
            </w:tcMar>
            <w:vAlign w:val="center"/>
          </w:tcPr>
          <w:p>
            <w:pPr>
              <w:keepNext w:val="0"/>
              <w:keepLines w:val="0"/>
              <w:widowControl/>
              <w:suppressLineNumbers w:val="0"/>
              <w:jc w:val="left"/>
              <w:rPr>
                <w:rFonts w:hint="eastAsia" w:ascii="AR PL UKai CN" w:hAnsi="AR PL UKai CN" w:eastAsia="AR PL UKai CN" w:cs="AR PL UKai CN"/>
                <w:i w:val="0"/>
                <w:caps w:val="0"/>
                <w:color w:val="202122"/>
                <w:spacing w:val="0"/>
                <w:sz w:val="18"/>
                <w:szCs w:val="18"/>
              </w:rPr>
            </w:pPr>
            <w:r>
              <w:rPr>
                <w:rFonts w:hint="eastAsia" w:ascii="AR PL UKai CN" w:hAnsi="AR PL UKai CN" w:eastAsia="AR PL UKai CN" w:cs="AR PL UKai CN"/>
                <w:i w:val="0"/>
                <w:caps w:val="0"/>
                <w:color w:val="202122"/>
                <w:spacing w:val="0"/>
                <w:kern w:val="0"/>
                <w:sz w:val="18"/>
                <w:szCs w:val="18"/>
                <w:lang w:val="en-US" w:eastAsia="zh-CN" w:bidi="ar"/>
              </w:rPr>
              <w:t>3</w:t>
            </w:r>
          </w:p>
        </w:tc>
        <w:tc>
          <w:tcPr>
            <w:tcW w:w="0" w:type="auto"/>
            <w:tcBorders>
              <w:top w:val="single" w:color="A2A9B1" w:sz="4" w:space="0"/>
              <w:left w:val="single" w:color="A2A9B1" w:sz="4" w:space="0"/>
              <w:bottom w:val="single" w:color="A2A9B1" w:sz="4" w:space="0"/>
              <w:right w:val="single" w:color="A2A9B1" w:sz="4" w:space="0"/>
            </w:tcBorders>
            <w:shd w:val="clear" w:color="auto" w:fill="F8F9FA"/>
            <w:tcMar>
              <w:top w:w="42" w:type="dxa"/>
              <w:left w:w="84" w:type="dxa"/>
              <w:bottom w:w="42" w:type="dxa"/>
              <w:right w:w="84" w:type="dxa"/>
            </w:tcMar>
            <w:vAlign w:val="center"/>
          </w:tcPr>
          <w:p>
            <w:pPr>
              <w:keepNext w:val="0"/>
              <w:keepLines w:val="0"/>
              <w:widowControl/>
              <w:suppressLineNumbers w:val="0"/>
              <w:jc w:val="left"/>
              <w:rPr>
                <w:rFonts w:hint="eastAsia" w:ascii="AR PL UKai CN" w:hAnsi="AR PL UKai CN" w:eastAsia="AR PL UKai CN" w:cs="AR PL UKai CN"/>
                <w:i w:val="0"/>
                <w:caps w:val="0"/>
                <w:color w:val="202122"/>
                <w:spacing w:val="0"/>
                <w:sz w:val="18"/>
                <w:szCs w:val="18"/>
              </w:rPr>
            </w:pPr>
            <w:r>
              <w:rPr>
                <w:rFonts w:hint="eastAsia" w:ascii="AR PL UKai CN" w:hAnsi="AR PL UKai CN" w:eastAsia="AR PL UKai CN" w:cs="AR PL UKai CN"/>
                <w:i w:val="0"/>
                <w:caps w:val="0"/>
                <w:color w:val="202122"/>
                <w:spacing w:val="0"/>
                <w:kern w:val="0"/>
                <w:sz w:val="18"/>
                <w:szCs w:val="18"/>
                <w:lang w:val="en-US" w:eastAsia="zh-CN" w:bidi="ar"/>
              </w:rPr>
              <w:t>二</w:t>
            </w:r>
          </w:p>
        </w:tc>
      </w:tr>
      <w:tr>
        <w:tblPrEx>
          <w:tblBorders>
            <w:top w:val="single" w:color="A2A9B1" w:sz="4" w:space="0"/>
            <w:left w:val="single" w:color="A2A9B1" w:sz="4" w:space="0"/>
            <w:bottom w:val="single" w:color="A2A9B1" w:sz="4" w:space="0"/>
            <w:right w:val="single" w:color="A2A9B1" w:sz="4" w:space="0"/>
            <w:insideH w:val="outset" w:color="auto" w:sz="6" w:space="0"/>
            <w:insideV w:val="outset" w:color="auto" w:sz="6" w:space="0"/>
          </w:tblBorders>
          <w:tblCellMar>
            <w:top w:w="15" w:type="dxa"/>
            <w:left w:w="15" w:type="dxa"/>
            <w:bottom w:w="15" w:type="dxa"/>
            <w:right w:w="15" w:type="dxa"/>
          </w:tblCellMar>
        </w:tblPrEx>
        <w:tc>
          <w:tcPr>
            <w:tcW w:w="0" w:type="auto"/>
            <w:tcBorders>
              <w:top w:val="single" w:color="A2A9B1" w:sz="4" w:space="0"/>
              <w:left w:val="single" w:color="A2A9B1" w:sz="4" w:space="0"/>
              <w:bottom w:val="single" w:color="A2A9B1" w:sz="4" w:space="0"/>
              <w:right w:val="single" w:color="A2A9B1" w:sz="4" w:space="0"/>
            </w:tcBorders>
            <w:shd w:val="clear" w:color="auto" w:fill="F8F9FA"/>
            <w:tcMar>
              <w:top w:w="42" w:type="dxa"/>
              <w:left w:w="84" w:type="dxa"/>
              <w:bottom w:w="42" w:type="dxa"/>
              <w:right w:w="84" w:type="dxa"/>
            </w:tcMar>
            <w:vAlign w:val="center"/>
          </w:tcPr>
          <w:p>
            <w:pPr>
              <w:keepNext w:val="0"/>
              <w:keepLines w:val="0"/>
              <w:widowControl/>
              <w:suppressLineNumbers w:val="0"/>
              <w:jc w:val="left"/>
              <w:rPr>
                <w:rFonts w:hint="eastAsia" w:ascii="AR PL UKai CN" w:hAnsi="AR PL UKai CN" w:eastAsia="AR PL UKai CN" w:cs="AR PL UKai CN"/>
                <w:i w:val="0"/>
                <w:caps w:val="0"/>
                <w:color w:val="202122"/>
                <w:spacing w:val="0"/>
                <w:sz w:val="18"/>
                <w:szCs w:val="18"/>
              </w:rPr>
            </w:pPr>
            <w:r>
              <w:rPr>
                <w:rFonts w:hint="eastAsia" w:ascii="AR PL UKai CN" w:hAnsi="AR PL UKai CN" w:eastAsia="AR PL UKai CN" w:cs="AR PL UKai CN"/>
                <w:i w:val="0"/>
                <w:caps w:val="0"/>
                <w:color w:val="202122"/>
                <w:spacing w:val="0"/>
                <w:kern w:val="0"/>
                <w:sz w:val="18"/>
                <w:szCs w:val="18"/>
                <w:lang w:val="en-US" w:eastAsia="zh-CN" w:bidi="ar"/>
              </w:rPr>
              <w:t>3</w:t>
            </w:r>
          </w:p>
        </w:tc>
        <w:tc>
          <w:tcPr>
            <w:tcW w:w="0" w:type="auto"/>
            <w:tcBorders>
              <w:top w:val="single" w:color="A2A9B1" w:sz="4" w:space="0"/>
              <w:left w:val="single" w:color="A2A9B1" w:sz="4" w:space="0"/>
              <w:bottom w:val="single" w:color="A2A9B1" w:sz="4" w:space="0"/>
              <w:right w:val="single" w:color="A2A9B1" w:sz="4" w:space="0"/>
            </w:tcBorders>
            <w:shd w:val="clear" w:color="auto" w:fill="F8F9FA"/>
            <w:tcMar>
              <w:top w:w="42" w:type="dxa"/>
              <w:left w:w="84" w:type="dxa"/>
              <w:bottom w:w="42" w:type="dxa"/>
              <w:right w:w="84" w:type="dxa"/>
            </w:tcMar>
            <w:vAlign w:val="center"/>
          </w:tcPr>
          <w:p>
            <w:pPr>
              <w:keepNext w:val="0"/>
              <w:keepLines w:val="0"/>
              <w:widowControl/>
              <w:suppressLineNumbers w:val="0"/>
              <w:jc w:val="left"/>
              <w:rPr>
                <w:rFonts w:hint="eastAsia" w:ascii="AR PL UKai CN" w:hAnsi="AR PL UKai CN" w:eastAsia="AR PL UKai CN" w:cs="AR PL UKai CN"/>
                <w:i w:val="0"/>
                <w:caps w:val="0"/>
                <w:color w:val="202122"/>
                <w:spacing w:val="0"/>
                <w:sz w:val="18"/>
                <w:szCs w:val="18"/>
              </w:rPr>
            </w:pPr>
            <w:r>
              <w:rPr>
                <w:rFonts w:hint="eastAsia" w:ascii="AR PL UKai CN" w:hAnsi="AR PL UKai CN" w:eastAsia="AR PL UKai CN" w:cs="AR PL UKai CN"/>
                <w:i w:val="0"/>
                <w:caps w:val="0"/>
                <w:color w:val="202122"/>
                <w:spacing w:val="0"/>
                <w:kern w:val="0"/>
                <w:sz w:val="18"/>
                <w:szCs w:val="18"/>
                <w:lang w:val="en-US" w:eastAsia="zh-CN" w:bidi="ar"/>
              </w:rPr>
              <w:t>三</w:t>
            </w:r>
          </w:p>
        </w:tc>
      </w:tr>
    </w:tbl>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如果定义一个阿拉伯数字与其对应的汉字数字在一起才有意义，那么上面9个二元组中只有3个是有意义的，将这种关系取名为“数字”，则可得：</w:t>
      </w:r>
    </w:p>
    <w:tbl>
      <w:tblPr>
        <w:tblStyle w:val="21"/>
        <w:tblW w:w="0" w:type="auto"/>
        <w:tblInd w:w="0" w:type="dxa"/>
        <w:tblBorders>
          <w:top w:val="single" w:color="A2A9B1" w:sz="4" w:space="0"/>
          <w:left w:val="single" w:color="A2A9B1" w:sz="4" w:space="0"/>
          <w:bottom w:val="single" w:color="A2A9B1" w:sz="4" w:space="0"/>
          <w:right w:val="single" w:color="A2A9B1" w:sz="4" w:space="0"/>
          <w:insideH w:val="outset" w:color="auto" w:sz="6" w:space="0"/>
          <w:insideV w:val="outset" w:color="auto" w:sz="6" w:space="0"/>
        </w:tblBorders>
        <w:shd w:val="clear" w:color="auto" w:fill="F8F9FA"/>
        <w:tblLayout w:type="autofit"/>
        <w:tblCellMar>
          <w:top w:w="15" w:type="dxa"/>
          <w:left w:w="15" w:type="dxa"/>
          <w:bottom w:w="15" w:type="dxa"/>
          <w:right w:w="15" w:type="dxa"/>
        </w:tblCellMar>
      </w:tblPr>
      <w:tblGrid>
        <w:gridCol w:w="1069"/>
        <w:gridCol w:w="889"/>
      </w:tblGrid>
      <w:tr>
        <w:tblPrEx>
          <w:tblBorders>
            <w:top w:val="single" w:color="A2A9B1" w:sz="4" w:space="0"/>
            <w:left w:val="single" w:color="A2A9B1" w:sz="4" w:space="0"/>
            <w:bottom w:val="single" w:color="A2A9B1" w:sz="4" w:space="0"/>
            <w:right w:val="single" w:color="A2A9B1" w:sz="4" w:space="0"/>
            <w:insideH w:val="outset" w:color="auto" w:sz="6" w:space="0"/>
            <w:insideV w:val="outset" w:color="auto" w:sz="6" w:space="0"/>
          </w:tblBorders>
          <w:tblCellMar>
            <w:top w:w="15" w:type="dxa"/>
            <w:left w:w="15" w:type="dxa"/>
            <w:bottom w:w="15" w:type="dxa"/>
            <w:right w:w="15" w:type="dxa"/>
          </w:tblCellMar>
        </w:tblPrEx>
        <w:tc>
          <w:tcPr>
            <w:tcW w:w="0" w:type="auto"/>
            <w:gridSpan w:val="2"/>
            <w:tcBorders>
              <w:top w:val="single" w:color="A2A9B1" w:sz="4" w:space="0"/>
              <w:left w:val="single" w:color="A2A9B1" w:sz="4" w:space="0"/>
              <w:bottom w:val="single" w:color="A2A9B1" w:sz="4" w:space="0"/>
              <w:right w:val="single" w:color="A2A9B1" w:sz="4" w:space="0"/>
            </w:tcBorders>
            <w:shd w:val="clear" w:color="auto" w:fill="F8F9FA"/>
            <w:tcMar>
              <w:top w:w="42" w:type="dxa"/>
              <w:left w:w="84" w:type="dxa"/>
              <w:bottom w:w="42" w:type="dxa"/>
              <w:right w:w="84" w:type="dxa"/>
            </w:tcMar>
            <w:vAlign w:val="center"/>
          </w:tcPr>
          <w:p>
            <w:pPr>
              <w:keepNext w:val="0"/>
              <w:keepLines w:val="0"/>
              <w:widowControl/>
              <w:suppressLineNumbers w:val="0"/>
              <w:jc w:val="left"/>
              <w:rPr>
                <w:rFonts w:hint="eastAsia" w:ascii="AR PL UKai CN" w:hAnsi="AR PL UKai CN" w:eastAsia="AR PL UKai CN" w:cs="AR PL UKai CN"/>
                <w:i w:val="0"/>
                <w:caps w:val="0"/>
                <w:color w:val="202122"/>
                <w:spacing w:val="0"/>
                <w:sz w:val="18"/>
                <w:szCs w:val="18"/>
              </w:rPr>
            </w:pPr>
            <w:r>
              <w:rPr>
                <w:rFonts w:hint="eastAsia" w:ascii="AR PL UKai CN" w:hAnsi="AR PL UKai CN" w:eastAsia="AR PL UKai CN" w:cs="AR PL UKai CN"/>
                <w:i w:val="0"/>
                <w:caps w:val="0"/>
                <w:color w:val="202122"/>
                <w:spacing w:val="0"/>
                <w:kern w:val="0"/>
                <w:sz w:val="18"/>
                <w:szCs w:val="18"/>
                <w:lang w:val="en-US" w:eastAsia="zh-CN" w:bidi="ar"/>
              </w:rPr>
              <w:t>数字关系</w:t>
            </w:r>
          </w:p>
        </w:tc>
      </w:tr>
      <w:tr>
        <w:tblPrEx>
          <w:tblBorders>
            <w:top w:val="single" w:color="A2A9B1" w:sz="4" w:space="0"/>
            <w:left w:val="single" w:color="A2A9B1" w:sz="4" w:space="0"/>
            <w:bottom w:val="single" w:color="A2A9B1" w:sz="4" w:space="0"/>
            <w:right w:val="single" w:color="A2A9B1" w:sz="4" w:space="0"/>
            <w:insideH w:val="outset" w:color="auto" w:sz="6" w:space="0"/>
            <w:insideV w:val="outset" w:color="auto" w:sz="6" w:space="0"/>
          </w:tblBorders>
          <w:tblCellMar>
            <w:top w:w="15" w:type="dxa"/>
            <w:left w:w="15" w:type="dxa"/>
            <w:bottom w:w="15" w:type="dxa"/>
            <w:right w:w="15" w:type="dxa"/>
          </w:tblCellMar>
        </w:tblPrEx>
        <w:tc>
          <w:tcPr>
            <w:tcW w:w="0" w:type="auto"/>
            <w:tcBorders>
              <w:top w:val="single" w:color="A2A9B1" w:sz="4" w:space="0"/>
              <w:left w:val="single" w:color="A2A9B1" w:sz="4" w:space="0"/>
              <w:bottom w:val="single" w:color="A2A9B1" w:sz="4" w:space="0"/>
              <w:right w:val="single" w:color="A2A9B1" w:sz="4" w:space="0"/>
            </w:tcBorders>
            <w:shd w:val="clear" w:color="auto" w:fill="EAECF0"/>
            <w:tcMar>
              <w:top w:w="42" w:type="dxa"/>
              <w:left w:w="84" w:type="dxa"/>
              <w:bottom w:w="42" w:type="dxa"/>
              <w:right w:w="84" w:type="dxa"/>
            </w:tcMar>
            <w:vAlign w:val="center"/>
          </w:tcPr>
          <w:p>
            <w:pPr>
              <w:keepNext w:val="0"/>
              <w:keepLines w:val="0"/>
              <w:widowControl/>
              <w:suppressLineNumbers w:val="0"/>
              <w:jc w:val="center"/>
              <w:rPr>
                <w:rFonts w:hint="eastAsia" w:ascii="AR PL UKai CN" w:hAnsi="AR PL UKai CN" w:eastAsia="AR PL UKai CN" w:cs="AR PL UKai CN"/>
                <w:b/>
                <w:i w:val="0"/>
                <w:caps w:val="0"/>
                <w:color w:val="202122"/>
                <w:spacing w:val="0"/>
                <w:sz w:val="18"/>
                <w:szCs w:val="18"/>
              </w:rPr>
            </w:pPr>
            <w:r>
              <w:rPr>
                <w:rFonts w:hint="eastAsia" w:ascii="AR PL UKai CN" w:hAnsi="AR PL UKai CN" w:eastAsia="AR PL UKai CN" w:cs="AR PL UKai CN"/>
                <w:b/>
                <w:i w:val="0"/>
                <w:caps w:val="0"/>
                <w:color w:val="202122"/>
                <w:spacing w:val="0"/>
                <w:kern w:val="0"/>
                <w:sz w:val="18"/>
                <w:szCs w:val="18"/>
                <w:lang w:val="en-US" w:eastAsia="zh-CN" w:bidi="ar"/>
              </w:rPr>
              <w:t>阿拉伯数字</w:t>
            </w:r>
          </w:p>
        </w:tc>
        <w:tc>
          <w:tcPr>
            <w:tcW w:w="0" w:type="auto"/>
            <w:tcBorders>
              <w:top w:val="single" w:color="A2A9B1" w:sz="4" w:space="0"/>
              <w:left w:val="single" w:color="A2A9B1" w:sz="4" w:space="0"/>
              <w:bottom w:val="single" w:color="A2A9B1" w:sz="4" w:space="0"/>
              <w:right w:val="single" w:color="A2A9B1" w:sz="4" w:space="0"/>
            </w:tcBorders>
            <w:shd w:val="clear" w:color="auto" w:fill="EAECF0"/>
            <w:tcMar>
              <w:top w:w="42" w:type="dxa"/>
              <w:left w:w="84" w:type="dxa"/>
              <w:bottom w:w="42" w:type="dxa"/>
              <w:right w:w="84" w:type="dxa"/>
            </w:tcMar>
            <w:vAlign w:val="center"/>
          </w:tcPr>
          <w:p>
            <w:pPr>
              <w:keepNext w:val="0"/>
              <w:keepLines w:val="0"/>
              <w:widowControl/>
              <w:suppressLineNumbers w:val="0"/>
              <w:jc w:val="center"/>
              <w:rPr>
                <w:rFonts w:hint="eastAsia" w:ascii="AR PL UKai CN" w:hAnsi="AR PL UKai CN" w:eastAsia="AR PL UKai CN" w:cs="AR PL UKai CN"/>
                <w:b/>
                <w:i w:val="0"/>
                <w:caps w:val="0"/>
                <w:color w:val="202122"/>
                <w:spacing w:val="0"/>
                <w:sz w:val="18"/>
                <w:szCs w:val="18"/>
              </w:rPr>
            </w:pPr>
            <w:r>
              <w:rPr>
                <w:rFonts w:hint="eastAsia" w:ascii="AR PL UKai CN" w:hAnsi="AR PL UKai CN" w:eastAsia="AR PL UKai CN" w:cs="AR PL UKai CN"/>
                <w:b/>
                <w:i w:val="0"/>
                <w:caps w:val="0"/>
                <w:color w:val="202122"/>
                <w:spacing w:val="0"/>
                <w:kern w:val="0"/>
                <w:sz w:val="18"/>
                <w:szCs w:val="18"/>
                <w:lang w:val="en-US" w:eastAsia="zh-CN" w:bidi="ar"/>
              </w:rPr>
              <w:t>汉字数字</w:t>
            </w:r>
          </w:p>
        </w:tc>
      </w:tr>
      <w:tr>
        <w:tblPrEx>
          <w:tblBorders>
            <w:top w:val="single" w:color="A2A9B1" w:sz="4" w:space="0"/>
            <w:left w:val="single" w:color="A2A9B1" w:sz="4" w:space="0"/>
            <w:bottom w:val="single" w:color="A2A9B1" w:sz="4" w:space="0"/>
            <w:right w:val="single" w:color="A2A9B1" w:sz="4" w:space="0"/>
            <w:insideH w:val="outset" w:color="auto" w:sz="6" w:space="0"/>
            <w:insideV w:val="outset" w:color="auto" w:sz="6" w:space="0"/>
          </w:tblBorders>
          <w:tblCellMar>
            <w:top w:w="15" w:type="dxa"/>
            <w:left w:w="15" w:type="dxa"/>
            <w:bottom w:w="15" w:type="dxa"/>
            <w:right w:w="15" w:type="dxa"/>
          </w:tblCellMar>
        </w:tblPrEx>
        <w:tc>
          <w:tcPr>
            <w:tcW w:w="0" w:type="auto"/>
            <w:tcBorders>
              <w:top w:val="single" w:color="A2A9B1" w:sz="4" w:space="0"/>
              <w:left w:val="single" w:color="A2A9B1" w:sz="4" w:space="0"/>
              <w:bottom w:val="single" w:color="A2A9B1" w:sz="4" w:space="0"/>
              <w:right w:val="single" w:color="A2A9B1" w:sz="4" w:space="0"/>
            </w:tcBorders>
            <w:shd w:val="clear" w:color="auto" w:fill="F8F9FA"/>
            <w:tcMar>
              <w:top w:w="42" w:type="dxa"/>
              <w:left w:w="84" w:type="dxa"/>
              <w:bottom w:w="42" w:type="dxa"/>
              <w:right w:w="84" w:type="dxa"/>
            </w:tcMar>
            <w:vAlign w:val="center"/>
          </w:tcPr>
          <w:p>
            <w:pPr>
              <w:keepNext w:val="0"/>
              <w:keepLines w:val="0"/>
              <w:widowControl/>
              <w:suppressLineNumbers w:val="0"/>
              <w:jc w:val="left"/>
              <w:rPr>
                <w:rFonts w:hint="eastAsia" w:ascii="AR PL UKai CN" w:hAnsi="AR PL UKai CN" w:eastAsia="AR PL UKai CN" w:cs="AR PL UKai CN"/>
                <w:i w:val="0"/>
                <w:caps w:val="0"/>
                <w:color w:val="202122"/>
                <w:spacing w:val="0"/>
                <w:sz w:val="18"/>
                <w:szCs w:val="18"/>
              </w:rPr>
            </w:pPr>
            <w:r>
              <w:rPr>
                <w:rFonts w:hint="eastAsia" w:ascii="AR PL UKai CN" w:hAnsi="AR PL UKai CN" w:eastAsia="AR PL UKai CN" w:cs="AR PL UKai CN"/>
                <w:i w:val="0"/>
                <w:caps w:val="0"/>
                <w:color w:val="202122"/>
                <w:spacing w:val="0"/>
                <w:kern w:val="0"/>
                <w:sz w:val="18"/>
                <w:szCs w:val="18"/>
                <w:lang w:val="en-US" w:eastAsia="zh-CN" w:bidi="ar"/>
              </w:rPr>
              <w:t>1</w:t>
            </w:r>
          </w:p>
        </w:tc>
        <w:tc>
          <w:tcPr>
            <w:tcW w:w="0" w:type="auto"/>
            <w:tcBorders>
              <w:top w:val="single" w:color="A2A9B1" w:sz="4" w:space="0"/>
              <w:left w:val="single" w:color="A2A9B1" w:sz="4" w:space="0"/>
              <w:bottom w:val="single" w:color="A2A9B1" w:sz="4" w:space="0"/>
              <w:right w:val="single" w:color="A2A9B1" w:sz="4" w:space="0"/>
            </w:tcBorders>
            <w:shd w:val="clear" w:color="auto" w:fill="F8F9FA"/>
            <w:tcMar>
              <w:top w:w="42" w:type="dxa"/>
              <w:left w:w="84" w:type="dxa"/>
              <w:bottom w:w="42" w:type="dxa"/>
              <w:right w:w="84" w:type="dxa"/>
            </w:tcMar>
            <w:vAlign w:val="center"/>
          </w:tcPr>
          <w:p>
            <w:pPr>
              <w:keepNext w:val="0"/>
              <w:keepLines w:val="0"/>
              <w:widowControl/>
              <w:suppressLineNumbers w:val="0"/>
              <w:jc w:val="left"/>
              <w:rPr>
                <w:rFonts w:hint="eastAsia" w:ascii="AR PL UKai CN" w:hAnsi="AR PL UKai CN" w:eastAsia="AR PL UKai CN" w:cs="AR PL UKai CN"/>
                <w:i w:val="0"/>
                <w:caps w:val="0"/>
                <w:color w:val="202122"/>
                <w:spacing w:val="0"/>
                <w:sz w:val="18"/>
                <w:szCs w:val="18"/>
              </w:rPr>
            </w:pPr>
            <w:r>
              <w:rPr>
                <w:rFonts w:hint="eastAsia" w:ascii="AR PL UKai CN" w:hAnsi="AR PL UKai CN" w:eastAsia="AR PL UKai CN" w:cs="AR PL UKai CN"/>
                <w:i w:val="0"/>
                <w:caps w:val="0"/>
                <w:color w:val="202122"/>
                <w:spacing w:val="0"/>
                <w:kern w:val="0"/>
                <w:sz w:val="18"/>
                <w:szCs w:val="18"/>
                <w:lang w:val="en-US" w:eastAsia="zh-CN" w:bidi="ar"/>
              </w:rPr>
              <w:t>一</w:t>
            </w:r>
          </w:p>
        </w:tc>
      </w:tr>
      <w:tr>
        <w:tblPrEx>
          <w:tblBorders>
            <w:top w:val="single" w:color="A2A9B1" w:sz="4" w:space="0"/>
            <w:left w:val="single" w:color="A2A9B1" w:sz="4" w:space="0"/>
            <w:bottom w:val="single" w:color="A2A9B1" w:sz="4" w:space="0"/>
            <w:right w:val="single" w:color="A2A9B1" w:sz="4" w:space="0"/>
            <w:insideH w:val="outset" w:color="auto" w:sz="6" w:space="0"/>
            <w:insideV w:val="outset" w:color="auto" w:sz="6" w:space="0"/>
          </w:tblBorders>
          <w:tblCellMar>
            <w:top w:w="15" w:type="dxa"/>
            <w:left w:w="15" w:type="dxa"/>
            <w:bottom w:w="15" w:type="dxa"/>
            <w:right w:w="15" w:type="dxa"/>
          </w:tblCellMar>
        </w:tblPrEx>
        <w:tc>
          <w:tcPr>
            <w:tcW w:w="0" w:type="auto"/>
            <w:tcBorders>
              <w:top w:val="single" w:color="A2A9B1" w:sz="4" w:space="0"/>
              <w:left w:val="single" w:color="A2A9B1" w:sz="4" w:space="0"/>
              <w:bottom w:val="single" w:color="A2A9B1" w:sz="4" w:space="0"/>
              <w:right w:val="single" w:color="A2A9B1" w:sz="4" w:space="0"/>
            </w:tcBorders>
            <w:shd w:val="clear" w:color="auto" w:fill="F8F9FA"/>
            <w:tcMar>
              <w:top w:w="42" w:type="dxa"/>
              <w:left w:w="84" w:type="dxa"/>
              <w:bottom w:w="42" w:type="dxa"/>
              <w:right w:w="84" w:type="dxa"/>
            </w:tcMar>
            <w:vAlign w:val="center"/>
          </w:tcPr>
          <w:p>
            <w:pPr>
              <w:keepNext w:val="0"/>
              <w:keepLines w:val="0"/>
              <w:widowControl/>
              <w:suppressLineNumbers w:val="0"/>
              <w:jc w:val="left"/>
              <w:rPr>
                <w:rFonts w:hint="eastAsia" w:ascii="AR PL UKai CN" w:hAnsi="AR PL UKai CN" w:eastAsia="AR PL UKai CN" w:cs="AR PL UKai CN"/>
                <w:i w:val="0"/>
                <w:caps w:val="0"/>
                <w:color w:val="202122"/>
                <w:spacing w:val="0"/>
                <w:sz w:val="18"/>
                <w:szCs w:val="18"/>
              </w:rPr>
            </w:pPr>
            <w:r>
              <w:rPr>
                <w:rFonts w:hint="eastAsia" w:ascii="AR PL UKai CN" w:hAnsi="AR PL UKai CN" w:eastAsia="AR PL UKai CN" w:cs="AR PL UKai CN"/>
                <w:i w:val="0"/>
                <w:caps w:val="0"/>
                <w:color w:val="202122"/>
                <w:spacing w:val="0"/>
                <w:kern w:val="0"/>
                <w:sz w:val="18"/>
                <w:szCs w:val="18"/>
                <w:lang w:val="en-US" w:eastAsia="zh-CN" w:bidi="ar"/>
              </w:rPr>
              <w:t>2</w:t>
            </w:r>
          </w:p>
        </w:tc>
        <w:tc>
          <w:tcPr>
            <w:tcW w:w="0" w:type="auto"/>
            <w:tcBorders>
              <w:top w:val="single" w:color="A2A9B1" w:sz="4" w:space="0"/>
              <w:left w:val="single" w:color="A2A9B1" w:sz="4" w:space="0"/>
              <w:bottom w:val="single" w:color="A2A9B1" w:sz="4" w:space="0"/>
              <w:right w:val="single" w:color="A2A9B1" w:sz="4" w:space="0"/>
            </w:tcBorders>
            <w:shd w:val="clear" w:color="auto" w:fill="F8F9FA"/>
            <w:tcMar>
              <w:top w:w="42" w:type="dxa"/>
              <w:left w:w="84" w:type="dxa"/>
              <w:bottom w:w="42" w:type="dxa"/>
              <w:right w:w="84" w:type="dxa"/>
            </w:tcMar>
            <w:vAlign w:val="center"/>
          </w:tcPr>
          <w:p>
            <w:pPr>
              <w:keepNext w:val="0"/>
              <w:keepLines w:val="0"/>
              <w:widowControl/>
              <w:suppressLineNumbers w:val="0"/>
              <w:jc w:val="left"/>
              <w:rPr>
                <w:rFonts w:hint="eastAsia" w:ascii="AR PL UKai CN" w:hAnsi="AR PL UKai CN" w:eastAsia="AR PL UKai CN" w:cs="AR PL UKai CN"/>
                <w:i w:val="0"/>
                <w:caps w:val="0"/>
                <w:color w:val="202122"/>
                <w:spacing w:val="0"/>
                <w:sz w:val="18"/>
                <w:szCs w:val="18"/>
              </w:rPr>
            </w:pPr>
            <w:r>
              <w:rPr>
                <w:rFonts w:hint="eastAsia" w:ascii="AR PL UKai CN" w:hAnsi="AR PL UKai CN" w:eastAsia="AR PL UKai CN" w:cs="AR PL UKai CN"/>
                <w:i w:val="0"/>
                <w:caps w:val="0"/>
                <w:color w:val="202122"/>
                <w:spacing w:val="0"/>
                <w:kern w:val="0"/>
                <w:sz w:val="18"/>
                <w:szCs w:val="18"/>
                <w:lang w:val="en-US" w:eastAsia="zh-CN" w:bidi="ar"/>
              </w:rPr>
              <w:t>二</w:t>
            </w:r>
          </w:p>
        </w:tc>
      </w:tr>
      <w:tr>
        <w:tblPrEx>
          <w:tblBorders>
            <w:top w:val="single" w:color="A2A9B1" w:sz="4" w:space="0"/>
            <w:left w:val="single" w:color="A2A9B1" w:sz="4" w:space="0"/>
            <w:bottom w:val="single" w:color="A2A9B1" w:sz="4" w:space="0"/>
            <w:right w:val="single" w:color="A2A9B1" w:sz="4" w:space="0"/>
            <w:insideH w:val="outset" w:color="auto" w:sz="6" w:space="0"/>
            <w:insideV w:val="outset" w:color="auto" w:sz="6" w:space="0"/>
          </w:tblBorders>
          <w:tblCellMar>
            <w:top w:w="15" w:type="dxa"/>
            <w:left w:w="15" w:type="dxa"/>
            <w:bottom w:w="15" w:type="dxa"/>
            <w:right w:w="15" w:type="dxa"/>
          </w:tblCellMar>
        </w:tblPrEx>
        <w:tc>
          <w:tcPr>
            <w:tcW w:w="0" w:type="auto"/>
            <w:tcBorders>
              <w:top w:val="single" w:color="A2A9B1" w:sz="4" w:space="0"/>
              <w:left w:val="single" w:color="A2A9B1" w:sz="4" w:space="0"/>
              <w:bottom w:val="single" w:color="A2A9B1" w:sz="4" w:space="0"/>
              <w:right w:val="single" w:color="A2A9B1" w:sz="4" w:space="0"/>
            </w:tcBorders>
            <w:shd w:val="clear" w:color="auto" w:fill="F8F9FA"/>
            <w:tcMar>
              <w:top w:w="42" w:type="dxa"/>
              <w:left w:w="84" w:type="dxa"/>
              <w:bottom w:w="42" w:type="dxa"/>
              <w:right w:w="84" w:type="dxa"/>
            </w:tcMar>
            <w:vAlign w:val="center"/>
          </w:tcPr>
          <w:p>
            <w:pPr>
              <w:keepNext w:val="0"/>
              <w:keepLines w:val="0"/>
              <w:widowControl/>
              <w:suppressLineNumbers w:val="0"/>
              <w:jc w:val="left"/>
              <w:rPr>
                <w:rFonts w:hint="eastAsia" w:ascii="AR PL UKai CN" w:hAnsi="AR PL UKai CN" w:eastAsia="AR PL UKai CN" w:cs="AR PL UKai CN"/>
                <w:i w:val="0"/>
                <w:caps w:val="0"/>
                <w:color w:val="202122"/>
                <w:spacing w:val="0"/>
                <w:sz w:val="18"/>
                <w:szCs w:val="18"/>
              </w:rPr>
            </w:pPr>
            <w:r>
              <w:rPr>
                <w:rFonts w:hint="eastAsia" w:ascii="AR PL UKai CN" w:hAnsi="AR PL UKai CN" w:eastAsia="AR PL UKai CN" w:cs="AR PL UKai CN"/>
                <w:i w:val="0"/>
                <w:caps w:val="0"/>
                <w:color w:val="202122"/>
                <w:spacing w:val="0"/>
                <w:kern w:val="0"/>
                <w:sz w:val="18"/>
                <w:szCs w:val="18"/>
                <w:lang w:val="en-US" w:eastAsia="zh-CN" w:bidi="ar"/>
              </w:rPr>
              <w:t>3</w:t>
            </w:r>
          </w:p>
        </w:tc>
        <w:tc>
          <w:tcPr>
            <w:tcW w:w="0" w:type="auto"/>
            <w:tcBorders>
              <w:top w:val="single" w:color="A2A9B1" w:sz="4" w:space="0"/>
              <w:left w:val="single" w:color="A2A9B1" w:sz="4" w:space="0"/>
              <w:bottom w:val="single" w:color="A2A9B1" w:sz="4" w:space="0"/>
              <w:right w:val="single" w:color="A2A9B1" w:sz="4" w:space="0"/>
            </w:tcBorders>
            <w:shd w:val="clear" w:color="auto" w:fill="F8F9FA"/>
            <w:tcMar>
              <w:top w:w="42" w:type="dxa"/>
              <w:left w:w="84" w:type="dxa"/>
              <w:bottom w:w="42" w:type="dxa"/>
              <w:right w:w="84" w:type="dxa"/>
            </w:tcMar>
            <w:vAlign w:val="center"/>
          </w:tcPr>
          <w:p>
            <w:pPr>
              <w:keepNext w:val="0"/>
              <w:keepLines w:val="0"/>
              <w:widowControl/>
              <w:suppressLineNumbers w:val="0"/>
              <w:jc w:val="left"/>
              <w:rPr>
                <w:rFonts w:hint="eastAsia" w:ascii="AR PL UKai CN" w:hAnsi="AR PL UKai CN" w:eastAsia="AR PL UKai CN" w:cs="AR PL UKai CN"/>
                <w:i w:val="0"/>
                <w:caps w:val="0"/>
                <w:color w:val="202122"/>
                <w:spacing w:val="0"/>
                <w:sz w:val="18"/>
                <w:szCs w:val="18"/>
              </w:rPr>
            </w:pPr>
            <w:r>
              <w:rPr>
                <w:rFonts w:hint="eastAsia" w:ascii="AR PL UKai CN" w:hAnsi="AR PL UKai CN" w:eastAsia="AR PL UKai CN" w:cs="AR PL UKai CN"/>
                <w:i w:val="0"/>
                <w:caps w:val="0"/>
                <w:color w:val="202122"/>
                <w:spacing w:val="0"/>
                <w:kern w:val="0"/>
                <w:sz w:val="18"/>
                <w:szCs w:val="18"/>
                <w:lang w:val="en-US" w:eastAsia="zh-CN" w:bidi="ar"/>
              </w:rPr>
              <w:t>三</w:t>
            </w:r>
          </w:p>
        </w:tc>
      </w:tr>
    </w:tbl>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这种关系也可表示为：数字（阿拉伯数字，汉字数字）。这个关系中的候选键（</w:t>
      </w:r>
      <w:r>
        <w:rPr>
          <w:rFonts w:hint="eastAsia" w:ascii="AR PL UKai CN" w:hAnsi="AR PL UKai CN" w:eastAsia="AR PL UKai CN" w:cs="AR PL UKai CN"/>
          <w:lang w:val="en-US" w:eastAsia="zh-CN"/>
        </w:rPr>
        <w:t>candidate key</w:t>
      </w:r>
      <w:r>
        <w:rPr>
          <w:rFonts w:hint="eastAsia" w:ascii="AR PL UKai CN" w:hAnsi="AR PL UKai CN" w:eastAsia="AR PL UKai CN" w:cs="AR PL UKai CN"/>
          <w:lang w:eastAsia="zh-CN"/>
        </w:rPr>
        <w:t>）有两个：阿拉伯数字和汉字数字，都可以选做这个关系的主键（</w:t>
      </w:r>
      <w:r>
        <w:rPr>
          <w:rFonts w:hint="eastAsia" w:ascii="AR PL UKai CN" w:hAnsi="AR PL UKai CN" w:eastAsia="AR PL UKai CN" w:cs="AR PL UKai CN"/>
          <w:lang w:val="en-US" w:eastAsia="zh-CN"/>
        </w:rPr>
        <w:t>primary key</w:t>
      </w:r>
      <w:r>
        <w:rPr>
          <w:rFonts w:hint="eastAsia" w:ascii="AR PL UKai CN" w:hAnsi="AR PL UKai CN" w:eastAsia="AR PL UKai CN" w:cs="AR PL UKai CN"/>
          <w:lang w:eastAsia="zh-CN"/>
        </w:rPr>
        <w:t>）。</w:t>
      </w:r>
    </w:p>
    <w:p>
      <w:pPr>
        <w:rPr>
          <w:rFonts w:hint="eastAsia" w:ascii="AR PL UKai CN" w:hAnsi="AR PL UKai CN" w:eastAsia="AR PL UKai CN" w:cs="AR PL UKai CN"/>
          <w:lang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参考</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en.wikipedia.org/wiki/Relation_(database)"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en.wikipedia.org/wiki/Relation_(database)</w:t>
      </w:r>
      <w:r>
        <w:rPr>
          <w:rFonts w:hint="eastAsia" w:ascii="AR PL UKai CN" w:hAnsi="AR PL UKai CN" w:eastAsia="AR PL UKai CN" w:cs="AR PL UKai CN"/>
          <w:lang w:val="en-US" w:eastAsia="zh-CN"/>
        </w:rPr>
        <w:fldChar w:fldCharType="end"/>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p>
    <w:p>
      <w:pPr>
        <w:pStyle w:val="4"/>
        <w:rPr>
          <w:rFonts w:hint="eastAsia" w:ascii="AR PL UKai CN" w:hAnsi="AR PL UKai CN" w:eastAsia="AR PL UKai CN" w:cs="AR PL UKai CN"/>
        </w:rPr>
      </w:pPr>
      <w:bookmarkStart w:id="270" w:name="_Toc164567053"/>
      <w:r>
        <w:rPr>
          <w:rFonts w:hint="eastAsia" w:ascii="AR PL UKai CN" w:hAnsi="AR PL UKai CN" w:eastAsia="AR PL UKai CN" w:cs="AR PL UKai CN"/>
          <w:lang w:eastAsia="zh-CN"/>
        </w:rPr>
        <w:t>关系代数（</w:t>
      </w:r>
      <w:r>
        <w:rPr>
          <w:rFonts w:hint="eastAsia" w:ascii="AR PL UKai CN" w:hAnsi="AR PL UKai CN" w:eastAsia="AR PL UKai CN" w:cs="AR PL UKai CN"/>
          <w:lang w:val="en-US" w:eastAsia="zh-CN"/>
        </w:rPr>
        <w:t>relational algebra</w:t>
      </w:r>
      <w:r>
        <w:rPr>
          <w:rFonts w:hint="eastAsia" w:ascii="AR PL UKai CN" w:hAnsi="AR PL UKai CN" w:eastAsia="AR PL UKai CN" w:cs="AR PL UKai CN"/>
          <w:lang w:eastAsia="zh-CN"/>
        </w:rPr>
        <w:t>）</w:t>
      </w:r>
      <w:bookmarkEnd w:id="270"/>
    </w:p>
    <w:p>
      <w:pPr>
        <w:rPr>
          <w:rFonts w:hint="eastAsia" w:ascii="AR PL UKai CN" w:hAnsi="AR PL UKai CN" w:eastAsia="AR PL UKai CN" w:cs="AR PL UKai CN"/>
          <w:lang w:eastAsia="zh-CN"/>
        </w:rPr>
      </w:pPr>
      <w:r>
        <w:rPr>
          <w:rFonts w:hint="eastAsia" w:ascii="AR PL UKai CN" w:hAnsi="AR PL UKai CN" w:eastAsia="AR PL UKai CN" w:cs="AR PL UKai CN"/>
          <w:b/>
          <w:bCs/>
          <w:lang w:eastAsia="zh-CN"/>
        </w:rPr>
        <w:t>关系代数</w:t>
      </w:r>
      <w:r>
        <w:rPr>
          <w:rFonts w:hint="eastAsia" w:ascii="AR PL UKai CN" w:hAnsi="AR PL UKai CN" w:eastAsia="AR PL UKai CN" w:cs="AR PL UKai CN"/>
          <w:lang w:eastAsia="zh-CN"/>
        </w:rPr>
        <w:t>是</w:t>
      </w:r>
      <w:r>
        <w:rPr>
          <w:rFonts w:hint="eastAsia" w:ascii="AR PL UKai CN" w:hAnsi="AR PL UKai CN" w:eastAsia="AR PL UKai CN" w:cs="AR PL UKai CN"/>
          <w:b/>
          <w:bCs/>
          <w:lang w:eastAsia="zh-CN"/>
        </w:rPr>
        <w:t>一阶逻辑</w:t>
      </w:r>
      <w:r>
        <w:rPr>
          <w:rFonts w:hint="eastAsia" w:ascii="AR PL UKai CN" w:hAnsi="AR PL UKai CN" w:eastAsia="AR PL UKai CN" w:cs="AR PL UKai CN"/>
          <w:lang w:eastAsia="zh-CN"/>
        </w:rPr>
        <w:t>的分支，是闭合于运算下的关系的集合。运算作用于一个或多个关系上来生成一个关系。关系代数是计算机科学的一部分。</w:t>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在数据库理论中，关系代数是一种理论，它使用具有良好语义的代数结构（</w:t>
      </w:r>
      <w:r>
        <w:rPr>
          <w:rFonts w:hint="eastAsia" w:ascii="AR PL UKai CN" w:hAnsi="AR PL UKai CN" w:eastAsia="AR PL UKai CN" w:cs="AR PL UKai CN"/>
          <w:lang w:val="en-US" w:eastAsia="zh-CN"/>
        </w:rPr>
        <w:t>algebraic structure</w:t>
      </w:r>
      <w:r>
        <w:rPr>
          <w:rFonts w:hint="eastAsia" w:ascii="AR PL UKai CN" w:hAnsi="AR PL UKai CN" w:eastAsia="AR PL UKai CN" w:cs="AR PL UKai CN"/>
          <w:lang w:eastAsia="zh-CN"/>
        </w:rPr>
        <w:t>）来建模数据，并定义对数据的查询。</w:t>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在纯数学中，关系代数是有关于</w:t>
      </w:r>
      <w:r>
        <w:rPr>
          <w:rFonts w:hint="eastAsia" w:ascii="AR PL UKai CN" w:hAnsi="AR PL UKai CN" w:eastAsia="AR PL UKai CN" w:cs="AR PL UKai CN"/>
          <w:b/>
          <w:bCs/>
          <w:lang w:eastAsia="zh-CN"/>
        </w:rPr>
        <w:t>数理逻辑</w:t>
      </w:r>
      <w:r>
        <w:rPr>
          <w:rFonts w:hint="eastAsia" w:ascii="AR PL UKai CN" w:hAnsi="AR PL UKai CN" w:eastAsia="AR PL UKai CN" w:cs="AR PL UKai CN"/>
          <w:lang w:eastAsia="zh-CN"/>
        </w:rPr>
        <w:t>和</w:t>
      </w:r>
      <w:r>
        <w:rPr>
          <w:rFonts w:hint="eastAsia" w:ascii="AR PL UKai CN" w:hAnsi="AR PL UKai CN" w:eastAsia="AR PL UKai CN" w:cs="AR PL UKai CN"/>
          <w:b/>
          <w:bCs/>
          <w:lang w:eastAsia="zh-CN"/>
        </w:rPr>
        <w:t>集合论</w:t>
      </w:r>
      <w:r>
        <w:rPr>
          <w:rFonts w:hint="eastAsia" w:ascii="AR PL UKai CN" w:hAnsi="AR PL UKai CN" w:eastAsia="AR PL UKai CN" w:cs="AR PL UKai CN"/>
          <w:lang w:eastAsia="zh-CN"/>
        </w:rPr>
        <w:t>的代数结构。</w:t>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关系代数在1970年E.F. Codd发表数据的关系模型之前很少受到注意。Codd提议这样一种代数作为</w:t>
      </w:r>
      <w:r>
        <w:rPr>
          <w:rFonts w:hint="eastAsia" w:ascii="AR PL UKai CN" w:hAnsi="AR PL UKai CN" w:eastAsia="AR PL UKai CN" w:cs="AR PL UKai CN"/>
          <w:b/>
          <w:bCs/>
          <w:lang w:eastAsia="zh-CN"/>
        </w:rPr>
        <w:t>数据库查询语言（</w:t>
      </w:r>
      <w:r>
        <w:rPr>
          <w:rFonts w:hint="eastAsia" w:ascii="AR PL UKai CN" w:hAnsi="AR PL UKai CN" w:eastAsia="AR PL UKai CN" w:cs="AR PL UKai CN"/>
          <w:b/>
          <w:bCs/>
          <w:lang w:val="en-US" w:eastAsia="zh-CN"/>
        </w:rPr>
        <w:t>DQL</w:t>
      </w:r>
      <w:r>
        <w:rPr>
          <w:rFonts w:hint="eastAsia" w:ascii="AR PL UKai CN" w:hAnsi="AR PL UKai CN" w:eastAsia="AR PL UKai CN" w:cs="AR PL UKai CN"/>
          <w:b w:val="0"/>
          <w:bCs w:val="0"/>
          <w:lang w:val="en-US" w:eastAsia="zh-CN"/>
        </w:rPr>
        <w:t>，例如Select语句</w:t>
      </w:r>
      <w:r>
        <w:rPr>
          <w:rFonts w:hint="eastAsia" w:ascii="AR PL UKai CN" w:hAnsi="AR PL UKai CN" w:eastAsia="AR PL UKai CN" w:cs="AR PL UKai CN"/>
          <w:b/>
          <w:bCs/>
          <w:lang w:eastAsia="zh-CN"/>
        </w:rPr>
        <w:t>）</w:t>
      </w:r>
      <w:r>
        <w:rPr>
          <w:rFonts w:hint="eastAsia" w:ascii="AR PL UKai CN" w:hAnsi="AR PL UKai CN" w:eastAsia="AR PL UKai CN" w:cs="AR PL UKai CN"/>
          <w:lang w:eastAsia="zh-CN"/>
        </w:rPr>
        <w:t>的基础。</w:t>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关系代数的</w:t>
      </w:r>
      <w:r>
        <w:rPr>
          <w:rFonts w:hint="eastAsia" w:ascii="AR PL UKai CN" w:hAnsi="AR PL UKai CN" w:eastAsia="AR PL UKai CN" w:cs="AR PL UKai CN"/>
          <w:u w:val="single"/>
          <w:lang w:eastAsia="zh-CN"/>
        </w:rPr>
        <w:t>主要应用</w:t>
      </w:r>
      <w:r>
        <w:rPr>
          <w:rFonts w:hint="eastAsia" w:ascii="AR PL UKai CN" w:hAnsi="AR PL UKai CN" w:eastAsia="AR PL UKai CN" w:cs="AR PL UKai CN"/>
          <w:lang w:eastAsia="zh-CN"/>
        </w:rPr>
        <w:t>是为</w:t>
      </w:r>
      <w:r>
        <w:rPr>
          <w:rFonts w:hint="eastAsia" w:ascii="AR PL UKai CN" w:hAnsi="AR PL UKai CN" w:eastAsia="AR PL UKai CN" w:cs="AR PL UKai CN"/>
          <w:b/>
          <w:bCs/>
          <w:lang w:eastAsia="zh-CN"/>
        </w:rPr>
        <w:t>关系数据库</w:t>
      </w:r>
      <w:r>
        <w:rPr>
          <w:rFonts w:hint="eastAsia" w:ascii="AR PL UKai CN" w:hAnsi="AR PL UKai CN" w:eastAsia="AR PL UKai CN" w:cs="AR PL UKai CN"/>
          <w:lang w:eastAsia="zh-CN"/>
        </w:rPr>
        <w:t>提供理论基础，特别是为此类数据库提供查询语言，其中主要是SQL。关系数据库存储以关系表示的表格数据。关系数据库上的查询通常同样返回表示为关系的表格数据。</w:t>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关系代数的</w:t>
      </w:r>
      <w:r>
        <w:rPr>
          <w:rFonts w:hint="eastAsia" w:ascii="AR PL UKai CN" w:hAnsi="AR PL UKai CN" w:eastAsia="AR PL UKai CN" w:cs="AR PL UKai CN"/>
          <w:u w:val="single"/>
          <w:lang w:eastAsia="zh-CN"/>
        </w:rPr>
        <w:t>主要目的</w:t>
      </w:r>
      <w:r>
        <w:rPr>
          <w:rFonts w:hint="eastAsia" w:ascii="AR PL UKai CN" w:hAnsi="AR PL UKai CN" w:eastAsia="AR PL UKai CN" w:cs="AR PL UKai CN"/>
          <w:lang w:eastAsia="zh-CN"/>
        </w:rPr>
        <w:t>是定义将一个或多个输入关系转换为输出关系的运算符。考虑到这些运算符接受</w:t>
      </w:r>
      <w:r>
        <w:rPr>
          <w:rFonts w:hint="eastAsia" w:ascii="AR PL UKai CN" w:hAnsi="AR PL UKai CN" w:eastAsia="AR PL UKai CN" w:cs="AR PL UKai CN"/>
          <w:b/>
          <w:bCs/>
          <w:lang w:eastAsia="zh-CN"/>
        </w:rPr>
        <w:t>关系</w:t>
      </w:r>
      <w:r>
        <w:rPr>
          <w:rFonts w:hint="eastAsia" w:ascii="AR PL UKai CN" w:hAnsi="AR PL UKai CN" w:eastAsia="AR PL UKai CN" w:cs="AR PL UKai CN"/>
          <w:lang w:eastAsia="zh-CN"/>
        </w:rPr>
        <w:t>作为输入，并将</w:t>
      </w:r>
      <w:r>
        <w:rPr>
          <w:rFonts w:hint="eastAsia" w:ascii="AR PL UKai CN" w:hAnsi="AR PL UKai CN" w:eastAsia="AR PL UKai CN" w:cs="AR PL UKai CN"/>
          <w:b/>
          <w:bCs/>
          <w:lang w:eastAsia="zh-CN"/>
        </w:rPr>
        <w:t>关系</w:t>
      </w:r>
      <w:r>
        <w:rPr>
          <w:rFonts w:hint="eastAsia" w:ascii="AR PL UKai CN" w:hAnsi="AR PL UKai CN" w:eastAsia="AR PL UKai CN" w:cs="AR PL UKai CN"/>
          <w:lang w:eastAsia="zh-CN"/>
        </w:rPr>
        <w:t>作为输出，因此可以将它们组合起来，用于表示潜在的复杂查询，这些查询将潜在的多个输入关系（其数据存储在数据库中）转换为单个输出关系（查询结果）。</w:t>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r>
        <w:rPr>
          <w:rFonts w:hint="eastAsia" w:ascii="AR PL UKai CN" w:hAnsi="AR PL UKai CN" w:eastAsia="AR PL UKai CN" w:cs="AR PL UKai CN"/>
          <w:b/>
          <w:bCs/>
          <w:lang w:eastAsia="zh-CN"/>
        </w:rPr>
        <w:t>一元运算符（</w:t>
      </w:r>
      <w:r>
        <w:rPr>
          <w:rFonts w:hint="eastAsia" w:ascii="AR PL UKai CN" w:hAnsi="AR PL UKai CN" w:eastAsia="AR PL UKai CN" w:cs="AR PL UKai CN"/>
          <w:b/>
          <w:bCs/>
          <w:lang w:val="en-US" w:eastAsia="zh-CN"/>
        </w:rPr>
        <w:t>unary operator</w:t>
      </w:r>
      <w:r>
        <w:rPr>
          <w:rFonts w:hint="eastAsia" w:ascii="AR PL UKai CN" w:hAnsi="AR PL UKai CN" w:eastAsia="AR PL UKai CN" w:cs="AR PL UKai CN"/>
          <w:b/>
          <w:bCs/>
          <w:lang w:eastAsia="zh-CN"/>
        </w:rPr>
        <w:t>）：</w:t>
      </w:r>
      <w:r>
        <w:rPr>
          <w:rFonts w:hint="eastAsia" w:ascii="AR PL UKai CN" w:hAnsi="AR PL UKai CN" w:eastAsia="AR PL UKai CN" w:cs="AR PL UKai CN"/>
          <w:lang w:eastAsia="zh-CN"/>
        </w:rPr>
        <w:t>接受单个关系作为输入；示例包括从输入关系中筛选某些</w:t>
      </w:r>
      <w:r>
        <w:rPr>
          <w:rFonts w:hint="eastAsia" w:ascii="AR PL UKai CN" w:hAnsi="AR PL UKai CN" w:eastAsia="AR PL UKai CN" w:cs="AR PL UKai CN"/>
          <w:b/>
          <w:bCs/>
          <w:lang w:eastAsia="zh-CN"/>
        </w:rPr>
        <w:t>属性（列）</w:t>
      </w:r>
      <w:r>
        <w:rPr>
          <w:rFonts w:hint="eastAsia" w:ascii="AR PL UKai CN" w:hAnsi="AR PL UKai CN" w:eastAsia="AR PL UKai CN" w:cs="AR PL UKai CN"/>
          <w:lang w:eastAsia="zh-CN"/>
        </w:rPr>
        <w:t>或</w:t>
      </w:r>
      <w:r>
        <w:rPr>
          <w:rFonts w:hint="eastAsia" w:ascii="AR PL UKai CN" w:hAnsi="AR PL UKai CN" w:eastAsia="AR PL UKai CN" w:cs="AR PL UKai CN"/>
          <w:b/>
          <w:bCs/>
          <w:lang w:eastAsia="zh-CN"/>
        </w:rPr>
        <w:t>元组（行）</w:t>
      </w:r>
      <w:r>
        <w:rPr>
          <w:rFonts w:hint="eastAsia" w:ascii="AR PL UKai CN" w:hAnsi="AR PL UKai CN" w:eastAsia="AR PL UKai CN" w:cs="AR PL UKai CN"/>
          <w:lang w:eastAsia="zh-CN"/>
        </w:rPr>
        <w:t>的运算符。</w:t>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r>
        <w:rPr>
          <w:rFonts w:hint="eastAsia" w:ascii="AR PL UKai CN" w:hAnsi="AR PL UKai CN" w:eastAsia="AR PL UKai CN" w:cs="AR PL UKai CN"/>
          <w:b/>
          <w:bCs/>
          <w:lang w:eastAsia="zh-CN"/>
        </w:rPr>
        <w:t>二元运算符</w:t>
      </w:r>
      <w:r>
        <w:rPr>
          <w:rFonts w:hint="eastAsia" w:ascii="AR PL UKai CN" w:hAnsi="AR PL UKai CN" w:eastAsia="AR PL UKai CN" w:cs="AR PL UKai CN"/>
          <w:b/>
          <w:bCs/>
          <w:lang w:val="en-US" w:eastAsia="zh-CN"/>
        </w:rPr>
        <w:t>(binary operator）：</w:t>
      </w:r>
      <w:r>
        <w:rPr>
          <w:rFonts w:hint="eastAsia" w:ascii="AR PL UKai CN" w:hAnsi="AR PL UKai CN" w:eastAsia="AR PL UKai CN" w:cs="AR PL UKai CN"/>
          <w:lang w:eastAsia="zh-CN"/>
        </w:rPr>
        <w:t>接受两个关系作为输入；这样的运算符将两个输入关系组合成一个输出关系。例如：</w:t>
      </w:r>
    </w:p>
    <w:p>
      <w:pPr>
        <w:numPr>
          <w:ilvl w:val="0"/>
          <w:numId w:val="222"/>
        </w:numPr>
        <w:ind w:left="420" w:leftChars="0" w:hanging="420" w:firstLineChars="0"/>
        <w:rPr>
          <w:rFonts w:hint="eastAsia" w:ascii="AR PL UKai CN" w:hAnsi="AR PL UKai CN" w:eastAsia="AR PL UKai CN" w:cs="AR PL UKai CN"/>
          <w:lang w:eastAsia="zh-CN"/>
        </w:rPr>
      </w:pPr>
      <w:r>
        <w:rPr>
          <w:rFonts w:hint="eastAsia" w:ascii="AR PL UKai CN" w:hAnsi="AR PL UKai CN" w:eastAsia="AR PL UKai CN" w:cs="AR PL UKai CN"/>
          <w:lang w:eastAsia="zh-CN"/>
        </w:rPr>
        <w:t>获取在任一关系中找到的所有元组</w:t>
      </w:r>
    </w:p>
    <w:p>
      <w:pPr>
        <w:numPr>
          <w:ilvl w:val="0"/>
          <w:numId w:val="222"/>
        </w:numPr>
        <w:ind w:left="420" w:leftChars="0" w:hanging="420" w:firstLineChars="0"/>
        <w:rPr>
          <w:rFonts w:hint="eastAsia" w:ascii="AR PL UKai CN" w:hAnsi="AR PL UKai CN" w:eastAsia="AR PL UKai CN" w:cs="AR PL UKai CN"/>
          <w:lang w:eastAsia="zh-CN"/>
        </w:rPr>
      </w:pPr>
      <w:r>
        <w:rPr>
          <w:rFonts w:hint="eastAsia" w:ascii="AR PL UKai CN" w:hAnsi="AR PL UKai CN" w:eastAsia="AR PL UKai CN" w:cs="AR PL UKai CN"/>
          <w:lang w:eastAsia="zh-CN"/>
        </w:rPr>
        <w:t>从第一个关系中删除第二个关系中有的元组</w:t>
      </w:r>
    </w:p>
    <w:p>
      <w:pPr>
        <w:numPr>
          <w:ilvl w:val="0"/>
          <w:numId w:val="222"/>
        </w:numPr>
        <w:ind w:left="420" w:leftChars="0" w:hanging="420" w:firstLineChars="0"/>
        <w:rPr>
          <w:rFonts w:hint="eastAsia" w:ascii="AR PL UKai CN" w:hAnsi="AR PL UKai CN" w:eastAsia="AR PL UKai CN" w:cs="AR PL UKai CN"/>
          <w:lang w:eastAsia="zh-CN"/>
        </w:rPr>
      </w:pPr>
      <w:r>
        <w:rPr>
          <w:rFonts w:hint="eastAsia" w:ascii="AR PL UKai CN" w:hAnsi="AR PL UKai CN" w:eastAsia="AR PL UKai CN" w:cs="AR PL UKai CN"/>
          <w:lang w:eastAsia="zh-CN"/>
        </w:rPr>
        <w:t>将第一个关系的元组与匹配特定条件的第二个关系中的元组进行扩展</w:t>
      </w: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等等。</w:t>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还可以包括其他更高级的运算符，其中包含或排除某些运算符会产生一系列代数。</w:t>
      </w:r>
    </w:p>
    <w:p>
      <w:pPr>
        <w:rPr>
          <w:rFonts w:hint="eastAsia" w:ascii="AR PL UKai CN" w:hAnsi="AR PL UKai CN" w:eastAsia="AR PL UKai CN" w:cs="AR PL UKai CN"/>
          <w:lang w:eastAsia="zh-CN"/>
        </w:rPr>
      </w:pPr>
    </w:p>
    <w:p>
      <w:pPr>
        <w:rPr>
          <w:rFonts w:hint="eastAsia" w:ascii="AR PL UKai CN" w:hAnsi="AR PL UKai CN" w:eastAsia="AR PL UKai CN" w:cs="AR PL UKai CN"/>
          <w:b/>
          <w:bCs/>
          <w:sz w:val="28"/>
          <w:szCs w:val="32"/>
          <w:lang w:eastAsia="zh-CN"/>
        </w:rPr>
      </w:pPr>
      <w:r>
        <w:rPr>
          <w:rFonts w:hint="eastAsia" w:ascii="AR PL UKai CN" w:hAnsi="AR PL UKai CN" w:eastAsia="AR PL UKai CN" w:cs="AR PL UKai CN"/>
          <w:b/>
          <w:bCs/>
          <w:sz w:val="28"/>
          <w:szCs w:val="32"/>
          <w:lang w:eastAsia="zh-CN"/>
        </w:rPr>
        <w:t>参考</w:t>
      </w: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fldChar w:fldCharType="begin"/>
      </w:r>
      <w:r>
        <w:rPr>
          <w:rFonts w:hint="eastAsia" w:ascii="AR PL UKai CN" w:hAnsi="AR PL UKai CN" w:eastAsia="AR PL UKai CN" w:cs="AR PL UKai CN"/>
          <w:lang w:eastAsia="zh-CN"/>
        </w:rPr>
        <w:instrText xml:space="preserve"> HYPERLINK "https://en.wikipedia.org/wiki/Relational_algebra" </w:instrText>
      </w:r>
      <w:r>
        <w:rPr>
          <w:rFonts w:hint="eastAsia" w:ascii="AR PL UKai CN" w:hAnsi="AR PL UKai CN" w:eastAsia="AR PL UKai CN" w:cs="AR PL UKai CN"/>
          <w:lang w:eastAsia="zh-CN"/>
        </w:rPr>
        <w:fldChar w:fldCharType="separate"/>
      </w:r>
      <w:r>
        <w:rPr>
          <w:rStyle w:val="28"/>
          <w:rFonts w:hint="eastAsia" w:ascii="AR PL UKai CN" w:hAnsi="AR PL UKai CN" w:eastAsia="AR PL UKai CN" w:cs="AR PL UKai CN"/>
          <w:lang w:eastAsia="zh-CN"/>
        </w:rPr>
        <w:t>https://en.wikipedia.org/wiki/Relational_algebra</w:t>
      </w:r>
      <w:r>
        <w:rPr>
          <w:rFonts w:hint="eastAsia" w:ascii="AR PL UKai CN" w:hAnsi="AR PL UKai CN" w:eastAsia="AR PL UKai CN" w:cs="AR PL UKai CN"/>
          <w:lang w:eastAsia="zh-CN"/>
        </w:rPr>
        <w:fldChar w:fldCharType="end"/>
      </w:r>
    </w:p>
    <w:p>
      <w:pPr>
        <w:rPr>
          <w:rFonts w:hint="eastAsia" w:ascii="AR PL UKai CN" w:hAnsi="AR PL UKai CN" w:eastAsia="AR PL UKai CN" w:cs="AR PL UKai CN"/>
          <w:lang w:eastAsia="zh-CN"/>
        </w:rPr>
      </w:pPr>
    </w:p>
    <w:p>
      <w:pPr>
        <w:pStyle w:val="5"/>
        <w:bidi w:val="0"/>
        <w:rPr>
          <w:rFonts w:hint="eastAsia" w:ascii="AR PL UKai CN" w:hAnsi="AR PL UKai CN" w:eastAsia="AR PL UKai CN" w:cs="AR PL UKai CN"/>
          <w:lang w:eastAsia="zh-CN"/>
        </w:rPr>
      </w:pPr>
      <w:r>
        <w:rPr>
          <w:rFonts w:hint="eastAsia" w:ascii="AR PL UKai CN" w:hAnsi="AR PL UKai CN" w:eastAsia="AR PL UKai CN" w:cs="AR PL UKai CN"/>
          <w:lang w:eastAsia="zh-CN"/>
        </w:rPr>
        <w:t>基本运算</w:t>
      </w:r>
    </w:p>
    <w:p>
      <w:pPr>
        <w:keepNext w:val="0"/>
        <w:keepLines w:val="0"/>
        <w:widowControl/>
        <w:suppressLineNumbers w:val="0"/>
        <w:jc w:val="left"/>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如同任何代数，一些运算是基本的，而另一些运算可以通过基本运算来定义和导出。</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eastAsia="zh-CN"/>
        </w:rPr>
      </w:pPr>
      <w:r>
        <w:rPr>
          <w:rFonts w:hint="eastAsia" w:ascii="AR PL UKai CN" w:hAnsi="AR PL UKai CN" w:eastAsia="AR PL UKai CN" w:cs="AR PL UKai CN"/>
          <w:lang w:val="en-US" w:eastAsia="zh-CN"/>
        </w:rPr>
        <w:t>Codd</w:t>
      </w:r>
      <w:r>
        <w:rPr>
          <w:rFonts w:hint="eastAsia" w:ascii="AR PL UKai CN" w:hAnsi="AR PL UKai CN" w:eastAsia="AR PL UKai CN" w:cs="AR PL UKai CN"/>
          <w:lang w:eastAsia="zh-CN"/>
        </w:rPr>
        <w:t>代数的六个基本算子是：</w:t>
      </w:r>
    </w:p>
    <w:p>
      <w:pPr>
        <w:numPr>
          <w:ilvl w:val="0"/>
          <w:numId w:val="223"/>
        </w:numPr>
        <w:ind w:left="420" w:leftChars="0" w:hanging="420" w:firstLineChars="0"/>
        <w:rPr>
          <w:rFonts w:hint="eastAsia" w:ascii="AR PL UKai CN" w:hAnsi="AR PL UKai CN" w:eastAsia="AR PL UKai CN" w:cs="AR PL UKai CN"/>
          <w:b/>
          <w:bCs/>
          <w:lang w:eastAsia="zh-CN"/>
        </w:rPr>
      </w:pPr>
      <w:r>
        <w:rPr>
          <w:rFonts w:hint="eastAsia" w:ascii="AR PL UKai CN" w:hAnsi="AR PL UKai CN" w:eastAsia="AR PL UKai CN" w:cs="AR PL UKai CN"/>
          <w:b/>
          <w:bCs/>
          <w:lang w:eastAsia="zh-CN"/>
        </w:rPr>
        <w:t>选择（</w:t>
      </w:r>
      <w:r>
        <w:rPr>
          <w:rFonts w:hint="eastAsia" w:ascii="AR PL UKai CN" w:hAnsi="AR PL UKai CN" w:eastAsia="AR PL UKai CN" w:cs="AR PL UKai CN"/>
          <w:b/>
          <w:bCs/>
          <w:lang w:val="en-US" w:eastAsia="zh-CN"/>
        </w:rPr>
        <w:t>selection</w:t>
      </w:r>
      <w:r>
        <w:rPr>
          <w:rFonts w:hint="eastAsia" w:ascii="AR PL UKai CN" w:hAnsi="AR PL UKai CN" w:eastAsia="AR PL UKai CN" w:cs="AR PL UKai CN"/>
          <w:b/>
          <w:bCs/>
          <w:lang w:eastAsia="zh-CN"/>
        </w:rPr>
        <w:t>）</w:t>
      </w:r>
    </w:p>
    <w:p>
      <w:pPr>
        <w:numPr>
          <w:ilvl w:val="0"/>
          <w:numId w:val="223"/>
        </w:numPr>
        <w:ind w:left="420" w:leftChars="0" w:hanging="420" w:firstLineChars="0"/>
        <w:rPr>
          <w:rFonts w:hint="eastAsia" w:ascii="AR PL UKai CN" w:hAnsi="AR PL UKai CN" w:eastAsia="AR PL UKai CN" w:cs="AR PL UKai CN"/>
          <w:b/>
          <w:bCs/>
          <w:lang w:eastAsia="zh-CN"/>
        </w:rPr>
      </w:pPr>
      <w:r>
        <w:rPr>
          <w:rFonts w:hint="eastAsia" w:ascii="AR PL UKai CN" w:hAnsi="AR PL UKai CN" w:eastAsia="AR PL UKai CN" w:cs="AR PL UKai CN"/>
          <w:b/>
          <w:bCs/>
          <w:lang w:eastAsia="zh-CN"/>
        </w:rPr>
        <w:t>投影（</w:t>
      </w:r>
      <w:r>
        <w:rPr>
          <w:rFonts w:hint="eastAsia" w:ascii="AR PL UKai CN" w:hAnsi="AR PL UKai CN" w:eastAsia="AR PL UKai CN" w:cs="AR PL UKai CN"/>
          <w:b/>
          <w:bCs/>
          <w:lang w:val="en-US" w:eastAsia="zh-CN"/>
        </w:rPr>
        <w:t>projection</w:t>
      </w:r>
      <w:r>
        <w:rPr>
          <w:rFonts w:hint="eastAsia" w:ascii="AR PL UKai CN" w:hAnsi="AR PL UKai CN" w:eastAsia="AR PL UKai CN" w:cs="AR PL UKai CN"/>
          <w:b/>
          <w:bCs/>
          <w:lang w:eastAsia="zh-CN"/>
        </w:rPr>
        <w:t>）</w:t>
      </w:r>
    </w:p>
    <w:p>
      <w:pPr>
        <w:numPr>
          <w:ilvl w:val="0"/>
          <w:numId w:val="223"/>
        </w:numPr>
        <w:ind w:left="420" w:leftChars="0" w:hanging="420" w:firstLineChars="0"/>
        <w:rPr>
          <w:rFonts w:hint="eastAsia" w:ascii="AR PL UKai CN" w:hAnsi="AR PL UKai CN" w:eastAsia="AR PL UKai CN" w:cs="AR PL UKai CN"/>
          <w:lang w:eastAsia="zh-CN"/>
        </w:rPr>
      </w:pPr>
      <w:r>
        <w:rPr>
          <w:rFonts w:hint="eastAsia" w:ascii="AR PL UKai CN" w:hAnsi="AR PL UKai CN" w:eastAsia="AR PL UKai CN" w:cs="AR PL UKai CN"/>
          <w:b/>
          <w:bCs/>
          <w:lang w:eastAsia="zh-CN"/>
        </w:rPr>
        <w:t>笛卡尔积</w:t>
      </w:r>
      <w:r>
        <w:rPr>
          <w:rFonts w:hint="eastAsia" w:ascii="AR PL UKai CN" w:hAnsi="AR PL UKai CN" w:eastAsia="AR PL UKai CN" w:cs="AR PL UKai CN"/>
          <w:lang w:eastAsia="zh-CN"/>
        </w:rPr>
        <w:t>（也称为叉积或交叉连接）</w:t>
      </w:r>
    </w:p>
    <w:p>
      <w:pPr>
        <w:numPr>
          <w:ilvl w:val="0"/>
          <w:numId w:val="223"/>
        </w:numPr>
        <w:ind w:left="420" w:leftChars="0" w:hanging="420" w:firstLineChars="0"/>
        <w:rPr>
          <w:rFonts w:hint="eastAsia" w:ascii="AR PL UKai CN" w:hAnsi="AR PL UKai CN" w:eastAsia="AR PL UKai CN" w:cs="AR PL UKai CN"/>
          <w:b/>
          <w:bCs/>
          <w:lang w:eastAsia="zh-CN"/>
        </w:rPr>
      </w:pPr>
      <w:r>
        <w:rPr>
          <w:rFonts w:hint="eastAsia" w:ascii="AR PL UKai CN" w:hAnsi="AR PL UKai CN" w:eastAsia="AR PL UKai CN" w:cs="AR PL UKai CN"/>
          <w:b/>
          <w:bCs/>
          <w:lang w:eastAsia="zh-CN"/>
        </w:rPr>
        <w:t>集合并（</w:t>
      </w:r>
      <w:r>
        <w:rPr>
          <w:rFonts w:hint="eastAsia" w:ascii="AR PL UKai CN" w:hAnsi="AR PL UKai CN" w:eastAsia="AR PL UKai CN" w:cs="AR PL UKai CN"/>
          <w:b/>
          <w:bCs/>
          <w:lang w:val="en-US" w:eastAsia="zh-CN"/>
        </w:rPr>
        <w:t>set union</w:t>
      </w:r>
      <w:r>
        <w:rPr>
          <w:rFonts w:hint="eastAsia" w:ascii="AR PL UKai CN" w:hAnsi="AR PL UKai CN" w:eastAsia="AR PL UKai CN" w:cs="AR PL UKai CN"/>
          <w:b/>
          <w:bCs/>
          <w:lang w:eastAsia="zh-CN"/>
        </w:rPr>
        <w:t>）</w:t>
      </w:r>
    </w:p>
    <w:p>
      <w:pPr>
        <w:numPr>
          <w:ilvl w:val="0"/>
          <w:numId w:val="223"/>
        </w:numPr>
        <w:ind w:left="420" w:leftChars="0" w:hanging="420" w:firstLineChars="0"/>
        <w:rPr>
          <w:rFonts w:hint="eastAsia" w:ascii="AR PL UKai CN" w:hAnsi="AR PL UKai CN" w:eastAsia="AR PL UKai CN" w:cs="AR PL UKai CN"/>
          <w:b/>
          <w:bCs/>
          <w:lang w:eastAsia="zh-CN"/>
        </w:rPr>
      </w:pPr>
      <w:r>
        <w:rPr>
          <w:rFonts w:hint="eastAsia" w:ascii="AR PL UKai CN" w:hAnsi="AR PL UKai CN" w:eastAsia="AR PL UKai CN" w:cs="AR PL UKai CN"/>
          <w:b/>
          <w:bCs/>
          <w:lang w:eastAsia="zh-CN"/>
        </w:rPr>
        <w:t>集合差（</w:t>
      </w:r>
      <w:r>
        <w:rPr>
          <w:rFonts w:hint="eastAsia" w:ascii="AR PL UKai CN" w:hAnsi="AR PL UKai CN" w:eastAsia="AR PL UKai CN" w:cs="AR PL UKai CN"/>
          <w:b/>
          <w:bCs/>
          <w:lang w:val="en-US" w:eastAsia="zh-CN"/>
        </w:rPr>
        <w:t>set difference</w:t>
      </w:r>
      <w:r>
        <w:rPr>
          <w:rFonts w:hint="eastAsia" w:ascii="AR PL UKai CN" w:hAnsi="AR PL UKai CN" w:eastAsia="AR PL UKai CN" w:cs="AR PL UKai CN"/>
          <w:b/>
          <w:bCs/>
          <w:lang w:eastAsia="zh-CN"/>
        </w:rPr>
        <w:t>）</w:t>
      </w:r>
    </w:p>
    <w:p>
      <w:pPr>
        <w:numPr>
          <w:ilvl w:val="0"/>
          <w:numId w:val="223"/>
        </w:numPr>
        <w:ind w:left="420" w:leftChars="0" w:hanging="420" w:firstLineChars="0"/>
        <w:rPr>
          <w:rFonts w:hint="eastAsia" w:ascii="AR PL UKai CN" w:hAnsi="AR PL UKai CN" w:eastAsia="AR PL UKai CN" w:cs="AR PL UKai CN"/>
          <w:lang w:eastAsia="zh-CN"/>
        </w:rPr>
      </w:pPr>
      <w:r>
        <w:rPr>
          <w:rFonts w:hint="eastAsia" w:ascii="AR PL UKai CN" w:hAnsi="AR PL UKai CN" w:eastAsia="AR PL UKai CN" w:cs="AR PL UKai CN"/>
          <w:b/>
          <w:bCs/>
          <w:lang w:eastAsia="zh-CN"/>
        </w:rPr>
        <w:t>重命名（</w:t>
      </w:r>
      <w:r>
        <w:rPr>
          <w:rFonts w:hint="eastAsia" w:ascii="AR PL UKai CN" w:hAnsi="AR PL UKai CN" w:eastAsia="AR PL UKai CN" w:cs="AR PL UKai CN"/>
          <w:b/>
          <w:bCs/>
          <w:lang w:val="en-US" w:eastAsia="zh-CN"/>
        </w:rPr>
        <w:t>rename</w:t>
      </w:r>
      <w:r>
        <w:rPr>
          <w:rFonts w:hint="eastAsia" w:ascii="AR PL UKai CN" w:hAnsi="AR PL UKai CN" w:eastAsia="AR PL UKai CN" w:cs="AR PL UKai CN"/>
          <w:b/>
          <w:bCs/>
          <w:lang w:eastAsia="zh-CN"/>
        </w:rPr>
        <w:t>）</w:t>
      </w:r>
      <w:r>
        <w:rPr>
          <w:rFonts w:hint="eastAsia" w:ascii="AR PL UKai CN" w:hAnsi="AR PL UKai CN" w:eastAsia="AR PL UKai CN" w:cs="AR PL UKai CN"/>
          <w:lang w:eastAsia="zh-CN"/>
        </w:rPr>
        <w:t>。</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实际上，Codd忽略了重命名，而ISBL的发明者显式地包括了它）</w:t>
      </w:r>
    </w:p>
    <w:p>
      <w:pPr>
        <w:rPr>
          <w:rFonts w:hint="eastAsia" w:ascii="AR PL UKai CN" w:hAnsi="AR PL UKai CN" w:eastAsia="AR PL UKai CN" w:cs="AR PL UKai CN"/>
          <w:lang w:eastAsia="zh-CN"/>
        </w:rPr>
      </w:pPr>
    </w:p>
    <w:p>
      <w:pPr>
        <w:pStyle w:val="6"/>
        <w:bidi w:val="0"/>
        <w:ind w:left="0" w:leftChars="0" w:firstLine="402" w:firstLineChars="0"/>
        <w:rPr>
          <w:rFonts w:hint="eastAsia" w:ascii="AR PL UKai CN" w:hAnsi="AR PL UKai CN" w:eastAsia="AR PL UKai CN" w:cs="AR PL UKai CN"/>
          <w:lang w:eastAsia="zh-CN"/>
        </w:rPr>
      </w:pPr>
      <w:r>
        <w:rPr>
          <w:rFonts w:hint="eastAsia" w:ascii="AR PL UKai CN" w:hAnsi="AR PL UKai CN" w:eastAsia="AR PL UKai CN" w:cs="AR PL UKai CN"/>
          <w:lang w:eastAsia="zh-CN"/>
        </w:rPr>
        <w:t>集合运算</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虽然6个基本算子中的3个是集合运算（并、差、笛卡尔积），但它们在关系代数的对应存在额外的约束：</w:t>
      </w:r>
    </w:p>
    <w:p>
      <w:pPr>
        <w:numPr>
          <w:ilvl w:val="0"/>
          <w:numId w:val="224"/>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对于</w:t>
      </w:r>
      <w:r>
        <w:rPr>
          <w:rFonts w:hint="eastAsia" w:ascii="AR PL UKai CN" w:hAnsi="AR PL UKai CN" w:eastAsia="AR PL UKai CN" w:cs="AR PL UKai CN"/>
          <w:b/>
          <w:bCs/>
          <w:lang w:val="en-US" w:eastAsia="zh-CN"/>
        </w:rPr>
        <w:t>并集</w:t>
      </w:r>
      <w:r>
        <w:rPr>
          <w:rFonts w:hint="eastAsia" w:ascii="AR PL UKai CN" w:hAnsi="AR PL UKai CN" w:eastAsia="AR PL UKai CN" w:cs="AR PL UKai CN"/>
          <w:lang w:val="en-US" w:eastAsia="zh-CN"/>
        </w:rPr>
        <w:t>和</w:t>
      </w:r>
      <w:r>
        <w:rPr>
          <w:rFonts w:hint="eastAsia" w:ascii="AR PL UKai CN" w:hAnsi="AR PL UKai CN" w:eastAsia="AR PL UKai CN" w:cs="AR PL UKai CN"/>
          <w:b/>
          <w:bCs/>
          <w:lang w:val="en-US" w:eastAsia="zh-CN"/>
        </w:rPr>
        <w:t>差集</w:t>
      </w:r>
      <w:r>
        <w:rPr>
          <w:rFonts w:hint="eastAsia" w:ascii="AR PL UKai CN" w:hAnsi="AR PL UKai CN" w:eastAsia="AR PL UKai CN" w:cs="AR PL UKai CN"/>
          <w:lang w:val="en-US" w:eastAsia="zh-CN"/>
        </w:rPr>
        <w:t>，涉及到的两个关系必须是“并集相容”的—就是说，两个关系必须有同样的属性集合。因为</w:t>
      </w:r>
      <w:r>
        <w:rPr>
          <w:rFonts w:hint="eastAsia" w:ascii="AR PL UKai CN" w:hAnsi="AR PL UKai CN" w:eastAsia="AR PL UKai CN" w:cs="AR PL UKai CN"/>
          <w:b/>
          <w:bCs/>
          <w:lang w:val="en-US" w:eastAsia="zh-CN"/>
        </w:rPr>
        <w:t>交集</w:t>
      </w:r>
      <w:r>
        <w:rPr>
          <w:rFonts w:hint="eastAsia" w:ascii="AR PL UKai CN" w:hAnsi="AR PL UKai CN" w:eastAsia="AR PL UKai CN" w:cs="AR PL UKai CN"/>
          <w:lang w:val="en-US" w:eastAsia="zh-CN"/>
        </w:rPr>
        <w:t>可以用差集来定义，交集所涉及的两个关系也必须是并集相容的。</w:t>
      </w:r>
    </w:p>
    <w:p>
      <w:pPr>
        <w:numPr>
          <w:ilvl w:val="0"/>
          <w:numId w:val="224"/>
        </w:numPr>
        <w:ind w:left="420" w:leftChars="0" w:hanging="420" w:firstLineChars="0"/>
        <w:rPr>
          <w:rFonts w:hint="eastAsia" w:ascii="AR PL UKai CN" w:hAnsi="AR PL UKai CN" w:eastAsia="AR PL UKai CN" w:cs="AR PL UKai CN"/>
          <w:lang w:eastAsia="zh-CN"/>
        </w:rPr>
      </w:pPr>
      <w:r>
        <w:rPr>
          <w:rFonts w:hint="eastAsia" w:ascii="AR PL UKai CN" w:hAnsi="AR PL UKai CN" w:eastAsia="AR PL UKai CN" w:cs="AR PL UKai CN"/>
          <w:lang w:eastAsia="zh-CN"/>
        </w:rPr>
        <w:t>笛卡尔积定义得与集合论有所不同，这里的元组是平坦的、无子元组的。就是说，不同于集合论，那里的n元组和m元组的笛卡尔积是2元组，而关系代数中它们的笛卡尔积把这个2元组展平为n+m元组。更形式的说，R × S被定义为：</w:t>
      </w:r>
      <w:r>
        <w:rPr>
          <w:rFonts w:hint="eastAsia" w:ascii="AR PL UKai CN" w:hAnsi="AR PL UKai CN" w:eastAsia="AR PL UKai CN" w:cs="AR PL UKai CN"/>
        </w:rPr>
        <w:drawing>
          <wp:inline distT="0" distB="0" distL="114300" distR="114300">
            <wp:extent cx="1837690" cy="206375"/>
            <wp:effectExtent l="0" t="0" r="6350" b="6985"/>
            <wp:docPr id="104" name="图片 1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04" name="图片 10"/>
                    <pic:cNvPicPr>
                      <a:picLocks noChangeAspect="true"/>
                    </pic:cNvPicPr>
                  </pic:nvPicPr>
                  <pic:blipFill>
                    <a:blip r:embed="rId100"/>
                    <a:stretch>
                      <a:fillRect/>
                    </a:stretch>
                  </pic:blipFill>
                  <pic:spPr>
                    <a:xfrm>
                      <a:off x="0" y="0"/>
                      <a:ext cx="1837690" cy="206375"/>
                    </a:xfrm>
                    <a:prstGeom prst="rect">
                      <a:avLst/>
                    </a:prstGeom>
                    <a:noFill/>
                    <a:ln>
                      <a:noFill/>
                    </a:ln>
                  </pic:spPr>
                </pic:pic>
              </a:graphicData>
            </a:graphic>
          </wp:inline>
        </w:drawing>
      </w: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此外，对于要定义的笛卡尔积，涉及的两个关系必须有不相交表头—就是说，它们一定不能有公共属性名字</w:t>
      </w:r>
    </w:p>
    <w:p>
      <w:pPr>
        <w:rPr>
          <w:rFonts w:hint="eastAsia" w:ascii="AR PL UKai CN" w:hAnsi="AR PL UKai CN" w:eastAsia="AR PL UKai CN" w:cs="AR PL UKai CN"/>
          <w:lang w:eastAsia="zh-CN"/>
        </w:rPr>
      </w:pPr>
    </w:p>
    <w:p>
      <w:pPr>
        <w:pStyle w:val="6"/>
        <w:bidi w:val="0"/>
        <w:ind w:left="0" w:leftChars="0" w:firstLine="402" w:firstLineChars="0"/>
        <w:rPr>
          <w:rFonts w:hint="eastAsia" w:ascii="AR PL UKai CN" w:hAnsi="AR PL UKai CN" w:eastAsia="AR PL UKai CN" w:cs="AR PL UKai CN"/>
          <w:lang w:eastAsia="zh-CN"/>
        </w:rPr>
      </w:pPr>
      <w:r>
        <w:rPr>
          <w:rFonts w:hint="eastAsia" w:ascii="AR PL UKai CN" w:hAnsi="AR PL UKai CN" w:eastAsia="AR PL UKai CN" w:cs="AR PL UKai CN"/>
          <w:lang w:eastAsia="zh-CN"/>
        </w:rPr>
        <w:t>投影（</w:t>
      </w:r>
      <w:r>
        <w:rPr>
          <w:rFonts w:hint="eastAsia" w:ascii="AR PL UKai CN" w:hAnsi="AR PL UKai CN" w:eastAsia="AR PL UKai CN" w:cs="AR PL UKai CN"/>
          <w:lang w:val="en-US" w:eastAsia="zh-CN"/>
        </w:rPr>
        <w:t>projection</w:t>
      </w:r>
      <w:r>
        <w:rPr>
          <w:rFonts w:hint="eastAsia" w:ascii="AR PL UKai CN" w:hAnsi="AR PL UKai CN" w:eastAsia="AR PL UKai CN" w:cs="AR PL UKai CN"/>
          <w:lang w:eastAsia="zh-CN"/>
        </w:rPr>
        <w:t>）</w:t>
      </w:r>
    </w:p>
    <w:p>
      <w:pPr>
        <w:rPr>
          <w:rFonts w:hint="eastAsia" w:ascii="AR PL UKai CN" w:hAnsi="AR PL UKai CN" w:eastAsia="AR PL UKai CN" w:cs="AR PL UKai CN"/>
          <w:lang w:eastAsia="zh-CN"/>
        </w:rPr>
      </w:pPr>
      <w:r>
        <w:rPr>
          <w:rFonts w:hint="eastAsia" w:ascii="AR PL UKai CN" w:hAnsi="AR PL UKai CN" w:eastAsia="AR PL UKai CN" w:cs="AR PL UKai CN"/>
          <w:b/>
          <w:bCs/>
          <w:lang w:eastAsia="zh-CN"/>
        </w:rPr>
        <w:t>投影（</w:t>
      </w:r>
      <w:r>
        <w:rPr>
          <w:rFonts w:hint="eastAsia" w:ascii="AR PL UKai CN" w:hAnsi="AR PL UKai CN" w:eastAsia="AR PL UKai CN" w:cs="AR PL UKai CN"/>
          <w:b/>
          <w:bCs/>
          <w:lang w:val="en-US" w:eastAsia="zh-CN"/>
        </w:rPr>
        <w:t>projection</w:t>
      </w:r>
      <w:r>
        <w:rPr>
          <w:rFonts w:hint="eastAsia" w:ascii="AR PL UKai CN" w:hAnsi="AR PL UKai CN" w:eastAsia="AR PL UKai CN" w:cs="AR PL UKai CN"/>
          <w:b/>
          <w:bCs/>
          <w:lang w:eastAsia="zh-CN"/>
        </w:rPr>
        <w:t>）</w:t>
      </w:r>
      <w:r>
        <w:rPr>
          <w:rFonts w:hint="eastAsia" w:ascii="AR PL UKai CN" w:hAnsi="AR PL UKai CN" w:eastAsia="AR PL UKai CN" w:cs="AR PL UKai CN"/>
          <w:lang w:eastAsia="zh-CN"/>
        </w:rPr>
        <w:t>是写为</w:t>
      </w:r>
      <w:r>
        <w:rPr>
          <w:rFonts w:hint="eastAsia" w:ascii="AR PL UKai CN" w:hAnsi="AR PL UKai CN" w:eastAsia="AR PL UKai CN" w:cs="AR PL UKai CN"/>
          <w:b/>
          <w:bCs/>
          <w:lang w:eastAsia="zh-CN"/>
        </w:rPr>
        <w:t>Π</w:t>
      </w:r>
      <w:r>
        <w:rPr>
          <w:rFonts w:hint="eastAsia" w:ascii="AR PL UKai CN" w:hAnsi="AR PL UKai CN" w:eastAsia="AR PL UKai CN" w:cs="AR PL UKai CN"/>
          <w:b/>
          <w:bCs/>
          <w:vertAlign w:val="subscript"/>
          <w:lang w:val="en-US" w:eastAsia="zh-CN"/>
        </w:rPr>
        <w:t>a1,...an</w:t>
      </w:r>
      <w:r>
        <w:rPr>
          <w:rFonts w:hint="eastAsia" w:ascii="AR PL UKai CN" w:hAnsi="AR PL UKai CN" w:eastAsia="AR PL UKai CN" w:cs="AR PL UKai CN"/>
          <w:b/>
          <w:bCs/>
          <w:lang w:val="en-US" w:eastAsia="zh-CN"/>
        </w:rPr>
        <w:t>(R)</w:t>
      </w:r>
      <w:r>
        <w:rPr>
          <w:rFonts w:hint="eastAsia" w:ascii="AR PL UKai CN" w:hAnsi="AR PL UKai CN" w:eastAsia="AR PL UKai CN" w:cs="AR PL UKai CN"/>
          <w:lang w:eastAsia="zh-CN"/>
        </w:rPr>
        <w:t>的一元运算，其中</w:t>
      </w:r>
      <w:r>
        <w:rPr>
          <w:rFonts w:hint="eastAsia" w:ascii="AR PL UKai CN" w:hAnsi="AR PL UKai CN" w:eastAsia="AR PL UKai CN" w:cs="AR PL UKai CN"/>
          <w:lang w:val="en-US" w:eastAsia="zh-CN"/>
        </w:rPr>
        <w:t>R是关系，而a</w:t>
      </w:r>
      <w:r>
        <w:rPr>
          <w:rFonts w:hint="eastAsia" w:ascii="AR PL UKai CN" w:hAnsi="AR PL UKai CN" w:eastAsia="AR PL UKai CN" w:cs="AR PL UKai CN"/>
          <w:vertAlign w:val="subscript"/>
          <w:lang w:val="en-US" w:eastAsia="zh-CN"/>
        </w:rPr>
        <w:t>1</w:t>
      </w:r>
      <w:r>
        <w:rPr>
          <w:rFonts w:hint="eastAsia" w:ascii="AR PL UKai CN" w:hAnsi="AR PL UKai CN" w:eastAsia="AR PL UKai CN" w:cs="AR PL UKai CN"/>
          <w:lang w:val="en-US" w:eastAsia="zh-CN"/>
        </w:rPr>
        <w:t>,...,a</w:t>
      </w:r>
      <w:r>
        <w:rPr>
          <w:rFonts w:hint="eastAsia" w:ascii="AR PL UKai CN" w:hAnsi="AR PL UKai CN" w:eastAsia="AR PL UKai CN" w:cs="AR PL UKai CN"/>
          <w:vertAlign w:val="subscript"/>
          <w:lang w:val="en-US" w:eastAsia="zh-CN"/>
        </w:rPr>
        <w:t>n</w:t>
      </w:r>
      <w:r>
        <w:rPr>
          <w:rFonts w:hint="eastAsia" w:ascii="AR PL UKai CN" w:hAnsi="AR PL UKai CN" w:eastAsia="AR PL UKai CN" w:cs="AR PL UKai CN"/>
          <w:lang w:eastAsia="zh-CN"/>
        </w:rPr>
        <w:t>是属性的名字。这种投影的结果定义为当所有在R中的元组被限制为集合</w:t>
      </w:r>
      <w:r>
        <w:rPr>
          <w:rFonts w:hint="eastAsia" w:ascii="AR PL UKai CN" w:hAnsi="AR PL UKai CN" w:eastAsia="AR PL UKai CN" w:cs="AR PL UKai CN"/>
          <w:lang w:val="en-US" w:eastAsia="zh-CN"/>
        </w:rPr>
        <w:t>{a</w:t>
      </w:r>
      <w:r>
        <w:rPr>
          <w:rFonts w:hint="eastAsia" w:ascii="AR PL UKai CN" w:hAnsi="AR PL UKai CN" w:eastAsia="AR PL UKai CN" w:cs="AR PL UKai CN"/>
          <w:vertAlign w:val="subscript"/>
          <w:lang w:val="en-US" w:eastAsia="zh-CN"/>
        </w:rPr>
        <w:t>1</w:t>
      </w:r>
      <w:r>
        <w:rPr>
          <w:rFonts w:hint="eastAsia" w:ascii="AR PL UKai CN" w:hAnsi="AR PL UKai CN" w:eastAsia="AR PL UKai CN" w:cs="AR PL UKai CN"/>
          <w:lang w:val="en-US" w:eastAsia="zh-CN"/>
        </w:rPr>
        <w:t>,...,a</w:t>
      </w:r>
      <w:r>
        <w:rPr>
          <w:rFonts w:hint="eastAsia" w:ascii="AR PL UKai CN" w:hAnsi="AR PL UKai CN" w:eastAsia="AR PL UKai CN" w:cs="AR PL UKai CN"/>
          <w:vertAlign w:val="subscript"/>
          <w:lang w:val="en-US" w:eastAsia="zh-CN"/>
        </w:rPr>
        <w:t>n</w:t>
      </w:r>
      <w:r>
        <w:rPr>
          <w:rFonts w:hint="eastAsia" w:ascii="AR PL UKai CN" w:hAnsi="AR PL UKai CN" w:eastAsia="AR PL UKai CN" w:cs="AR PL UKai CN"/>
          <w:lang w:val="en-US" w:eastAsia="zh-CN"/>
        </w:rPr>
        <w:t>}</w:t>
      </w:r>
      <w:r>
        <w:rPr>
          <w:rFonts w:hint="eastAsia" w:ascii="AR PL UKai CN" w:hAnsi="AR PL UKai CN" w:eastAsia="AR PL UKai CN" w:cs="AR PL UKai CN"/>
          <w:lang w:eastAsia="zh-CN"/>
        </w:rPr>
        <w:t>的时候所获得的集合。</w:t>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正式的定义如下：</w:t>
      </w:r>
    </w:p>
    <w:p>
      <w:pPr>
        <w:rPr>
          <w:rFonts w:hint="eastAsia" w:ascii="AR PL UKai CN" w:hAnsi="AR PL UKai CN" w:eastAsia="AR PL UKai CN" w:cs="AR PL UKai CN"/>
          <w:lang w:eastAsia="zh-CN"/>
        </w:rPr>
      </w:pPr>
      <w:r>
        <w:rPr>
          <w:rFonts w:hint="eastAsia" w:ascii="AR PL UKai CN" w:hAnsi="AR PL UKai CN" w:eastAsia="AR PL UKai CN" w:cs="AR PL UKai CN"/>
        </w:rPr>
        <w:drawing>
          <wp:inline distT="0" distB="0" distL="114300" distR="114300">
            <wp:extent cx="3094355" cy="316230"/>
            <wp:effectExtent l="0" t="0" r="14605" b="3810"/>
            <wp:docPr id="103" name="图片 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03" name="图片 7"/>
                    <pic:cNvPicPr>
                      <a:picLocks noChangeAspect="true"/>
                    </pic:cNvPicPr>
                  </pic:nvPicPr>
                  <pic:blipFill>
                    <a:blip r:embed="rId101"/>
                    <a:stretch>
                      <a:fillRect/>
                    </a:stretch>
                  </pic:blipFill>
                  <pic:spPr>
                    <a:xfrm>
                      <a:off x="0" y="0"/>
                      <a:ext cx="3094355" cy="316230"/>
                    </a:xfrm>
                    <a:prstGeom prst="rect">
                      <a:avLst/>
                    </a:prstGeom>
                    <a:noFill/>
                    <a:ln>
                      <a:noFill/>
                    </a:ln>
                  </pic:spPr>
                </pic:pic>
              </a:graphicData>
            </a:graphic>
          </wp:inline>
        </w:drawing>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举个例子，比如属性为（age, weight），而关系的属性为（name, age, weight），则：</w:t>
      </w:r>
    </w:p>
    <w:p>
      <w:pPr>
        <w:rPr>
          <w:rFonts w:hint="eastAsia" w:ascii="AR PL UKai CN" w:hAnsi="AR PL UKai CN" w:eastAsia="AR PL UKai CN" w:cs="AR PL UKai CN"/>
        </w:rPr>
      </w:pPr>
      <w:r>
        <w:rPr>
          <w:rFonts w:hint="eastAsia" w:ascii="AR PL UKai CN" w:hAnsi="AR PL UKai CN" w:eastAsia="AR PL UKai CN" w:cs="AR PL UKai CN"/>
        </w:rPr>
        <w:drawing>
          <wp:inline distT="0" distB="0" distL="114300" distR="114300">
            <wp:extent cx="2991485" cy="2492375"/>
            <wp:effectExtent l="0" t="0" r="10795" b="6985"/>
            <wp:docPr id="98" name="图片 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8" name="图片 6"/>
                    <pic:cNvPicPr>
                      <a:picLocks noChangeAspect="true"/>
                    </pic:cNvPicPr>
                  </pic:nvPicPr>
                  <pic:blipFill>
                    <a:blip r:embed="rId102"/>
                    <a:stretch>
                      <a:fillRect/>
                    </a:stretch>
                  </pic:blipFill>
                  <pic:spPr>
                    <a:xfrm>
                      <a:off x="0" y="0"/>
                      <a:ext cx="2991485" cy="2492375"/>
                    </a:xfrm>
                    <a:prstGeom prst="rect">
                      <a:avLst/>
                    </a:prstGeom>
                    <a:noFill/>
                    <a:ln>
                      <a:noFill/>
                    </a:ln>
                  </pic:spPr>
                </pic:pic>
              </a:graphicData>
            </a:graphic>
          </wp:inline>
        </w:drawing>
      </w:r>
    </w:p>
    <w:p>
      <w:pPr>
        <w:rPr>
          <w:rFonts w:hint="eastAsia" w:ascii="AR PL UKai CN" w:hAnsi="AR PL UKai CN" w:eastAsia="AR PL UKai CN" w:cs="AR PL UKai CN"/>
        </w:rPr>
      </w:pPr>
    </w:p>
    <w:p>
      <w:pPr>
        <w:pStyle w:val="6"/>
        <w:bidi w:val="0"/>
        <w:ind w:left="0" w:leftChars="0" w:firstLine="402" w:firstLineChars="0"/>
        <w:rPr>
          <w:rFonts w:hint="eastAsia" w:ascii="AR PL UKai CN" w:hAnsi="AR PL UKai CN" w:eastAsia="AR PL UKai CN" w:cs="AR PL UKai CN"/>
          <w:lang w:eastAsia="zh-CN"/>
        </w:rPr>
      </w:pPr>
      <w:r>
        <w:rPr>
          <w:rFonts w:hint="eastAsia" w:ascii="AR PL UKai CN" w:hAnsi="AR PL UKai CN" w:eastAsia="AR PL UKai CN" w:cs="AR PL UKai CN"/>
          <w:lang w:eastAsia="zh-CN"/>
        </w:rPr>
        <w:t>选择（</w:t>
      </w:r>
      <w:r>
        <w:rPr>
          <w:rFonts w:hint="eastAsia" w:ascii="AR PL UKai CN" w:hAnsi="AR PL UKai CN" w:eastAsia="AR PL UKai CN" w:cs="AR PL UKai CN"/>
          <w:lang w:val="en-US" w:eastAsia="zh-CN"/>
        </w:rPr>
        <w:t>selection</w:t>
      </w:r>
      <w:r>
        <w:rPr>
          <w:rFonts w:hint="eastAsia" w:ascii="AR PL UKai CN" w:hAnsi="AR PL UKai CN" w:eastAsia="AR PL UKai CN" w:cs="AR PL UKai CN"/>
          <w:lang w:eastAsia="zh-CN"/>
        </w:rPr>
        <w:t>）</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eastAsia="zh-CN"/>
        </w:rPr>
        <w:t>广义上的选择（</w:t>
      </w:r>
      <w:r>
        <w:rPr>
          <w:rFonts w:hint="eastAsia" w:ascii="AR PL UKai CN" w:hAnsi="AR PL UKai CN" w:eastAsia="AR PL UKai CN" w:cs="AR PL UKai CN"/>
          <w:lang w:val="en-US" w:eastAsia="zh-CN"/>
        </w:rPr>
        <w:t>selection，有的语境中称为restriction，以区别于SQL的SELECT语句</w:t>
      </w:r>
      <w:r>
        <w:rPr>
          <w:rFonts w:hint="eastAsia" w:ascii="AR PL UKai CN" w:hAnsi="AR PL UKai CN" w:eastAsia="AR PL UKai CN" w:cs="AR PL UKai CN"/>
          <w:lang w:eastAsia="zh-CN"/>
        </w:rPr>
        <w:t>）操作是个一元运算，写为</w:t>
      </w:r>
      <w:r>
        <w:rPr>
          <w:rFonts w:hint="eastAsia" w:ascii="AR PL UKai CN" w:hAnsi="AR PL UKai CN" w:eastAsia="AR PL UKai CN" w:cs="AR PL UKai CN"/>
          <w:b/>
          <w:bCs/>
        </w:rPr>
        <w:t>σ</w:t>
      </w:r>
      <w:r>
        <w:rPr>
          <w:rFonts w:hint="eastAsia" w:ascii="AR PL UKai CN" w:hAnsi="AR PL UKai CN" w:eastAsia="AR PL UKai CN" w:cs="AR PL UKai CN"/>
          <w:b/>
          <w:bCs/>
          <w:vertAlign w:val="subscript"/>
        </w:rPr>
        <w:t>φ</w:t>
      </w:r>
      <w:r>
        <w:rPr>
          <w:rFonts w:hint="eastAsia" w:ascii="AR PL UKai CN" w:hAnsi="AR PL UKai CN" w:eastAsia="AR PL UKai CN" w:cs="AR PL UKai CN"/>
          <w:b/>
          <w:bCs/>
          <w:lang w:val="en-US" w:eastAsia="zh-CN"/>
        </w:rPr>
        <w:t>(R)</w:t>
      </w:r>
      <w:r>
        <w:rPr>
          <w:rFonts w:hint="eastAsia" w:ascii="AR PL UKai CN" w:hAnsi="AR PL UKai CN" w:eastAsia="AR PL UKai CN" w:cs="AR PL UKai CN"/>
          <w:lang w:val="en-US" w:eastAsia="zh-CN"/>
        </w:rPr>
        <w:t>，其结果为R的一个子集。</w:t>
      </w:r>
    </w:p>
    <w:p>
      <w:pPr>
        <w:rPr>
          <w:rFonts w:hint="eastAsia" w:ascii="AR PL UKai CN" w:hAnsi="AR PL UKai CN" w:eastAsia="AR PL UKai CN" w:cs="AR PL UKai CN"/>
          <w:lang w:val="en-US" w:eastAsia="zh-CN"/>
        </w:rPr>
      </w:pPr>
    </w:p>
    <w:p>
      <w:pPr>
        <w:keepNext w:val="0"/>
        <w:keepLines w:val="0"/>
        <w:widowControl/>
        <w:suppressLineNumbers w:val="0"/>
        <w:jc w:val="left"/>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elect运算具体可以写为</w:t>
      </w:r>
      <w:r>
        <w:rPr>
          <w:rFonts w:hint="eastAsia" w:ascii="AR PL UKai CN" w:hAnsi="AR PL UKai CN" w:eastAsia="AR PL UKai CN" w:cs="AR PL UKai CN"/>
          <w:b/>
          <w:bCs/>
          <w:lang w:val="en-US" w:eastAsia="zh-CN"/>
        </w:rPr>
        <w:t>σ</w:t>
      </w:r>
      <w:r>
        <w:rPr>
          <w:rFonts w:hint="eastAsia" w:ascii="AR PL UKai CN" w:hAnsi="AR PL UKai CN" w:eastAsia="AR PL UKai CN" w:cs="AR PL UKai CN"/>
          <w:b/>
          <w:bCs/>
          <w:vertAlign w:val="subscript"/>
          <w:lang w:val="en-US" w:eastAsia="zh-CN"/>
        </w:rPr>
        <w:t>aθb</w:t>
      </w:r>
      <w:r>
        <w:rPr>
          <w:rFonts w:hint="eastAsia" w:ascii="AR PL UKai CN" w:hAnsi="AR PL UKai CN" w:eastAsia="AR PL UKai CN" w:cs="AR PL UKai CN"/>
          <w:b/>
          <w:bCs/>
          <w:lang w:val="en-US" w:eastAsia="zh-CN"/>
        </w:rPr>
        <w:t>(R)</w:t>
      </w:r>
      <w:r>
        <w:rPr>
          <w:rFonts w:hint="eastAsia" w:ascii="AR PL UKai CN" w:hAnsi="AR PL UKai CN" w:eastAsia="AR PL UKai CN" w:cs="AR PL UKai CN"/>
          <w:lang w:val="en-US" w:eastAsia="zh-CN"/>
        </w:rPr>
        <w:t>或者</w:t>
      </w:r>
      <w:r>
        <w:rPr>
          <w:rFonts w:hint="eastAsia" w:ascii="AR PL UKai CN" w:hAnsi="AR PL UKai CN" w:eastAsia="AR PL UKai CN" w:cs="AR PL UKai CN"/>
          <w:b/>
          <w:bCs/>
          <w:lang w:val="en-US" w:eastAsia="zh-CN"/>
        </w:rPr>
        <w:t>σ</w:t>
      </w:r>
      <w:r>
        <w:rPr>
          <w:rFonts w:hint="eastAsia" w:ascii="AR PL UKai CN" w:hAnsi="AR PL UKai CN" w:eastAsia="AR PL UKai CN" w:cs="AR PL UKai CN"/>
          <w:b/>
          <w:bCs/>
          <w:vertAlign w:val="subscript"/>
          <w:lang w:val="en-US" w:eastAsia="zh-CN"/>
        </w:rPr>
        <w:t>aθv</w:t>
      </w:r>
      <w:r>
        <w:rPr>
          <w:rFonts w:hint="eastAsia" w:ascii="AR PL UKai CN" w:hAnsi="AR PL UKai CN" w:eastAsia="AR PL UKai CN" w:cs="AR PL UKai CN"/>
          <w:b/>
          <w:bCs/>
          <w:lang w:val="en-US" w:eastAsia="zh-CN"/>
        </w:rPr>
        <w:t>(R)</w:t>
      </w:r>
      <w:r>
        <w:rPr>
          <w:rFonts w:hint="eastAsia" w:ascii="AR PL UKai CN" w:hAnsi="AR PL UKai CN" w:eastAsia="AR PL UKai CN" w:cs="AR PL UKai CN"/>
          <w:lang w:val="en-US" w:eastAsia="zh-CN"/>
        </w:rPr>
        <w:t>，其中：</w:t>
      </w:r>
    </w:p>
    <w:p>
      <w:pPr>
        <w:keepNext w:val="0"/>
        <w:keepLines w:val="0"/>
        <w:widowControl/>
        <w:numPr>
          <w:ilvl w:val="0"/>
          <w:numId w:val="225"/>
        </w:numPr>
        <w:suppressLineNumbers w:val="0"/>
        <w:ind w:left="420" w:leftChars="0" w:hanging="420" w:firstLineChars="0"/>
        <w:jc w:val="left"/>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a和b是属性的名称</w:t>
      </w:r>
    </w:p>
    <w:p>
      <w:pPr>
        <w:keepNext w:val="0"/>
        <w:keepLines w:val="0"/>
        <w:widowControl/>
        <w:numPr>
          <w:ilvl w:val="0"/>
          <w:numId w:val="225"/>
        </w:numPr>
        <w:suppressLineNumbers w:val="0"/>
        <w:ind w:left="420" w:leftChars="0" w:hanging="420" w:firstLineChars="0"/>
        <w:jc w:val="left"/>
        <w:rPr>
          <w:rFonts w:hint="eastAsia" w:ascii="AR PL UKai CN" w:hAnsi="AR PL UKai CN" w:eastAsia="AR PL UKai CN" w:cs="AR PL UKai CN"/>
          <w:b w:val="0"/>
          <w:bCs w:val="0"/>
          <w:lang w:val="en-US" w:eastAsia="zh-CN"/>
        </w:rPr>
      </w:pPr>
      <w:r>
        <w:rPr>
          <w:rFonts w:hint="eastAsia" w:ascii="AR PL UKai CN" w:hAnsi="AR PL UKai CN" w:eastAsia="AR PL UKai CN" w:cs="AR PL UKai CN"/>
          <w:b w:val="0"/>
          <w:bCs w:val="0"/>
          <w:lang w:val="en-US" w:eastAsia="zh-CN"/>
        </w:rPr>
        <w:t xml:space="preserve">θ是一个二元运算，属于{&lt; , </w:t>
      </w:r>
      <w:r>
        <w:rPr>
          <w:rFonts w:hint="eastAsia" w:ascii="AR PL UKai CN" w:hAnsi="AR PL UKai CN" w:eastAsia="AR PL UKai CN" w:cs="AR PL UKai CN"/>
          <w:b w:val="0"/>
          <w:bCs w:val="0"/>
          <w:lang w:val="en"/>
        </w:rPr>
        <w:t>≤</w:t>
      </w:r>
      <w:r>
        <w:rPr>
          <w:rFonts w:hint="eastAsia" w:ascii="AR PL UKai CN" w:hAnsi="AR PL UKai CN" w:eastAsia="AR PL UKai CN" w:cs="AR PL UKai CN"/>
          <w:b w:val="0"/>
          <w:bCs w:val="0"/>
          <w:lang w:val="en-US" w:eastAsia="zh-CN"/>
        </w:rPr>
        <w:t xml:space="preserve"> , ≠ ,= , </w:t>
      </w:r>
      <w:r>
        <w:rPr>
          <w:rFonts w:hint="eastAsia" w:ascii="AR PL UKai CN" w:hAnsi="AR PL UKai CN" w:eastAsia="AR PL UKai CN" w:cs="AR PL UKai CN"/>
          <w:b w:val="0"/>
          <w:bCs w:val="0"/>
          <w:lang w:val="en"/>
        </w:rPr>
        <w:t>≥</w:t>
      </w:r>
      <w:r>
        <w:rPr>
          <w:rFonts w:hint="eastAsia" w:ascii="AR PL UKai CN" w:hAnsi="AR PL UKai CN" w:eastAsia="AR PL UKai CN" w:cs="AR PL UKai CN"/>
          <w:b w:val="0"/>
          <w:bCs w:val="0"/>
          <w:lang w:val="en-US" w:eastAsia="zh-CN"/>
        </w:rPr>
        <w:t xml:space="preserve"> ,&gt; }</w:t>
      </w:r>
    </w:p>
    <w:p>
      <w:pPr>
        <w:keepNext w:val="0"/>
        <w:keepLines w:val="0"/>
        <w:widowControl/>
        <w:numPr>
          <w:ilvl w:val="0"/>
          <w:numId w:val="225"/>
        </w:numPr>
        <w:suppressLineNumbers w:val="0"/>
        <w:ind w:left="420" w:leftChars="0" w:hanging="420" w:firstLineChars="0"/>
        <w:jc w:val="left"/>
        <w:rPr>
          <w:rFonts w:hint="eastAsia" w:ascii="AR PL UKai CN" w:hAnsi="AR PL UKai CN" w:eastAsia="AR PL UKai CN" w:cs="AR PL UKai CN"/>
          <w:b w:val="0"/>
          <w:bCs w:val="0"/>
          <w:lang w:val="en-US" w:eastAsia="zh-CN"/>
        </w:rPr>
      </w:pPr>
      <w:r>
        <w:rPr>
          <w:rFonts w:hint="eastAsia" w:ascii="AR PL UKai CN" w:hAnsi="AR PL UKai CN" w:eastAsia="AR PL UKai CN" w:cs="AR PL UKai CN"/>
          <w:b w:val="0"/>
          <w:bCs w:val="0"/>
          <w:lang w:val="en-US" w:eastAsia="zh-CN"/>
        </w:rPr>
        <w:t>v是一个常量</w:t>
      </w:r>
    </w:p>
    <w:p>
      <w:pPr>
        <w:keepNext w:val="0"/>
        <w:keepLines w:val="0"/>
        <w:widowControl/>
        <w:numPr>
          <w:ilvl w:val="0"/>
          <w:numId w:val="225"/>
        </w:numPr>
        <w:suppressLineNumbers w:val="0"/>
        <w:ind w:left="420" w:leftChars="0" w:hanging="420" w:firstLineChars="0"/>
        <w:jc w:val="left"/>
        <w:rPr>
          <w:rFonts w:hint="eastAsia" w:ascii="AR PL UKai CN" w:hAnsi="AR PL UKai CN" w:eastAsia="AR PL UKai CN" w:cs="AR PL UKai CN"/>
          <w:b w:val="0"/>
          <w:bCs w:val="0"/>
          <w:lang w:val="en-US" w:eastAsia="zh-CN"/>
        </w:rPr>
      </w:pPr>
      <w:r>
        <w:rPr>
          <w:rFonts w:hint="eastAsia" w:ascii="AR PL UKai CN" w:hAnsi="AR PL UKai CN" w:eastAsia="AR PL UKai CN" w:cs="AR PL UKai CN"/>
          <w:b w:val="0"/>
          <w:bCs w:val="0"/>
          <w:lang w:val="en-US" w:eastAsia="zh-CN"/>
        </w:rPr>
        <w:t>R是一个关系</w:t>
      </w:r>
    </w:p>
    <w:p>
      <w:pPr>
        <w:keepNext w:val="0"/>
        <w:keepLines w:val="0"/>
        <w:widowControl/>
        <w:suppressLineNumbers w:val="0"/>
        <w:jc w:val="left"/>
        <w:rPr>
          <w:rFonts w:hint="eastAsia" w:ascii="AR PL UKai CN" w:hAnsi="AR PL UKai CN" w:eastAsia="AR PL UKai CN" w:cs="AR PL UKai CN"/>
          <w:lang w:val="en-US" w:eastAsia="zh-CN"/>
        </w:rPr>
      </w:pPr>
    </w:p>
    <w:p>
      <w:pPr>
        <w:keepNext w:val="0"/>
        <w:keepLines w:val="0"/>
        <w:widowControl/>
        <w:suppressLineNumbers w:val="0"/>
        <w:jc w:val="left"/>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公式为：</w:t>
      </w:r>
    </w:p>
    <w:p>
      <w:pPr>
        <w:keepNext w:val="0"/>
        <w:keepLines w:val="0"/>
        <w:widowControl/>
        <w:suppressLineNumbers w:val="0"/>
        <w:jc w:val="left"/>
        <w:rPr>
          <w:rFonts w:hint="eastAsia" w:ascii="AR PL UKai CN" w:hAnsi="AR PL UKai CN" w:eastAsia="AR PL UKai CN" w:cs="AR PL UKai CN"/>
          <w:lang w:val="en-US" w:eastAsia="zh-CN"/>
        </w:rPr>
      </w:pPr>
      <w:r>
        <w:rPr>
          <w:rFonts w:hint="eastAsia" w:ascii="AR PL UKai CN" w:hAnsi="AR PL UKai CN" w:eastAsia="AR PL UKai CN" w:cs="AR PL UKai CN"/>
        </w:rPr>
        <w:drawing>
          <wp:inline distT="0" distB="0" distL="114300" distR="114300">
            <wp:extent cx="2263140" cy="493395"/>
            <wp:effectExtent l="0" t="0" r="7620" b="9525"/>
            <wp:docPr id="107" name="图片 1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07" name="图片 10"/>
                    <pic:cNvPicPr>
                      <a:picLocks noChangeAspect="true"/>
                    </pic:cNvPicPr>
                  </pic:nvPicPr>
                  <pic:blipFill>
                    <a:blip r:embed="rId103"/>
                    <a:stretch>
                      <a:fillRect/>
                    </a:stretch>
                  </pic:blipFill>
                  <pic:spPr>
                    <a:xfrm>
                      <a:off x="0" y="0"/>
                      <a:ext cx="2263140" cy="493395"/>
                    </a:xfrm>
                    <a:prstGeom prst="rect">
                      <a:avLst/>
                    </a:prstGeom>
                    <a:noFill/>
                    <a:ln>
                      <a:noFill/>
                    </a:ln>
                  </pic:spPr>
                </pic:pic>
              </a:graphicData>
            </a:graphic>
          </wp:inline>
        </w:drawing>
      </w:r>
    </w:p>
    <w:p>
      <w:pPr>
        <w:keepNext w:val="0"/>
        <w:keepLines w:val="0"/>
        <w:widowControl/>
        <w:suppressLineNumbers w:val="0"/>
        <w:jc w:val="left"/>
        <w:rPr>
          <w:rFonts w:hint="eastAsia" w:ascii="AR PL UKai CN" w:hAnsi="AR PL UKai CN" w:eastAsia="AR PL UKai CN" w:cs="AR PL UKai CN"/>
          <w:lang w:val="en-US" w:eastAsia="zh-CN"/>
        </w:rPr>
      </w:pPr>
    </w:p>
    <w:p>
      <w:pPr>
        <w:keepNext w:val="0"/>
        <w:keepLines w:val="0"/>
        <w:widowControl/>
        <w:suppressLineNumbers w:val="0"/>
        <w:jc w:val="left"/>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示例如下：</w:t>
      </w:r>
    </w:p>
    <w:p>
      <w:pPr>
        <w:keepNext w:val="0"/>
        <w:keepLines w:val="0"/>
        <w:widowControl/>
        <w:suppressLineNumbers w:val="0"/>
        <w:jc w:val="left"/>
        <w:rPr>
          <w:rFonts w:hint="eastAsia" w:ascii="AR PL UKai CN" w:hAnsi="AR PL UKai CN" w:eastAsia="AR PL UKai CN" w:cs="AR PL UKai CN"/>
        </w:rPr>
      </w:pPr>
      <w:r>
        <w:rPr>
          <w:rFonts w:hint="eastAsia" w:ascii="AR PL UKai CN" w:hAnsi="AR PL UKai CN" w:eastAsia="AR PL UKai CN" w:cs="AR PL UKai CN"/>
        </w:rPr>
        <w:drawing>
          <wp:inline distT="0" distB="0" distL="114300" distR="114300">
            <wp:extent cx="4731385" cy="2516505"/>
            <wp:effectExtent l="0" t="0" r="8255" b="13335"/>
            <wp:docPr id="108" name="图片 1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08" name="图片 11"/>
                    <pic:cNvPicPr>
                      <a:picLocks noChangeAspect="true"/>
                    </pic:cNvPicPr>
                  </pic:nvPicPr>
                  <pic:blipFill>
                    <a:blip r:embed="rId104"/>
                    <a:stretch>
                      <a:fillRect/>
                    </a:stretch>
                  </pic:blipFill>
                  <pic:spPr>
                    <a:xfrm>
                      <a:off x="0" y="0"/>
                      <a:ext cx="4731385" cy="2516505"/>
                    </a:xfrm>
                    <a:prstGeom prst="rect">
                      <a:avLst/>
                    </a:prstGeom>
                    <a:noFill/>
                    <a:ln>
                      <a:noFill/>
                    </a:ln>
                  </pic:spPr>
                </pic:pic>
              </a:graphicData>
            </a:graphic>
          </wp:inline>
        </w:drawing>
      </w:r>
    </w:p>
    <w:p>
      <w:pPr>
        <w:keepNext w:val="0"/>
        <w:keepLines w:val="0"/>
        <w:widowControl/>
        <w:suppressLineNumbers w:val="0"/>
        <w:jc w:val="left"/>
        <w:rPr>
          <w:rFonts w:hint="eastAsia" w:ascii="AR PL UKai CN" w:hAnsi="AR PL UKai CN" w:eastAsia="AR PL UKai CN" w:cs="AR PL UKai CN"/>
        </w:rPr>
      </w:pPr>
    </w:p>
    <w:p>
      <w:pPr>
        <w:keepNext w:val="0"/>
        <w:keepLines w:val="0"/>
        <w:widowControl/>
        <w:suppressLineNumbers w:val="0"/>
        <w:jc w:val="left"/>
        <w:rPr>
          <w:rFonts w:hint="eastAsia" w:ascii="AR PL UKai CN" w:hAnsi="AR PL UKai CN" w:eastAsia="AR PL UKai CN" w:cs="AR PL UKai CN"/>
          <w:b/>
          <w:bCs/>
          <w:sz w:val="28"/>
          <w:szCs w:val="32"/>
          <w:lang w:eastAsia="zh-CN"/>
        </w:rPr>
      </w:pPr>
      <w:r>
        <w:rPr>
          <w:rFonts w:hint="eastAsia" w:ascii="AR PL UKai CN" w:hAnsi="AR PL UKai CN" w:eastAsia="AR PL UKai CN" w:cs="AR PL UKai CN"/>
          <w:b/>
          <w:bCs/>
          <w:sz w:val="28"/>
          <w:szCs w:val="32"/>
          <w:lang w:eastAsia="zh-CN"/>
        </w:rPr>
        <w:t>参考</w:t>
      </w:r>
    </w:p>
    <w:p>
      <w:pPr>
        <w:keepNext w:val="0"/>
        <w:keepLines w:val="0"/>
        <w:widowControl/>
        <w:suppressLineNumbers w:val="0"/>
        <w:jc w:val="left"/>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en.wikipedia.org/wiki/Selection_(relational_algebra)"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en.wikipedia.org/wiki/Selection_(relational_algebra)</w:t>
      </w:r>
      <w:r>
        <w:rPr>
          <w:rFonts w:hint="eastAsia" w:ascii="AR PL UKai CN" w:hAnsi="AR PL UKai CN" w:eastAsia="AR PL UKai CN" w:cs="AR PL UKai CN"/>
          <w:lang w:val="en-US" w:eastAsia="zh-CN"/>
        </w:rPr>
        <w:fldChar w:fldCharType="end"/>
      </w:r>
    </w:p>
    <w:p>
      <w:pPr>
        <w:keepNext w:val="0"/>
        <w:keepLines w:val="0"/>
        <w:widowControl/>
        <w:suppressLineNumbers w:val="0"/>
        <w:jc w:val="left"/>
        <w:rPr>
          <w:rFonts w:hint="eastAsia" w:ascii="AR PL UKai CN" w:hAnsi="AR PL UKai CN" w:eastAsia="AR PL UKai CN" w:cs="AR PL UKai CN"/>
          <w:lang w:val="en-US" w:eastAsia="zh-CN"/>
        </w:rPr>
      </w:pPr>
    </w:p>
    <w:p>
      <w:pPr>
        <w:pStyle w:val="6"/>
        <w:bidi w:val="0"/>
        <w:ind w:left="0" w:leftChars="0" w:firstLine="402"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重命名（rename）</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eastAsia="zh-CN"/>
        </w:rPr>
        <w:t>关系代数中，重命名为一元运算，写作</w:t>
      </w:r>
      <w:r>
        <w:rPr>
          <w:rFonts w:hint="eastAsia" w:ascii="AR PL UKai CN" w:hAnsi="AR PL UKai CN" w:eastAsia="AR PL UKai CN" w:cs="AR PL UKai CN"/>
          <w:b/>
          <w:bCs/>
        </w:rPr>
        <w:t>ρ</w:t>
      </w:r>
      <w:r>
        <w:rPr>
          <w:rFonts w:hint="eastAsia" w:ascii="AR PL UKai CN" w:hAnsi="AR PL UKai CN" w:eastAsia="AR PL UKai CN" w:cs="AR PL UKai CN"/>
          <w:b/>
          <w:bCs/>
          <w:vertAlign w:val="subscript"/>
          <w:lang w:val="en-US" w:eastAsia="zh-CN"/>
        </w:rPr>
        <w:t>a/b</w:t>
      </w:r>
      <w:r>
        <w:rPr>
          <w:rFonts w:hint="eastAsia" w:ascii="AR PL UKai CN" w:hAnsi="AR PL UKai CN" w:eastAsia="AR PL UKai CN" w:cs="AR PL UKai CN"/>
          <w:b/>
          <w:bCs/>
          <w:lang w:val="en-US" w:eastAsia="zh-CN"/>
        </w:rPr>
        <w:t>(R)</w:t>
      </w:r>
      <w:r>
        <w:rPr>
          <w:rFonts w:hint="eastAsia" w:ascii="AR PL UKai CN" w:hAnsi="AR PL UKai CN" w:eastAsia="AR PL UKai CN" w:cs="AR PL UKai CN"/>
          <w:lang w:val="en-US" w:eastAsia="zh-CN"/>
        </w:rPr>
        <w:t>，其中：</w:t>
      </w:r>
    </w:p>
    <w:p>
      <w:pPr>
        <w:numPr>
          <w:ilvl w:val="0"/>
          <w:numId w:val="226"/>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R是一个关系</w:t>
      </w:r>
    </w:p>
    <w:p>
      <w:pPr>
        <w:numPr>
          <w:ilvl w:val="0"/>
          <w:numId w:val="226"/>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a和b是属性名称</w:t>
      </w:r>
    </w:p>
    <w:p>
      <w:pPr>
        <w:numPr>
          <w:ilvl w:val="0"/>
          <w:numId w:val="226"/>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b是R的属性之一</w:t>
      </w:r>
    </w:p>
    <w:p>
      <w:pPr>
        <w:rPr>
          <w:rFonts w:hint="eastAsia" w:ascii="AR PL UKai CN" w:hAnsi="AR PL UKai CN" w:eastAsia="AR PL UKai CN" w:cs="AR PL UKai CN"/>
        </w:rPr>
      </w:pPr>
      <w:r>
        <w:rPr>
          <w:rFonts w:hint="eastAsia" w:ascii="AR PL UKai CN" w:hAnsi="AR PL UKai CN" w:eastAsia="AR PL UKai CN" w:cs="AR PL UKai CN"/>
        </w:rPr>
        <w:drawing>
          <wp:inline distT="0" distB="0" distL="114300" distR="114300">
            <wp:extent cx="4450715" cy="1759585"/>
            <wp:effectExtent l="0" t="0" r="14605" b="8255"/>
            <wp:docPr id="109" name="图片 1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09" name="图片 12"/>
                    <pic:cNvPicPr>
                      <a:picLocks noChangeAspect="true"/>
                    </pic:cNvPicPr>
                  </pic:nvPicPr>
                  <pic:blipFill>
                    <a:blip r:embed="rId105"/>
                    <a:stretch>
                      <a:fillRect/>
                    </a:stretch>
                  </pic:blipFill>
                  <pic:spPr>
                    <a:xfrm>
                      <a:off x="0" y="0"/>
                      <a:ext cx="4450715" cy="1759585"/>
                    </a:xfrm>
                    <a:prstGeom prst="rect">
                      <a:avLst/>
                    </a:prstGeom>
                    <a:noFill/>
                    <a:ln>
                      <a:noFill/>
                    </a:ln>
                  </pic:spPr>
                </pic:pic>
              </a:graphicData>
            </a:graphic>
          </wp:inline>
        </w:drawing>
      </w:r>
    </w:p>
    <w:p>
      <w:pPr>
        <w:rPr>
          <w:rFonts w:hint="eastAsia" w:ascii="AR PL UKai CN" w:hAnsi="AR PL UKai CN" w:eastAsia="AR PL UKai CN" w:cs="AR PL UKai CN"/>
          <w:lang w:val="en-US" w:eastAsia="zh-CN"/>
        </w:rPr>
      </w:pPr>
    </w:p>
    <w:p>
      <w:pPr>
        <w:pStyle w:val="5"/>
        <w:bidi w:val="0"/>
        <w:rPr>
          <w:rFonts w:hint="eastAsia" w:ascii="AR PL UKai CN" w:hAnsi="AR PL UKai CN" w:eastAsia="AR PL UKai CN" w:cs="AR PL UKai CN"/>
          <w:lang w:eastAsia="zh-CN"/>
        </w:rPr>
      </w:pPr>
      <w:r>
        <w:rPr>
          <w:rFonts w:hint="eastAsia" w:ascii="AR PL UKai CN" w:hAnsi="AR PL UKai CN" w:eastAsia="AR PL UKai CN" w:cs="AR PL UKai CN"/>
          <w:lang w:eastAsia="zh-CN"/>
        </w:rPr>
        <w:t>连接运算</w:t>
      </w:r>
    </w:p>
    <w:p>
      <w:pPr>
        <w:rPr>
          <w:rFonts w:hint="eastAsia" w:ascii="AR PL UKai CN" w:hAnsi="AR PL UKai CN" w:eastAsia="AR PL UKai CN" w:cs="AR PL UKai CN"/>
          <w:lang w:eastAsia="zh-CN"/>
        </w:rPr>
      </w:pPr>
    </w:p>
    <w:p>
      <w:pPr>
        <w:rPr>
          <w:rFonts w:hint="eastAsia" w:ascii="AR PL UKai CN" w:hAnsi="AR PL UKai CN" w:eastAsia="AR PL UKai CN" w:cs="AR PL UKai CN"/>
          <w:b/>
          <w:bCs/>
          <w:sz w:val="28"/>
          <w:szCs w:val="32"/>
          <w:lang w:eastAsia="zh-CN"/>
        </w:rPr>
      </w:pPr>
      <w:r>
        <w:rPr>
          <w:rFonts w:hint="eastAsia" w:ascii="AR PL UKai CN" w:hAnsi="AR PL UKai CN" w:eastAsia="AR PL UKai CN" w:cs="AR PL UKai CN"/>
          <w:b/>
          <w:bCs/>
          <w:sz w:val="28"/>
          <w:szCs w:val="32"/>
          <w:lang w:eastAsia="zh-CN"/>
        </w:rPr>
        <w:t>参考</w:t>
      </w: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fldChar w:fldCharType="begin"/>
      </w:r>
      <w:r>
        <w:rPr>
          <w:rFonts w:hint="eastAsia" w:ascii="AR PL UKai CN" w:hAnsi="AR PL UKai CN" w:eastAsia="AR PL UKai CN" w:cs="AR PL UKai CN"/>
          <w:lang w:eastAsia="zh-CN"/>
        </w:rPr>
        <w:instrText xml:space="preserve"> HYPERLINK "https://en.wikipedia.org/wiki/Relational_algebra#Joins_and_join-like_operators" </w:instrText>
      </w:r>
      <w:r>
        <w:rPr>
          <w:rFonts w:hint="eastAsia" w:ascii="AR PL UKai CN" w:hAnsi="AR PL UKai CN" w:eastAsia="AR PL UKai CN" w:cs="AR PL UKai CN"/>
          <w:lang w:eastAsia="zh-CN"/>
        </w:rPr>
        <w:fldChar w:fldCharType="separate"/>
      </w:r>
      <w:r>
        <w:rPr>
          <w:rStyle w:val="28"/>
          <w:rFonts w:hint="eastAsia" w:ascii="AR PL UKai CN" w:hAnsi="AR PL UKai CN" w:eastAsia="AR PL UKai CN" w:cs="AR PL UKai CN"/>
          <w:lang w:eastAsia="zh-CN"/>
        </w:rPr>
        <w:t>https://en.wikipedia.org/wiki/Relational_algebra#Joins_and_join-like_operators</w:t>
      </w:r>
      <w:r>
        <w:rPr>
          <w:rFonts w:hint="eastAsia" w:ascii="AR PL UKai CN" w:hAnsi="AR PL UKai CN" w:eastAsia="AR PL UKai CN" w:cs="AR PL UKai CN"/>
          <w:lang w:eastAsia="zh-CN"/>
        </w:rPr>
        <w:fldChar w:fldCharType="end"/>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p>
    <w:p>
      <w:pPr>
        <w:pStyle w:val="6"/>
        <w:bidi w:val="0"/>
        <w:ind w:left="0" w:leftChars="0" w:firstLine="402" w:firstLineChars="0"/>
        <w:rPr>
          <w:rFonts w:hint="eastAsia" w:ascii="AR PL UKai CN" w:hAnsi="AR PL UKai CN" w:eastAsia="AR PL UKai CN" w:cs="AR PL UKai CN"/>
          <w:lang w:eastAsia="zh-CN"/>
        </w:rPr>
      </w:pPr>
      <w:r>
        <w:rPr>
          <w:rFonts w:hint="eastAsia" w:ascii="AR PL UKai CN" w:hAnsi="AR PL UKai CN" w:eastAsia="AR PL UKai CN" w:cs="AR PL UKai CN"/>
          <w:lang w:eastAsia="zh-CN"/>
        </w:rPr>
        <w:t>自然连接（</w:t>
      </w:r>
      <w:r>
        <w:rPr>
          <w:rFonts w:hint="eastAsia" w:ascii="AR PL UKai CN" w:hAnsi="AR PL UKai CN" w:eastAsia="AR PL UKai CN" w:cs="AR PL UKai CN"/>
          <w:lang w:val="en-US" w:eastAsia="zh-CN"/>
        </w:rPr>
        <w:t>Natural join</w:t>
      </w:r>
      <w:r>
        <w:rPr>
          <w:rFonts w:hint="eastAsia" w:ascii="AR PL UKai CN" w:hAnsi="AR PL UKai CN" w:eastAsia="AR PL UKai CN" w:cs="AR PL UKai CN"/>
          <w:lang w:eastAsia="zh-CN"/>
        </w:rPr>
        <w:t>）</w:t>
      </w: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自然连接是写为</w:t>
      </w:r>
      <w:r>
        <w:rPr>
          <w:rFonts w:hint="eastAsia" w:ascii="AR PL UKai CN" w:hAnsi="AR PL UKai CN" w:eastAsia="AR PL UKai CN" w:cs="AR PL UKai CN"/>
          <w:b/>
          <w:bCs/>
          <w:lang w:eastAsia="zh-CN"/>
        </w:rPr>
        <w:t>R⋈S</w:t>
      </w:r>
      <w:r>
        <w:rPr>
          <w:rFonts w:hint="eastAsia" w:ascii="AR PL UKai CN" w:hAnsi="AR PL UKai CN" w:eastAsia="AR PL UKai CN" w:cs="AR PL UKai CN"/>
          <w:lang w:eastAsia="zh-CN"/>
        </w:rPr>
        <w:t>的二元运算，这里的R和S是关系。自然连接的结果是在R和S中的在它们的公共属性上相等的所有元组的组合。例如：</w:t>
      </w:r>
    </w:p>
    <w:p>
      <w:pPr>
        <w:rPr>
          <w:rFonts w:hint="eastAsia" w:ascii="AR PL UKai CN" w:hAnsi="AR PL UKai CN" w:eastAsia="AR PL UKai CN" w:cs="AR PL UKai CN"/>
          <w:lang w:eastAsia="zh-CN"/>
        </w:rPr>
      </w:pPr>
      <w:r>
        <w:rPr>
          <w:rFonts w:hint="eastAsia" w:ascii="AR PL UKai CN" w:hAnsi="AR PL UKai CN" w:eastAsia="AR PL UKai CN" w:cs="AR PL UKai CN"/>
        </w:rPr>
        <w:drawing>
          <wp:inline distT="0" distB="0" distL="114300" distR="114300">
            <wp:extent cx="5273040" cy="1444625"/>
            <wp:effectExtent l="0" t="0" r="0" b="3175"/>
            <wp:docPr id="110" name="图片 1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10" name="图片 13"/>
                    <pic:cNvPicPr>
                      <a:picLocks noChangeAspect="true"/>
                    </pic:cNvPicPr>
                  </pic:nvPicPr>
                  <pic:blipFill>
                    <a:blip r:embed="rId106"/>
                    <a:stretch>
                      <a:fillRect/>
                    </a:stretch>
                  </pic:blipFill>
                  <pic:spPr>
                    <a:xfrm>
                      <a:off x="0" y="0"/>
                      <a:ext cx="5273040" cy="1444625"/>
                    </a:xfrm>
                    <a:prstGeom prst="rect">
                      <a:avLst/>
                    </a:prstGeom>
                    <a:noFill/>
                    <a:ln>
                      <a:noFill/>
                    </a:ln>
                  </pic:spPr>
                </pic:pic>
              </a:graphicData>
            </a:graphic>
          </wp:inline>
        </w:drawing>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p>
    <w:p>
      <w:pPr>
        <w:pStyle w:val="6"/>
        <w:bidi w:val="0"/>
        <w:ind w:left="0" w:leftChars="0" w:firstLine="402" w:firstLineChars="0"/>
        <w:rPr>
          <w:rFonts w:hint="eastAsia" w:ascii="AR PL UKai CN" w:hAnsi="AR PL UKai CN" w:eastAsia="AR PL UKai CN" w:cs="AR PL UKai CN"/>
          <w:lang w:eastAsia="zh-CN"/>
        </w:rPr>
      </w:pPr>
      <w:r>
        <w:rPr>
          <w:rFonts w:hint="eastAsia" w:ascii="AR PL UKai CN" w:hAnsi="AR PL UKai CN" w:eastAsia="AR PL UKai CN" w:cs="AR PL UKai CN"/>
          <w:lang w:eastAsia="zh-CN"/>
        </w:rPr>
        <w:t>θ连接和相等连接</w:t>
      </w:r>
    </w:p>
    <w:p>
      <w:pPr>
        <w:rPr>
          <w:rFonts w:hint="eastAsia" w:ascii="AR PL UKai CN" w:hAnsi="AR PL UKai CN" w:eastAsia="AR PL UKai CN" w:cs="AR PL UKai CN"/>
          <w:lang w:eastAsia="zh-CN"/>
        </w:rPr>
      </w:pPr>
      <w:r>
        <w:rPr>
          <w:rFonts w:hint="eastAsia" w:ascii="AR PL UKai CN" w:hAnsi="AR PL UKai CN" w:eastAsia="AR PL UKai CN" w:cs="AR PL UKai CN"/>
        </w:rPr>
        <w:t>如果我们要组合来自两个关系的元组，而组合条件不是简单的共享属性上的相等</w:t>
      </w:r>
      <w:r>
        <w:rPr>
          <w:rFonts w:hint="eastAsia" w:ascii="AR PL UKai CN" w:hAnsi="AR PL UKai CN" w:eastAsia="AR PL UKai CN" w:cs="AR PL UKai CN"/>
          <w:lang w:eastAsia="zh-CN"/>
        </w:rPr>
        <w:t>（即自然连接）</w:t>
      </w:r>
      <w:r>
        <w:rPr>
          <w:rFonts w:hint="eastAsia" w:ascii="AR PL UKai CN" w:hAnsi="AR PL UKai CN" w:eastAsia="AR PL UKai CN" w:cs="AR PL UKai CN"/>
        </w:rPr>
        <w:t>，则有一种更一般形式的连接算子才方便，</w:t>
      </w:r>
      <w:r>
        <w:rPr>
          <w:rFonts w:hint="eastAsia" w:ascii="AR PL UKai CN" w:hAnsi="AR PL UKai CN" w:eastAsia="AR PL UKai CN" w:cs="AR PL UKai CN"/>
          <w:lang w:eastAsia="zh-CN"/>
        </w:rPr>
        <w:t>这就是θ连接（θ</w:t>
      </w:r>
      <w:r>
        <w:rPr>
          <w:rFonts w:hint="eastAsia" w:ascii="AR PL UKai CN" w:hAnsi="AR PL UKai CN" w:eastAsia="AR PL UKai CN" w:cs="AR PL UKai CN"/>
          <w:lang w:val="en-US" w:eastAsia="zh-CN"/>
        </w:rPr>
        <w:t xml:space="preserve"> join</w:t>
      </w:r>
      <w:r>
        <w:rPr>
          <w:rFonts w:hint="eastAsia" w:ascii="AR PL UKai CN" w:hAnsi="AR PL UKai CN" w:eastAsia="AR PL UKai CN" w:cs="AR PL UKai CN"/>
          <w:lang w:eastAsia="zh-CN"/>
        </w:rPr>
        <w:t>）。θ连接是个二元运算，写作</w:t>
      </w:r>
      <w:r>
        <w:rPr>
          <w:rFonts w:hint="eastAsia" w:ascii="AR PL UKai CN" w:hAnsi="AR PL UKai CN" w:eastAsia="AR PL UKai CN" w:cs="AR PL UKai CN"/>
        </w:rPr>
        <w:drawing>
          <wp:inline distT="0" distB="0" distL="114300" distR="114300">
            <wp:extent cx="543560" cy="407670"/>
            <wp:effectExtent l="0" t="0" r="5080" b="3810"/>
            <wp:docPr id="114" name="图片 1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14" name="图片 16"/>
                    <pic:cNvPicPr>
                      <a:picLocks noChangeAspect="true"/>
                    </pic:cNvPicPr>
                  </pic:nvPicPr>
                  <pic:blipFill>
                    <a:blip r:embed="rId107"/>
                    <a:stretch>
                      <a:fillRect/>
                    </a:stretch>
                  </pic:blipFill>
                  <pic:spPr>
                    <a:xfrm>
                      <a:off x="0" y="0"/>
                      <a:ext cx="543560" cy="407670"/>
                    </a:xfrm>
                    <a:prstGeom prst="rect">
                      <a:avLst/>
                    </a:prstGeom>
                    <a:noFill/>
                    <a:ln>
                      <a:noFill/>
                    </a:ln>
                  </pic:spPr>
                </pic:pic>
              </a:graphicData>
            </a:graphic>
          </wp:inline>
        </w:drawing>
      </w:r>
      <w:r>
        <w:rPr>
          <w:rFonts w:hint="eastAsia" w:ascii="AR PL UKai CN" w:hAnsi="AR PL UKai CN" w:eastAsia="AR PL UKai CN" w:cs="AR PL UKai CN"/>
          <w:lang w:eastAsia="zh-CN"/>
        </w:rPr>
        <w:t>或</w:t>
      </w:r>
      <w:r>
        <w:rPr>
          <w:rFonts w:hint="eastAsia" w:ascii="AR PL UKai CN" w:hAnsi="AR PL UKai CN" w:eastAsia="AR PL UKai CN" w:cs="AR PL UKai CN"/>
        </w:rPr>
        <w:drawing>
          <wp:inline distT="0" distB="0" distL="114300" distR="114300">
            <wp:extent cx="589915" cy="406400"/>
            <wp:effectExtent l="0" t="0" r="4445" b="5080"/>
            <wp:docPr id="116" name="图片 1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16" name="图片 17"/>
                    <pic:cNvPicPr>
                      <a:picLocks noChangeAspect="true"/>
                    </pic:cNvPicPr>
                  </pic:nvPicPr>
                  <pic:blipFill>
                    <a:blip r:embed="rId108"/>
                    <a:stretch>
                      <a:fillRect/>
                    </a:stretch>
                  </pic:blipFill>
                  <pic:spPr>
                    <a:xfrm>
                      <a:off x="0" y="0"/>
                      <a:ext cx="589915" cy="406400"/>
                    </a:xfrm>
                    <a:prstGeom prst="rect">
                      <a:avLst/>
                    </a:prstGeom>
                    <a:noFill/>
                    <a:ln>
                      <a:noFill/>
                    </a:ln>
                  </pic:spPr>
                </pic:pic>
              </a:graphicData>
            </a:graphic>
          </wp:inline>
        </w:drawing>
      </w:r>
      <w:r>
        <w:rPr>
          <w:rFonts w:hint="eastAsia" w:ascii="AR PL UKai CN" w:hAnsi="AR PL UKai CN" w:eastAsia="AR PL UKai CN" w:cs="AR PL UKai CN"/>
          <w:lang w:eastAsia="zh-CN"/>
        </w:rPr>
        <w:t>，其中：</w:t>
      </w:r>
    </w:p>
    <w:p>
      <w:pPr>
        <w:numPr>
          <w:ilvl w:val="0"/>
          <w:numId w:val="227"/>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a和b是属性名称</w:t>
      </w:r>
    </w:p>
    <w:p>
      <w:pPr>
        <w:numPr>
          <w:ilvl w:val="0"/>
          <w:numId w:val="227"/>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θ是在集合{&lt;, ≤, =, &gt;, ≥}中的二元关系</w:t>
      </w:r>
    </w:p>
    <w:p>
      <w:pPr>
        <w:numPr>
          <w:ilvl w:val="0"/>
          <w:numId w:val="227"/>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v是值常量</w:t>
      </w:r>
    </w:p>
    <w:p>
      <w:pPr>
        <w:numPr>
          <w:ilvl w:val="0"/>
          <w:numId w:val="227"/>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R和S是关系</w:t>
      </w: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这个运算的结果由在R和S中满足关系θ的元素的所有组合构成。只有S和R的表头是不相交的，即不包含公共属性的情况下，θ-连接的结果才是有定义的。</w:t>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示例如下，分别列出车模和船模的价格的表“</w:t>
      </w:r>
      <w:r>
        <w:rPr>
          <w:rFonts w:hint="eastAsia" w:ascii="AR PL UKai CN" w:hAnsi="AR PL UKai CN" w:eastAsia="AR PL UKai CN" w:cs="AR PL UKai CN"/>
          <w:lang w:val="en-US" w:eastAsia="zh-CN"/>
        </w:rPr>
        <w:t>Car</w:t>
      </w:r>
      <w:r>
        <w:rPr>
          <w:rFonts w:hint="eastAsia" w:ascii="AR PL UKai CN" w:hAnsi="AR PL UKai CN" w:eastAsia="AR PL UKai CN" w:cs="AR PL UKai CN"/>
          <w:lang w:eastAsia="zh-CN"/>
        </w:rPr>
        <w:t>”和“</w:t>
      </w:r>
      <w:r>
        <w:rPr>
          <w:rFonts w:hint="eastAsia" w:ascii="AR PL UKai CN" w:hAnsi="AR PL UKai CN" w:eastAsia="AR PL UKai CN" w:cs="AR PL UKai CN"/>
          <w:lang w:val="en-US" w:eastAsia="zh-CN"/>
        </w:rPr>
        <w:t>Boat</w:t>
      </w:r>
      <w:r>
        <w:rPr>
          <w:rFonts w:hint="eastAsia" w:ascii="AR PL UKai CN" w:hAnsi="AR PL UKai CN" w:eastAsia="AR PL UKai CN" w:cs="AR PL UKai CN"/>
          <w:lang w:eastAsia="zh-CN"/>
        </w:rPr>
        <w:t>”。假设一个顾客要购买一个车模和一个船模，但不想为船花费比车更多的钱。</w:t>
      </w:r>
      <w:r>
        <w:rPr>
          <w:rFonts w:hint="eastAsia" w:ascii="AR PL UKai CN" w:hAnsi="AR PL UKai CN" w:eastAsia="AR PL UKai CN" w:cs="AR PL UKai CN"/>
          <w:b/>
          <w:bCs/>
          <w:lang w:eastAsia="zh-CN"/>
        </w:rPr>
        <w:t>θ-连接</w:t>
      </w:r>
      <w:r>
        <w:rPr>
          <w:rFonts w:hint="eastAsia" w:ascii="AR PL UKai CN" w:hAnsi="AR PL UKai CN" w:eastAsia="AR PL UKai CN" w:cs="AR PL UKai CN"/>
          <w:lang w:eastAsia="zh-CN"/>
        </w:rPr>
        <w:t>CarPrice ≥ BoatPrice生成所有可能选项的一个表：</w:t>
      </w:r>
    </w:p>
    <w:p>
      <w:pPr>
        <w:rPr>
          <w:rFonts w:hint="eastAsia" w:ascii="AR PL UKai CN" w:hAnsi="AR PL UKai CN" w:eastAsia="AR PL UKai CN" w:cs="AR PL UKai CN"/>
          <w:lang w:eastAsia="zh-CN"/>
        </w:rPr>
      </w:pPr>
      <w:r>
        <w:rPr>
          <w:rFonts w:hint="eastAsia" w:ascii="AR PL UKai CN" w:hAnsi="AR PL UKai CN" w:eastAsia="AR PL UKai CN" w:cs="AR PL UKai CN"/>
        </w:rPr>
        <w:drawing>
          <wp:inline distT="0" distB="0" distL="114300" distR="114300">
            <wp:extent cx="5269865" cy="1496060"/>
            <wp:effectExtent l="0" t="0" r="3175" b="12700"/>
            <wp:docPr id="117" name="图片 1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17" name="图片 18"/>
                    <pic:cNvPicPr>
                      <a:picLocks noChangeAspect="true"/>
                    </pic:cNvPicPr>
                  </pic:nvPicPr>
                  <pic:blipFill>
                    <a:blip r:embed="rId109"/>
                    <a:stretch>
                      <a:fillRect/>
                    </a:stretch>
                  </pic:blipFill>
                  <pic:spPr>
                    <a:xfrm>
                      <a:off x="0" y="0"/>
                      <a:ext cx="5269865" cy="1496060"/>
                    </a:xfrm>
                    <a:prstGeom prst="rect">
                      <a:avLst/>
                    </a:prstGeom>
                    <a:noFill/>
                    <a:ln>
                      <a:noFill/>
                    </a:ln>
                  </pic:spPr>
                </pic:pic>
              </a:graphicData>
            </a:graphic>
          </wp:inline>
        </w:drawing>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注意：在算子θ是等号算子(=)的时候这个连接也</w:t>
      </w:r>
      <w:r>
        <w:rPr>
          <w:rFonts w:hint="eastAsia" w:ascii="AR PL UKai CN" w:hAnsi="AR PL UKai CN" w:eastAsia="AR PL UKai CN" w:cs="AR PL UKai CN"/>
          <w:b/>
          <w:bCs/>
          <w:lang w:eastAsia="zh-CN"/>
        </w:rPr>
        <w:t>相等连接（</w:t>
      </w:r>
      <w:r>
        <w:rPr>
          <w:rFonts w:hint="eastAsia" w:ascii="AR PL UKai CN" w:hAnsi="AR PL UKai CN" w:eastAsia="AR PL UKai CN" w:cs="AR PL UKai CN"/>
          <w:b/>
          <w:bCs/>
          <w:lang w:val="en-US" w:eastAsia="zh-CN"/>
        </w:rPr>
        <w:t>equijoin</w:t>
      </w:r>
      <w:r>
        <w:rPr>
          <w:rFonts w:hint="eastAsia" w:ascii="AR PL UKai CN" w:hAnsi="AR PL UKai CN" w:eastAsia="AR PL UKai CN" w:cs="AR PL UKai CN"/>
          <w:b/>
          <w:bCs/>
          <w:lang w:eastAsia="zh-CN"/>
        </w:rPr>
        <w:t>）</w:t>
      </w:r>
      <w:r>
        <w:rPr>
          <w:rFonts w:hint="eastAsia" w:ascii="AR PL UKai CN" w:hAnsi="AR PL UKai CN" w:eastAsia="AR PL UKai CN" w:cs="AR PL UKai CN"/>
          <w:lang w:eastAsia="zh-CN"/>
        </w:rPr>
        <w:t>。</w:t>
      </w:r>
    </w:p>
    <w:p>
      <w:pPr>
        <w:rPr>
          <w:rFonts w:hint="eastAsia" w:ascii="AR PL UKai CN" w:hAnsi="AR PL UKai CN" w:eastAsia="AR PL UKai CN" w:cs="AR PL UKai CN"/>
          <w:lang w:eastAsia="zh-CN"/>
        </w:rPr>
      </w:pPr>
    </w:p>
    <w:p>
      <w:pPr>
        <w:pStyle w:val="6"/>
        <w:bidi w:val="0"/>
        <w:ind w:left="0" w:leftChars="0" w:firstLine="402"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半连接（semijoin）</w:t>
      </w:r>
    </w:p>
    <w:p>
      <w:pPr>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左半连接（left semijoin）</w:t>
      </w:r>
      <w:r>
        <w:rPr>
          <w:rFonts w:hint="eastAsia" w:ascii="AR PL UKai CN" w:hAnsi="AR PL UKai CN" w:eastAsia="AR PL UKai CN" w:cs="AR PL UKai CN"/>
          <w:lang w:val="en-US" w:eastAsia="zh-CN"/>
        </w:rPr>
        <w:t>是类似于自然连接的写为</w:t>
      </w:r>
      <w:r>
        <w:rPr>
          <w:rFonts w:hint="eastAsia" w:ascii="AR PL UKai CN" w:hAnsi="AR PL UKai CN" w:eastAsia="AR PL UKai CN" w:cs="AR PL UKai CN"/>
          <w:b/>
          <w:bCs/>
          <w:lang w:val="en-US" w:eastAsia="zh-CN"/>
        </w:rPr>
        <w:t>R⋉S</w:t>
      </w:r>
      <w:r>
        <w:rPr>
          <w:rFonts w:hint="eastAsia" w:ascii="AR PL UKai CN" w:hAnsi="AR PL UKai CN" w:eastAsia="AR PL UKai CN" w:cs="AR PL UKai CN"/>
          <w:lang w:val="en-US" w:eastAsia="zh-CN"/>
        </w:rPr>
        <w:t>的连接（这里的R和S是</w:t>
      </w:r>
      <w:r>
        <w:rPr>
          <w:rFonts w:hint="eastAsia" w:ascii="AR PL UKai CN" w:hAnsi="AR PL UKai CN" w:eastAsia="AR PL UKai CN" w:cs="AR PL UKai CN"/>
          <w:b/>
          <w:bCs/>
          <w:lang w:val="en-US" w:eastAsia="zh-CN"/>
        </w:rPr>
        <w:t>关系</w:t>
      </w:r>
      <w:r>
        <w:rPr>
          <w:rFonts w:hint="eastAsia" w:ascii="AR PL UKai CN" w:hAnsi="AR PL UKai CN" w:eastAsia="AR PL UKai CN" w:cs="AR PL UKai CN"/>
          <w:lang w:val="en-US" w:eastAsia="zh-CN"/>
        </w:rPr>
        <w:t>）。半连接的结果只是在S中有在公共属性名字上相等的元组所有的R中的元组。例如：</w:t>
      </w:r>
    </w:p>
    <w:p>
      <w:pPr>
        <w:rPr>
          <w:rFonts w:hint="eastAsia" w:ascii="AR PL UKai CN" w:hAnsi="AR PL UKai CN" w:eastAsia="AR PL UKai CN" w:cs="AR PL UKai CN"/>
          <w:lang w:eastAsia="zh-CN"/>
        </w:rPr>
      </w:pPr>
      <w:r>
        <w:rPr>
          <w:rFonts w:hint="eastAsia" w:ascii="AR PL UKai CN" w:hAnsi="AR PL UKai CN" w:eastAsia="AR PL UKai CN" w:cs="AR PL UKai CN"/>
        </w:rPr>
        <w:drawing>
          <wp:inline distT="0" distB="0" distL="114300" distR="114300">
            <wp:extent cx="5365750" cy="1624330"/>
            <wp:effectExtent l="0" t="0" r="13970" b="6350"/>
            <wp:docPr id="119" name="图片 1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19" name="图片 19"/>
                    <pic:cNvPicPr>
                      <a:picLocks noChangeAspect="true"/>
                    </pic:cNvPicPr>
                  </pic:nvPicPr>
                  <pic:blipFill>
                    <a:blip r:embed="rId110"/>
                    <a:stretch>
                      <a:fillRect/>
                    </a:stretch>
                  </pic:blipFill>
                  <pic:spPr>
                    <a:xfrm>
                      <a:off x="0" y="0"/>
                      <a:ext cx="5365750" cy="1624330"/>
                    </a:xfrm>
                    <a:prstGeom prst="rect">
                      <a:avLst/>
                    </a:prstGeom>
                    <a:noFill/>
                    <a:ln>
                      <a:noFill/>
                    </a:ln>
                  </pic:spPr>
                </pic:pic>
              </a:graphicData>
            </a:graphic>
          </wp:inline>
        </w:drawing>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可以将半连接视为自然连接</w:t>
      </w:r>
      <w:r>
        <w:rPr>
          <w:rFonts w:hint="eastAsia" w:ascii="AR PL UKai CN" w:hAnsi="AR PL UKai CN" w:eastAsia="AR PL UKai CN" w:cs="AR PL UKai CN"/>
          <w:lang w:val="en-US" w:eastAsia="zh-CN"/>
        </w:rPr>
        <w:t>+</w:t>
      </w:r>
      <w:r>
        <w:rPr>
          <w:rFonts w:hint="eastAsia" w:ascii="AR PL UKai CN" w:hAnsi="AR PL UKai CN" w:eastAsia="AR PL UKai CN" w:cs="AR PL UKai CN"/>
          <w:lang w:eastAsia="zh-CN"/>
        </w:rPr>
        <w:t>投影的运算：</w:t>
      </w:r>
    </w:p>
    <w:p>
      <w:pPr>
        <w:rPr>
          <w:rFonts w:hint="eastAsia" w:ascii="AR PL UKai CN" w:hAnsi="AR PL UKai CN" w:eastAsia="AR PL UKai CN" w:cs="AR PL UKai CN"/>
          <w:lang w:eastAsia="zh-CN"/>
        </w:rPr>
      </w:pPr>
      <w:r>
        <w:rPr>
          <w:rFonts w:hint="eastAsia" w:ascii="AR PL UKai CN" w:hAnsi="AR PL UKai CN" w:eastAsia="AR PL UKai CN" w:cs="AR PL UKai CN"/>
        </w:rPr>
        <w:drawing>
          <wp:inline distT="0" distB="0" distL="114300" distR="114300">
            <wp:extent cx="2103755" cy="252730"/>
            <wp:effectExtent l="0" t="0" r="14605" b="6350"/>
            <wp:docPr id="126" name="图片 2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26" name="图片 20"/>
                    <pic:cNvPicPr>
                      <a:picLocks noChangeAspect="true"/>
                    </pic:cNvPicPr>
                  </pic:nvPicPr>
                  <pic:blipFill>
                    <a:blip r:embed="rId111"/>
                    <a:stretch>
                      <a:fillRect/>
                    </a:stretch>
                  </pic:blipFill>
                  <pic:spPr>
                    <a:xfrm>
                      <a:off x="0" y="0"/>
                      <a:ext cx="2103755" cy="252730"/>
                    </a:xfrm>
                    <a:prstGeom prst="rect">
                      <a:avLst/>
                    </a:prstGeom>
                    <a:noFill/>
                    <a:ln>
                      <a:noFill/>
                    </a:ln>
                  </pic:spPr>
                </pic:pic>
              </a:graphicData>
            </a:graphic>
          </wp:inline>
        </w:drawing>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p>
    <w:p>
      <w:pPr>
        <w:pStyle w:val="6"/>
        <w:bidi w:val="0"/>
        <w:ind w:left="0" w:leftChars="0" w:firstLine="402"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反连接（antijoin）</w:t>
      </w: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反连接是类似于自然连接的写为R ▷ S的连接，这里的R和S是关系。反连接的结果是在S中没有在公共属性名字上相等的元组的R中的那些元组。</w:t>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例如：</w:t>
      </w:r>
    </w:p>
    <w:p>
      <w:pPr>
        <w:rPr>
          <w:rFonts w:hint="eastAsia" w:ascii="AR PL UKai CN" w:hAnsi="AR PL UKai CN" w:eastAsia="AR PL UKai CN" w:cs="AR PL UKai CN"/>
          <w:lang w:eastAsia="zh-CN"/>
        </w:rPr>
      </w:pPr>
      <w:r>
        <w:rPr>
          <w:rFonts w:hint="eastAsia" w:ascii="AR PL UKai CN" w:hAnsi="AR PL UKai CN" w:eastAsia="AR PL UKai CN" w:cs="AR PL UKai CN"/>
        </w:rPr>
        <w:drawing>
          <wp:inline distT="0" distB="0" distL="114300" distR="114300">
            <wp:extent cx="5266690" cy="1530350"/>
            <wp:effectExtent l="0" t="0" r="6350" b="8890"/>
            <wp:docPr id="127" name="图片 2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27" name="图片 21"/>
                    <pic:cNvPicPr>
                      <a:picLocks noChangeAspect="true"/>
                    </pic:cNvPicPr>
                  </pic:nvPicPr>
                  <pic:blipFill>
                    <a:blip r:embed="rId112"/>
                    <a:stretch>
                      <a:fillRect/>
                    </a:stretch>
                  </pic:blipFill>
                  <pic:spPr>
                    <a:xfrm>
                      <a:off x="0" y="0"/>
                      <a:ext cx="5266690" cy="1530350"/>
                    </a:xfrm>
                    <a:prstGeom prst="rect">
                      <a:avLst/>
                    </a:prstGeom>
                    <a:noFill/>
                    <a:ln>
                      <a:noFill/>
                    </a:ln>
                  </pic:spPr>
                </pic:pic>
              </a:graphicData>
            </a:graphic>
          </wp:inline>
        </w:drawing>
      </w:r>
    </w:p>
    <w:p>
      <w:pPr>
        <w:rPr>
          <w:rFonts w:hint="eastAsia" w:ascii="AR PL UKai CN" w:hAnsi="AR PL UKai CN" w:eastAsia="AR PL UKai CN" w:cs="AR PL UKai CN"/>
          <w:lang w:eastAsia="zh-CN"/>
        </w:rPr>
      </w:pPr>
    </w:p>
    <w:p>
      <w:pPr>
        <w:pStyle w:val="5"/>
        <w:bidi w:val="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除法 (division)</w:t>
      </w:r>
    </w:p>
    <w:p>
      <w:pPr>
        <w:rPr>
          <w:rFonts w:hint="eastAsia" w:ascii="AR PL UKai CN" w:hAnsi="AR PL UKai CN" w:eastAsia="AR PL UKai CN" w:cs="AR PL UKai CN"/>
          <w:lang w:val="en-US" w:eastAsia="zh-CN"/>
        </w:rPr>
      </w:pPr>
      <w:r>
        <w:rPr>
          <w:rFonts w:hint="eastAsia" w:ascii="AR PL UKai CN" w:hAnsi="AR PL UKai CN" w:eastAsia="AR PL UKai CN" w:cs="AR PL UKai CN"/>
          <w:b/>
          <w:bCs/>
          <w:lang w:eastAsia="zh-CN"/>
        </w:rPr>
        <w:t>除法（</w:t>
      </w:r>
      <w:r>
        <w:rPr>
          <w:rFonts w:hint="eastAsia" w:ascii="AR PL UKai CN" w:hAnsi="AR PL UKai CN" w:eastAsia="AR PL UKai CN" w:cs="AR PL UKai CN"/>
          <w:b/>
          <w:bCs/>
          <w:lang w:val="en-US" w:eastAsia="zh-CN"/>
        </w:rPr>
        <w:t>Division</w:t>
      </w:r>
      <w:r>
        <w:rPr>
          <w:rFonts w:hint="eastAsia" w:ascii="AR PL UKai CN" w:hAnsi="AR PL UKai CN" w:eastAsia="AR PL UKai CN" w:cs="AR PL UKai CN"/>
          <w:b/>
          <w:bCs/>
          <w:lang w:eastAsia="zh-CN"/>
        </w:rPr>
        <w:t>）</w:t>
      </w:r>
      <w:r>
        <w:rPr>
          <w:rFonts w:hint="eastAsia" w:ascii="AR PL UKai CN" w:hAnsi="AR PL UKai CN" w:eastAsia="AR PL UKai CN" w:cs="AR PL UKai CN"/>
          <w:lang w:eastAsia="zh-CN"/>
        </w:rPr>
        <w:t>是写为</w:t>
      </w:r>
      <w:r>
        <w:rPr>
          <w:rFonts w:hint="eastAsia" w:ascii="AR PL UKai CN" w:hAnsi="AR PL UKai CN" w:eastAsia="AR PL UKai CN" w:cs="AR PL UKai CN"/>
          <w:b/>
          <w:bCs/>
          <w:lang w:eastAsia="zh-CN"/>
        </w:rPr>
        <w:t>R ÷ S</w:t>
      </w:r>
      <w:r>
        <w:rPr>
          <w:rFonts w:hint="eastAsia" w:ascii="AR PL UKai CN" w:hAnsi="AR PL UKai CN" w:eastAsia="AR PL UKai CN" w:cs="AR PL UKai CN"/>
          <w:lang w:eastAsia="zh-CN"/>
        </w:rPr>
        <w:t>的二元运算。除法并没有在</w:t>
      </w:r>
      <w:r>
        <w:rPr>
          <w:rFonts w:hint="eastAsia" w:ascii="AR PL UKai CN" w:hAnsi="AR PL UKai CN" w:eastAsia="AR PL UKai CN" w:cs="AR PL UKai CN"/>
          <w:lang w:val="en-US" w:eastAsia="zh-CN"/>
        </w:rPr>
        <w:t>SQL中直接实现。</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其结果由R中元组到唯一于R的属性名字（就是说只在R表头中而不在S表头中的属性）的限制构成，并且它们与S中的元组的所有组合都存在于R中。</w:t>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例如下面的“</w:t>
      </w:r>
      <w:r>
        <w:rPr>
          <w:rFonts w:hint="eastAsia" w:ascii="AR PL UKai CN" w:hAnsi="AR PL UKai CN" w:eastAsia="AR PL UKai CN" w:cs="AR PL UKai CN"/>
          <w:lang w:val="en-US" w:eastAsia="zh-CN"/>
        </w:rPr>
        <w:t>completed</w:t>
      </w:r>
      <w:r>
        <w:rPr>
          <w:rFonts w:hint="eastAsia" w:ascii="AR PL UKai CN" w:hAnsi="AR PL UKai CN" w:eastAsia="AR PL UKai CN" w:cs="AR PL UKai CN"/>
          <w:lang w:eastAsia="zh-CN"/>
        </w:rPr>
        <w:t>”和“DB</w:t>
      </w:r>
      <w:r>
        <w:rPr>
          <w:rFonts w:hint="eastAsia" w:ascii="AR PL UKai CN" w:hAnsi="AR PL UKai CN" w:eastAsia="AR PL UKai CN" w:cs="AR PL UKai CN"/>
          <w:lang w:val="en-US" w:eastAsia="zh-CN"/>
        </w:rPr>
        <w:t>Project</w:t>
      </w:r>
      <w:r>
        <w:rPr>
          <w:rFonts w:hint="eastAsia" w:ascii="AR PL UKai CN" w:hAnsi="AR PL UKai CN" w:eastAsia="AR PL UKai CN" w:cs="AR PL UKai CN"/>
          <w:lang w:eastAsia="zh-CN"/>
        </w:rPr>
        <w:t>”和它们的除法：</w:t>
      </w:r>
    </w:p>
    <w:p>
      <w:pPr>
        <w:rPr>
          <w:rFonts w:hint="eastAsia" w:ascii="AR PL UKai CN" w:hAnsi="AR PL UKai CN" w:eastAsia="AR PL UKai CN" w:cs="AR PL UKai CN"/>
          <w:lang w:eastAsia="zh-CN"/>
        </w:rPr>
      </w:pPr>
      <w:r>
        <w:rPr>
          <w:rFonts w:hint="eastAsia" w:ascii="AR PL UKai CN" w:hAnsi="AR PL UKai CN" w:eastAsia="AR PL UKai CN" w:cs="AR PL UKai CN"/>
        </w:rPr>
        <w:drawing>
          <wp:inline distT="0" distB="0" distL="114300" distR="114300">
            <wp:extent cx="3214370" cy="2324735"/>
            <wp:effectExtent l="0" t="0" r="1270" b="6985"/>
            <wp:docPr id="128" name="图片 2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28" name="图片 22"/>
                    <pic:cNvPicPr>
                      <a:picLocks noChangeAspect="true"/>
                    </pic:cNvPicPr>
                  </pic:nvPicPr>
                  <pic:blipFill>
                    <a:blip r:embed="rId113"/>
                    <a:stretch>
                      <a:fillRect/>
                    </a:stretch>
                  </pic:blipFill>
                  <pic:spPr>
                    <a:xfrm>
                      <a:off x="0" y="0"/>
                      <a:ext cx="3214370" cy="2324735"/>
                    </a:xfrm>
                    <a:prstGeom prst="rect">
                      <a:avLst/>
                    </a:prstGeom>
                    <a:noFill/>
                    <a:ln>
                      <a:noFill/>
                    </a:ln>
                  </pic:spPr>
                </pic:pic>
              </a:graphicData>
            </a:graphic>
          </wp:inline>
        </w:drawing>
      </w: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如果“DB</w:t>
      </w:r>
      <w:r>
        <w:rPr>
          <w:rFonts w:hint="eastAsia" w:ascii="AR PL UKai CN" w:hAnsi="AR PL UKai CN" w:eastAsia="AR PL UKai CN" w:cs="AR PL UKai CN"/>
          <w:lang w:val="en-US" w:eastAsia="zh-CN"/>
        </w:rPr>
        <w:t>Project</w:t>
      </w:r>
      <w:r>
        <w:rPr>
          <w:rFonts w:hint="eastAsia" w:ascii="AR PL UKai CN" w:hAnsi="AR PL UKai CN" w:eastAsia="AR PL UKai CN" w:cs="AR PL UKai CN"/>
          <w:lang w:eastAsia="zh-CN"/>
        </w:rPr>
        <w:t>”包含数据库项目的所有任务，则这个除法的结果精确的包含已经完成了所有数据库项目任务的学生。</w:t>
      </w:r>
    </w:p>
    <w:p>
      <w:pPr>
        <w:rPr>
          <w:rFonts w:hint="eastAsia" w:ascii="AR PL UKai CN" w:hAnsi="AR PL UKai CN" w:eastAsia="AR PL UKai CN" w:cs="AR PL UKai CN"/>
          <w:lang w:eastAsia="zh-CN"/>
        </w:rPr>
      </w:pPr>
    </w:p>
    <w:p>
      <w:pPr>
        <w:pStyle w:val="5"/>
        <w:bidi w:val="0"/>
        <w:rPr>
          <w:rFonts w:hint="eastAsia" w:ascii="AR PL UKai CN" w:hAnsi="AR PL UKai CN" w:eastAsia="AR PL UKai CN" w:cs="AR PL UKai CN"/>
          <w:lang w:eastAsia="zh-CN"/>
        </w:rPr>
      </w:pPr>
      <w:r>
        <w:rPr>
          <w:rFonts w:hint="eastAsia" w:ascii="AR PL UKai CN" w:hAnsi="AR PL UKai CN" w:eastAsia="AR PL UKai CN" w:cs="AR PL UKai CN"/>
          <w:lang w:eastAsia="zh-CN"/>
        </w:rPr>
        <w:t>外连接（</w:t>
      </w:r>
      <w:r>
        <w:rPr>
          <w:rFonts w:hint="eastAsia" w:ascii="AR PL UKai CN" w:hAnsi="AR PL UKai CN" w:eastAsia="AR PL UKai CN" w:cs="AR PL UKai CN"/>
          <w:lang w:val="en-US" w:eastAsia="zh-CN"/>
        </w:rPr>
        <w:t>outer join</w:t>
      </w:r>
      <w:r>
        <w:rPr>
          <w:rFonts w:hint="eastAsia" w:ascii="AR PL UKai CN" w:hAnsi="AR PL UKai CN" w:eastAsia="AR PL UKai CN" w:cs="AR PL UKai CN"/>
          <w:lang w:eastAsia="zh-CN"/>
        </w:rPr>
        <w:t>）</w:t>
      </w:r>
    </w:p>
    <w:p>
      <w:pPr>
        <w:rPr>
          <w:rFonts w:hint="eastAsia" w:ascii="AR PL UKai CN" w:hAnsi="AR PL UKai CN" w:eastAsia="AR PL UKai CN" w:cs="AR PL UKai CN"/>
          <w:lang w:eastAsia="zh-CN"/>
        </w:rPr>
      </w:pPr>
      <w:r>
        <w:rPr>
          <w:rFonts w:hint="eastAsia" w:ascii="AR PL UKai CN" w:hAnsi="AR PL UKai CN" w:eastAsia="AR PL UKai CN" w:cs="AR PL UKai CN"/>
          <w:b/>
          <w:bCs/>
          <w:lang w:eastAsia="zh-CN"/>
        </w:rPr>
        <w:t>连接</w:t>
      </w:r>
      <w:r>
        <w:rPr>
          <w:rFonts w:hint="eastAsia" w:ascii="AR PL UKai CN" w:hAnsi="AR PL UKai CN" w:eastAsia="AR PL UKai CN" w:cs="AR PL UKai CN"/>
          <w:lang w:eastAsia="zh-CN"/>
        </w:rPr>
        <w:t>（或</w:t>
      </w:r>
      <w:r>
        <w:rPr>
          <w:rFonts w:hint="eastAsia" w:ascii="AR PL UKai CN" w:hAnsi="AR PL UKai CN" w:eastAsia="AR PL UKai CN" w:cs="AR PL UKai CN"/>
          <w:b/>
          <w:bCs/>
          <w:lang w:eastAsia="zh-CN"/>
        </w:rPr>
        <w:t>内连接</w:t>
      </w:r>
      <w:r>
        <w:rPr>
          <w:rFonts w:hint="eastAsia" w:ascii="AR PL UKai CN" w:hAnsi="AR PL UKai CN" w:eastAsia="AR PL UKai CN" w:cs="AR PL UKai CN"/>
          <w:lang w:eastAsia="zh-CN"/>
        </w:rPr>
        <w:t>）的结果是由组合两个操作数的匹配元组而形成的元组组成，外连接由这些元组加上通过向一个操作数的未匹配元组扩展上另一个操作数的每个属性的“填充”值而形成的元组组成。</w:t>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本节中定义的运算符假设存在一个空值ω，我们没有定义，用于填充值；实际上，这对应于SQL中的NULL。为了使结果表上的后续选择操作有意义，需要将语义赋予空值；在Codd的方法中，选择所使用的命题逻辑被扩展为三值逻辑，尽管我们在本文中省略了这些细节。</w:t>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定义三个外连接：左外连接、右外连接和全外连接。（有时省略“外”字）</w:t>
      </w:r>
    </w:p>
    <w:p>
      <w:pPr>
        <w:rPr>
          <w:rFonts w:hint="eastAsia" w:ascii="AR PL UKai CN" w:hAnsi="AR PL UKai CN" w:eastAsia="AR PL UKai CN" w:cs="AR PL UKai CN"/>
          <w:lang w:eastAsia="zh-CN"/>
        </w:rPr>
      </w:pPr>
    </w:p>
    <w:p>
      <w:pPr>
        <w:pStyle w:val="6"/>
        <w:bidi w:val="0"/>
        <w:ind w:left="0" w:leftChars="0" w:firstLine="402" w:firstLineChars="0"/>
        <w:rPr>
          <w:rFonts w:hint="eastAsia" w:ascii="AR PL UKai CN" w:hAnsi="AR PL UKai CN" w:eastAsia="AR PL UKai CN" w:cs="AR PL UKai CN"/>
          <w:lang w:eastAsia="zh-CN"/>
        </w:rPr>
      </w:pPr>
      <w:r>
        <w:rPr>
          <w:rFonts w:hint="eastAsia" w:ascii="AR PL UKai CN" w:hAnsi="AR PL UKai CN" w:eastAsia="AR PL UKai CN" w:cs="AR PL UKai CN"/>
          <w:lang w:eastAsia="zh-CN"/>
        </w:rPr>
        <w:t>左外连接（</w:t>
      </w:r>
      <w:r>
        <w:rPr>
          <w:rFonts w:hint="eastAsia" w:ascii="AR PL UKai CN" w:hAnsi="AR PL UKai CN" w:eastAsia="AR PL UKai CN" w:cs="AR PL UKai CN"/>
          <w:lang w:val="en-US" w:eastAsia="zh-CN"/>
        </w:rPr>
        <w:t xml:space="preserve">left outer join, </w:t>
      </w:r>
      <w:r>
        <w:rPr>
          <w:rFonts w:hint="eastAsia" w:ascii="AR PL UKai CN" w:hAnsi="AR PL UKai CN" w:eastAsia="AR PL UKai CN" w:cs="AR PL UKai CN"/>
          <w:lang w:eastAsia="zh-CN"/>
        </w:rPr>
        <w:t>⟕）</w:t>
      </w: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左外连接写成R ⟕ S，其中R与S为关系。[4]左外连接的结果包含R中所有元组，对每个元组，若在S中有在公共属性名字上相等的元组，则正常连接，若在S中没有在公共属性名字上相等的元组，则依旧保留此元组，并将对应其他列设为NULL。</w:t>
      </w:r>
    </w:p>
    <w:p>
      <w:pPr>
        <w:rPr>
          <w:rFonts w:hint="eastAsia" w:ascii="AR PL UKai CN" w:hAnsi="AR PL UKai CN" w:eastAsia="AR PL UKai CN" w:cs="AR PL UKai CN"/>
          <w:lang w:eastAsia="zh-CN"/>
        </w:rPr>
      </w:pPr>
    </w:p>
    <w:p>
      <w:pPr>
        <w:rPr>
          <w:rFonts w:hint="eastAsia" w:ascii="AR PL UKai CN" w:hAnsi="AR PL UKai CN" w:eastAsia="AR PL UKai CN" w:cs="AR PL UKai CN"/>
        </w:rPr>
      </w:pPr>
      <w:r>
        <w:rPr>
          <w:rFonts w:hint="eastAsia" w:ascii="AR PL UKai CN" w:hAnsi="AR PL UKai CN" w:eastAsia="AR PL UKai CN" w:cs="AR PL UKai CN"/>
        </w:rPr>
        <w:drawing>
          <wp:inline distT="0" distB="0" distL="114300" distR="114300">
            <wp:extent cx="5272405" cy="1602105"/>
            <wp:effectExtent l="0" t="0" r="635" b="13335"/>
            <wp:docPr id="129" name="图片 2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29" name="图片 23"/>
                    <pic:cNvPicPr>
                      <a:picLocks noChangeAspect="true"/>
                    </pic:cNvPicPr>
                  </pic:nvPicPr>
                  <pic:blipFill>
                    <a:blip r:embed="rId114"/>
                    <a:stretch>
                      <a:fillRect/>
                    </a:stretch>
                  </pic:blipFill>
                  <pic:spPr>
                    <a:xfrm>
                      <a:off x="0" y="0"/>
                      <a:ext cx="5272405" cy="1602105"/>
                    </a:xfrm>
                    <a:prstGeom prst="rect">
                      <a:avLst/>
                    </a:prstGeom>
                    <a:noFill/>
                    <a:ln>
                      <a:noFill/>
                    </a:ln>
                  </pic:spPr>
                </pic:pic>
              </a:graphicData>
            </a:graphic>
          </wp:inline>
        </w:drawing>
      </w:r>
    </w:p>
    <w:p>
      <w:pPr>
        <w:rPr>
          <w:rFonts w:hint="eastAsia" w:ascii="AR PL UKai CN" w:hAnsi="AR PL UKai CN" w:eastAsia="AR PL UKai CN" w:cs="AR PL UKai CN"/>
          <w:lang w:eastAsia="zh-CN"/>
        </w:rPr>
      </w:pPr>
    </w:p>
    <w:p>
      <w:pPr>
        <w:pStyle w:val="6"/>
        <w:bidi w:val="0"/>
        <w:ind w:left="0" w:leftChars="0" w:firstLine="402" w:firstLineChars="0"/>
        <w:rPr>
          <w:rFonts w:hint="eastAsia" w:ascii="AR PL UKai CN" w:hAnsi="AR PL UKai CN" w:eastAsia="AR PL UKai CN" w:cs="AR PL UKai CN"/>
          <w:lang w:eastAsia="zh-CN"/>
        </w:rPr>
      </w:pPr>
      <w:r>
        <w:rPr>
          <w:rFonts w:hint="eastAsia" w:ascii="AR PL UKai CN" w:hAnsi="AR PL UKai CN" w:eastAsia="AR PL UKai CN" w:cs="AR PL UKai CN"/>
          <w:lang w:eastAsia="zh-CN"/>
        </w:rPr>
        <w:t>右外连接（</w:t>
      </w:r>
      <w:r>
        <w:rPr>
          <w:rFonts w:hint="eastAsia" w:ascii="AR PL UKai CN" w:hAnsi="AR PL UKai CN" w:eastAsia="AR PL UKai CN" w:cs="AR PL UKai CN"/>
          <w:lang w:val="en-US" w:eastAsia="zh-CN"/>
        </w:rPr>
        <w:t xml:space="preserve">right outer join, </w:t>
      </w:r>
      <w:r>
        <w:rPr>
          <w:rFonts w:hint="eastAsia" w:ascii="AR PL UKai CN" w:hAnsi="AR PL UKai CN" w:eastAsia="AR PL UKai CN" w:cs="AR PL UKai CN"/>
          <w:lang w:eastAsia="zh-CN"/>
        </w:rPr>
        <w:t>⟖）</w:t>
      </w:r>
    </w:p>
    <w:p>
      <w:pPr>
        <w:rPr>
          <w:rFonts w:hint="eastAsia" w:ascii="AR PL UKai CN" w:hAnsi="AR PL UKai CN" w:eastAsia="AR PL UKai CN" w:cs="AR PL UKai CN"/>
          <w:lang w:eastAsia="zh-CN"/>
        </w:rPr>
      </w:pPr>
      <w:r>
        <w:rPr>
          <w:rFonts w:hint="eastAsia" w:ascii="AR PL UKai CN" w:hAnsi="AR PL UKai CN" w:eastAsia="AR PL UKai CN" w:cs="AR PL UKai CN"/>
        </w:rPr>
        <w:drawing>
          <wp:inline distT="0" distB="0" distL="114300" distR="114300">
            <wp:extent cx="5266690" cy="1626235"/>
            <wp:effectExtent l="0" t="0" r="6350" b="4445"/>
            <wp:docPr id="130" name="图片 2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0" name="图片 24"/>
                    <pic:cNvPicPr>
                      <a:picLocks noChangeAspect="true"/>
                    </pic:cNvPicPr>
                  </pic:nvPicPr>
                  <pic:blipFill>
                    <a:blip r:embed="rId115"/>
                    <a:stretch>
                      <a:fillRect/>
                    </a:stretch>
                  </pic:blipFill>
                  <pic:spPr>
                    <a:xfrm>
                      <a:off x="0" y="0"/>
                      <a:ext cx="5266690" cy="1626235"/>
                    </a:xfrm>
                    <a:prstGeom prst="rect">
                      <a:avLst/>
                    </a:prstGeom>
                    <a:noFill/>
                    <a:ln>
                      <a:noFill/>
                    </a:ln>
                  </pic:spPr>
                </pic:pic>
              </a:graphicData>
            </a:graphic>
          </wp:inline>
        </w:drawing>
      </w:r>
    </w:p>
    <w:p>
      <w:pPr>
        <w:pStyle w:val="6"/>
        <w:bidi w:val="0"/>
        <w:ind w:left="0" w:leftChars="0" w:firstLine="402" w:firstLineChars="0"/>
        <w:rPr>
          <w:rFonts w:hint="eastAsia" w:ascii="AR PL UKai CN" w:hAnsi="AR PL UKai CN" w:eastAsia="AR PL UKai CN" w:cs="AR PL UKai CN"/>
          <w:lang w:eastAsia="zh-CN"/>
        </w:rPr>
      </w:pPr>
      <w:r>
        <w:rPr>
          <w:rFonts w:hint="eastAsia" w:ascii="AR PL UKai CN" w:hAnsi="AR PL UKai CN" w:eastAsia="AR PL UKai CN" w:cs="AR PL UKai CN"/>
          <w:lang w:eastAsia="zh-CN"/>
        </w:rPr>
        <w:t>全外连接（</w:t>
      </w:r>
      <w:r>
        <w:rPr>
          <w:rFonts w:hint="eastAsia" w:ascii="AR PL UKai CN" w:hAnsi="AR PL UKai CN" w:eastAsia="AR PL UKai CN" w:cs="AR PL UKai CN"/>
          <w:lang w:val="en-US" w:eastAsia="zh-CN"/>
        </w:rPr>
        <w:t xml:space="preserve">left outer join, </w:t>
      </w:r>
      <w:r>
        <w:rPr>
          <w:rFonts w:hint="eastAsia" w:ascii="AR PL UKai CN" w:hAnsi="AR PL UKai CN" w:eastAsia="AR PL UKai CN" w:cs="AR PL UKai CN"/>
          <w:lang w:eastAsia="zh-CN"/>
        </w:rPr>
        <w:t>⟗）</w:t>
      </w:r>
    </w:p>
    <w:p>
      <w:pPr>
        <w:rPr>
          <w:rFonts w:hint="eastAsia" w:ascii="AR PL UKai CN" w:hAnsi="AR PL UKai CN" w:eastAsia="AR PL UKai CN" w:cs="AR PL UKai CN"/>
          <w:lang w:eastAsia="zh-CN"/>
        </w:rPr>
      </w:pPr>
      <w:r>
        <w:rPr>
          <w:rFonts w:hint="eastAsia" w:ascii="AR PL UKai CN" w:hAnsi="AR PL UKai CN" w:eastAsia="AR PL UKai CN" w:cs="AR PL UKai CN"/>
        </w:rPr>
        <w:drawing>
          <wp:inline distT="0" distB="0" distL="114300" distR="114300">
            <wp:extent cx="5262880" cy="1852930"/>
            <wp:effectExtent l="0" t="0" r="10160" b="6350"/>
            <wp:docPr id="131" name="图片 2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1" name="图片 25"/>
                    <pic:cNvPicPr>
                      <a:picLocks noChangeAspect="true"/>
                    </pic:cNvPicPr>
                  </pic:nvPicPr>
                  <pic:blipFill>
                    <a:blip r:embed="rId116"/>
                    <a:stretch>
                      <a:fillRect/>
                    </a:stretch>
                  </pic:blipFill>
                  <pic:spPr>
                    <a:xfrm>
                      <a:off x="0" y="0"/>
                      <a:ext cx="5262880" cy="1852930"/>
                    </a:xfrm>
                    <a:prstGeom prst="rect">
                      <a:avLst/>
                    </a:prstGeom>
                    <a:noFill/>
                    <a:ln>
                      <a:noFill/>
                    </a:ln>
                  </pic:spPr>
                </pic:pic>
              </a:graphicData>
            </a:graphic>
          </wp:inline>
        </w:drawing>
      </w:r>
    </w:p>
    <w:p>
      <w:pPr>
        <w:rPr>
          <w:rFonts w:hint="eastAsia" w:ascii="AR PL UKai CN" w:hAnsi="AR PL UKai CN" w:eastAsia="AR PL UKai CN" w:cs="AR PL UKai CN"/>
          <w:lang w:eastAsia="zh-CN"/>
        </w:rPr>
      </w:pPr>
    </w:p>
    <w:p>
      <w:pPr>
        <w:pStyle w:val="5"/>
        <w:bidi w:val="0"/>
        <w:rPr>
          <w:rFonts w:hint="eastAsia" w:ascii="AR PL UKai CN" w:hAnsi="AR PL UKai CN" w:eastAsia="AR PL UKai CN" w:cs="AR PL UKai CN"/>
          <w:lang w:eastAsia="zh-CN"/>
        </w:rPr>
      </w:pPr>
      <w:r>
        <w:rPr>
          <w:rFonts w:hint="eastAsia" w:ascii="AR PL UKai CN" w:hAnsi="AR PL UKai CN" w:eastAsia="AR PL UKai CN" w:cs="AR PL UKai CN"/>
          <w:lang w:eastAsia="zh-CN"/>
        </w:rPr>
        <w:t>域计算的运算（</w:t>
      </w:r>
      <w:r>
        <w:rPr>
          <w:rFonts w:hint="eastAsia" w:ascii="AR PL UKai CN" w:hAnsi="AR PL UKai CN" w:eastAsia="AR PL UKai CN" w:cs="AR PL UKai CN"/>
          <w:lang w:val="en-US" w:eastAsia="zh-CN"/>
        </w:rPr>
        <w:t>Operation for domain computations</w:t>
      </w:r>
      <w:r>
        <w:rPr>
          <w:rFonts w:hint="eastAsia" w:ascii="AR PL UKai CN" w:hAnsi="AR PL UKai CN" w:eastAsia="AR PL UKai CN" w:cs="AR PL UKai CN"/>
          <w:lang w:eastAsia="zh-CN"/>
        </w:rPr>
        <w:t>）</w:t>
      </w:r>
    </w:p>
    <w:p>
      <w:pPr>
        <w:rPr>
          <w:rFonts w:hint="eastAsia" w:ascii="AR PL UKai CN" w:hAnsi="AR PL UKai CN" w:eastAsia="AR PL UKai CN" w:cs="AR PL UKai CN"/>
          <w:lang w:eastAsia="zh-CN"/>
        </w:rPr>
      </w:pPr>
    </w:p>
    <w:p>
      <w:pPr>
        <w:pStyle w:val="6"/>
        <w:bidi w:val="0"/>
        <w:ind w:left="0" w:leftChars="0" w:firstLine="402" w:firstLineChars="0"/>
        <w:rPr>
          <w:rFonts w:hint="eastAsia" w:ascii="AR PL UKai CN" w:hAnsi="AR PL UKai CN" w:eastAsia="AR PL UKai CN" w:cs="AR PL UKai CN"/>
          <w:lang w:eastAsia="zh-CN"/>
        </w:rPr>
      </w:pPr>
      <w:r>
        <w:rPr>
          <w:rFonts w:hint="eastAsia" w:ascii="AR PL UKai CN" w:hAnsi="AR PL UKai CN" w:eastAsia="AR PL UKai CN" w:cs="AR PL UKai CN"/>
          <w:lang w:eastAsia="zh-CN"/>
        </w:rPr>
        <w:t>聚合运算（</w:t>
      </w:r>
      <w:r>
        <w:rPr>
          <w:rFonts w:hint="eastAsia" w:ascii="AR PL UKai CN" w:hAnsi="AR PL UKai CN" w:eastAsia="AR PL UKai CN" w:cs="AR PL UKai CN"/>
          <w:lang w:val="en-US" w:eastAsia="zh-CN"/>
        </w:rPr>
        <w:t>Aggregation</w:t>
      </w:r>
      <w:r>
        <w:rPr>
          <w:rFonts w:hint="eastAsia" w:ascii="AR PL UKai CN" w:hAnsi="AR PL UKai CN" w:eastAsia="AR PL UKai CN" w:cs="AR PL UKai CN"/>
          <w:lang w:eastAsia="zh-CN"/>
        </w:rPr>
        <w:t>）</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eastAsia="zh-CN"/>
        </w:rPr>
        <w:t>多数关系数据库支持五个聚合函数，即</w:t>
      </w:r>
      <w:r>
        <w:rPr>
          <w:rFonts w:hint="eastAsia" w:ascii="AR PL UKai CN" w:hAnsi="AR PL UKai CN" w:eastAsia="AR PL UKai CN" w:cs="AR PL UKai CN"/>
          <w:lang w:val="en-US" w:eastAsia="zh-CN"/>
        </w:rPr>
        <w:t>Sum、Count、Average、Maximum、Minimum。</w:t>
      </w: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p>
    <w:p>
      <w:pPr>
        <w:rPr>
          <w:rFonts w:hint="eastAsia" w:ascii="AR PL UKai CN" w:hAnsi="AR PL UKai CN" w:eastAsia="AR PL UKai CN" w:cs="AR PL UKai CN"/>
          <w:lang w:eastAsia="zh-CN"/>
        </w:rPr>
      </w:pPr>
    </w:p>
    <w:p>
      <w:pPr>
        <w:pStyle w:val="4"/>
        <w:rPr>
          <w:rFonts w:hint="eastAsia" w:ascii="AR PL UKai CN" w:hAnsi="AR PL UKai CN" w:eastAsia="AR PL UKai CN" w:cs="AR PL UKai CN"/>
        </w:rPr>
      </w:pPr>
      <w:bookmarkStart w:id="271" w:name="_Toc1167892012"/>
      <w:r>
        <w:rPr>
          <w:rFonts w:hint="eastAsia" w:ascii="AR PL UKai CN" w:hAnsi="AR PL UKai CN" w:eastAsia="AR PL UKai CN" w:cs="AR PL UKai CN"/>
          <w:lang w:eastAsia="zh-CN"/>
        </w:rPr>
        <w:t>数据库完整性</w:t>
      </w:r>
      <w:bookmarkEnd w:id="271"/>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数据库完整性（</w:t>
      </w:r>
      <w:r>
        <w:rPr>
          <w:rFonts w:hint="eastAsia" w:ascii="AR PL UKai CN" w:hAnsi="AR PL UKai CN" w:eastAsia="AR PL UKai CN" w:cs="AR PL UKai CN"/>
          <w:lang w:val="en-US" w:eastAsia="zh-CN"/>
        </w:rPr>
        <w:t>database integrity</w:t>
      </w:r>
      <w:r>
        <w:rPr>
          <w:rFonts w:hint="eastAsia" w:ascii="AR PL UKai CN" w:hAnsi="AR PL UKai CN" w:eastAsia="AR PL UKai CN" w:cs="AR PL UKai CN"/>
          <w:lang w:eastAsia="zh-CN"/>
        </w:rPr>
        <w:t>）包括三项规则：</w:t>
      </w:r>
    </w:p>
    <w:p>
      <w:pPr>
        <w:numPr>
          <w:ilvl w:val="0"/>
          <w:numId w:val="228"/>
        </w:numPr>
        <w:ind w:left="420" w:leftChars="0" w:hanging="420" w:firstLineChars="0"/>
        <w:rPr>
          <w:rFonts w:hint="eastAsia" w:ascii="AR PL UKai CN" w:hAnsi="AR PL UKai CN" w:eastAsia="AR PL UKai CN" w:cs="AR PL UKai CN"/>
          <w:lang w:eastAsia="zh-CN"/>
        </w:rPr>
      </w:pPr>
      <w:r>
        <w:rPr>
          <w:rFonts w:hint="eastAsia" w:ascii="AR PL UKai CN" w:hAnsi="AR PL UKai CN" w:eastAsia="AR PL UKai CN" w:cs="AR PL UKai CN"/>
          <w:b/>
          <w:bCs/>
          <w:lang w:eastAsia="zh-CN"/>
        </w:rPr>
        <w:t>实体完整性（</w:t>
      </w:r>
      <w:r>
        <w:rPr>
          <w:rFonts w:hint="eastAsia" w:ascii="AR PL UKai CN" w:hAnsi="AR PL UKai CN" w:eastAsia="AR PL UKai CN" w:cs="AR PL UKai CN"/>
          <w:b/>
          <w:bCs/>
          <w:lang w:val="en-US" w:eastAsia="zh-CN"/>
        </w:rPr>
        <w:t>Entity integrity</w:t>
      </w:r>
      <w:r>
        <w:rPr>
          <w:rFonts w:hint="eastAsia" w:ascii="AR PL UKai CN" w:hAnsi="AR PL UKai CN" w:eastAsia="AR PL UKai CN" w:cs="AR PL UKai CN"/>
          <w:b/>
          <w:bCs/>
          <w:lang w:eastAsia="zh-CN"/>
        </w:rPr>
        <w:t>）</w:t>
      </w:r>
      <w:r>
        <w:rPr>
          <w:rFonts w:hint="eastAsia" w:ascii="AR PL UKai CN" w:hAnsi="AR PL UKai CN" w:eastAsia="AR PL UKai CN" w:cs="AR PL UKai CN"/>
          <w:lang w:eastAsia="zh-CN"/>
        </w:rPr>
        <w:t>：涉及</w:t>
      </w:r>
      <w:r>
        <w:rPr>
          <w:rFonts w:hint="eastAsia" w:ascii="AR PL UKai CN" w:hAnsi="AR PL UKai CN" w:eastAsia="AR PL UKai CN" w:cs="AR PL UKai CN"/>
          <w:b/>
          <w:bCs/>
          <w:lang w:eastAsia="zh-CN"/>
        </w:rPr>
        <w:t>主键</w:t>
      </w:r>
      <w:r>
        <w:rPr>
          <w:rFonts w:hint="eastAsia" w:ascii="AR PL UKai CN" w:hAnsi="AR PL UKai CN" w:eastAsia="AR PL UKai CN" w:cs="AR PL UKai CN"/>
          <w:lang w:eastAsia="zh-CN"/>
        </w:rPr>
        <w:t>，实体完整性这项规则要求每个数据表都必须有</w:t>
      </w:r>
      <w:r>
        <w:rPr>
          <w:rFonts w:hint="eastAsia" w:ascii="AR PL UKai CN" w:hAnsi="AR PL UKai CN" w:eastAsia="AR PL UKai CN" w:cs="AR PL UKai CN"/>
          <w:b/>
          <w:bCs/>
          <w:lang w:eastAsia="zh-CN"/>
        </w:rPr>
        <w:t>主键</w:t>
      </w:r>
      <w:r>
        <w:rPr>
          <w:rFonts w:hint="eastAsia" w:ascii="AR PL UKai CN" w:hAnsi="AR PL UKai CN" w:eastAsia="AR PL UKai CN" w:cs="AR PL UKai CN"/>
          <w:lang w:eastAsia="zh-CN"/>
        </w:rPr>
        <w:t>，而作为主键的所有字段，其属性必须</w:t>
      </w:r>
      <w:r>
        <w:rPr>
          <w:rFonts w:hint="eastAsia" w:ascii="AR PL UKai CN" w:hAnsi="AR PL UKai CN" w:eastAsia="AR PL UKai CN" w:cs="AR PL UKai CN"/>
          <w:b/>
          <w:bCs/>
          <w:lang w:eastAsia="zh-CN"/>
        </w:rPr>
        <w:t>唯一</w:t>
      </w:r>
      <w:r>
        <w:rPr>
          <w:rFonts w:hint="eastAsia" w:ascii="AR PL UKai CN" w:hAnsi="AR PL UKai CN" w:eastAsia="AR PL UKai CN" w:cs="AR PL UKai CN"/>
          <w:lang w:eastAsia="zh-CN"/>
        </w:rPr>
        <w:t>且</w:t>
      </w:r>
      <w:r>
        <w:rPr>
          <w:rFonts w:hint="eastAsia" w:ascii="AR PL UKai CN" w:hAnsi="AR PL UKai CN" w:eastAsia="AR PL UKai CN" w:cs="AR PL UKai CN"/>
          <w:b/>
          <w:bCs/>
          <w:lang w:eastAsia="zh-CN"/>
        </w:rPr>
        <w:t>非空</w:t>
      </w:r>
    </w:p>
    <w:p>
      <w:pPr>
        <w:numPr>
          <w:ilvl w:val="0"/>
          <w:numId w:val="228"/>
        </w:numPr>
        <w:ind w:left="420" w:leftChars="0" w:hanging="420" w:firstLineChars="0"/>
        <w:rPr>
          <w:rFonts w:hint="eastAsia" w:ascii="AR PL UKai CN" w:hAnsi="AR PL UKai CN" w:eastAsia="AR PL UKai CN" w:cs="AR PL UKai CN"/>
          <w:lang w:eastAsia="zh-CN"/>
        </w:rPr>
      </w:pPr>
      <w:r>
        <w:rPr>
          <w:rFonts w:hint="eastAsia" w:ascii="AR PL UKai CN" w:hAnsi="AR PL UKai CN" w:eastAsia="AR PL UKai CN" w:cs="AR PL UKai CN"/>
          <w:b/>
          <w:bCs/>
          <w:lang w:eastAsia="zh-CN"/>
        </w:rPr>
        <w:t>引用完整性（</w:t>
      </w:r>
      <w:r>
        <w:rPr>
          <w:rFonts w:hint="eastAsia" w:ascii="AR PL UKai CN" w:hAnsi="AR PL UKai CN" w:eastAsia="AR PL UKai CN" w:cs="AR PL UKai CN"/>
          <w:b/>
          <w:bCs/>
          <w:lang w:val="en-US" w:eastAsia="zh-CN"/>
        </w:rPr>
        <w:t>Referential integrity</w:t>
      </w:r>
      <w:r>
        <w:rPr>
          <w:rFonts w:hint="eastAsia" w:ascii="AR PL UKai CN" w:hAnsi="AR PL UKai CN" w:eastAsia="AR PL UKai CN" w:cs="AR PL UKai CN"/>
          <w:b/>
          <w:bCs/>
          <w:lang w:eastAsia="zh-CN"/>
        </w:rPr>
        <w:t>）</w:t>
      </w:r>
      <w:r>
        <w:rPr>
          <w:rFonts w:hint="eastAsia" w:ascii="AR PL UKai CN" w:hAnsi="AR PL UKai CN" w:eastAsia="AR PL UKai CN" w:cs="AR PL UKai CN"/>
          <w:lang w:eastAsia="zh-CN"/>
        </w:rPr>
        <w:t>：涉及</w:t>
      </w:r>
      <w:r>
        <w:rPr>
          <w:rFonts w:hint="eastAsia" w:ascii="AR PL UKai CN" w:hAnsi="AR PL UKai CN" w:eastAsia="AR PL UKai CN" w:cs="AR PL UKai CN"/>
          <w:b/>
          <w:bCs/>
          <w:lang w:eastAsia="zh-CN"/>
        </w:rPr>
        <w:t>外键</w:t>
      </w:r>
      <w:r>
        <w:rPr>
          <w:rFonts w:hint="eastAsia" w:ascii="AR PL UKai CN" w:hAnsi="AR PL UKai CN" w:eastAsia="AR PL UKai CN" w:cs="AR PL UKai CN"/>
          <w:lang w:eastAsia="zh-CN"/>
        </w:rPr>
        <w:t>，也叫</w:t>
      </w:r>
      <w:r>
        <w:rPr>
          <w:rFonts w:hint="eastAsia" w:ascii="AR PL UKai CN" w:hAnsi="AR PL UKai CN" w:eastAsia="AR PL UKai CN" w:cs="AR PL UKai CN"/>
          <w:b/>
          <w:bCs/>
          <w:lang w:eastAsia="zh-CN"/>
        </w:rPr>
        <w:t>参照完整性</w:t>
      </w:r>
      <w:r>
        <w:rPr>
          <w:rFonts w:hint="eastAsia" w:ascii="AR PL UKai CN" w:hAnsi="AR PL UKai CN" w:eastAsia="AR PL UKai CN" w:cs="AR PL UKai CN"/>
          <w:lang w:eastAsia="zh-CN"/>
        </w:rPr>
        <w:t>，是数据的属性，用于表明引用的有效（比如人员表中的籍贯列，其籍贯城市在城市表中存在）</w:t>
      </w:r>
    </w:p>
    <w:p>
      <w:pPr>
        <w:numPr>
          <w:ilvl w:val="0"/>
          <w:numId w:val="228"/>
        </w:numPr>
        <w:ind w:left="420" w:leftChars="0" w:hanging="420" w:firstLineChars="0"/>
        <w:rPr>
          <w:rFonts w:hint="eastAsia" w:ascii="AR PL UKai CN" w:hAnsi="AR PL UKai CN" w:eastAsia="AR PL UKai CN" w:cs="AR PL UKai CN"/>
          <w:lang w:eastAsia="zh-CN"/>
        </w:rPr>
      </w:pPr>
      <w:r>
        <w:rPr>
          <w:rFonts w:hint="eastAsia" w:ascii="AR PL UKai CN" w:hAnsi="AR PL UKai CN" w:eastAsia="AR PL UKai CN" w:cs="AR PL UKai CN"/>
          <w:b/>
          <w:bCs/>
          <w:lang w:eastAsia="zh-CN"/>
        </w:rPr>
        <w:t>域完整性（</w:t>
      </w:r>
      <w:r>
        <w:rPr>
          <w:rFonts w:hint="eastAsia" w:ascii="AR PL UKai CN" w:hAnsi="AR PL UKai CN" w:eastAsia="AR PL UKai CN" w:cs="AR PL UKai CN"/>
          <w:b/>
          <w:bCs/>
          <w:lang w:val="en-US" w:eastAsia="zh-CN"/>
        </w:rPr>
        <w:t>Domain integrity</w:t>
      </w:r>
      <w:r>
        <w:rPr>
          <w:rFonts w:hint="eastAsia" w:ascii="AR PL UKai CN" w:hAnsi="AR PL UKai CN" w:eastAsia="AR PL UKai CN" w:cs="AR PL UKai CN"/>
          <w:b/>
          <w:bCs/>
          <w:lang w:eastAsia="zh-CN"/>
        </w:rPr>
        <w:t>）</w:t>
      </w:r>
      <w:r>
        <w:rPr>
          <w:rFonts w:hint="eastAsia" w:ascii="AR PL UKai CN" w:hAnsi="AR PL UKai CN" w:eastAsia="AR PL UKai CN" w:cs="AR PL UKai CN"/>
          <w:lang w:eastAsia="zh-CN"/>
        </w:rPr>
        <w:t>：域完整性指定关系数据库中的所有列都必须在定义的域上声明。关系数据模型中的主要数据单元是数据项。这样的数据项被称为不可分解的或原子的。域是一组相同类型的值。因此，域是值的池，表中的列中出现的实际值是从这些池中提取的。</w:t>
      </w:r>
    </w:p>
    <w:p>
      <w:pPr>
        <w:numPr>
          <w:ilvl w:val="0"/>
          <w:numId w:val="0"/>
        </w:numPr>
        <w:ind w:leftChars="0"/>
        <w:rPr>
          <w:rFonts w:hint="eastAsia" w:ascii="AR PL UKai CN" w:hAnsi="AR PL UKai CN" w:eastAsia="AR PL UKai CN" w:cs="AR PL UKai CN"/>
          <w:lang w:eastAsia="zh-CN"/>
        </w:rPr>
      </w:pPr>
    </w:p>
    <w:p>
      <w:pPr>
        <w:numPr>
          <w:ilvl w:val="0"/>
          <w:numId w:val="0"/>
        </w:numPr>
        <w:ind w:leftChars="0"/>
        <w:rPr>
          <w:rFonts w:hint="eastAsia" w:ascii="AR PL UKai CN" w:hAnsi="AR PL UKai CN" w:eastAsia="AR PL UKai CN" w:cs="AR PL UKai CN"/>
          <w:lang w:eastAsia="zh-CN"/>
        </w:rPr>
      </w:pPr>
      <w:r>
        <w:rPr>
          <w:rFonts w:hint="eastAsia" w:ascii="AR PL UKai CN" w:hAnsi="AR PL UKai CN" w:eastAsia="AR PL UKai CN" w:cs="AR PL UKai CN"/>
          <w:lang w:eastAsia="zh-CN"/>
        </w:rPr>
        <w:t>此外有些定义中，还包含：</w:t>
      </w:r>
    </w:p>
    <w:p>
      <w:pPr>
        <w:numPr>
          <w:ilvl w:val="0"/>
          <w:numId w:val="228"/>
        </w:numPr>
        <w:ind w:left="420" w:leftChars="0" w:hanging="420" w:firstLineChars="0"/>
        <w:rPr>
          <w:rFonts w:hint="eastAsia" w:ascii="AR PL UKai CN" w:hAnsi="AR PL UKai CN" w:eastAsia="AR PL UKai CN" w:cs="AR PL UKai CN"/>
          <w:b w:val="0"/>
          <w:bCs w:val="0"/>
          <w:lang w:val="en-US" w:eastAsia="zh-CN"/>
        </w:rPr>
      </w:pPr>
      <w:r>
        <w:rPr>
          <w:rFonts w:hint="eastAsia" w:ascii="AR PL UKai CN" w:hAnsi="AR PL UKai CN" w:eastAsia="AR PL UKai CN" w:cs="AR PL UKai CN"/>
          <w:b/>
          <w:bCs/>
          <w:lang w:eastAsia="zh-CN"/>
        </w:rPr>
        <w:t>用户定义完整性（</w:t>
      </w:r>
      <w:r>
        <w:rPr>
          <w:rFonts w:hint="eastAsia" w:ascii="AR PL UKai CN" w:hAnsi="AR PL UKai CN" w:eastAsia="AR PL UKai CN" w:cs="AR PL UKai CN"/>
          <w:b/>
          <w:bCs/>
          <w:lang w:val="en-US" w:eastAsia="zh-CN"/>
        </w:rPr>
        <w:t>User-defined integrity</w:t>
      </w:r>
      <w:r>
        <w:rPr>
          <w:rFonts w:hint="eastAsia" w:ascii="AR PL UKai CN" w:hAnsi="AR PL UKai CN" w:eastAsia="AR PL UKai CN" w:cs="AR PL UKai CN"/>
          <w:b/>
          <w:bCs/>
          <w:lang w:eastAsia="zh-CN"/>
        </w:rPr>
        <w:t>）</w:t>
      </w:r>
      <w:r>
        <w:rPr>
          <w:rFonts w:hint="eastAsia" w:ascii="AR PL UKai CN" w:hAnsi="AR PL UKai CN" w:eastAsia="AR PL UKai CN" w:cs="AR PL UKai CN"/>
          <w:b w:val="0"/>
          <w:bCs w:val="0"/>
          <w:lang w:eastAsia="zh-CN"/>
        </w:rPr>
        <w:t>：允许用户对数据库应用不属于上述三种完整性的规则</w:t>
      </w:r>
    </w:p>
    <w:p>
      <w:pPr>
        <w:numPr>
          <w:ilvl w:val="0"/>
          <w:numId w:val="0"/>
        </w:numPr>
        <w:ind w:leftChars="0"/>
        <w:rPr>
          <w:rFonts w:hint="eastAsia" w:ascii="AR PL UKai CN" w:hAnsi="AR PL UKai CN" w:eastAsia="AR PL UKai CN" w:cs="AR PL UKai CN"/>
          <w:lang w:eastAsia="zh-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lang w:val="e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atabase.guide/what-is-data-integrity/"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lang w:val="en"/>
        </w:rPr>
        <w:t>https://database.guide/what-is-data-integrity/</w:t>
      </w:r>
      <w:r>
        <w:rPr>
          <w:rStyle w:val="28"/>
          <w:rFonts w:hint="eastAsia" w:ascii="AR PL UKai CN" w:hAnsi="AR PL UKai CN" w:eastAsia="AR PL UKai CN" w:cs="AR PL UKai CN"/>
          <w:lang w:val="en"/>
        </w:rPr>
        <w:fldChar w:fldCharType="end"/>
      </w:r>
    </w:p>
    <w:p>
      <w:pPr>
        <w:rPr>
          <w:rFonts w:hint="eastAsia" w:ascii="AR PL UKai CN" w:hAnsi="AR PL UKai CN" w:eastAsia="AR PL UKai CN" w:cs="AR PL UKai CN"/>
          <w:lang w:eastAsia="zh-CN"/>
        </w:rPr>
      </w:pPr>
    </w:p>
    <w:p>
      <w:pPr>
        <w:pStyle w:val="5"/>
        <w:bidi w:val="0"/>
        <w:ind w:left="0" w:leftChars="0" w:firstLine="402" w:firstLineChars="0"/>
        <w:rPr>
          <w:rFonts w:hint="eastAsia" w:ascii="AR PL UKai CN" w:hAnsi="AR PL UKai CN" w:eastAsia="AR PL UKai CN" w:cs="AR PL UKai CN"/>
          <w:lang w:val="en"/>
        </w:rPr>
      </w:pPr>
      <w:r>
        <w:rPr>
          <w:rFonts w:hint="eastAsia" w:ascii="AR PL UKai CN" w:hAnsi="AR PL UKai CN" w:eastAsia="AR PL UKai CN" w:cs="AR PL UKai CN"/>
        </w:rPr>
        <w:t>Referential Integrity</w:t>
      </w:r>
      <w:r>
        <w:rPr>
          <w:rFonts w:hint="eastAsia" w:ascii="AR PL UKai CN" w:hAnsi="AR PL UKai CN" w:eastAsia="AR PL UKai CN" w:cs="AR PL UKai CN"/>
          <w:lang w:val="en"/>
        </w:rPr>
        <w:t>（引用完整性</w:t>
      </w:r>
      <w:r>
        <w:rPr>
          <w:rFonts w:hint="eastAsia" w:ascii="AR PL UKai CN" w:hAnsi="AR PL UKai CN" w:eastAsia="AR PL UKai CN" w:cs="AR PL UKai CN"/>
        </w:rPr>
        <w:t>）</w:t>
      </w:r>
    </w:p>
    <w:p>
      <w:pPr>
        <w:rPr>
          <w:rFonts w:hint="eastAsia" w:ascii="AR PL UKai CN" w:hAnsi="AR PL UKai CN" w:eastAsia="AR PL UKai CN" w:cs="AR PL UKai CN"/>
        </w:rPr>
      </w:pPr>
      <w:r>
        <w:rPr>
          <w:rFonts w:hint="eastAsia" w:ascii="AR PL UKai CN" w:hAnsi="AR PL UKai CN" w:eastAsia="AR PL UKai CN" w:cs="AR PL UKai CN"/>
          <w:lang w:val="en"/>
        </w:rPr>
        <w:t>引用完整性是指</w:t>
      </w:r>
      <w:r>
        <w:rPr>
          <w:rFonts w:hint="eastAsia" w:ascii="AR PL UKai CN" w:hAnsi="AR PL UKai CN" w:eastAsia="AR PL UKai CN" w:cs="AR PL UKai CN"/>
          <w:b/>
          <w:bCs/>
        </w:rPr>
        <w:t>关系</w:t>
      </w:r>
      <w:r>
        <w:rPr>
          <w:rFonts w:hint="eastAsia" w:ascii="AR PL UKai CN" w:hAnsi="AR PL UKai CN" w:eastAsia="AR PL UKai CN" w:cs="AR PL UKai CN"/>
        </w:rPr>
        <w:t>中的准确性和一致性。</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在关系中，数据在两个或多个表之间链接。这是通过让</w:t>
      </w:r>
      <w:r>
        <w:rPr>
          <w:rFonts w:hint="eastAsia" w:ascii="AR PL UKai CN" w:hAnsi="AR PL UKai CN" w:eastAsia="AR PL UKai CN" w:cs="AR PL UKai CN"/>
          <w:b/>
          <w:bCs/>
        </w:rPr>
        <w:t>关联表</w:t>
      </w:r>
      <w:r>
        <w:rPr>
          <w:rFonts w:hint="eastAsia" w:ascii="AR PL UKai CN" w:hAnsi="AR PL UKai CN" w:eastAsia="AR PL UKai CN" w:cs="AR PL UKai CN"/>
        </w:rPr>
        <w:t>（</w:t>
      </w:r>
      <w:r>
        <w:rPr>
          <w:rFonts w:hint="eastAsia" w:ascii="AR PL UKai CN" w:hAnsi="AR PL UKai CN" w:eastAsia="AR PL UKai CN" w:cs="AR PL UKai CN"/>
          <w:b/>
          <w:bCs/>
        </w:rPr>
        <w:t>Related table</w:t>
      </w:r>
      <w:r>
        <w:rPr>
          <w:rFonts w:hint="eastAsia" w:ascii="AR PL UKai CN" w:hAnsi="AR PL UKai CN" w:eastAsia="AR PL UKai CN" w:cs="AR PL UKai CN"/>
        </w:rPr>
        <w:t>，含有外键的表）中的</w:t>
      </w:r>
      <w:r>
        <w:rPr>
          <w:rFonts w:hint="eastAsia" w:ascii="AR PL UKai CN" w:hAnsi="AR PL UKai CN" w:eastAsia="AR PL UKai CN" w:cs="AR PL UKai CN"/>
          <w:b/>
          <w:bCs/>
        </w:rPr>
        <w:t>外键</w:t>
      </w:r>
      <w:r>
        <w:rPr>
          <w:rFonts w:hint="eastAsia" w:ascii="AR PL UKai CN" w:hAnsi="AR PL UKai CN" w:eastAsia="AR PL UKai CN" w:cs="AR PL UKai CN"/>
        </w:rPr>
        <w:t>引用</w:t>
      </w:r>
      <w:r>
        <w:rPr>
          <w:rFonts w:hint="eastAsia" w:ascii="AR PL UKai CN" w:hAnsi="AR PL UKai CN" w:eastAsia="AR PL UKai CN" w:cs="AR PL UKai CN"/>
          <w:b/>
          <w:bCs/>
        </w:rPr>
        <w:t>主表</w:t>
      </w:r>
      <w:r>
        <w:rPr>
          <w:rFonts w:hint="eastAsia" w:ascii="AR PL UKai CN" w:hAnsi="AR PL UKai CN" w:eastAsia="AR PL UKai CN" w:cs="AR PL UKai CN"/>
        </w:rPr>
        <w:t>（</w:t>
      </w:r>
      <w:r>
        <w:rPr>
          <w:rFonts w:hint="eastAsia" w:ascii="AR PL UKai CN" w:hAnsi="AR PL UKai CN" w:eastAsia="AR PL UKai CN" w:cs="AR PL UKai CN"/>
          <w:b/>
          <w:bCs/>
        </w:rPr>
        <w:t>Primary table</w:t>
      </w:r>
      <w:r>
        <w:rPr>
          <w:rFonts w:hint="eastAsia" w:ascii="AR PL UKai CN" w:hAnsi="AR PL UKai CN" w:eastAsia="AR PL UKai CN" w:cs="AR PL UKai CN"/>
        </w:rPr>
        <w:t>，含有主键的表）中的</w:t>
      </w:r>
      <w:r>
        <w:rPr>
          <w:rFonts w:hint="eastAsia" w:ascii="AR PL UKai CN" w:hAnsi="AR PL UKai CN" w:eastAsia="AR PL UKai CN" w:cs="AR PL UKai CN"/>
          <w:b/>
          <w:bCs/>
        </w:rPr>
        <w:t>主键值</w:t>
      </w:r>
      <w:r>
        <w:rPr>
          <w:rFonts w:hint="eastAsia" w:ascii="AR PL UKai CN" w:hAnsi="AR PL UKai CN" w:eastAsia="AR PL UKai CN" w:cs="AR PL UKai CN"/>
        </w:rPr>
        <w:t>来实现的。因此，我们需要确保关系双方的数据保持完整。</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因此，参照完整性要求，无论何时使用外键值，它都必须引用主表中有效的现有主键。</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例如下图中，如果我们删除主表中的第 15 行，我们需要确保任何相关表中没有值为 15 的外键。如果没有关联的行，我们应该只能删除主键. 否则，我们最终会得到一个</w:t>
      </w:r>
      <w:r>
        <w:rPr>
          <w:rFonts w:hint="eastAsia" w:ascii="AR PL UKai CN" w:hAnsi="AR PL UKai CN" w:eastAsia="AR PL UKai CN" w:cs="AR PL UKai CN"/>
          <w:b/>
          <w:bCs/>
        </w:rPr>
        <w:t>孤立记录</w:t>
      </w:r>
      <w:r>
        <w:rPr>
          <w:rFonts w:hint="eastAsia" w:ascii="AR PL UKai CN" w:hAnsi="AR PL UKai CN" w:eastAsia="AR PL UKai CN" w:cs="AR PL UKai CN"/>
        </w:rPr>
        <w:t>。</w:t>
      </w:r>
    </w:p>
    <w:p>
      <w:pPr>
        <w:rPr>
          <w:rFonts w:hint="eastAsia" w:ascii="AR PL UKai CN" w:hAnsi="AR PL UKai CN" w:eastAsia="AR PL UKai CN" w:cs="AR PL UKai CN"/>
        </w:rPr>
      </w:pPr>
      <w:r>
        <w:rPr>
          <w:rFonts w:hint="eastAsia" w:ascii="AR PL UKai CN" w:hAnsi="AR PL UKai CN" w:eastAsia="AR PL UKai CN" w:cs="AR PL UKai CN"/>
        </w:rPr>
        <w:drawing>
          <wp:inline distT="0" distB="0" distL="114300" distR="114300">
            <wp:extent cx="3673475" cy="1778000"/>
            <wp:effectExtent l="0" t="0" r="14605" b="5080"/>
            <wp:docPr id="70" name="图片 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0" name="图片 6"/>
                    <pic:cNvPicPr>
                      <a:picLocks noChangeAspect="true"/>
                    </pic:cNvPicPr>
                  </pic:nvPicPr>
                  <pic:blipFill>
                    <a:blip r:embed="rId117"/>
                    <a:stretch>
                      <a:fillRect/>
                    </a:stretch>
                  </pic:blipFill>
                  <pic:spPr>
                    <a:xfrm>
                      <a:off x="0" y="0"/>
                      <a:ext cx="3673475" cy="1778000"/>
                    </a:xfrm>
                    <a:prstGeom prst="rect">
                      <a:avLst/>
                    </a:prstGeom>
                    <a:noFill/>
                    <a:ln>
                      <a:noFill/>
                    </a:ln>
                  </pic:spPr>
                </pic:pic>
              </a:graphicData>
            </a:graphic>
          </wp:inline>
        </w:drawing>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因此引用完整性将阻止用户：</w:t>
      </w:r>
    </w:p>
    <w:p>
      <w:pPr>
        <w:numPr>
          <w:ilvl w:val="0"/>
          <w:numId w:val="229"/>
        </w:numPr>
        <w:rPr>
          <w:rFonts w:hint="eastAsia" w:ascii="AR PL UKai CN" w:hAnsi="AR PL UKai CN" w:eastAsia="AR PL UKai CN" w:cs="AR PL UKai CN"/>
        </w:rPr>
      </w:pPr>
      <w:r>
        <w:rPr>
          <w:rFonts w:hint="eastAsia" w:ascii="AR PL UKai CN" w:hAnsi="AR PL UKai CN" w:eastAsia="AR PL UKai CN" w:cs="AR PL UKai CN"/>
        </w:rPr>
        <w:t>在主表中没有关联行的情况下，将行添加到关联表中</w:t>
      </w:r>
    </w:p>
    <w:p>
      <w:pPr>
        <w:numPr>
          <w:ilvl w:val="0"/>
          <w:numId w:val="229"/>
        </w:numPr>
        <w:rPr>
          <w:rFonts w:hint="eastAsia" w:ascii="AR PL UKai CN" w:hAnsi="AR PL UKai CN" w:eastAsia="AR PL UKai CN" w:cs="AR PL UKai CN"/>
        </w:rPr>
      </w:pPr>
      <w:r>
        <w:rPr>
          <w:rFonts w:hint="eastAsia" w:ascii="AR PL UKai CN" w:hAnsi="AR PL UKai CN" w:eastAsia="AR PL UKai CN" w:cs="AR PL UKai CN"/>
        </w:rPr>
        <w:t>更改主表中的值，导致相关表中出现孤立记录</w:t>
      </w:r>
    </w:p>
    <w:p>
      <w:pPr>
        <w:numPr>
          <w:ilvl w:val="0"/>
          <w:numId w:val="229"/>
        </w:numPr>
        <w:rPr>
          <w:rFonts w:hint="eastAsia" w:ascii="AR PL UKai CN" w:hAnsi="AR PL UKai CN" w:eastAsia="AR PL UKai CN" w:cs="AR PL UKai CN"/>
        </w:rPr>
      </w:pPr>
      <w:r>
        <w:rPr>
          <w:rFonts w:hint="eastAsia" w:ascii="AR PL UKai CN" w:hAnsi="AR PL UKai CN" w:eastAsia="AR PL UKai CN" w:cs="AR PL UKai CN"/>
        </w:rPr>
        <w:t>关联表中存在匹配的相关行的情况下，从主表中删除行</w:t>
      </w:r>
    </w:p>
    <w:p>
      <w:pPr>
        <w:rPr>
          <w:rFonts w:hint="eastAsia" w:ascii="AR PL UKai CN" w:hAnsi="AR PL UKai CN" w:eastAsia="AR PL UKai CN" w:cs="AR PL UKai CN"/>
        </w:rPr>
      </w:pPr>
    </w:p>
    <w:p>
      <w:pPr>
        <w:widowControl/>
        <w:jc w:val="left"/>
        <w:rPr>
          <w:rFonts w:hint="eastAsia" w:ascii="AR PL UKai CN" w:hAnsi="AR PL UKai CN" w:eastAsia="AR PL UKai CN" w:cs="AR PL UKai CN"/>
        </w:rPr>
      </w:pPr>
      <w:r>
        <w:rPr>
          <w:rFonts w:hint="eastAsia" w:ascii="AR PL UKai CN" w:hAnsi="AR PL UKai CN" w:eastAsia="AR PL UKai CN" w:cs="AR PL UKai CN"/>
          <w:b/>
          <w:bCs/>
        </w:rPr>
        <w:t>引用完整性</w:t>
      </w:r>
      <w:r>
        <w:rPr>
          <w:rFonts w:hint="eastAsia" w:ascii="AR PL UKai CN" w:hAnsi="AR PL UKai CN" w:eastAsia="AR PL UKai CN" w:cs="AR PL UKai CN"/>
        </w:rPr>
        <w:t>是</w:t>
      </w:r>
      <w:r>
        <w:rPr>
          <w:rFonts w:hint="eastAsia" w:ascii="AR PL UKai CN" w:hAnsi="AR PL UKai CN" w:eastAsia="AR PL UKai CN" w:cs="AR PL UKai CN"/>
          <w:b/>
          <w:bCs/>
        </w:rPr>
        <w:t>数据完整性</w:t>
      </w:r>
      <w:r>
        <w:rPr>
          <w:rFonts w:hint="eastAsia" w:ascii="AR PL UKai CN" w:hAnsi="AR PL UKai CN" w:eastAsia="AR PL UKai CN" w:cs="AR PL UKai CN"/>
        </w:rPr>
        <w:t>的一个子集，</w:t>
      </w:r>
      <w:r>
        <w:rPr>
          <w:rFonts w:hint="eastAsia" w:ascii="AR PL UKai CN" w:hAnsi="AR PL UKai CN" w:eastAsia="AR PL UKai CN" w:cs="AR PL UKai CN"/>
          <w:b/>
          <w:bCs/>
        </w:rPr>
        <w:t>数据完整性</w:t>
      </w:r>
      <w:r>
        <w:rPr>
          <w:rFonts w:hint="eastAsia" w:ascii="AR PL UKai CN" w:hAnsi="AR PL UKai CN" w:eastAsia="AR PL UKai CN" w:cs="AR PL UKai CN"/>
        </w:rPr>
        <w:t>关注所有数据（关系或其他）的准确性和一致性。维护数据完整性是使用数据库的关键部分。</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lang w:val="en"/>
        </w:rPr>
      </w:pPr>
      <w:r>
        <w:rPr>
          <w:rFonts w:hint="eastAsia" w:ascii="AR PL UKai CN" w:hAnsi="AR PL UKai CN" w:eastAsia="AR PL UKai CN" w:cs="AR PL UKai CN"/>
          <w:b/>
          <w:bCs/>
          <w:sz w:val="28"/>
          <w:szCs w:val="32"/>
          <w:lang w:val="en"/>
        </w:rPr>
        <w:t>参考</w:t>
      </w:r>
    </w:p>
    <w:p>
      <w:pPr>
        <w:rPr>
          <w:rFonts w:hint="eastAsia" w:ascii="AR PL UKai CN" w:hAnsi="AR PL UKai CN" w:eastAsia="AR PL UKai CN" w:cs="AR PL UKai CN"/>
          <w:lang w:val="e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atabase.guide/what-is-referential-integrity/"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lang w:val="en"/>
        </w:rPr>
        <w:t>https://database.guide/what-is-referential-integrity/</w:t>
      </w:r>
      <w:r>
        <w:rPr>
          <w:rStyle w:val="28"/>
          <w:rFonts w:hint="eastAsia" w:ascii="AR PL UKai CN" w:hAnsi="AR PL UKai CN" w:eastAsia="AR PL UKai CN" w:cs="AR PL UKai CN"/>
          <w:lang w:val="en"/>
        </w:rPr>
        <w:fldChar w:fldCharType="end"/>
      </w:r>
    </w:p>
    <w:p>
      <w:pPr>
        <w:rPr>
          <w:rFonts w:hint="eastAsia" w:ascii="AR PL UKai CN" w:hAnsi="AR PL UKai CN" w:eastAsia="AR PL UKai CN" w:cs="AR PL UKai CN"/>
          <w:lang w:val="en"/>
        </w:rPr>
      </w:pPr>
    </w:p>
    <w:p>
      <w:pPr>
        <w:rPr>
          <w:rFonts w:hint="eastAsia" w:ascii="AR PL UKai CN" w:hAnsi="AR PL UKai CN" w:eastAsia="AR PL UKai CN" w:cs="AR PL UKai CN"/>
        </w:rPr>
      </w:pPr>
    </w:p>
    <w:p>
      <w:pPr>
        <w:rPr>
          <w:rFonts w:hint="eastAsia" w:ascii="AR PL UKai CN" w:hAnsi="AR PL UKai CN" w:eastAsia="AR PL UKai CN" w:cs="AR PL UKai CN"/>
          <w:lang w:val="en"/>
        </w:rPr>
      </w:pPr>
    </w:p>
    <w:p>
      <w:pPr>
        <w:pStyle w:val="4"/>
        <w:rPr>
          <w:rFonts w:hint="eastAsia" w:ascii="AR PL UKai CN" w:hAnsi="AR PL UKai CN" w:eastAsia="AR PL UKai CN" w:cs="AR PL UKai CN"/>
          <w:lang w:val="en"/>
        </w:rPr>
      </w:pPr>
      <w:bookmarkStart w:id="272" w:name="_Toc658652307"/>
      <w:r>
        <w:rPr>
          <w:rFonts w:hint="eastAsia" w:ascii="AR PL UKai CN" w:hAnsi="AR PL UKai CN" w:eastAsia="AR PL UKai CN" w:cs="AR PL UKai CN"/>
        </w:rPr>
        <w:t>Normalization（标准化）</w:t>
      </w:r>
      <w:bookmarkEnd w:id="272"/>
    </w:p>
    <w:p>
      <w:pPr>
        <w:rPr>
          <w:rFonts w:hint="eastAsia" w:ascii="AR PL UKai CN" w:hAnsi="AR PL UKai CN" w:eastAsia="AR PL UKai CN" w:cs="AR PL UKai CN"/>
        </w:rPr>
      </w:pPr>
      <w:r>
        <w:rPr>
          <w:rFonts w:hint="eastAsia" w:ascii="AR PL UKai CN" w:hAnsi="AR PL UKai CN" w:eastAsia="AR PL UKai CN" w:cs="AR PL UKai CN"/>
        </w:rPr>
        <w:t>标准化（规范化）是组织数据库以减少冗余和提高数据完整性的过程。</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标准化还简化了数据库设计，从而实现了由原子元素（即不能分解成更小部分的元素）组成的最佳结构。</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也称为</w:t>
      </w:r>
      <w:r>
        <w:rPr>
          <w:rFonts w:hint="eastAsia" w:ascii="AR PL UKai CN" w:hAnsi="AR PL UKai CN" w:eastAsia="AR PL UKai CN" w:cs="AR PL UKai CN"/>
          <w:b/>
          <w:bCs/>
        </w:rPr>
        <w:t>数据库标准化</w:t>
      </w:r>
      <w:r>
        <w:rPr>
          <w:rFonts w:hint="eastAsia" w:ascii="AR PL UKai CN" w:hAnsi="AR PL UKai CN" w:eastAsia="AR PL UKai CN" w:cs="AR PL UKai CN"/>
        </w:rPr>
        <w:t>或</w:t>
      </w:r>
      <w:r>
        <w:rPr>
          <w:rFonts w:hint="eastAsia" w:ascii="AR PL UKai CN" w:hAnsi="AR PL UKai CN" w:eastAsia="AR PL UKai CN" w:cs="AR PL UKai CN"/>
          <w:b/>
          <w:bCs/>
        </w:rPr>
        <w:t>数据标准化</w:t>
      </w:r>
      <w:r>
        <w:rPr>
          <w:rFonts w:hint="eastAsia" w:ascii="AR PL UKai CN" w:hAnsi="AR PL UKai CN" w:eastAsia="AR PL UKai CN" w:cs="AR PL UKai CN"/>
        </w:rPr>
        <w:t>，标准化是关系数据库设计的重要组成部分，因为它有助于提高数据库的速度、准确性和效率。</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通过标准化数据库，可以将数据排列到</w:t>
      </w:r>
      <w:r>
        <w:rPr>
          <w:rFonts w:hint="eastAsia" w:ascii="AR PL UKai CN" w:hAnsi="AR PL UKai CN" w:eastAsia="AR PL UKai CN" w:cs="AR PL UKai CN"/>
          <w:b/>
          <w:bCs/>
        </w:rPr>
        <w:t>表</w:t>
      </w:r>
      <w:r>
        <w:rPr>
          <w:rFonts w:hint="eastAsia" w:ascii="AR PL UKai CN" w:hAnsi="AR PL UKai CN" w:eastAsia="AR PL UKai CN" w:cs="AR PL UKai CN"/>
        </w:rPr>
        <w:t>和</w:t>
      </w:r>
      <w:r>
        <w:rPr>
          <w:rFonts w:hint="eastAsia" w:ascii="AR PL UKai CN" w:hAnsi="AR PL UKai CN" w:eastAsia="AR PL UKai CN" w:cs="AR PL UKai CN"/>
          <w:b/>
          <w:bCs/>
        </w:rPr>
        <w:t>列</w:t>
      </w:r>
      <w:r>
        <w:rPr>
          <w:rFonts w:hint="eastAsia" w:ascii="AR PL UKai CN" w:hAnsi="AR PL UKai CN" w:eastAsia="AR PL UKai CN" w:cs="AR PL UKai CN"/>
        </w:rPr>
        <w:t>中，确保每个表只包含相关数据。如果数据不直接相关，则为该数据创建一个新表。</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例如，如果有一个“客户”表，通常会为他们可以订购的产品创建一个单独的表（可以将此表称为“产品”表）。您将为客户的订单创建另一个表（可能称为“订单”表）。如果每个订单可能包含多个项目，您通常会创建另一个表来存储每个订单项目（可能称为“订单项目”表）。所有这些表都将通过它们的主键链接，这允许您在所有这些表中查找相关数据（例如给定客户的所有订单）。</w:t>
      </w:r>
    </w:p>
    <w:p>
      <w:pPr>
        <w:rPr>
          <w:rFonts w:hint="eastAsia" w:ascii="AR PL UKai CN" w:hAnsi="AR PL UKai CN" w:eastAsia="AR PL UKai CN" w:cs="AR PL UKai CN"/>
        </w:rPr>
      </w:pPr>
    </w:p>
    <w:p>
      <w:pPr>
        <w:pStyle w:val="5"/>
        <w:rPr>
          <w:rFonts w:hint="eastAsia" w:ascii="AR PL UKai CN" w:hAnsi="AR PL UKai CN" w:eastAsia="AR PL UKai CN" w:cs="AR PL UKai CN"/>
        </w:rPr>
      </w:pPr>
      <w:r>
        <w:rPr>
          <w:rFonts w:hint="eastAsia" w:ascii="AR PL UKai CN" w:hAnsi="AR PL UKai CN" w:eastAsia="AR PL UKai CN" w:cs="AR PL UKai CN"/>
        </w:rPr>
        <w:t>标准化的好处</w:t>
      </w:r>
    </w:p>
    <w:p>
      <w:pPr>
        <w:rPr>
          <w:rFonts w:hint="eastAsia" w:ascii="AR PL UKai CN" w:hAnsi="AR PL UKai CN" w:eastAsia="AR PL UKai CN" w:cs="AR PL UKai CN"/>
        </w:rPr>
      </w:pPr>
      <w:r>
        <w:rPr>
          <w:rFonts w:hint="eastAsia" w:ascii="AR PL UKai CN" w:hAnsi="AR PL UKai CN" w:eastAsia="AR PL UKai CN" w:cs="AR PL UKai CN"/>
        </w:rPr>
        <w:t>规范化数据库有很多好处。以下是一些主要好处：</w:t>
      </w:r>
    </w:p>
    <w:p>
      <w:pPr>
        <w:numPr>
          <w:ilvl w:val="0"/>
          <w:numId w:val="230"/>
        </w:numPr>
        <w:rPr>
          <w:rFonts w:hint="eastAsia" w:ascii="AR PL UKai CN" w:hAnsi="AR PL UKai CN" w:eastAsia="AR PL UKai CN" w:cs="AR PL UKai CN"/>
        </w:rPr>
      </w:pPr>
      <w:r>
        <w:rPr>
          <w:rFonts w:hint="eastAsia" w:ascii="AR PL UKai CN" w:hAnsi="AR PL UKai CN" w:eastAsia="AR PL UKai CN" w:cs="AR PL UKai CN"/>
        </w:rPr>
        <w:t>最大限度地减少数据冗余（重复数据）。</w:t>
      </w:r>
    </w:p>
    <w:p>
      <w:pPr>
        <w:numPr>
          <w:ilvl w:val="0"/>
          <w:numId w:val="230"/>
        </w:numPr>
        <w:rPr>
          <w:rFonts w:hint="eastAsia" w:ascii="AR PL UKai CN" w:hAnsi="AR PL UKai CN" w:eastAsia="AR PL UKai CN" w:cs="AR PL UKai CN"/>
        </w:rPr>
      </w:pPr>
      <w:r>
        <w:rPr>
          <w:rFonts w:hint="eastAsia" w:ascii="AR PL UKai CN" w:hAnsi="AR PL UKai CN" w:eastAsia="AR PL UKai CN" w:cs="AR PL UKai CN"/>
        </w:rPr>
        <w:t>最小化空值。</w:t>
      </w:r>
    </w:p>
    <w:p>
      <w:pPr>
        <w:numPr>
          <w:ilvl w:val="0"/>
          <w:numId w:val="230"/>
        </w:numPr>
        <w:rPr>
          <w:rFonts w:hint="eastAsia" w:ascii="AR PL UKai CN" w:hAnsi="AR PL UKai CN" w:eastAsia="AR PL UKai CN" w:cs="AR PL UKai CN"/>
        </w:rPr>
      </w:pPr>
      <w:r>
        <w:rPr>
          <w:rFonts w:hint="eastAsia" w:ascii="AR PL UKai CN" w:hAnsi="AR PL UKai CN" w:eastAsia="AR PL UKai CN" w:cs="AR PL UKai CN"/>
        </w:rPr>
        <w:t>导致更紧凑的数据库（由于更少的数据冗余/空值）。</w:t>
      </w:r>
    </w:p>
    <w:p>
      <w:pPr>
        <w:numPr>
          <w:ilvl w:val="0"/>
          <w:numId w:val="230"/>
        </w:numPr>
        <w:rPr>
          <w:rFonts w:hint="eastAsia" w:ascii="AR PL UKai CN" w:hAnsi="AR PL UKai CN" w:eastAsia="AR PL UKai CN" w:cs="AR PL UKai CN"/>
        </w:rPr>
      </w:pPr>
      <w:r>
        <w:rPr>
          <w:rFonts w:hint="eastAsia" w:ascii="AR PL UKai CN" w:hAnsi="AR PL UKai CN" w:eastAsia="AR PL UKai CN" w:cs="AR PL UKai CN"/>
        </w:rPr>
        <w:t>最小化/避免数据修改问题。</w:t>
      </w:r>
    </w:p>
    <w:p>
      <w:pPr>
        <w:numPr>
          <w:ilvl w:val="0"/>
          <w:numId w:val="230"/>
        </w:numPr>
        <w:rPr>
          <w:rFonts w:hint="eastAsia" w:ascii="AR PL UKai CN" w:hAnsi="AR PL UKai CN" w:eastAsia="AR PL UKai CN" w:cs="AR PL UKai CN"/>
        </w:rPr>
      </w:pPr>
      <w:r>
        <w:rPr>
          <w:rFonts w:hint="eastAsia" w:ascii="AR PL UKai CN" w:hAnsi="AR PL UKai CN" w:eastAsia="AR PL UKai CN" w:cs="AR PL UKai CN"/>
        </w:rPr>
        <w:t>简化查询。</w:t>
      </w:r>
    </w:p>
    <w:p>
      <w:pPr>
        <w:numPr>
          <w:ilvl w:val="0"/>
          <w:numId w:val="230"/>
        </w:numPr>
        <w:rPr>
          <w:rFonts w:hint="eastAsia" w:ascii="AR PL UKai CN" w:hAnsi="AR PL UKai CN" w:eastAsia="AR PL UKai CN" w:cs="AR PL UKai CN"/>
        </w:rPr>
      </w:pPr>
      <w:r>
        <w:rPr>
          <w:rFonts w:hint="eastAsia" w:ascii="AR PL UKai CN" w:hAnsi="AR PL UKai CN" w:eastAsia="AR PL UKai CN" w:cs="AR PL UKai CN"/>
        </w:rPr>
        <w:t>数据库结构更简洁，更易于理解。只需查看它的模式，您就可以了解很多关于关系数据库的信息。</w:t>
      </w:r>
    </w:p>
    <w:p>
      <w:pPr>
        <w:numPr>
          <w:ilvl w:val="0"/>
          <w:numId w:val="230"/>
        </w:numPr>
        <w:rPr>
          <w:rFonts w:hint="eastAsia" w:ascii="AR PL UKai CN" w:hAnsi="AR PL UKai CN" w:eastAsia="AR PL UKai CN" w:cs="AR PL UKai CN"/>
        </w:rPr>
      </w:pPr>
      <w:r>
        <w:rPr>
          <w:rFonts w:hint="eastAsia" w:ascii="AR PL UKai CN" w:hAnsi="AR PL UKai CN" w:eastAsia="AR PL UKai CN" w:cs="AR PL UKai CN"/>
        </w:rPr>
        <w:t>您可以扩展数据库而不必影响现有数据。</w:t>
      </w:r>
    </w:p>
    <w:p>
      <w:pPr>
        <w:numPr>
          <w:ilvl w:val="0"/>
          <w:numId w:val="230"/>
        </w:numPr>
        <w:rPr>
          <w:rFonts w:hint="eastAsia" w:ascii="AR PL UKai CN" w:hAnsi="AR PL UKai CN" w:eastAsia="AR PL UKai CN" w:cs="AR PL UKai CN"/>
        </w:rPr>
      </w:pPr>
      <w:r>
        <w:rPr>
          <w:rFonts w:hint="eastAsia" w:ascii="AR PL UKai CN" w:hAnsi="AR PL UKai CN" w:eastAsia="AR PL UKai CN" w:cs="AR PL UKai CN"/>
        </w:rPr>
        <w:t>搜索、排序和创建索引可以更快，因为表更窄，并且数据页上可以容纳更多行。</w:t>
      </w:r>
    </w:p>
    <w:p>
      <w:pPr>
        <w:rPr>
          <w:rFonts w:hint="eastAsia" w:ascii="AR PL UKai CN" w:hAnsi="AR PL UKai CN" w:eastAsia="AR PL UKai CN" w:cs="AR PL UKai CN"/>
        </w:rPr>
      </w:pPr>
    </w:p>
    <w:p>
      <w:pPr>
        <w:pStyle w:val="5"/>
        <w:rPr>
          <w:rFonts w:hint="eastAsia" w:ascii="AR PL UKai CN" w:hAnsi="AR PL UKai CN" w:eastAsia="AR PL UKai CN" w:cs="AR PL UKai CN"/>
        </w:rPr>
      </w:pPr>
      <w:r>
        <w:rPr>
          <w:rFonts w:hint="eastAsia" w:ascii="AR PL UKai CN" w:hAnsi="AR PL UKai CN" w:eastAsia="AR PL UKai CN" w:cs="AR PL UKai CN"/>
        </w:rPr>
        <w:t>示例</w:t>
      </w:r>
    </w:p>
    <w:p>
      <w:pPr>
        <w:rPr>
          <w:rFonts w:hint="eastAsia" w:ascii="AR PL UKai CN" w:hAnsi="AR PL UKai CN" w:eastAsia="AR PL UKai CN" w:cs="AR PL UKai CN"/>
        </w:rPr>
      </w:pPr>
      <w:r>
        <w:rPr>
          <w:rFonts w:hint="eastAsia" w:ascii="AR PL UKai CN" w:hAnsi="AR PL UKai CN" w:eastAsia="AR PL UKai CN" w:cs="AR PL UKai CN"/>
        </w:rPr>
        <w:t>在设计关系数据库时，通常在创建schema之前对数据进行标准化。数据库schema决定了数据库的组织和结构——基本上是数据的存储方式。</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这是标准化数据库schema的示例：</w:t>
      </w:r>
    </w:p>
    <w:p>
      <w:pPr>
        <w:widowControl/>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bidi="ar"/>
        </w:rPr>
        <w:drawing>
          <wp:inline distT="0" distB="0" distL="114300" distR="114300">
            <wp:extent cx="3361055" cy="1926590"/>
            <wp:effectExtent l="0" t="0" r="6985" b="8890"/>
            <wp:docPr id="71" name="图片 7"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1" name="图片 7" descr="IMG_256"/>
                    <pic:cNvPicPr>
                      <a:picLocks noChangeAspect="true"/>
                    </pic:cNvPicPr>
                  </pic:nvPicPr>
                  <pic:blipFill>
                    <a:blip r:embed="rId118"/>
                    <a:stretch>
                      <a:fillRect/>
                    </a:stretch>
                  </pic:blipFill>
                  <pic:spPr>
                    <a:xfrm>
                      <a:off x="0" y="0"/>
                      <a:ext cx="3361055" cy="1926590"/>
                    </a:xfrm>
                    <a:prstGeom prst="rect">
                      <a:avLst/>
                    </a:prstGeom>
                    <a:noFill/>
                    <a:ln w="9525">
                      <a:noFill/>
                    </a:ln>
                  </pic:spPr>
                </pic:pic>
              </a:graphicData>
            </a:graphic>
          </wp:inline>
        </w:drawing>
      </w:r>
    </w:p>
    <w:p>
      <w:pPr>
        <w:rPr>
          <w:rFonts w:hint="eastAsia" w:ascii="AR PL UKai CN" w:hAnsi="AR PL UKai CN" w:eastAsia="AR PL UKai CN" w:cs="AR PL UKai CN"/>
        </w:rPr>
      </w:pPr>
      <w:r>
        <w:rPr>
          <w:rFonts w:hint="eastAsia" w:ascii="AR PL UKai CN" w:hAnsi="AR PL UKai CN" w:eastAsia="AR PL UKai CN" w:cs="AR PL UKai CN"/>
        </w:rPr>
        <w:t>此schema将数据分成三个不同的表。每个表在其存储的数据中都非常具体：一个表用于专辑，一个用于艺术家，另一个用于保存特定于流派的数据。但是，因为关系模型允许我们在这些表之间创建关系，所以我们仍然可以找出哪些专辑属于哪个艺术家，以及它们属于哪个流派。</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如果我们对这个数据库进行</w:t>
      </w:r>
      <w:r>
        <w:rPr>
          <w:rFonts w:hint="eastAsia" w:ascii="AR PL UKai CN" w:hAnsi="AR PL UKai CN" w:eastAsia="AR PL UKai CN" w:cs="AR PL UKai CN"/>
          <w:b/>
          <w:bCs/>
        </w:rPr>
        <w:t>非规范化（Denormalize）</w:t>
      </w:r>
      <w:r>
        <w:rPr>
          <w:rFonts w:hint="eastAsia" w:ascii="AR PL UKai CN" w:hAnsi="AR PL UKai CN" w:eastAsia="AR PL UKai CN" w:cs="AR PL UKai CN"/>
        </w:rPr>
        <w:t>，以便将所有三个表合并到一个表中，我们可能会有一个像这样的表：</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6"/>
        <w:gridCol w:w="1800"/>
        <w:gridCol w:w="2379"/>
        <w:gridCol w:w="1992"/>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dxa"/>
          </w:tcPr>
          <w:p>
            <w:pPr>
              <w:rPr>
                <w:rFonts w:hint="eastAsia" w:ascii="AR PL UKai CN" w:hAnsi="AR PL UKai CN" w:eastAsia="AR PL UKai CN" w:cs="AR PL UKai CN"/>
              </w:rPr>
            </w:pPr>
            <w:r>
              <w:rPr>
                <w:rFonts w:hint="eastAsia" w:ascii="AR PL UKai CN" w:hAnsi="AR PL UKai CN" w:eastAsia="AR PL UKai CN" w:cs="AR PL UKai CN"/>
              </w:rPr>
              <w:t>ID</w:t>
            </w:r>
          </w:p>
        </w:tc>
        <w:tc>
          <w:tcPr>
            <w:tcW w:w="1800" w:type="dxa"/>
          </w:tcPr>
          <w:p>
            <w:pPr>
              <w:rPr>
                <w:rFonts w:hint="eastAsia" w:ascii="AR PL UKai CN" w:hAnsi="AR PL UKai CN" w:eastAsia="AR PL UKai CN" w:cs="AR PL UKai CN"/>
              </w:rPr>
            </w:pPr>
            <w:r>
              <w:rPr>
                <w:rFonts w:hint="eastAsia" w:ascii="AR PL UKai CN" w:hAnsi="AR PL UKai CN" w:eastAsia="AR PL UKai CN" w:cs="AR PL UKai CN"/>
              </w:rPr>
              <w:t>艺术家姓名</w:t>
            </w:r>
          </w:p>
        </w:tc>
        <w:tc>
          <w:tcPr>
            <w:tcW w:w="2379" w:type="dxa"/>
          </w:tcPr>
          <w:p>
            <w:pPr>
              <w:rPr>
                <w:rFonts w:hint="eastAsia" w:ascii="AR PL UKai CN" w:hAnsi="AR PL UKai CN" w:eastAsia="AR PL UKai CN" w:cs="AR PL UKai CN"/>
              </w:rPr>
            </w:pPr>
            <w:r>
              <w:rPr>
                <w:rFonts w:hint="eastAsia" w:ascii="AR PL UKai CN" w:hAnsi="AR PL UKai CN" w:eastAsia="AR PL UKai CN" w:cs="AR PL UKai CN"/>
              </w:rPr>
              <w:t>专辑名称</w:t>
            </w:r>
          </w:p>
        </w:tc>
        <w:tc>
          <w:tcPr>
            <w:tcW w:w="1992" w:type="dxa"/>
          </w:tcPr>
          <w:p>
            <w:pPr>
              <w:rPr>
                <w:rFonts w:hint="eastAsia" w:ascii="AR PL UKai CN" w:hAnsi="AR PL UKai CN" w:eastAsia="AR PL UKai CN" w:cs="AR PL UKai CN"/>
              </w:rPr>
            </w:pPr>
            <w:r>
              <w:rPr>
                <w:rFonts w:hint="eastAsia" w:ascii="AR PL UKai CN" w:hAnsi="AR PL UKai CN" w:eastAsia="AR PL UKai CN" w:cs="AR PL UKai CN"/>
              </w:rPr>
              <w:t>发布日期</w:t>
            </w:r>
          </w:p>
        </w:tc>
        <w:tc>
          <w:tcPr>
            <w:tcW w:w="1705" w:type="dxa"/>
          </w:tcPr>
          <w:p>
            <w:pPr>
              <w:rPr>
                <w:rFonts w:hint="eastAsia" w:ascii="AR PL UKai CN" w:hAnsi="AR PL UKai CN" w:eastAsia="AR PL UKai CN" w:cs="AR PL UKai CN"/>
              </w:rPr>
            </w:pPr>
            <w:r>
              <w:rPr>
                <w:rFonts w:hint="eastAsia" w:ascii="AR PL UKai CN" w:hAnsi="AR PL UKai CN" w:eastAsia="AR PL UKai CN" w:cs="AR PL UKai CN"/>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dxa"/>
          </w:tcPr>
          <w:p>
            <w:pPr>
              <w:rPr>
                <w:rFonts w:hint="eastAsia" w:ascii="AR PL UKai CN" w:hAnsi="AR PL UKai CN" w:eastAsia="AR PL UKai CN" w:cs="AR PL UKai CN"/>
              </w:rPr>
            </w:pPr>
            <w:r>
              <w:rPr>
                <w:rFonts w:hint="eastAsia" w:ascii="AR PL UKai CN" w:hAnsi="AR PL UKai CN" w:eastAsia="AR PL UKai CN" w:cs="AR PL UKai CN"/>
              </w:rPr>
              <w:t>1</w:t>
            </w:r>
          </w:p>
        </w:tc>
        <w:tc>
          <w:tcPr>
            <w:tcW w:w="1800" w:type="dxa"/>
          </w:tcPr>
          <w:p>
            <w:pPr>
              <w:rPr>
                <w:rFonts w:hint="eastAsia" w:ascii="AR PL UKai CN" w:hAnsi="AR PL UKai CN" w:eastAsia="AR PL UKai CN" w:cs="AR PL UKai CN"/>
              </w:rPr>
            </w:pPr>
            <w:r>
              <w:rPr>
                <w:rFonts w:hint="eastAsia" w:ascii="AR PL UKai CN" w:hAnsi="AR PL UKai CN" w:eastAsia="AR PL UKai CN" w:cs="AR PL UKai CN"/>
              </w:rPr>
              <w:t>Iron Maiden</w:t>
            </w:r>
          </w:p>
        </w:tc>
        <w:tc>
          <w:tcPr>
            <w:tcW w:w="2379" w:type="dxa"/>
          </w:tcPr>
          <w:p>
            <w:pPr>
              <w:rPr>
                <w:rFonts w:hint="eastAsia" w:ascii="AR PL UKai CN" w:hAnsi="AR PL UKai CN" w:eastAsia="AR PL UKai CN" w:cs="AR PL UKai CN"/>
              </w:rPr>
            </w:pPr>
            <w:r>
              <w:rPr>
                <w:rFonts w:hint="eastAsia" w:ascii="AR PL UKai CN" w:hAnsi="AR PL UKai CN" w:eastAsia="AR PL UKai CN" w:cs="AR PL UKai CN"/>
              </w:rPr>
              <w:t>Powerslave</w:t>
            </w:r>
          </w:p>
        </w:tc>
        <w:tc>
          <w:tcPr>
            <w:tcW w:w="1992" w:type="dxa"/>
          </w:tcPr>
          <w:p>
            <w:pPr>
              <w:rPr>
                <w:rFonts w:hint="eastAsia" w:ascii="AR PL UKai CN" w:hAnsi="AR PL UKai CN" w:eastAsia="AR PL UKai CN" w:cs="AR PL UKai CN"/>
              </w:rPr>
            </w:pPr>
            <w:r>
              <w:rPr>
                <w:rFonts w:hint="eastAsia" w:ascii="AR PL UKai CN" w:hAnsi="AR PL UKai CN" w:eastAsia="AR PL UKai CN" w:cs="AR PL UKai CN"/>
              </w:rPr>
              <w:t>1984年9月3日</w:t>
            </w:r>
          </w:p>
        </w:tc>
        <w:tc>
          <w:tcPr>
            <w:tcW w:w="1705" w:type="dxa"/>
          </w:tcPr>
          <w:p>
            <w:pPr>
              <w:rPr>
                <w:rFonts w:hint="eastAsia" w:ascii="AR PL UKai CN" w:hAnsi="AR PL UKai CN" w:eastAsia="AR PL UKai CN" w:cs="AR PL UKai CN"/>
              </w:rPr>
            </w:pPr>
            <w:r>
              <w:rPr>
                <w:rFonts w:hint="eastAsia" w:ascii="AR PL UKai CN" w:hAnsi="AR PL UKai CN" w:eastAsia="AR PL UKai CN" w:cs="AR PL UKai CN"/>
              </w:rPr>
              <w:t>摇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dxa"/>
          </w:tcPr>
          <w:p>
            <w:pPr>
              <w:rPr>
                <w:rFonts w:hint="eastAsia" w:ascii="AR PL UKai CN" w:hAnsi="AR PL UKai CN" w:eastAsia="AR PL UKai CN" w:cs="AR PL UKai CN"/>
              </w:rPr>
            </w:pPr>
            <w:r>
              <w:rPr>
                <w:rFonts w:hint="eastAsia" w:ascii="AR PL UKai CN" w:hAnsi="AR PL UKai CN" w:eastAsia="AR PL UKai CN" w:cs="AR PL UKai CN"/>
              </w:rPr>
              <w:t>2</w:t>
            </w:r>
          </w:p>
        </w:tc>
        <w:tc>
          <w:tcPr>
            <w:tcW w:w="1800" w:type="dxa"/>
          </w:tcPr>
          <w:p>
            <w:pPr>
              <w:rPr>
                <w:rFonts w:hint="eastAsia" w:ascii="AR PL UKai CN" w:hAnsi="AR PL UKai CN" w:eastAsia="AR PL UKai CN" w:cs="AR PL UKai CN"/>
              </w:rPr>
            </w:pPr>
            <w:r>
              <w:rPr>
                <w:rFonts w:hint="eastAsia" w:ascii="AR PL UKai CN" w:hAnsi="AR PL UKai CN" w:eastAsia="AR PL UKai CN" w:cs="AR PL UKai CN"/>
              </w:rPr>
              <w:t>Iron Maiden</w:t>
            </w:r>
          </w:p>
        </w:tc>
        <w:tc>
          <w:tcPr>
            <w:tcW w:w="2379" w:type="dxa"/>
          </w:tcPr>
          <w:p>
            <w:pPr>
              <w:rPr>
                <w:rFonts w:hint="eastAsia" w:ascii="AR PL UKai CN" w:hAnsi="AR PL UKai CN" w:eastAsia="AR PL UKai CN" w:cs="AR PL UKai CN"/>
              </w:rPr>
            </w:pPr>
            <w:r>
              <w:rPr>
                <w:rFonts w:hint="eastAsia" w:ascii="AR PL UKai CN" w:hAnsi="AR PL UKai CN" w:eastAsia="AR PL UKai CN" w:cs="AR PL UKai CN"/>
              </w:rPr>
              <w:t>Killers</w:t>
            </w:r>
          </w:p>
        </w:tc>
        <w:tc>
          <w:tcPr>
            <w:tcW w:w="1992" w:type="dxa"/>
          </w:tcPr>
          <w:p>
            <w:pPr>
              <w:rPr>
                <w:rFonts w:hint="eastAsia" w:ascii="AR PL UKai CN" w:hAnsi="AR PL UKai CN" w:eastAsia="AR PL UKai CN" w:cs="AR PL UKai CN"/>
              </w:rPr>
            </w:pPr>
            <w:r>
              <w:rPr>
                <w:rFonts w:hint="eastAsia" w:ascii="AR PL UKai CN" w:hAnsi="AR PL UKai CN" w:eastAsia="AR PL UKai CN" w:cs="AR PL UKai CN"/>
              </w:rPr>
              <w:t>1982年2月2日</w:t>
            </w:r>
          </w:p>
        </w:tc>
        <w:tc>
          <w:tcPr>
            <w:tcW w:w="1705" w:type="dxa"/>
          </w:tcPr>
          <w:p>
            <w:pPr>
              <w:rPr>
                <w:rFonts w:hint="eastAsia" w:ascii="AR PL UKai CN" w:hAnsi="AR PL UKai CN" w:eastAsia="AR PL UKai CN" w:cs="AR PL UKai CN"/>
              </w:rPr>
            </w:pPr>
            <w:r>
              <w:rPr>
                <w:rFonts w:hint="eastAsia" w:ascii="AR PL UKai CN" w:hAnsi="AR PL UKai CN" w:eastAsia="AR PL UKai CN" w:cs="AR PL UKai CN"/>
              </w:rPr>
              <w:t>摇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46" w:type="dxa"/>
          </w:tcPr>
          <w:p>
            <w:pPr>
              <w:rPr>
                <w:rFonts w:hint="eastAsia" w:ascii="AR PL UKai CN" w:hAnsi="AR PL UKai CN" w:eastAsia="AR PL UKai CN" w:cs="AR PL UKai CN"/>
              </w:rPr>
            </w:pPr>
            <w:r>
              <w:rPr>
                <w:rFonts w:hint="eastAsia" w:ascii="AR PL UKai CN" w:hAnsi="AR PL UKai CN" w:eastAsia="AR PL UKai CN" w:cs="AR PL UKai CN"/>
              </w:rPr>
              <w:t>3</w:t>
            </w:r>
          </w:p>
        </w:tc>
        <w:tc>
          <w:tcPr>
            <w:tcW w:w="1800" w:type="dxa"/>
          </w:tcPr>
          <w:p>
            <w:pPr>
              <w:rPr>
                <w:rFonts w:hint="eastAsia" w:ascii="AR PL UKai CN" w:hAnsi="AR PL UKai CN" w:eastAsia="AR PL UKai CN" w:cs="AR PL UKai CN"/>
              </w:rPr>
            </w:pPr>
            <w:r>
              <w:rPr>
                <w:rFonts w:hint="eastAsia" w:ascii="AR PL UKai CN" w:hAnsi="AR PL UKai CN" w:eastAsia="AR PL UKai CN" w:cs="AR PL UKai CN"/>
              </w:rPr>
              <w:t>Iron Maiden</w:t>
            </w:r>
          </w:p>
        </w:tc>
        <w:tc>
          <w:tcPr>
            <w:tcW w:w="2379" w:type="dxa"/>
          </w:tcPr>
          <w:p>
            <w:pPr>
              <w:rPr>
                <w:rFonts w:hint="eastAsia" w:ascii="AR PL UKai CN" w:hAnsi="AR PL UKai CN" w:eastAsia="AR PL UKai CN" w:cs="AR PL UKai CN"/>
              </w:rPr>
            </w:pPr>
            <w:r>
              <w:rPr>
                <w:rFonts w:hint="eastAsia" w:ascii="AR PL UKai CN" w:hAnsi="AR PL UKai CN" w:eastAsia="AR PL UKai CN" w:cs="AR PL UKai CN"/>
              </w:rPr>
              <w:t>Somewhere in Time</w:t>
            </w:r>
          </w:p>
        </w:tc>
        <w:tc>
          <w:tcPr>
            <w:tcW w:w="1992" w:type="dxa"/>
          </w:tcPr>
          <w:p>
            <w:pPr>
              <w:rPr>
                <w:rFonts w:hint="eastAsia" w:ascii="AR PL UKai CN" w:hAnsi="AR PL UKai CN" w:eastAsia="AR PL UKai CN" w:cs="AR PL UKai CN"/>
              </w:rPr>
            </w:pPr>
            <w:r>
              <w:rPr>
                <w:rFonts w:hint="eastAsia" w:ascii="AR PL UKai CN" w:hAnsi="AR PL UKai CN" w:eastAsia="AR PL UKai CN" w:cs="AR PL UKai CN"/>
              </w:rPr>
              <w:t>1986年9月29日</w:t>
            </w:r>
          </w:p>
        </w:tc>
        <w:tc>
          <w:tcPr>
            <w:tcW w:w="1705" w:type="dxa"/>
          </w:tcPr>
          <w:p>
            <w:pPr>
              <w:rPr>
                <w:rFonts w:hint="eastAsia" w:ascii="AR PL UKai CN" w:hAnsi="AR PL UKai CN" w:eastAsia="AR PL UKai CN" w:cs="AR PL UKai CN"/>
              </w:rPr>
            </w:pPr>
            <w:r>
              <w:rPr>
                <w:rFonts w:hint="eastAsia" w:ascii="AR PL UKai CN" w:hAnsi="AR PL UKai CN" w:eastAsia="AR PL UKai CN" w:cs="AR PL UKai CN"/>
              </w:rPr>
              <w:t>摇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dxa"/>
          </w:tcPr>
          <w:p>
            <w:pPr>
              <w:rPr>
                <w:rFonts w:hint="eastAsia" w:ascii="AR PL UKai CN" w:hAnsi="AR PL UKai CN" w:eastAsia="AR PL UKai CN" w:cs="AR PL UKai CN"/>
              </w:rPr>
            </w:pPr>
            <w:r>
              <w:rPr>
                <w:rFonts w:hint="eastAsia" w:ascii="AR PL UKai CN" w:hAnsi="AR PL UKai CN" w:eastAsia="AR PL UKai CN" w:cs="AR PL UKai CN"/>
              </w:rPr>
              <w:t>4</w:t>
            </w:r>
          </w:p>
        </w:tc>
        <w:tc>
          <w:tcPr>
            <w:tcW w:w="1800" w:type="dxa"/>
          </w:tcPr>
          <w:p>
            <w:pPr>
              <w:rPr>
                <w:rFonts w:hint="eastAsia" w:ascii="AR PL UKai CN" w:hAnsi="AR PL UKai CN" w:eastAsia="AR PL UKai CN" w:cs="AR PL UKai CN"/>
              </w:rPr>
            </w:pPr>
            <w:r>
              <w:rPr>
                <w:rFonts w:hint="eastAsia" w:ascii="AR PL UKai CN" w:hAnsi="AR PL UKai CN" w:eastAsia="AR PL UKai CN" w:cs="AR PL UKai CN"/>
              </w:rPr>
              <w:t>Miles Davis</w:t>
            </w:r>
          </w:p>
        </w:tc>
        <w:tc>
          <w:tcPr>
            <w:tcW w:w="2379" w:type="dxa"/>
          </w:tcPr>
          <w:p>
            <w:pPr>
              <w:rPr>
                <w:rFonts w:hint="eastAsia" w:ascii="AR PL UKai CN" w:hAnsi="AR PL UKai CN" w:eastAsia="AR PL UKai CN" w:cs="AR PL UKai CN"/>
              </w:rPr>
            </w:pPr>
            <w:r>
              <w:rPr>
                <w:rFonts w:hint="eastAsia" w:ascii="AR PL UKai CN" w:hAnsi="AR PL UKai CN" w:eastAsia="AR PL UKai CN" w:cs="AR PL UKai CN"/>
              </w:rPr>
              <w:t>Bitches Brew</w:t>
            </w:r>
          </w:p>
        </w:tc>
        <w:tc>
          <w:tcPr>
            <w:tcW w:w="1992" w:type="dxa"/>
          </w:tcPr>
          <w:p>
            <w:pPr>
              <w:rPr>
                <w:rFonts w:hint="eastAsia" w:ascii="AR PL UKai CN" w:hAnsi="AR PL UKai CN" w:eastAsia="AR PL UKai CN" w:cs="AR PL UKai CN"/>
              </w:rPr>
            </w:pPr>
            <w:r>
              <w:rPr>
                <w:rFonts w:hint="eastAsia" w:ascii="AR PL UKai CN" w:hAnsi="AR PL UKai CN" w:eastAsia="AR PL UKai CN" w:cs="AR PL UKai CN"/>
              </w:rPr>
              <w:t>1970年3月30日</w:t>
            </w:r>
          </w:p>
        </w:tc>
        <w:tc>
          <w:tcPr>
            <w:tcW w:w="1705" w:type="dxa"/>
          </w:tcPr>
          <w:p>
            <w:pPr>
              <w:rPr>
                <w:rFonts w:hint="eastAsia" w:ascii="AR PL UKai CN" w:hAnsi="AR PL UKai CN" w:eastAsia="AR PL UKai CN" w:cs="AR PL UKai CN"/>
              </w:rPr>
            </w:pPr>
            <w:r>
              <w:rPr>
                <w:rFonts w:hint="eastAsia" w:ascii="AR PL UKai CN" w:hAnsi="AR PL UKai CN" w:eastAsia="AR PL UKai CN" w:cs="AR PL UKai CN"/>
              </w:rPr>
              <w:t>爵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dxa"/>
          </w:tcPr>
          <w:p>
            <w:pPr>
              <w:rPr>
                <w:rFonts w:hint="eastAsia" w:ascii="AR PL UKai CN" w:hAnsi="AR PL UKai CN" w:eastAsia="AR PL UKai CN" w:cs="AR PL UKai CN"/>
              </w:rPr>
            </w:pPr>
            <w:r>
              <w:rPr>
                <w:rFonts w:hint="eastAsia" w:ascii="AR PL UKai CN" w:hAnsi="AR PL UKai CN" w:eastAsia="AR PL UKai CN" w:cs="AR PL UKai CN"/>
              </w:rPr>
              <w:t>5</w:t>
            </w:r>
          </w:p>
        </w:tc>
        <w:tc>
          <w:tcPr>
            <w:tcW w:w="1800" w:type="dxa"/>
          </w:tcPr>
          <w:p>
            <w:pPr>
              <w:rPr>
                <w:rFonts w:hint="eastAsia" w:ascii="AR PL UKai CN" w:hAnsi="AR PL UKai CN" w:eastAsia="AR PL UKai CN" w:cs="AR PL UKai CN"/>
              </w:rPr>
            </w:pPr>
            <w:r>
              <w:rPr>
                <w:rFonts w:hint="eastAsia" w:ascii="AR PL UKai CN" w:hAnsi="AR PL UKai CN" w:eastAsia="AR PL UKai CN" w:cs="AR PL UKai CN"/>
              </w:rPr>
              <w:t>The Wiggles</w:t>
            </w:r>
          </w:p>
        </w:tc>
        <w:tc>
          <w:tcPr>
            <w:tcW w:w="2379" w:type="dxa"/>
          </w:tcPr>
          <w:p>
            <w:pPr>
              <w:rPr>
                <w:rFonts w:hint="eastAsia" w:ascii="AR PL UKai CN" w:hAnsi="AR PL UKai CN" w:eastAsia="AR PL UKai CN" w:cs="AR PL UKai CN"/>
              </w:rPr>
            </w:pPr>
            <w:r>
              <w:rPr>
                <w:rFonts w:hint="eastAsia" w:ascii="AR PL UKai CN" w:hAnsi="AR PL UKai CN" w:eastAsia="AR PL UKai CN" w:cs="AR PL UKai CN"/>
              </w:rPr>
              <w:t>Big Red Car</w:t>
            </w:r>
          </w:p>
        </w:tc>
        <w:tc>
          <w:tcPr>
            <w:tcW w:w="1992" w:type="dxa"/>
          </w:tcPr>
          <w:p>
            <w:pPr>
              <w:rPr>
                <w:rFonts w:hint="eastAsia" w:ascii="AR PL UKai CN" w:hAnsi="AR PL UKai CN" w:eastAsia="AR PL UKai CN" w:cs="AR PL UKai CN"/>
              </w:rPr>
            </w:pPr>
            <w:r>
              <w:rPr>
                <w:rFonts w:hint="eastAsia" w:ascii="AR PL UKai CN" w:hAnsi="AR PL UKai CN" w:eastAsia="AR PL UKai CN" w:cs="AR PL UKai CN"/>
              </w:rPr>
              <w:t>1995年2月20日</w:t>
            </w:r>
          </w:p>
        </w:tc>
        <w:tc>
          <w:tcPr>
            <w:tcW w:w="1705" w:type="dxa"/>
          </w:tcPr>
          <w:p>
            <w:pPr>
              <w:rPr>
                <w:rFonts w:hint="eastAsia" w:ascii="AR PL UKai CN" w:hAnsi="AR PL UKai CN" w:eastAsia="AR PL UKai CN" w:cs="AR PL UKai CN"/>
              </w:rPr>
            </w:pPr>
            <w:r>
              <w:rPr>
                <w:rFonts w:hint="eastAsia" w:ascii="AR PL UKai CN" w:hAnsi="AR PL UKai CN" w:eastAsia="AR PL UKai CN" w:cs="AR PL UKai CN"/>
              </w:rPr>
              <w:t>儿童音乐</w:t>
            </w:r>
          </w:p>
        </w:tc>
      </w:tr>
    </w:tbl>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尽管这种</w:t>
      </w:r>
      <w:r>
        <w:rPr>
          <w:rFonts w:hint="eastAsia" w:ascii="AR PL UKai CN" w:hAnsi="AR PL UKai CN" w:eastAsia="AR PL UKai CN" w:cs="AR PL UKai CN"/>
          <w:b/>
          <w:bCs/>
        </w:rPr>
        <w:t>非规范化数据库</w:t>
      </w:r>
      <w:r>
        <w:rPr>
          <w:rFonts w:hint="eastAsia" w:ascii="AR PL UKai CN" w:hAnsi="AR PL UKai CN" w:eastAsia="AR PL UKai CN" w:cs="AR PL UKai CN"/>
        </w:rPr>
        <w:t>仍然有用，但它有其缺点。</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您会注意到我们必须为艺术家发布的每张专辑重复艺术家姓名。我们还在多张专辑中重复这一流派。这往往需要比</w:t>
      </w:r>
      <w:r>
        <w:rPr>
          <w:rFonts w:hint="eastAsia" w:ascii="AR PL UKai CN" w:hAnsi="AR PL UKai CN" w:eastAsia="AR PL UKai CN" w:cs="AR PL UKai CN"/>
          <w:b/>
          <w:bCs/>
        </w:rPr>
        <w:t>规范化数据库</w:t>
      </w:r>
      <w:r>
        <w:rPr>
          <w:rFonts w:hint="eastAsia" w:ascii="AR PL UKai CN" w:hAnsi="AR PL UKai CN" w:eastAsia="AR PL UKai CN" w:cs="AR PL UKai CN"/>
        </w:rPr>
        <w:t>更多的存储空间。但是在插入、更新或删除数据时也可能很麻烦。</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特别是，它可能导致以下三个异常（anomaly）：</w:t>
      </w:r>
    </w:p>
    <w:p>
      <w:pPr>
        <w:numPr>
          <w:ilvl w:val="0"/>
          <w:numId w:val="230"/>
        </w:numPr>
        <w:rPr>
          <w:rFonts w:hint="eastAsia" w:ascii="AR PL UKai CN" w:hAnsi="AR PL UKai CN" w:eastAsia="AR PL UKai CN" w:cs="AR PL UKai CN"/>
          <w:b/>
          <w:bCs/>
        </w:rPr>
      </w:pPr>
      <w:r>
        <w:rPr>
          <w:rFonts w:hint="eastAsia" w:ascii="AR PL UKai CN" w:hAnsi="AR PL UKai CN" w:eastAsia="AR PL UKai CN" w:cs="AR PL UKai CN"/>
          <w:b/>
          <w:bCs/>
        </w:rPr>
        <w:t>更新异常</w:t>
      </w:r>
    </w:p>
    <w:p>
      <w:pPr>
        <w:rPr>
          <w:rFonts w:hint="eastAsia" w:ascii="AR PL UKai CN" w:hAnsi="AR PL UKai CN" w:eastAsia="AR PL UKai CN" w:cs="AR PL UKai CN"/>
        </w:rPr>
      </w:pPr>
      <w:r>
        <w:rPr>
          <w:rFonts w:hint="eastAsia" w:ascii="AR PL UKai CN" w:hAnsi="AR PL UKai CN" w:eastAsia="AR PL UKai CN" w:cs="AR PL UKai CN"/>
        </w:rPr>
        <w:t>如果我们需要更新艺术家的名字，我们需要更新多行。与流派相同。这可能会导致错误。如果我们更新一些行而不更新其他行，我们最终会得到不准确的数据。这称为更新异常。</w:t>
      </w:r>
    </w:p>
    <w:p>
      <w:pPr>
        <w:numPr>
          <w:ilvl w:val="0"/>
          <w:numId w:val="230"/>
        </w:numPr>
        <w:rPr>
          <w:rFonts w:hint="eastAsia" w:ascii="AR PL UKai CN" w:hAnsi="AR PL UKai CN" w:eastAsia="AR PL UKai CN" w:cs="AR PL UKai CN"/>
          <w:b/>
          <w:bCs/>
        </w:rPr>
      </w:pPr>
      <w:r>
        <w:rPr>
          <w:rFonts w:hint="eastAsia" w:ascii="AR PL UKai CN" w:hAnsi="AR PL UKai CN" w:eastAsia="AR PL UKai CN" w:cs="AR PL UKai CN"/>
          <w:b/>
          <w:bCs/>
        </w:rPr>
        <w:t>插入异常</w:t>
      </w:r>
    </w:p>
    <w:p>
      <w:pPr>
        <w:rPr>
          <w:rFonts w:hint="eastAsia" w:ascii="AR PL UKai CN" w:hAnsi="AR PL UKai CN" w:eastAsia="AR PL UKai CN" w:cs="AR PL UKai CN"/>
        </w:rPr>
      </w:pPr>
      <w:r>
        <w:rPr>
          <w:rFonts w:hint="eastAsia" w:ascii="AR PL UKai CN" w:hAnsi="AR PL UKai CN" w:eastAsia="AR PL UKai CN" w:cs="AR PL UKai CN"/>
        </w:rPr>
        <w:t>有些艺术家可能还没有发行任何专辑。在这种情况下，我们根本无法添加艺术家——除非我们将三个字段设置为空（AlbumName、DateReleased、Genre）。这称为插入异常。当艺术家最终发行专辑时，我们可能会插入一个新行，但在这种情况下，我们最终会为该艺术家添加两行——其中一行几乎没有用，而且可能会引起混乱。虽然我们可以编写脚本来尝试处理这种情况，但这不是一个理想的情况，脚本本身可能包含错误。</w:t>
      </w:r>
    </w:p>
    <w:p>
      <w:pPr>
        <w:numPr>
          <w:ilvl w:val="0"/>
          <w:numId w:val="230"/>
        </w:numPr>
        <w:rPr>
          <w:rFonts w:hint="eastAsia" w:ascii="AR PL UKai CN" w:hAnsi="AR PL UKai CN" w:eastAsia="AR PL UKai CN" w:cs="AR PL UKai CN"/>
          <w:b/>
          <w:bCs/>
        </w:rPr>
      </w:pPr>
      <w:r>
        <w:rPr>
          <w:rFonts w:hint="eastAsia" w:ascii="AR PL UKai CN" w:hAnsi="AR PL UKai CN" w:eastAsia="AR PL UKai CN" w:cs="AR PL UKai CN"/>
          <w:b/>
          <w:bCs/>
        </w:rPr>
        <w:t>删除异常</w:t>
      </w:r>
    </w:p>
    <w:p>
      <w:pPr>
        <w:rPr>
          <w:rFonts w:hint="eastAsia" w:ascii="AR PL UKai CN" w:hAnsi="AR PL UKai CN" w:eastAsia="AR PL UKai CN" w:cs="AR PL UKai CN"/>
        </w:rPr>
      </w:pPr>
      <w:r>
        <w:rPr>
          <w:rFonts w:hint="eastAsia" w:ascii="AR PL UKai CN" w:hAnsi="AR PL UKai CN" w:eastAsia="AR PL UKai CN" w:cs="AR PL UKai CN"/>
        </w:rPr>
        <w:t>如果我们需要删除一个专辑，我们就不能不删除艺术家。如果一位艺术家只有一张专辑，而我们删除了该专辑，我们最终会从我们的数据库中删除该艺术家。我们的数据库中将不再有该艺术家的任何记录。这被称为删除异常。</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这些异常不利于引用完整性（或一般的数据完整性）。</w:t>
      </w:r>
    </w:p>
    <w:p>
      <w:pPr>
        <w:rPr>
          <w:rFonts w:hint="eastAsia" w:ascii="AR PL UKai CN" w:hAnsi="AR PL UKai CN" w:eastAsia="AR PL UKai CN" w:cs="AR PL UKai CN"/>
        </w:rPr>
      </w:pPr>
    </w:p>
    <w:p>
      <w:pPr>
        <w:pStyle w:val="5"/>
        <w:rPr>
          <w:rFonts w:hint="eastAsia" w:ascii="AR PL UKai CN" w:hAnsi="AR PL UKai CN" w:eastAsia="AR PL UKai CN" w:cs="AR PL UKai CN"/>
        </w:rPr>
      </w:pPr>
      <w:r>
        <w:rPr>
          <w:rFonts w:hint="eastAsia" w:ascii="AR PL UKai CN" w:hAnsi="AR PL UKai CN" w:eastAsia="AR PL UKai CN" w:cs="AR PL UKai CN"/>
        </w:rPr>
        <w:t>用户意识不到规范化结构</w:t>
      </w:r>
    </w:p>
    <w:p>
      <w:pPr>
        <w:rPr>
          <w:rFonts w:hint="eastAsia" w:ascii="AR PL UKai CN" w:hAnsi="AR PL UKai CN" w:eastAsia="AR PL UKai CN" w:cs="AR PL UKai CN"/>
        </w:rPr>
      </w:pPr>
      <w:r>
        <w:rPr>
          <w:rFonts w:hint="eastAsia" w:ascii="AR PL UKai CN" w:hAnsi="AR PL UKai CN" w:eastAsia="AR PL UKai CN" w:cs="AR PL UKai CN"/>
        </w:rPr>
        <w:t>在规范化数据库中，数据的实际存储schema通常不同于用户对该数据的期望视图。这是关系数据库设计的原则之一。</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事实上，EF Codd 1970 年的论文A Relational Model of Data for Large Shared Data Banks  （首次引入了关系模型）就是从这行开始的：</w:t>
      </w:r>
    </w:p>
    <w:p>
      <w:pPr>
        <w:rPr>
          <w:rFonts w:hint="eastAsia" w:ascii="AR PL UKai CN" w:hAnsi="AR PL UKai CN" w:eastAsia="AR PL UKai CN" w:cs="AR PL UKai CN"/>
          <w:b/>
          <w:bCs/>
        </w:rPr>
      </w:pPr>
      <w:r>
        <w:rPr>
          <w:rFonts w:hint="eastAsia" w:ascii="AR PL UKai CN" w:hAnsi="AR PL UKai CN" w:eastAsia="AR PL UKai CN" w:cs="AR PL UKai CN"/>
          <w:b/>
          <w:bCs/>
        </w:rPr>
        <w:t>Future users of large data banks must be protected from having to know how the data is organized in the machine (the internal representation).</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例如，仅仅因为用户想要查看按艺术家分组的专辑列表，这并不意味着数据库必须以这种方式排列数据。此外，根据手头的任务，用户通常希望查看以多种不同方式表示的数据。同一用户稍后可能希望查看按流派分组的专辑列表。</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事实上，用户的查询结果可能看起来就像上面的“非规范化”示例，即使源数据分布在多个表中。</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然后，用户可能会需要一个以完全不同的方式呈现相同数据的报告。像这样的例子：</w:t>
      </w:r>
    </w:p>
    <w:p>
      <w:pPr>
        <w:widowControl/>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bidi="ar"/>
        </w:rPr>
        <w:drawing>
          <wp:inline distT="0" distB="0" distL="114300" distR="114300">
            <wp:extent cx="5209540" cy="3759835"/>
            <wp:effectExtent l="0" t="0" r="2540" b="4445"/>
            <wp:docPr id="72" name="图片 8"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2" name="图片 8" descr="IMG_256"/>
                    <pic:cNvPicPr>
                      <a:picLocks noChangeAspect="true"/>
                    </pic:cNvPicPr>
                  </pic:nvPicPr>
                  <pic:blipFill>
                    <a:blip r:embed="rId119"/>
                    <a:stretch>
                      <a:fillRect/>
                    </a:stretch>
                  </pic:blipFill>
                  <pic:spPr>
                    <a:xfrm>
                      <a:off x="0" y="0"/>
                      <a:ext cx="5209540" cy="3759835"/>
                    </a:xfrm>
                    <a:prstGeom prst="rect">
                      <a:avLst/>
                    </a:prstGeom>
                    <a:noFill/>
                    <a:ln w="9525">
                      <a:noFill/>
                    </a:ln>
                  </pic:spPr>
                </pic:pic>
              </a:graphicData>
            </a:graphic>
          </wp:inline>
        </w:drawing>
      </w:r>
    </w:p>
    <w:p>
      <w:pPr>
        <w:rPr>
          <w:rFonts w:hint="eastAsia" w:ascii="AR PL UKai CN" w:hAnsi="AR PL UKai CN" w:eastAsia="AR PL UKai CN" w:cs="AR PL UKai CN"/>
        </w:rPr>
      </w:pPr>
      <w:r>
        <w:rPr>
          <w:rFonts w:hint="eastAsia" w:ascii="AR PL UKai CN" w:hAnsi="AR PL UKai CN" w:eastAsia="AR PL UKai CN" w:cs="AR PL UKai CN"/>
        </w:rPr>
        <w:t>在这两种情况下，用户都可以完全按照需要查看数据，而不管其在数据库中的规范化结构如何。</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这种方法的另一个好处是可以对底层数据模型进行更改，而不会影响用户对该数据的看法。</w:t>
      </w:r>
    </w:p>
    <w:p>
      <w:pPr>
        <w:rPr>
          <w:rFonts w:hint="eastAsia" w:ascii="AR PL UKai CN" w:hAnsi="AR PL UKai CN" w:eastAsia="AR PL UKai CN" w:cs="AR PL UKai CN"/>
        </w:rPr>
      </w:pPr>
    </w:p>
    <w:p>
      <w:pPr>
        <w:pStyle w:val="5"/>
        <w:rPr>
          <w:rFonts w:hint="eastAsia" w:ascii="AR PL UKai CN" w:hAnsi="AR PL UKai CN" w:eastAsia="AR PL UKai CN" w:cs="AR PL UKai CN"/>
        </w:rPr>
      </w:pPr>
      <w:r>
        <w:rPr>
          <w:rFonts w:hint="eastAsia" w:ascii="AR PL UKai CN" w:hAnsi="AR PL UKai CN" w:eastAsia="AR PL UKai CN" w:cs="AR PL UKai CN"/>
        </w:rPr>
        <w:t>标准化水平</w:t>
      </w:r>
    </w:p>
    <w:p>
      <w:pPr>
        <w:rPr>
          <w:rFonts w:hint="eastAsia" w:ascii="AR PL UKai CN" w:hAnsi="AR PL UKai CN" w:eastAsia="AR PL UKai CN" w:cs="AR PL UKai CN"/>
        </w:rPr>
      </w:pPr>
      <w:r>
        <w:rPr>
          <w:rFonts w:hint="eastAsia" w:ascii="AR PL UKai CN" w:hAnsi="AR PL UKai CN" w:eastAsia="AR PL UKai CN" w:cs="AR PL UKai CN"/>
        </w:rPr>
        <w:t>有不同级别的标准化，每一个都建立在前一个级别上。最基本的标准化水平是</w:t>
      </w:r>
      <w:r>
        <w:rPr>
          <w:rFonts w:hint="eastAsia" w:ascii="AR PL UKai CN" w:hAnsi="AR PL UKai CN" w:eastAsia="AR PL UKai CN" w:cs="AR PL UKai CN"/>
          <w:b/>
          <w:bCs/>
        </w:rPr>
        <w:t>一级标准化（1NF）</w:t>
      </w:r>
      <w:r>
        <w:rPr>
          <w:rFonts w:hint="eastAsia" w:ascii="AR PL UKai CN" w:hAnsi="AR PL UKai CN" w:eastAsia="AR PL UKai CN" w:cs="AR PL UKai CN"/>
        </w:rPr>
        <w:t>，其次是</w:t>
      </w:r>
      <w:r>
        <w:rPr>
          <w:rFonts w:hint="eastAsia" w:ascii="AR PL UKai CN" w:hAnsi="AR PL UKai CN" w:eastAsia="AR PL UKai CN" w:cs="AR PL UKai CN"/>
          <w:b/>
          <w:bCs/>
        </w:rPr>
        <w:t>二级标准化（2NF）</w:t>
      </w:r>
      <w:r>
        <w:rPr>
          <w:rFonts w:hint="eastAsia" w:ascii="AR PL UKai CN" w:hAnsi="AR PL UKai CN" w:eastAsia="AR PL UKai CN" w:cs="AR PL UKai CN"/>
        </w:rPr>
        <w:t>。</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当今的大多数事务数据库都以</w:t>
      </w:r>
      <w:r>
        <w:rPr>
          <w:rFonts w:hint="eastAsia" w:ascii="AR PL UKai CN" w:hAnsi="AR PL UKai CN" w:eastAsia="AR PL UKai CN" w:cs="AR PL UKai CN"/>
          <w:b/>
          <w:bCs/>
        </w:rPr>
        <w:t>三级标准化 (3NF)</w:t>
      </w:r>
      <w:r>
        <w:rPr>
          <w:rFonts w:hint="eastAsia" w:ascii="AR PL UKai CN" w:hAnsi="AR PL UKai CN" w:eastAsia="AR PL UKai CN" w:cs="AR PL UKai CN"/>
        </w:rPr>
        <w:t xml:space="preserve"> 进行规范化。</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如果一个数据库要满足一个给定级别，它必须满足所有更低级别的规则，以及给定级别的规则。例如，要符合 3NF，数据库必须符合 1NF、2NF 以及 3NF。</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下面列出了标准化水平，按强度顺序排列（UNF 最弱）：</w:t>
      </w:r>
    </w:p>
    <w:p>
      <w:pPr>
        <w:numPr>
          <w:ilvl w:val="0"/>
          <w:numId w:val="231"/>
        </w:numPr>
        <w:rPr>
          <w:rFonts w:hint="eastAsia" w:ascii="AR PL UKai CN" w:hAnsi="AR PL UKai CN" w:eastAsia="AR PL UKai CN" w:cs="AR PL UKai CN"/>
          <w:b/>
          <w:bCs/>
        </w:rPr>
      </w:pPr>
      <w:r>
        <w:rPr>
          <w:rFonts w:hint="eastAsia" w:ascii="AR PL UKai CN" w:hAnsi="AR PL UKai CN" w:eastAsia="AR PL UKai CN" w:cs="AR PL UKai CN"/>
          <w:b/>
          <w:bCs/>
        </w:rPr>
        <w:t>UNF（Unnormalized Form，非规范化形式）</w:t>
      </w:r>
    </w:p>
    <w:p>
      <w:pPr>
        <w:rPr>
          <w:rFonts w:hint="eastAsia" w:ascii="AR PL UKai CN" w:hAnsi="AR PL UKai CN" w:eastAsia="AR PL UKai CN" w:cs="AR PL UKai CN"/>
        </w:rPr>
      </w:pPr>
      <w:r>
        <w:rPr>
          <w:rFonts w:hint="eastAsia" w:ascii="AR PL UKai CN" w:hAnsi="AR PL UKai CN" w:eastAsia="AR PL UKai CN" w:cs="AR PL UKai CN"/>
        </w:rPr>
        <w:t>如果数据库根本没有被规范化，那么它就在 UNF 中。</w:t>
      </w:r>
    </w:p>
    <w:p>
      <w:pPr>
        <w:numPr>
          <w:ilvl w:val="0"/>
          <w:numId w:val="231"/>
        </w:numPr>
        <w:rPr>
          <w:rFonts w:hint="eastAsia" w:ascii="AR PL UKai CN" w:hAnsi="AR PL UKai CN" w:eastAsia="AR PL UKai CN" w:cs="AR PL UKai CN"/>
          <w:b/>
          <w:bCs/>
        </w:rPr>
      </w:pPr>
      <w:r>
        <w:rPr>
          <w:rFonts w:hint="eastAsia" w:ascii="AR PL UKai CN" w:hAnsi="AR PL UKai CN" w:eastAsia="AR PL UKai CN" w:cs="AR PL UKai CN"/>
          <w:b/>
          <w:bCs/>
        </w:rPr>
        <w:t>1NF（First Normalized Form，一级标准化）</w:t>
      </w:r>
    </w:p>
    <w:p>
      <w:pPr>
        <w:rPr>
          <w:rFonts w:hint="eastAsia" w:ascii="AR PL UKai CN" w:hAnsi="AR PL UKai CN" w:eastAsia="AR PL UKai CN" w:cs="AR PL UKai CN"/>
        </w:rPr>
      </w:pPr>
      <w:r>
        <w:rPr>
          <w:rFonts w:hint="eastAsia" w:ascii="AR PL UKai CN" w:hAnsi="AR PL UKai CN" w:eastAsia="AR PL UKai CN" w:cs="AR PL UKai CN"/>
        </w:rPr>
        <w:t>当（且仅当）每个属性的域仅包含原子（不可分割）值，并且每个属性的值仅包含来自该域的单个值时，关系（表）在 1NF 中。</w:t>
      </w:r>
    </w:p>
    <w:p>
      <w:pPr>
        <w:numPr>
          <w:ilvl w:val="0"/>
          <w:numId w:val="231"/>
        </w:numPr>
        <w:rPr>
          <w:rFonts w:hint="eastAsia" w:ascii="AR PL UKai CN" w:hAnsi="AR PL UKai CN" w:eastAsia="AR PL UKai CN" w:cs="AR PL UKai CN"/>
          <w:b/>
          <w:bCs/>
        </w:rPr>
      </w:pPr>
      <w:r>
        <w:rPr>
          <w:rFonts w:hint="eastAsia" w:ascii="AR PL UKai CN" w:hAnsi="AR PL UKai CN" w:eastAsia="AR PL UKai CN" w:cs="AR PL UKai CN"/>
          <w:b/>
          <w:bCs/>
        </w:rPr>
        <w:t>2NF（2nd Normalized Form，二级标准化）</w:t>
      </w:r>
    </w:p>
    <w:p>
      <w:pPr>
        <w:rPr>
          <w:rFonts w:hint="eastAsia" w:ascii="AR PL UKai CN" w:hAnsi="AR PL UKai CN" w:eastAsia="AR PL UKai CN" w:cs="AR PL UKai CN"/>
        </w:rPr>
      </w:pPr>
      <w:r>
        <w:rPr>
          <w:rFonts w:hint="eastAsia" w:ascii="AR PL UKai CN" w:hAnsi="AR PL UKai CN" w:eastAsia="AR PL UKai CN" w:cs="AR PL UKai CN"/>
        </w:rPr>
        <w:t>如果一个关系在 1NF 中，并且该关系的每个</w:t>
      </w:r>
      <w:r>
        <w:rPr>
          <w:rFonts w:hint="eastAsia" w:ascii="AR PL UKai CN" w:hAnsi="AR PL UKai CN" w:eastAsia="AR PL UKai CN" w:cs="AR PL UKai CN"/>
          <w:b/>
          <w:bCs/>
        </w:rPr>
        <w:t>非主属性（Non-prime attribute）</w:t>
      </w:r>
      <w:r>
        <w:rPr>
          <w:rFonts w:hint="eastAsia" w:ascii="AR PL UKai CN" w:hAnsi="AR PL UKai CN" w:eastAsia="AR PL UKai CN" w:cs="AR PL UKai CN"/>
        </w:rPr>
        <w:t>都依赖于所有候选键，则该关系在 2NF 中。</w:t>
      </w:r>
    </w:p>
    <w:p>
      <w:pPr>
        <w:numPr>
          <w:ilvl w:val="0"/>
          <w:numId w:val="231"/>
        </w:numPr>
        <w:rPr>
          <w:rFonts w:hint="eastAsia" w:ascii="AR PL UKai CN" w:hAnsi="AR PL UKai CN" w:eastAsia="AR PL UKai CN" w:cs="AR PL UKai CN"/>
          <w:b/>
          <w:bCs/>
        </w:rPr>
      </w:pPr>
      <w:r>
        <w:rPr>
          <w:rFonts w:hint="eastAsia" w:ascii="AR PL UKai CN" w:hAnsi="AR PL UKai CN" w:eastAsia="AR PL UKai CN" w:cs="AR PL UKai CN"/>
          <w:b/>
          <w:bCs/>
        </w:rPr>
        <w:t>3NF（3rd Normalized Form，三级标准化）</w:t>
      </w:r>
    </w:p>
    <w:p>
      <w:pPr>
        <w:rPr>
          <w:rFonts w:hint="eastAsia" w:ascii="AR PL UKai CN" w:hAnsi="AR PL UKai CN" w:eastAsia="AR PL UKai CN" w:cs="AR PL UKai CN"/>
        </w:rPr>
      </w:pPr>
      <w:r>
        <w:rPr>
          <w:rFonts w:hint="eastAsia" w:ascii="AR PL UKai CN" w:hAnsi="AR PL UKai CN" w:eastAsia="AR PL UKai CN" w:cs="AR PL UKai CN"/>
        </w:rPr>
        <w:t>如果一个关系在 2NF 中，并且该关系的每个</w:t>
      </w:r>
      <w:r>
        <w:rPr>
          <w:rFonts w:hint="eastAsia" w:ascii="AR PL UKai CN" w:hAnsi="AR PL UKai CN" w:eastAsia="AR PL UKai CN" w:cs="AR PL UKai CN"/>
          <w:b/>
          <w:bCs/>
        </w:rPr>
        <w:t>非主属性</w:t>
      </w:r>
      <w:r>
        <w:rPr>
          <w:rFonts w:hint="eastAsia" w:ascii="AR PL UKai CN" w:hAnsi="AR PL UKai CN" w:eastAsia="AR PL UKai CN" w:cs="AR PL UKai CN"/>
        </w:rPr>
        <w:t>都非传递地依赖于该关系的每个键，则该关系在 3NF 中。</w:t>
      </w:r>
    </w:p>
    <w:p>
      <w:pPr>
        <w:numPr>
          <w:ilvl w:val="0"/>
          <w:numId w:val="231"/>
        </w:numPr>
        <w:rPr>
          <w:rFonts w:hint="eastAsia" w:ascii="AR PL UKai CN" w:hAnsi="AR PL UKai CN" w:eastAsia="AR PL UKai CN" w:cs="AR PL UKai CN"/>
          <w:b/>
          <w:bCs/>
        </w:rPr>
      </w:pPr>
      <w:r>
        <w:rPr>
          <w:rFonts w:hint="eastAsia" w:ascii="AR PL UKai CN" w:hAnsi="AR PL UKai CN" w:eastAsia="AR PL UKai CN" w:cs="AR PL UKai CN"/>
          <w:b/>
          <w:bCs/>
        </w:rPr>
        <w:t>EKNF（Elementary Key Normal Form）</w:t>
      </w:r>
    </w:p>
    <w:p>
      <w:pPr>
        <w:rPr>
          <w:rFonts w:hint="eastAsia" w:ascii="AR PL UKai CN" w:hAnsi="AR PL UKai CN" w:eastAsia="AR PL UKai CN" w:cs="AR PL UKai CN"/>
        </w:rPr>
      </w:pPr>
      <w:r>
        <w:rPr>
          <w:rFonts w:hint="eastAsia" w:ascii="AR PL UKai CN" w:hAnsi="AR PL UKai CN" w:eastAsia="AR PL UKai CN" w:cs="AR PL UKai CN"/>
        </w:rPr>
        <w:t>EKNF 是对 3NF 的细微增强。一个关系在 EKNF 中，当且仅当它的所有基本功能依赖关系都始于整个键或结束于基本键属性。</w:t>
      </w:r>
    </w:p>
    <w:p>
      <w:pPr>
        <w:numPr>
          <w:ilvl w:val="0"/>
          <w:numId w:val="231"/>
        </w:numPr>
        <w:rPr>
          <w:rFonts w:hint="eastAsia" w:ascii="AR PL UKai CN" w:hAnsi="AR PL UKai CN" w:eastAsia="AR PL UKai CN" w:cs="AR PL UKai CN"/>
          <w:b/>
          <w:bCs/>
        </w:rPr>
      </w:pPr>
      <w:r>
        <w:rPr>
          <w:rFonts w:hint="eastAsia" w:ascii="AR PL UKai CN" w:hAnsi="AR PL UKai CN" w:eastAsia="AR PL UKai CN" w:cs="AR PL UKai CN"/>
          <w:b/>
          <w:bCs/>
        </w:rPr>
        <w:t>BCNF（Boyce-Codd Normal Form）</w:t>
      </w:r>
    </w:p>
    <w:p>
      <w:pPr>
        <w:rPr>
          <w:rFonts w:hint="eastAsia" w:ascii="AR PL UKai CN" w:hAnsi="AR PL UKai CN" w:eastAsia="AR PL UKai CN" w:cs="AR PL UKai CN"/>
        </w:rPr>
      </w:pPr>
      <w:r>
        <w:rPr>
          <w:rFonts w:hint="eastAsia" w:ascii="AR PL UKai CN" w:hAnsi="AR PL UKai CN" w:eastAsia="AR PL UKai CN" w:cs="AR PL UKai CN"/>
        </w:rPr>
        <w:t>BCNF 是对 3NF 的细微增强。一个关系是 Boyce-Codd 范式当且仅当对于它的每一个依赖 X → Y，至少满足以下条件之一：</w:t>
      </w:r>
    </w:p>
    <w:p>
      <w:pPr>
        <w:rPr>
          <w:rFonts w:hint="eastAsia" w:ascii="AR PL UKai CN" w:hAnsi="AR PL UKai CN" w:eastAsia="AR PL UKai CN" w:cs="AR PL UKai CN"/>
        </w:rPr>
      </w:pPr>
      <w:r>
        <w:rPr>
          <w:rFonts w:hint="eastAsia" w:ascii="AR PL UKai CN" w:hAnsi="AR PL UKai CN" w:eastAsia="AR PL UKai CN" w:cs="AR PL UKai CN"/>
        </w:rPr>
        <w:t>X → Y 是一个平凡的函数依赖 (Y ⊆ X)</w:t>
      </w:r>
    </w:p>
    <w:p>
      <w:pPr>
        <w:rPr>
          <w:rFonts w:hint="eastAsia" w:ascii="AR PL UKai CN" w:hAnsi="AR PL UKai CN" w:eastAsia="AR PL UKai CN" w:cs="AR PL UKai CN"/>
        </w:rPr>
      </w:pPr>
      <w:r>
        <w:rPr>
          <w:rFonts w:hint="eastAsia" w:ascii="AR PL UKai CN" w:hAnsi="AR PL UKai CN" w:eastAsia="AR PL UKai CN" w:cs="AR PL UKai CN"/>
        </w:rPr>
        <w:t>X 是模式 R 的超键</w:t>
      </w:r>
    </w:p>
    <w:p>
      <w:pPr>
        <w:numPr>
          <w:ilvl w:val="0"/>
          <w:numId w:val="231"/>
        </w:numPr>
        <w:rPr>
          <w:rFonts w:hint="eastAsia" w:ascii="AR PL UKai CN" w:hAnsi="AR PL UKai CN" w:eastAsia="AR PL UKai CN" w:cs="AR PL UKai CN"/>
          <w:b/>
          <w:bCs/>
        </w:rPr>
      </w:pPr>
      <w:r>
        <w:rPr>
          <w:rFonts w:hint="eastAsia" w:ascii="AR PL UKai CN" w:hAnsi="AR PL UKai CN" w:eastAsia="AR PL UKai CN" w:cs="AR PL UKai CN"/>
          <w:b/>
          <w:bCs/>
        </w:rPr>
        <w:t>4NF（4th Normalized Form，四级标准化）</w:t>
      </w:r>
    </w:p>
    <w:p>
      <w:pPr>
        <w:rPr>
          <w:rFonts w:hint="eastAsia" w:ascii="AR PL UKai CN" w:hAnsi="AR PL UKai CN" w:eastAsia="AR PL UKai CN" w:cs="AR PL UKai CN"/>
        </w:rPr>
      </w:pPr>
      <w:r>
        <w:rPr>
          <w:rFonts w:hint="eastAsia" w:ascii="AR PL UKai CN" w:hAnsi="AR PL UKai CN" w:eastAsia="AR PL UKai CN" w:cs="AR PL UKai CN"/>
        </w:rPr>
        <w:t>一个关系在 4NF 中当且仅当对于它的每一个非平凡的多值依赖 X ↠ Y，X 是一个超键——也就是说，X 要么是候选键，要么是它的超集。</w:t>
      </w:r>
    </w:p>
    <w:p>
      <w:pPr>
        <w:numPr>
          <w:ilvl w:val="0"/>
          <w:numId w:val="231"/>
        </w:numPr>
        <w:rPr>
          <w:rFonts w:hint="eastAsia" w:ascii="AR PL UKai CN" w:hAnsi="AR PL UKai CN" w:eastAsia="AR PL UKai CN" w:cs="AR PL UKai CN"/>
          <w:b/>
          <w:bCs/>
        </w:rPr>
      </w:pPr>
      <w:r>
        <w:rPr>
          <w:rFonts w:hint="eastAsia" w:ascii="AR PL UKai CN" w:hAnsi="AR PL UKai CN" w:eastAsia="AR PL UKai CN" w:cs="AR PL UKai CN"/>
          <w:b/>
          <w:bCs/>
        </w:rPr>
        <w:t>ETNF（Essential Tuple Normal Form）</w:t>
      </w:r>
    </w:p>
    <w:p>
      <w:pPr>
        <w:rPr>
          <w:rFonts w:hint="eastAsia" w:ascii="AR PL UKai CN" w:hAnsi="AR PL UKai CN" w:eastAsia="AR PL UKai CN" w:cs="AR PL UKai CN"/>
        </w:rPr>
      </w:pPr>
      <w:r>
        <w:rPr>
          <w:rFonts w:hint="eastAsia" w:ascii="AR PL UKai CN" w:hAnsi="AR PL UKai CN" w:eastAsia="AR PL UKai CN" w:cs="AR PL UKai CN"/>
        </w:rPr>
        <w:t>一个关系模式在 ETNF 中当且仅当它是 Boyce-Codd Normal Form并且模式的每个显式声明的连接依赖项的某些组件都是超键。</w:t>
      </w:r>
    </w:p>
    <w:p>
      <w:pPr>
        <w:numPr>
          <w:ilvl w:val="0"/>
          <w:numId w:val="231"/>
        </w:numPr>
        <w:rPr>
          <w:rFonts w:hint="eastAsia" w:ascii="AR PL UKai CN" w:hAnsi="AR PL UKai CN" w:eastAsia="AR PL UKai CN" w:cs="AR PL UKai CN"/>
          <w:b/>
          <w:bCs/>
        </w:rPr>
      </w:pPr>
      <w:r>
        <w:rPr>
          <w:rFonts w:hint="eastAsia" w:ascii="AR PL UKai CN" w:hAnsi="AR PL UKai CN" w:eastAsia="AR PL UKai CN" w:cs="AR PL UKai CN"/>
          <w:b/>
          <w:bCs/>
        </w:rPr>
        <w:t>5NF（5th Normalized Form，五级标准化）</w:t>
      </w:r>
    </w:p>
    <w:p>
      <w:pPr>
        <w:rPr>
          <w:rFonts w:hint="eastAsia" w:ascii="AR PL UKai CN" w:hAnsi="AR PL UKai CN" w:eastAsia="AR PL UKai CN" w:cs="AR PL UKai CN"/>
        </w:rPr>
      </w:pPr>
      <w:r>
        <w:rPr>
          <w:rFonts w:hint="eastAsia" w:ascii="AR PL UKai CN" w:hAnsi="AR PL UKai CN" w:eastAsia="AR PL UKai CN" w:cs="AR PL UKai CN"/>
        </w:rPr>
        <w:t>当且仅当该表中的每个非平凡连接依赖项都由候选键隐含时，关系才属于 5NF。</w:t>
      </w:r>
    </w:p>
    <w:p>
      <w:pPr>
        <w:numPr>
          <w:ilvl w:val="0"/>
          <w:numId w:val="231"/>
        </w:numPr>
        <w:rPr>
          <w:rFonts w:hint="eastAsia" w:ascii="AR PL UKai CN" w:hAnsi="AR PL UKai CN" w:eastAsia="AR PL UKai CN" w:cs="AR PL UKai CN"/>
          <w:b/>
          <w:bCs/>
        </w:rPr>
      </w:pPr>
      <w:r>
        <w:rPr>
          <w:rFonts w:hint="eastAsia" w:ascii="AR PL UKai CN" w:hAnsi="AR PL UKai CN" w:eastAsia="AR PL UKai CN" w:cs="AR PL UKai CN"/>
          <w:b/>
          <w:bCs/>
        </w:rPr>
        <w:t>6NF（6th Normalized Form，六级标准化）</w:t>
      </w:r>
    </w:p>
    <w:p>
      <w:pPr>
        <w:rPr>
          <w:rFonts w:hint="eastAsia" w:ascii="AR PL UKai CN" w:hAnsi="AR PL UKai CN" w:eastAsia="AR PL UKai CN" w:cs="AR PL UKai CN"/>
        </w:rPr>
      </w:pPr>
      <w:r>
        <w:rPr>
          <w:rFonts w:hint="eastAsia" w:ascii="AR PL UKai CN" w:hAnsi="AR PL UKai CN" w:eastAsia="AR PL UKai CN" w:cs="AR PL UKai CN"/>
        </w:rPr>
        <w:t>一个关系在 6NF 中当且仅当该关系的每个连接依赖项都是微不足道的——其中一个连接依赖项是微不足道的当且仅当它的一个组件在其整体上等于相关标题。</w:t>
      </w:r>
    </w:p>
    <w:p>
      <w:pPr>
        <w:numPr>
          <w:ilvl w:val="0"/>
          <w:numId w:val="231"/>
        </w:numPr>
        <w:rPr>
          <w:rFonts w:hint="eastAsia" w:ascii="AR PL UKai CN" w:hAnsi="AR PL UKai CN" w:eastAsia="AR PL UKai CN" w:cs="AR PL UKai CN"/>
          <w:b/>
          <w:bCs/>
        </w:rPr>
      </w:pPr>
      <w:r>
        <w:rPr>
          <w:rFonts w:hint="eastAsia" w:ascii="AR PL UKai CN" w:hAnsi="AR PL UKai CN" w:eastAsia="AR PL UKai CN" w:cs="AR PL UKai CN"/>
          <w:b/>
          <w:bCs/>
        </w:rPr>
        <w:t>DKNF（Domain Key Normal Form）</w:t>
      </w:r>
    </w:p>
    <w:p>
      <w:pPr>
        <w:rPr>
          <w:rFonts w:hint="eastAsia" w:ascii="AR PL UKai CN" w:hAnsi="AR PL UKai CN" w:eastAsia="AR PL UKai CN" w:cs="AR PL UKai CN"/>
        </w:rPr>
      </w:pPr>
      <w:r>
        <w:rPr>
          <w:rFonts w:hint="eastAsia" w:ascii="AR PL UKai CN" w:hAnsi="AR PL UKai CN" w:eastAsia="AR PL UKai CN" w:cs="AR PL UKai CN"/>
        </w:rPr>
        <w:t>当关系上的每个约束都是键和域定义的逻辑结果时，关系在 DKNF 中，并且执行键和域约束和条件会导致满足所有约束。因此，它避免了所有非时间异常。</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3NF 足够强大，可以满足大多数应用程序，并且很少使用更高级别，除非在某些情况下数据（及其使用）需要它。</w:t>
      </w:r>
    </w:p>
    <w:p>
      <w:pPr>
        <w:rPr>
          <w:rFonts w:hint="eastAsia" w:ascii="AR PL UKai CN" w:hAnsi="AR PL UKai CN" w:eastAsia="AR PL UKai CN" w:cs="AR PL UKai CN"/>
        </w:rPr>
      </w:pPr>
    </w:p>
    <w:p>
      <w:pPr>
        <w:pStyle w:val="5"/>
        <w:rPr>
          <w:rFonts w:hint="eastAsia" w:ascii="AR PL UKai CN" w:hAnsi="AR PL UKai CN" w:eastAsia="AR PL UKai CN" w:cs="AR PL UKai CN"/>
        </w:rPr>
      </w:pPr>
      <w:r>
        <w:rPr>
          <w:rFonts w:hint="eastAsia" w:ascii="AR PL UKai CN" w:hAnsi="AR PL UKai CN" w:eastAsia="AR PL UKai CN" w:cs="AR PL UKai CN"/>
        </w:rPr>
        <w:t>标准化数据库</w:t>
      </w: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标准化现有数据库</w:t>
      </w:r>
    </w:p>
    <w:p>
      <w:pPr>
        <w:rPr>
          <w:rFonts w:hint="eastAsia" w:ascii="AR PL UKai CN" w:hAnsi="AR PL UKai CN" w:eastAsia="AR PL UKai CN" w:cs="AR PL UKai CN"/>
        </w:rPr>
      </w:pPr>
      <w:r>
        <w:rPr>
          <w:rFonts w:hint="eastAsia" w:ascii="AR PL UKai CN" w:hAnsi="AR PL UKai CN" w:eastAsia="AR PL UKai CN" w:cs="AR PL UKai CN"/>
        </w:rPr>
        <w:t>规范化也可以应用于可能尚未充分规范化的现有数据库，尽管这可能会变得非常复杂，具体取决于现有数据库的设计方式以及使用的频率和频率。</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您可能还需要通过首先对其进行非规范化，然后将其规范化为您需要的形式来更改规范化的完成方式。</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何时标准化数据</w:t>
      </w:r>
    </w:p>
    <w:p>
      <w:pPr>
        <w:rPr>
          <w:rFonts w:hint="eastAsia" w:ascii="AR PL UKai CN" w:hAnsi="AR PL UKai CN" w:eastAsia="AR PL UKai CN" w:cs="AR PL UKai CN"/>
        </w:rPr>
      </w:pPr>
      <w:r>
        <w:rPr>
          <w:rFonts w:hint="eastAsia" w:ascii="AR PL UKai CN" w:hAnsi="AR PL UKai CN" w:eastAsia="AR PL UKai CN" w:cs="AR PL UKai CN"/>
        </w:rPr>
        <w:t>规范化对于OLTP系统尤为重要，因为在这些系统中插入、更新和删除操作迅速发生，并且通常由最终用户发起。</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另一方面，规范化并不总是被认为对数据仓库和OLAP系统很重要，在这些系统中，为了提高需要在该上下文中执行的查询的性能，通常会对数据进行非规范化。</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何时对数据进行非规范化</w:t>
      </w:r>
    </w:p>
    <w:p>
      <w:pPr>
        <w:rPr>
          <w:rFonts w:hint="eastAsia" w:ascii="AR PL UKai CN" w:hAnsi="AR PL UKai CN" w:eastAsia="AR PL UKai CN" w:cs="AR PL UKai CN"/>
        </w:rPr>
      </w:pPr>
      <w:r>
        <w:rPr>
          <w:rFonts w:hint="eastAsia" w:ascii="AR PL UKai CN" w:hAnsi="AR PL UKai CN" w:eastAsia="AR PL UKai CN" w:cs="AR PL UKai CN"/>
        </w:rPr>
        <w:t>在某些情况下，对数据库进行非规范化可能会更好。</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许多数据仓库和 OLAP 应用程序使用非规范化数据库。造成这种情况的主要原因是性能。这些应用程序通常用于运行将许多表连接在一起的复杂查询，通常会返回非常大的数据集。</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对数据库进行非规范化可能还有其他原因，例如实现某些无法以其他方式实现的约束。</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以下是您可能希望对数据库进行非规范化的一些常见原因：</w:t>
      </w:r>
    </w:p>
    <w:p>
      <w:pPr>
        <w:numPr>
          <w:ilvl w:val="0"/>
          <w:numId w:val="219"/>
        </w:numPr>
        <w:rPr>
          <w:rFonts w:hint="eastAsia" w:ascii="AR PL UKai CN" w:hAnsi="AR PL UKai CN" w:eastAsia="AR PL UKai CN" w:cs="AR PL UKai CN"/>
        </w:rPr>
      </w:pPr>
      <w:r>
        <w:rPr>
          <w:rFonts w:hint="eastAsia" w:ascii="AR PL UKai CN" w:hAnsi="AR PL UKai CN" w:eastAsia="AR PL UKai CN" w:cs="AR PL UKai CN"/>
        </w:rPr>
        <w:t>大多数经常使用的查询都需要访问完整的连接数据集。</w:t>
      </w:r>
    </w:p>
    <w:p>
      <w:pPr>
        <w:numPr>
          <w:ilvl w:val="0"/>
          <w:numId w:val="219"/>
        </w:numPr>
        <w:rPr>
          <w:rFonts w:hint="eastAsia" w:ascii="AR PL UKai CN" w:hAnsi="AR PL UKai CN" w:eastAsia="AR PL UKai CN" w:cs="AR PL UKai CN"/>
        </w:rPr>
      </w:pPr>
      <w:r>
        <w:rPr>
          <w:rFonts w:hint="eastAsia" w:ascii="AR PL UKai CN" w:hAnsi="AR PL UKai CN" w:eastAsia="AR PL UKai CN" w:cs="AR PL UKai CN"/>
        </w:rPr>
        <w:t>大多数应用程序在连接表时执行表扫描。</w:t>
      </w:r>
    </w:p>
    <w:p>
      <w:pPr>
        <w:numPr>
          <w:ilvl w:val="0"/>
          <w:numId w:val="219"/>
        </w:numPr>
        <w:rPr>
          <w:rFonts w:hint="eastAsia" w:ascii="AR PL UKai CN" w:hAnsi="AR PL UKai CN" w:eastAsia="AR PL UKai CN" w:cs="AR PL UKai CN"/>
        </w:rPr>
      </w:pPr>
      <w:r>
        <w:rPr>
          <w:rFonts w:hint="eastAsia" w:ascii="AR PL UKai CN" w:hAnsi="AR PL UKai CN" w:eastAsia="AR PL UKai CN" w:cs="AR PL UKai CN"/>
        </w:rPr>
        <w:t>派生列的计算复杂性需要临时表或过于复杂的查询。</w:t>
      </w:r>
    </w:p>
    <w:p>
      <w:pPr>
        <w:numPr>
          <w:ilvl w:val="0"/>
          <w:numId w:val="219"/>
        </w:numPr>
        <w:rPr>
          <w:rFonts w:hint="eastAsia" w:ascii="AR PL UKai CN" w:hAnsi="AR PL UKai CN" w:eastAsia="AR PL UKai CN" w:cs="AR PL UKai CN"/>
        </w:rPr>
      </w:pPr>
      <w:r>
        <w:rPr>
          <w:rFonts w:hint="eastAsia" w:ascii="AR PL UKai CN" w:hAnsi="AR PL UKai CN" w:eastAsia="AR PL UKai CN" w:cs="AR PL UKai CN"/>
        </w:rPr>
        <w:t>您可能能够实现原本无法实现的约束（取决于 DBMS）。</w:t>
      </w:r>
    </w:p>
    <w:p>
      <w:pPr>
        <w:rPr>
          <w:rFonts w:hint="eastAsia" w:ascii="AR PL UKai CN" w:hAnsi="AR PL UKai CN" w:eastAsia="AR PL UKai CN" w:cs="AR PL UKai CN"/>
        </w:rPr>
      </w:pPr>
      <w:r>
        <w:rPr>
          <w:rFonts w:hint="eastAsia" w:ascii="AR PL UKai CN" w:hAnsi="AR PL UKai CN" w:eastAsia="AR PL UKai CN" w:cs="AR PL UKai CN"/>
        </w:rPr>
        <w:t>因此，虽然规范化通常被认为是 OLTP 和其他事务数据库的“必备”，但它并不总是被认为适用于某些分析应用程序。</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但是，一些数据库专业人士反对非规范化数据库的概念，声称这是不必要的，并且不会提高性能。</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lang w:val="en"/>
        </w:rPr>
      </w:pPr>
      <w:r>
        <w:rPr>
          <w:rFonts w:hint="eastAsia" w:ascii="AR PL UKai CN" w:hAnsi="AR PL UKai CN" w:eastAsia="AR PL UKai CN" w:cs="AR PL UKai CN"/>
          <w:b/>
          <w:bCs/>
          <w:sz w:val="28"/>
          <w:szCs w:val="32"/>
          <w:lang w:val="en"/>
        </w:rPr>
        <w:t>参考</w:t>
      </w:r>
    </w:p>
    <w:p>
      <w:pPr>
        <w:rPr>
          <w:rFonts w:hint="eastAsia" w:ascii="AR PL UKai CN" w:hAnsi="AR PL UKai CN" w:eastAsia="AR PL UKai CN" w:cs="AR PL UKai CN"/>
          <w:lang w:val="e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atabase.guide/what-is-normalization/"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lang w:val="en"/>
        </w:rPr>
        <w:t>https://database.guide/what-is-normalization/</w:t>
      </w:r>
      <w:r>
        <w:rPr>
          <w:rStyle w:val="28"/>
          <w:rFonts w:hint="eastAsia" w:ascii="AR PL UKai CN" w:hAnsi="AR PL UKai CN" w:eastAsia="AR PL UKai CN" w:cs="AR PL UKai CN"/>
          <w:lang w:val="en"/>
        </w:rPr>
        <w:fldChar w:fldCharType="end"/>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p>
    <w:p>
      <w:pPr>
        <w:pStyle w:val="3"/>
        <w:bidi w:val="0"/>
        <w:rPr>
          <w:rFonts w:hint="eastAsia" w:ascii="AR PL UKai CN" w:hAnsi="AR PL UKai CN" w:eastAsia="AR PL UKai CN" w:cs="AR PL UKai CN"/>
          <w:lang w:eastAsia="zh-CN"/>
        </w:rPr>
      </w:pPr>
      <w:bookmarkStart w:id="273" w:name="_Toc1473793388"/>
      <w:r>
        <w:rPr>
          <w:rFonts w:hint="eastAsia" w:ascii="AR PL UKai CN" w:hAnsi="AR PL UKai CN" w:eastAsia="AR PL UKai CN" w:cs="AR PL UKai CN"/>
          <w:lang w:eastAsia="zh-CN"/>
        </w:rPr>
        <w:t>原理概念</w:t>
      </w:r>
      <w:bookmarkEnd w:id="273"/>
    </w:p>
    <w:p>
      <w:pPr>
        <w:rPr>
          <w:rFonts w:hint="eastAsia" w:ascii="AR PL UKai CN" w:hAnsi="AR PL UKai CN" w:eastAsia="AR PL UKai CN" w:cs="AR PL UKai CN"/>
          <w:lang w:eastAsia="zh-CN"/>
        </w:rPr>
      </w:pPr>
    </w:p>
    <w:p>
      <w:pPr>
        <w:pStyle w:val="4"/>
        <w:rPr>
          <w:rFonts w:hint="eastAsia" w:ascii="AR PL UKai CN" w:hAnsi="AR PL UKai CN" w:eastAsia="AR PL UKai CN" w:cs="AR PL UKai CN"/>
          <w:lang w:val="en-US" w:eastAsia="zh-CN"/>
        </w:rPr>
      </w:pPr>
      <w:bookmarkStart w:id="274" w:name="_Toc1643116211"/>
      <w:r>
        <w:rPr>
          <w:rFonts w:hint="eastAsia" w:ascii="AR PL UKai CN" w:hAnsi="AR PL UKai CN" w:eastAsia="AR PL UKai CN" w:cs="AR PL UKai CN"/>
          <w:lang w:val="en-US" w:eastAsia="zh-CN"/>
        </w:rPr>
        <w:t>SQL路由</w:t>
      </w:r>
      <w:bookmarkEnd w:id="274"/>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在分库分表模式下，数据访问代理会根据拆分键（即拆分字段）以及 SQL 语义把 SQL 语句分发到底层中各个存储数据的分表进行执行。执行结束后，数据访问代理会将从各个分表获取的数据合并，然后返回给用户。</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pStyle w:val="4"/>
        <w:rPr>
          <w:rFonts w:hint="eastAsia" w:ascii="AR PL UKai CN" w:hAnsi="AR PL UKai CN" w:eastAsia="AR PL UKai CN" w:cs="AR PL UKai CN"/>
          <w:lang w:val="en-US" w:eastAsia="zh-CN"/>
        </w:rPr>
      </w:pPr>
      <w:bookmarkStart w:id="275" w:name="_Toc762027790"/>
      <w:r>
        <w:rPr>
          <w:rFonts w:hint="eastAsia" w:ascii="AR PL UKai CN" w:hAnsi="AR PL UKai CN" w:eastAsia="AR PL UKai CN" w:cs="AR PL UKai CN"/>
          <w:lang w:val="en-US" w:eastAsia="zh-CN"/>
        </w:rPr>
        <w:t>Logical Plan（逻辑计划）</w:t>
      </w:r>
      <w:bookmarkEnd w:id="275"/>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逻辑计划</w:t>
      </w:r>
    </w:p>
    <w:p>
      <w:pPr>
        <w:pStyle w:val="4"/>
        <w:rPr>
          <w:rFonts w:hint="eastAsia" w:ascii="AR PL UKai CN" w:hAnsi="AR PL UKai CN" w:eastAsia="AR PL UKai CN" w:cs="AR PL UKai CN"/>
          <w:lang w:val="en-US" w:eastAsia="zh-CN"/>
        </w:rPr>
      </w:pPr>
      <w:bookmarkStart w:id="276" w:name="_Toc1591031656"/>
      <w:r>
        <w:rPr>
          <w:rFonts w:hint="eastAsia" w:ascii="AR PL UKai CN" w:hAnsi="AR PL UKai CN" w:eastAsia="AR PL UKai CN" w:cs="AR PL UKai CN"/>
          <w:lang w:val="en-US" w:eastAsia="zh-CN"/>
        </w:rPr>
        <w:t>Physical Plan（物理计划）</w:t>
      </w:r>
      <w:bookmarkEnd w:id="276"/>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pStyle w:val="3"/>
        <w:bidi w:val="0"/>
        <w:rPr>
          <w:rFonts w:hint="eastAsia" w:ascii="AR PL UKai CN" w:hAnsi="AR PL UKai CN" w:eastAsia="AR PL UKai CN" w:cs="AR PL UKai CN"/>
          <w:lang w:eastAsia="zh-CN"/>
        </w:rPr>
      </w:pPr>
      <w:bookmarkStart w:id="277" w:name="_Toc1341052252"/>
      <w:r>
        <w:rPr>
          <w:rFonts w:hint="eastAsia" w:ascii="AR PL UKai CN" w:hAnsi="AR PL UKai CN" w:eastAsia="AR PL UKai CN" w:cs="AR PL UKai CN"/>
          <w:lang w:eastAsia="zh-CN"/>
        </w:rPr>
        <w:t>应用概念</w:t>
      </w:r>
      <w:bookmarkEnd w:id="277"/>
    </w:p>
    <w:p>
      <w:pPr>
        <w:pStyle w:val="4"/>
        <w:rPr>
          <w:rFonts w:hint="eastAsia" w:ascii="AR PL UKai CN" w:hAnsi="AR PL UKai CN" w:eastAsia="AR PL UKai CN" w:cs="AR PL UKai CN"/>
        </w:rPr>
      </w:pPr>
      <w:bookmarkStart w:id="278" w:name="_Toc95412049"/>
      <w:r>
        <w:rPr>
          <w:rFonts w:hint="eastAsia" w:ascii="AR PL UKai CN" w:hAnsi="AR PL UKai CN" w:eastAsia="AR PL UKai CN" w:cs="AR PL UKai CN"/>
        </w:rPr>
        <w:t>Database</w:t>
      </w:r>
      <w:bookmarkEnd w:id="278"/>
    </w:p>
    <w:p>
      <w:pPr>
        <w:rPr>
          <w:rFonts w:hint="eastAsia" w:ascii="AR PL UKai CN" w:hAnsi="AR PL UKai CN" w:eastAsia="AR PL UKai CN" w:cs="AR PL UKai CN"/>
        </w:rPr>
      </w:pPr>
      <w:r>
        <w:rPr>
          <w:rFonts w:hint="eastAsia" w:ascii="AR PL UKai CN" w:hAnsi="AR PL UKai CN" w:eastAsia="AR PL UKai CN" w:cs="AR PL UKai CN"/>
        </w:rPr>
        <w:t>数据库指的是一个有逻辑关系的数据集合。数据库包含了用户数据以及用于管理的对象（元数据）。数据的组织方式允许有效地检索数据。可以根据需要查看、插入、更新和删除数据。</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数据库这个词在不同的语境下有些微不同的含义，技术上来说有：</w:t>
      </w:r>
    </w:p>
    <w:p>
      <w:pPr>
        <w:rPr>
          <w:rFonts w:hint="eastAsia" w:ascii="AR PL UKai CN" w:hAnsi="AR PL UKai CN" w:eastAsia="AR PL UKai CN" w:cs="AR PL UKai CN"/>
          <w:b/>
          <w:bCs/>
        </w:rPr>
      </w:pPr>
      <w:r>
        <w:rPr>
          <w:rFonts w:hint="eastAsia" w:ascii="AR PL UKai CN" w:hAnsi="AR PL UKai CN" w:eastAsia="AR PL UKai CN" w:cs="AR PL UKai CN"/>
          <w:b/>
          <w:bCs/>
        </w:rPr>
        <w:t>数据库文件（存储） + DBMS（程序） = Database System（整个系统）</w:t>
      </w:r>
    </w:p>
    <w:p>
      <w:pPr>
        <w:rPr>
          <w:rFonts w:hint="eastAsia" w:ascii="AR PL UKai CN" w:hAnsi="AR PL UKai CN" w:eastAsia="AR PL UKai CN" w:cs="AR PL UKai CN"/>
          <w:lang w:val="en"/>
        </w:rPr>
      </w:pPr>
      <w:r>
        <w:rPr>
          <w:rFonts w:hint="eastAsia" w:ascii="AR PL UKai CN" w:hAnsi="AR PL UKai CN" w:eastAsia="AR PL UKai CN" w:cs="AR PL UKai CN"/>
          <w:lang w:val="en"/>
        </w:rPr>
        <w:t>不同语境下，Database这个词可以用于指代以上三者中的任意一个。</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大多数现代数据库都是使用Microsoft Access、SQL Server、MySQL等数据库软件构建的。但严格来说，数据库可以是简单的 Excel 电子表格，甚至是文本文件。</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事实上，数据库不一定需要在计算机上。数据库可以是纸质的。这就是在创建计算机之前存储数据的方式。企业和政府机构将所有数据保存在纸上，存储在大型文件柜中。这些数据库通常被称为“文件系统”。</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但是世界已经从基于纸张的系统转移，“数据库”这个词几乎总是指使用数据库软件在计算机上构建的数据库。</w:t>
      </w:r>
    </w:p>
    <w:p>
      <w:pPr>
        <w:rPr>
          <w:rFonts w:hint="eastAsia" w:ascii="AR PL UKai CN" w:hAnsi="AR PL UKai CN" w:eastAsia="AR PL UKai CN" w:cs="AR PL UKai CN"/>
          <w:lang w:val="en"/>
        </w:rPr>
      </w:pPr>
    </w:p>
    <w:p>
      <w:pPr>
        <w:rPr>
          <w:rFonts w:hint="eastAsia" w:ascii="AR PL UKai CN" w:hAnsi="AR PL UKai CN" w:eastAsia="AR PL UKai CN" w:cs="AR PL UKai CN"/>
          <w:b/>
          <w:bCs/>
          <w:sz w:val="28"/>
          <w:szCs w:val="32"/>
          <w:lang w:val="en"/>
        </w:rPr>
      </w:pPr>
      <w:r>
        <w:rPr>
          <w:rFonts w:hint="eastAsia" w:ascii="AR PL UKai CN" w:hAnsi="AR PL UKai CN" w:eastAsia="AR PL UKai CN" w:cs="AR PL UKai CN"/>
          <w:b/>
          <w:bCs/>
          <w:sz w:val="28"/>
          <w:szCs w:val="32"/>
          <w:lang w:val="en"/>
        </w:rPr>
        <w:t>参考</w:t>
      </w:r>
    </w:p>
    <w:p>
      <w:pPr>
        <w:rPr>
          <w:rFonts w:hint="eastAsia" w:ascii="AR PL UKai CN" w:hAnsi="AR PL UKai CN" w:eastAsia="AR PL UKai CN" w:cs="AR PL UKai CN"/>
          <w:lang w:val="e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b-engines.com/en/article/Database"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lang w:val="en"/>
        </w:rPr>
        <w:t>https://db-engines.com/en/article/Database</w:t>
      </w:r>
      <w:r>
        <w:rPr>
          <w:rStyle w:val="28"/>
          <w:rFonts w:hint="eastAsia" w:ascii="AR PL UKai CN" w:hAnsi="AR PL UKai CN" w:eastAsia="AR PL UKai CN" w:cs="AR PL UKai CN"/>
          <w:lang w:val="en"/>
        </w:rPr>
        <w:fldChar w:fldCharType="end"/>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atabase.guide/what-is-a-database/"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lang w:val="en"/>
        </w:rPr>
        <w:t>https://database.guide/what-is-a-database/</w:t>
      </w:r>
      <w:r>
        <w:rPr>
          <w:rStyle w:val="28"/>
          <w:rFonts w:hint="eastAsia" w:ascii="AR PL UKai CN" w:hAnsi="AR PL UKai CN" w:eastAsia="AR PL UKai CN" w:cs="AR PL UKai CN"/>
          <w:lang w:val="en"/>
        </w:rPr>
        <w:fldChar w:fldCharType="end"/>
      </w:r>
    </w:p>
    <w:p>
      <w:pPr>
        <w:rPr>
          <w:rFonts w:hint="eastAsia" w:ascii="AR PL UKai CN" w:hAnsi="AR PL UKai CN" w:eastAsia="AR PL UKai CN" w:cs="AR PL UKai CN"/>
          <w:lang w:val="en"/>
        </w:rPr>
      </w:pPr>
    </w:p>
    <w:p>
      <w:pPr>
        <w:pStyle w:val="4"/>
        <w:rPr>
          <w:rFonts w:hint="eastAsia" w:ascii="AR PL UKai CN" w:hAnsi="AR PL UKai CN" w:eastAsia="AR PL UKai CN" w:cs="AR PL UKai CN"/>
        </w:rPr>
      </w:pPr>
      <w:bookmarkStart w:id="279" w:name="_Toc804615041"/>
      <w:r>
        <w:rPr>
          <w:rFonts w:hint="eastAsia" w:ascii="AR PL UKai CN" w:hAnsi="AR PL UKai CN" w:eastAsia="AR PL UKai CN" w:cs="AR PL UKai CN"/>
        </w:rPr>
        <w:t>DBMS（Database Management System）</w:t>
      </w:r>
      <w:bookmarkEnd w:id="279"/>
    </w:p>
    <w:p>
      <w:pPr>
        <w:rPr>
          <w:rFonts w:hint="eastAsia" w:ascii="AR PL UKai CN" w:hAnsi="AR PL UKai CN" w:eastAsia="AR PL UKai CN" w:cs="AR PL UKai CN"/>
        </w:rPr>
      </w:pPr>
      <w:r>
        <w:rPr>
          <w:rFonts w:hint="eastAsia" w:ascii="AR PL UKai CN" w:hAnsi="AR PL UKai CN" w:eastAsia="AR PL UKai CN" w:cs="AR PL UKai CN"/>
          <w:b/>
          <w:bCs/>
        </w:rPr>
        <w:t>DBMS（数据库管理系统）</w:t>
      </w:r>
      <w:r>
        <w:rPr>
          <w:rFonts w:hint="eastAsia" w:ascii="AR PL UKai CN" w:hAnsi="AR PL UKai CN" w:eastAsia="AR PL UKai CN" w:cs="AR PL UKai CN"/>
        </w:rPr>
        <w:t>是一个软件，用于操作（存储、查询）一个有逻辑关系的数据集合（即数据库）。</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支持</w:t>
      </w:r>
      <w:r>
        <w:rPr>
          <w:rFonts w:hint="eastAsia" w:ascii="AR PL UKai CN" w:hAnsi="AR PL UKai CN" w:eastAsia="AR PL UKai CN" w:cs="AR PL UKai CN"/>
          <w:b/>
          <w:bCs/>
        </w:rPr>
        <w:t>关系数据模型（Relational Data Model）</w:t>
      </w:r>
      <w:r>
        <w:rPr>
          <w:rFonts w:hint="eastAsia" w:ascii="AR PL UKai CN" w:hAnsi="AR PL UKai CN" w:eastAsia="AR PL UKai CN" w:cs="AR PL UKai CN"/>
        </w:rPr>
        <w:t>的DBMS经常被称为RDBMS。支持其他数据模型的DBMS通常被归入NoSQL数据库。</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b-engines.com/en/article/Database+Management+System"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db-engines.com/en/article/Database+Management+System</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pStyle w:val="4"/>
        <w:rPr>
          <w:rFonts w:hint="eastAsia" w:ascii="AR PL UKai CN" w:hAnsi="AR PL UKai CN" w:eastAsia="AR PL UKai CN" w:cs="AR PL UKai CN"/>
          <w:lang w:val="en"/>
        </w:rPr>
      </w:pPr>
      <w:bookmarkStart w:id="280" w:name="_Toc683444726"/>
      <w:r>
        <w:rPr>
          <w:rFonts w:hint="eastAsia" w:ascii="AR PL UKai CN" w:hAnsi="AR PL UKai CN" w:eastAsia="AR PL UKai CN" w:cs="AR PL UKai CN"/>
          <w:lang w:val="en-US" w:eastAsia="zh-CN"/>
        </w:rPr>
        <w:t>WAL</w:t>
      </w:r>
      <w:bookmarkEnd w:id="280"/>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WAL（Write ahead log，预写日志），一种用于保持数据库操作原子性的技术。</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其功能可以类比为日志文件系统中的日志（Journal）。</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在使用WAL的数据库中，所有修改在写入数据库之前，必须先写入日志。</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参考</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en.wikipedia.org/wiki/Write-ahead_logging"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en.wikipedia.org/wiki/Write-ahead_logging</w:t>
      </w:r>
      <w:r>
        <w:rPr>
          <w:rFonts w:hint="eastAsia" w:ascii="AR PL UKai CN" w:hAnsi="AR PL UKai CN" w:eastAsia="AR PL UKai CN" w:cs="AR PL UKai CN"/>
          <w:lang w:val="en-US" w:eastAsia="zh-CN"/>
        </w:rPr>
        <w:fldChar w:fldCharType="end"/>
      </w:r>
    </w:p>
    <w:p>
      <w:pPr>
        <w:rPr>
          <w:rFonts w:hint="eastAsia" w:ascii="AR PL UKai CN" w:hAnsi="AR PL UKai CN" w:eastAsia="AR PL UKai CN" w:cs="AR PL UKai CN"/>
          <w:lang w:val="en-US" w:eastAsia="zh-CN"/>
        </w:rPr>
      </w:pPr>
    </w:p>
    <w:p>
      <w:pPr>
        <w:pStyle w:val="4"/>
        <w:rPr>
          <w:rFonts w:hint="eastAsia" w:ascii="AR PL UKai CN" w:hAnsi="AR PL UKai CN" w:eastAsia="AR PL UKai CN" w:cs="AR PL UKai CN"/>
          <w:lang w:val="en"/>
        </w:rPr>
      </w:pPr>
      <w:bookmarkStart w:id="281" w:name="_Toc835807330"/>
      <w:r>
        <w:rPr>
          <w:rFonts w:hint="eastAsia" w:ascii="AR PL UKai CN" w:hAnsi="AR PL UKai CN" w:eastAsia="AR PL UKai CN" w:cs="AR PL UKai CN"/>
          <w:lang w:val="en"/>
        </w:rPr>
        <w:t>Table（表）</w:t>
      </w:r>
      <w:bookmarkEnd w:id="281"/>
    </w:p>
    <w:p>
      <w:pPr>
        <w:rPr>
          <w:rFonts w:hint="eastAsia" w:ascii="AR PL UKai CN" w:hAnsi="AR PL UKai CN" w:eastAsia="AR PL UKai CN" w:cs="AR PL UKai CN"/>
          <w:lang w:val="en"/>
        </w:rPr>
      </w:pPr>
    </w:p>
    <w:p>
      <w:pPr>
        <w:pStyle w:val="4"/>
        <w:rPr>
          <w:rFonts w:hint="eastAsia" w:ascii="AR PL UKai CN" w:hAnsi="AR PL UKai CN" w:eastAsia="AR PL UKai CN" w:cs="AR PL UKai CN"/>
          <w:lang w:val="en"/>
        </w:rPr>
      </w:pPr>
      <w:bookmarkStart w:id="282" w:name="_Toc830056470"/>
      <w:r>
        <w:rPr>
          <w:rFonts w:hint="eastAsia" w:ascii="AR PL UKai CN" w:hAnsi="AR PL UKai CN" w:eastAsia="AR PL UKai CN" w:cs="AR PL UKai CN"/>
          <w:lang w:val="en"/>
        </w:rPr>
        <w:t>Row（行）</w:t>
      </w:r>
      <w:bookmarkEnd w:id="282"/>
    </w:p>
    <w:p>
      <w:pPr>
        <w:rPr>
          <w:rFonts w:hint="eastAsia" w:ascii="AR PL UKai CN" w:hAnsi="AR PL UKai CN" w:eastAsia="AR PL UKai CN" w:cs="AR PL UKai CN"/>
          <w:lang w:val="en"/>
        </w:rPr>
      </w:pPr>
      <w:r>
        <w:rPr>
          <w:rFonts w:hint="eastAsia" w:ascii="AR PL UKai CN" w:hAnsi="AR PL UKai CN" w:eastAsia="AR PL UKai CN" w:cs="AR PL UKai CN"/>
          <w:lang w:val="en"/>
        </w:rPr>
        <w:t>在关系数据库术语中，行是组成记录的字段的集合。</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一行中的单元格水平排列，包含该记录的所有数据。</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一行可以根据需要包含尽可能多的字段，每个字段定义在不同的列中。在添加数据之前，表中必须至少定义一个列。行是可以插入表和从表中删除的最小数据单位。</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下图的表里有11行，第一行以橙色边框突出显示，每行包含 4 个字段（CustomerId、FirstName、LastName 和 DateCreated）：</w:t>
      </w:r>
    </w:p>
    <w:p>
      <w:pPr>
        <w:widowControl/>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bidi="ar"/>
        </w:rPr>
        <w:drawing>
          <wp:inline distT="0" distB="0" distL="114300" distR="114300">
            <wp:extent cx="2444750" cy="1466850"/>
            <wp:effectExtent l="0" t="0" r="8890" b="11430"/>
            <wp:docPr id="40" name="图片 1"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0" name="图片 1" descr="IMG_256"/>
                    <pic:cNvPicPr>
                      <a:picLocks noChangeAspect="true"/>
                    </pic:cNvPicPr>
                  </pic:nvPicPr>
                  <pic:blipFill>
                    <a:blip r:embed="rId120"/>
                    <a:stretch>
                      <a:fillRect/>
                    </a:stretch>
                  </pic:blipFill>
                  <pic:spPr>
                    <a:xfrm>
                      <a:off x="0" y="0"/>
                      <a:ext cx="2444750" cy="1466850"/>
                    </a:xfrm>
                    <a:prstGeom prst="rect">
                      <a:avLst/>
                    </a:prstGeom>
                    <a:noFill/>
                    <a:ln w="9525">
                      <a:noFill/>
                    </a:ln>
                  </pic:spPr>
                </pic:pic>
              </a:graphicData>
            </a:graphic>
          </wp:inline>
        </w:drawing>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术语</w:t>
      </w:r>
      <w:r>
        <w:rPr>
          <w:rFonts w:hint="eastAsia" w:ascii="AR PL UKai CN" w:hAnsi="AR PL UKai CN" w:eastAsia="AR PL UKai CN" w:cs="AR PL UKai CN"/>
          <w:b/>
          <w:bCs/>
          <w:lang w:val="en"/>
        </w:rPr>
        <w:t>行</w:t>
      </w:r>
      <w:r>
        <w:rPr>
          <w:rFonts w:hint="eastAsia" w:ascii="AR PL UKai CN" w:hAnsi="AR PL UKai CN" w:eastAsia="AR PL UKai CN" w:cs="AR PL UKai CN"/>
          <w:lang w:val="en"/>
        </w:rPr>
        <w:t>和</w:t>
      </w:r>
      <w:r>
        <w:rPr>
          <w:rFonts w:hint="eastAsia" w:ascii="AR PL UKai CN" w:hAnsi="AR PL UKai CN" w:eastAsia="AR PL UKai CN" w:cs="AR PL UKai CN"/>
          <w:b/>
          <w:bCs/>
          <w:lang w:val="en"/>
        </w:rPr>
        <w:t>记录</w:t>
      </w:r>
      <w:r>
        <w:rPr>
          <w:rFonts w:hint="eastAsia" w:ascii="AR PL UKai CN" w:hAnsi="AR PL UKai CN" w:eastAsia="AR PL UKai CN" w:cs="AR PL UKai CN"/>
          <w:lang w:val="en"/>
        </w:rPr>
        <w:t>通常可以互换使用，但是，一些专家指出这两个术语之间存在差异。他们还指出了</w:t>
      </w:r>
      <w:r>
        <w:rPr>
          <w:rFonts w:hint="eastAsia" w:ascii="AR PL UKai CN" w:hAnsi="AR PL UKai CN" w:eastAsia="AR PL UKai CN" w:cs="AR PL UKai CN"/>
          <w:b/>
          <w:bCs/>
          <w:lang w:val="en"/>
        </w:rPr>
        <w:t>列</w:t>
      </w:r>
      <w:r>
        <w:rPr>
          <w:rFonts w:hint="eastAsia" w:ascii="AR PL UKai CN" w:hAnsi="AR PL UKai CN" w:eastAsia="AR PL UKai CN" w:cs="AR PL UKai CN"/>
          <w:lang w:val="en"/>
        </w:rPr>
        <w:t>和</w:t>
      </w:r>
      <w:r>
        <w:rPr>
          <w:rFonts w:hint="eastAsia" w:ascii="AR PL UKai CN" w:hAnsi="AR PL UKai CN" w:eastAsia="AR PL UKai CN" w:cs="AR PL UKai CN"/>
          <w:b/>
          <w:bCs/>
          <w:lang w:val="en"/>
        </w:rPr>
        <w:t>字段</w:t>
      </w:r>
      <w:r>
        <w:rPr>
          <w:rFonts w:hint="eastAsia" w:ascii="AR PL UKai CN" w:hAnsi="AR PL UKai CN" w:eastAsia="AR PL UKai CN" w:cs="AR PL UKai CN"/>
          <w:lang w:val="en"/>
        </w:rPr>
        <w:t>之间的区别（它们也经常互换使用）。</w:t>
      </w:r>
    </w:p>
    <w:p>
      <w:pPr>
        <w:rPr>
          <w:rFonts w:hint="eastAsia" w:ascii="AR PL UKai CN" w:hAnsi="AR PL UKai CN" w:eastAsia="AR PL UKai CN" w:cs="AR PL UKai CN"/>
          <w:lang w:val="en"/>
        </w:rPr>
      </w:pPr>
    </w:p>
    <w:p>
      <w:pPr>
        <w:rPr>
          <w:rFonts w:hint="eastAsia" w:ascii="AR PL UKai CN" w:hAnsi="AR PL UKai CN" w:eastAsia="AR PL UKai CN" w:cs="AR PL UKai CN"/>
          <w:b/>
          <w:bCs/>
          <w:sz w:val="28"/>
          <w:szCs w:val="32"/>
          <w:lang w:val="en"/>
        </w:rPr>
      </w:pPr>
      <w:r>
        <w:rPr>
          <w:rFonts w:hint="eastAsia" w:ascii="AR PL UKai CN" w:hAnsi="AR PL UKai CN" w:eastAsia="AR PL UKai CN" w:cs="AR PL UKai CN"/>
          <w:b/>
          <w:bCs/>
          <w:sz w:val="28"/>
          <w:szCs w:val="32"/>
          <w:lang w:val="en"/>
        </w:rPr>
        <w:t>Column Store databases中的行</w:t>
      </w:r>
    </w:p>
    <w:p>
      <w:pPr>
        <w:rPr>
          <w:rFonts w:hint="eastAsia" w:ascii="AR PL UKai CN" w:hAnsi="AR PL UKai CN" w:eastAsia="AR PL UKai CN" w:cs="AR PL UKai CN"/>
          <w:lang w:val="en"/>
        </w:rPr>
      </w:pPr>
      <w:r>
        <w:rPr>
          <w:rFonts w:hint="eastAsia" w:ascii="AR PL UKai CN" w:hAnsi="AR PL UKai CN" w:eastAsia="AR PL UKai CN" w:cs="AR PL UKai CN"/>
          <w:lang w:val="en"/>
        </w:rPr>
        <w:t>以上解释适用于关系数据库，在某些 NoSQL数据库管理系统中，一行的含义略有不同。</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在Column store database中，每一行可以包含与其他行不同的列：</w:t>
      </w:r>
    </w:p>
    <w:p>
      <w:pPr>
        <w:widowControl/>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bidi="ar"/>
        </w:rPr>
        <w:drawing>
          <wp:inline distT="0" distB="0" distL="114300" distR="114300">
            <wp:extent cx="3442335" cy="3001010"/>
            <wp:effectExtent l="0" t="0" r="1905" b="1270"/>
            <wp:docPr id="42" name="图片 3"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2" name="图片 3" descr="IMG_256"/>
                    <pic:cNvPicPr>
                      <a:picLocks noChangeAspect="true"/>
                    </pic:cNvPicPr>
                  </pic:nvPicPr>
                  <pic:blipFill>
                    <a:blip r:embed="rId121"/>
                    <a:stretch>
                      <a:fillRect/>
                    </a:stretch>
                  </pic:blipFill>
                  <pic:spPr>
                    <a:xfrm>
                      <a:off x="0" y="0"/>
                      <a:ext cx="3442335" cy="3001010"/>
                    </a:xfrm>
                    <a:prstGeom prst="rect">
                      <a:avLst/>
                    </a:prstGeom>
                    <a:noFill/>
                    <a:ln w="9525">
                      <a:noFill/>
                    </a:ln>
                  </pic:spPr>
                </pic:pic>
              </a:graphicData>
            </a:graphic>
          </wp:inline>
        </w:drawing>
      </w:r>
    </w:p>
    <w:p>
      <w:pPr>
        <w:widowControl/>
        <w:jc w:val="left"/>
        <w:rPr>
          <w:rFonts w:hint="eastAsia" w:ascii="AR PL UKai CN" w:hAnsi="AR PL UKai CN" w:eastAsia="AR PL UKai CN" w:cs="AR PL UKai CN"/>
        </w:rPr>
      </w:pP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p>
    <w:p>
      <w:pPr>
        <w:rPr>
          <w:rFonts w:hint="eastAsia" w:ascii="AR PL UKai CN" w:hAnsi="AR PL UKai CN" w:eastAsia="AR PL UKai CN" w:cs="AR PL UKai CN"/>
          <w:b/>
          <w:bCs/>
          <w:sz w:val="28"/>
          <w:szCs w:val="32"/>
          <w:lang w:val="en"/>
        </w:rPr>
      </w:pPr>
      <w:r>
        <w:rPr>
          <w:rFonts w:hint="eastAsia" w:ascii="AR PL UKai CN" w:hAnsi="AR PL UKai CN" w:eastAsia="AR PL UKai CN" w:cs="AR PL UKai CN"/>
          <w:b/>
          <w:bCs/>
          <w:sz w:val="28"/>
          <w:szCs w:val="32"/>
          <w:lang w:val="en"/>
        </w:rPr>
        <w:t>参考</w:t>
      </w:r>
    </w:p>
    <w:p>
      <w:pPr>
        <w:rPr>
          <w:rFonts w:hint="eastAsia" w:ascii="AR PL UKai CN" w:hAnsi="AR PL UKai CN" w:eastAsia="AR PL UKai CN" w:cs="AR PL UKai CN"/>
          <w:lang w:val="e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atabase.guide/what-is-a-row/"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lang w:val="en"/>
        </w:rPr>
        <w:t>https://database.guide/what-is-a-row/</w:t>
      </w:r>
      <w:r>
        <w:rPr>
          <w:rStyle w:val="28"/>
          <w:rFonts w:hint="eastAsia" w:ascii="AR PL UKai CN" w:hAnsi="AR PL UKai CN" w:eastAsia="AR PL UKai CN" w:cs="AR PL UKai CN"/>
          <w:lang w:val="en"/>
        </w:rPr>
        <w:fldChar w:fldCharType="end"/>
      </w:r>
    </w:p>
    <w:p>
      <w:pPr>
        <w:rPr>
          <w:rFonts w:hint="eastAsia" w:ascii="AR PL UKai CN" w:hAnsi="AR PL UKai CN" w:eastAsia="AR PL UKai CN" w:cs="AR PL UKai CN"/>
          <w:lang w:val="en"/>
        </w:rPr>
      </w:pPr>
    </w:p>
    <w:p>
      <w:pPr>
        <w:pStyle w:val="4"/>
        <w:rPr>
          <w:rFonts w:hint="eastAsia" w:ascii="AR PL UKai CN" w:hAnsi="AR PL UKai CN" w:eastAsia="AR PL UKai CN" w:cs="AR PL UKai CN"/>
          <w:lang w:val="en"/>
        </w:rPr>
      </w:pPr>
      <w:bookmarkStart w:id="283" w:name="_Toc1081890319"/>
      <w:r>
        <w:rPr>
          <w:rFonts w:hint="eastAsia" w:ascii="AR PL UKai CN" w:hAnsi="AR PL UKai CN" w:eastAsia="AR PL UKai CN" w:cs="AR PL UKai CN"/>
          <w:lang w:val="en"/>
        </w:rPr>
        <w:t>Record（记录）</w:t>
      </w:r>
      <w:bookmarkEnd w:id="283"/>
    </w:p>
    <w:p>
      <w:pPr>
        <w:rPr>
          <w:rFonts w:hint="eastAsia" w:ascii="AR PL UKai CN" w:hAnsi="AR PL UKai CN" w:eastAsia="AR PL UKai CN" w:cs="AR PL UKai CN"/>
          <w:lang w:val="en"/>
        </w:rPr>
      </w:pPr>
      <w:r>
        <w:rPr>
          <w:rFonts w:hint="eastAsia" w:ascii="AR PL UKai CN" w:hAnsi="AR PL UKai CN" w:eastAsia="AR PL UKai CN" w:cs="AR PL UKai CN"/>
          <w:lang w:val="en"/>
        </w:rPr>
        <w:t>在关系数据库中，记录是包含有关给定实体的数据的字段集合。</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记录通常存储为表中的一</w:t>
      </w:r>
      <w:r>
        <w:rPr>
          <w:rFonts w:hint="eastAsia" w:ascii="AR PL UKai CN" w:hAnsi="AR PL UKai CN" w:eastAsia="AR PL UKai CN" w:cs="AR PL UKai CN"/>
          <w:b/>
          <w:bCs/>
          <w:lang w:val="en"/>
        </w:rPr>
        <w:t>行（Row）</w:t>
      </w:r>
      <w:r>
        <w:rPr>
          <w:rFonts w:hint="eastAsia" w:ascii="AR PL UKai CN" w:hAnsi="AR PL UKai CN" w:eastAsia="AR PL UKai CN" w:cs="AR PL UKai CN"/>
          <w:lang w:val="en"/>
        </w:rPr>
        <w:t>。记录是可以从表中插入、更新或删除的最小数据单位。</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一个例子是“客户”表中的单行。假设该行包含客户的名字和姓氏。因此，记录包含客户的名字和姓氏。它还可以根据需要包含其他字段——例如 ID 字段、记录的创建日期等。</w:t>
      </w:r>
    </w:p>
    <w:p>
      <w:pPr>
        <w:rPr>
          <w:rFonts w:hint="eastAsia" w:ascii="AR PL UKai CN" w:hAnsi="AR PL UKai CN" w:eastAsia="AR PL UKai CN" w:cs="AR PL UKai CN"/>
          <w:lang w:val="en"/>
        </w:rPr>
      </w:pPr>
    </w:p>
    <w:p>
      <w:pPr>
        <w:rPr>
          <w:rFonts w:hint="eastAsia" w:ascii="AR PL UKai CN" w:hAnsi="AR PL UKai CN" w:eastAsia="AR PL UKai CN" w:cs="AR PL UKai CN"/>
          <w:b/>
          <w:bCs/>
          <w:sz w:val="28"/>
          <w:szCs w:val="32"/>
          <w:lang w:val="en"/>
        </w:rPr>
      </w:pPr>
      <w:r>
        <w:rPr>
          <w:rFonts w:hint="eastAsia" w:ascii="AR PL UKai CN" w:hAnsi="AR PL UKai CN" w:eastAsia="AR PL UKai CN" w:cs="AR PL UKai CN"/>
          <w:b/>
          <w:bCs/>
          <w:sz w:val="28"/>
          <w:szCs w:val="32"/>
          <w:lang w:val="en"/>
        </w:rPr>
        <w:t>参考</w:t>
      </w:r>
    </w:p>
    <w:p>
      <w:pPr>
        <w:rPr>
          <w:rFonts w:hint="eastAsia" w:ascii="AR PL UKai CN" w:hAnsi="AR PL UKai CN" w:eastAsia="AR PL UKai CN" w:cs="AR PL UKai CN"/>
          <w:lang w:val="e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atabase.guide/what-is-a-record/"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lang w:val="en"/>
        </w:rPr>
        <w:t>https://database.guide/what-is-a-record/</w:t>
      </w:r>
      <w:r>
        <w:rPr>
          <w:rStyle w:val="28"/>
          <w:rFonts w:hint="eastAsia" w:ascii="AR PL UKai CN" w:hAnsi="AR PL UKai CN" w:eastAsia="AR PL UKai CN" w:cs="AR PL UKai CN"/>
          <w:lang w:val="en"/>
        </w:rPr>
        <w:fldChar w:fldCharType="end"/>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p>
    <w:p>
      <w:pPr>
        <w:pStyle w:val="4"/>
        <w:rPr>
          <w:rFonts w:hint="eastAsia" w:ascii="AR PL UKai CN" w:hAnsi="AR PL UKai CN" w:eastAsia="AR PL UKai CN" w:cs="AR PL UKai CN"/>
          <w:lang w:val="en"/>
        </w:rPr>
      </w:pPr>
      <w:bookmarkStart w:id="284" w:name="_Toc547476050"/>
      <w:r>
        <w:rPr>
          <w:rFonts w:hint="eastAsia" w:ascii="AR PL UKai CN" w:hAnsi="AR PL UKai CN" w:eastAsia="AR PL UKai CN" w:cs="AR PL UKai CN"/>
          <w:lang w:val="en"/>
        </w:rPr>
        <w:t>Column（列）</w:t>
      </w:r>
      <w:bookmarkEnd w:id="284"/>
    </w:p>
    <w:p>
      <w:pPr>
        <w:rPr>
          <w:rFonts w:hint="eastAsia" w:ascii="AR PL UKai CN" w:hAnsi="AR PL UKai CN" w:eastAsia="AR PL UKai CN" w:cs="AR PL UKai CN"/>
          <w:lang w:val="en"/>
        </w:rPr>
      </w:pPr>
      <w:r>
        <w:rPr>
          <w:rFonts w:hint="eastAsia" w:ascii="AR PL UKai CN" w:hAnsi="AR PL UKai CN" w:eastAsia="AR PL UKai CN" w:cs="AR PL UKai CN"/>
          <w:lang w:val="en"/>
        </w:rPr>
        <w:t>在关系数据库中，列是表中的一组垂直</w:t>
      </w:r>
      <w:r>
        <w:rPr>
          <w:rFonts w:hint="eastAsia" w:ascii="AR PL UKai CN" w:hAnsi="AR PL UKai CN" w:eastAsia="AR PL UKai CN" w:cs="AR PL UKai CN"/>
          <w:b/>
          <w:bCs/>
          <w:lang w:val="en"/>
        </w:rPr>
        <w:t>单元格（Cell）</w:t>
      </w:r>
      <w:r>
        <w:rPr>
          <w:rFonts w:hint="eastAsia" w:ascii="AR PL UKai CN" w:hAnsi="AR PL UKai CN" w:eastAsia="AR PL UKai CN" w:cs="AR PL UKai CN"/>
          <w:lang w:val="en"/>
        </w:rPr>
        <w:t>。一个列表示了一种</w:t>
      </w:r>
      <w:r>
        <w:rPr>
          <w:rFonts w:hint="eastAsia" w:ascii="AR PL UKai CN" w:hAnsi="AR PL UKai CN" w:eastAsia="AR PL UKai CN" w:cs="AR PL UKai CN"/>
          <w:b/>
          <w:bCs/>
          <w:lang w:val="en"/>
        </w:rPr>
        <w:t>属性</w:t>
      </w:r>
      <w:r>
        <w:rPr>
          <w:rFonts w:hint="eastAsia" w:ascii="AR PL UKai CN" w:hAnsi="AR PL UKai CN" w:eastAsia="AR PL UKai CN" w:cs="AR PL UKai CN"/>
          <w:lang w:val="en"/>
        </w:rPr>
        <w:t>。</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它还用于描述查询结果中的垂直单元格组，或其他数据库对象的垂直单元格组，例如</w:t>
      </w:r>
      <w:r>
        <w:rPr>
          <w:rFonts w:hint="eastAsia" w:ascii="AR PL UKai CN" w:hAnsi="AR PL UKai CN" w:eastAsia="AR PL UKai CN" w:cs="AR PL UKai CN"/>
          <w:b/>
          <w:bCs/>
          <w:lang w:val="en"/>
        </w:rPr>
        <w:t>视图（view）、存储过程（store procedure）、表值函数（table-valued function）</w:t>
      </w:r>
      <w:r>
        <w:rPr>
          <w:rFonts w:hint="eastAsia" w:ascii="AR PL UKai CN" w:hAnsi="AR PL UKai CN" w:eastAsia="AR PL UKai CN" w:cs="AR PL UKai CN"/>
          <w:lang w:val="en"/>
        </w:rPr>
        <w:t>等。</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在表中，通常为每列分配一个数据类型和其他约束，这些约束确定可以存储在该列中的值的类型。例如，一列可能是电子邮件地址，另一列可能接受电话号码。</w:t>
      </w:r>
    </w:p>
    <w:p>
      <w:pPr>
        <w:rPr>
          <w:rFonts w:hint="eastAsia" w:ascii="AR PL UKai CN" w:hAnsi="AR PL UKai CN" w:eastAsia="AR PL UKai CN" w:cs="AR PL UKai CN"/>
          <w:lang w:val="en"/>
        </w:rPr>
      </w:pPr>
    </w:p>
    <w:p>
      <w:pPr>
        <w:widowControl/>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bidi="ar"/>
        </w:rPr>
        <w:drawing>
          <wp:inline distT="0" distB="0" distL="114300" distR="114300">
            <wp:extent cx="3013710" cy="1808480"/>
            <wp:effectExtent l="0" t="0" r="3810" b="5080"/>
            <wp:docPr id="44" name="图片 5"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4" name="图片 5" descr="IMG_256"/>
                    <pic:cNvPicPr>
                      <a:picLocks noChangeAspect="true"/>
                    </pic:cNvPicPr>
                  </pic:nvPicPr>
                  <pic:blipFill>
                    <a:blip r:embed="rId122"/>
                    <a:stretch>
                      <a:fillRect/>
                    </a:stretch>
                  </pic:blipFill>
                  <pic:spPr>
                    <a:xfrm>
                      <a:off x="0" y="0"/>
                      <a:ext cx="3013710" cy="1808480"/>
                    </a:xfrm>
                    <a:prstGeom prst="rect">
                      <a:avLst/>
                    </a:prstGeom>
                    <a:noFill/>
                    <a:ln w="9525">
                      <a:noFill/>
                    </a:ln>
                  </pic:spPr>
                </pic:pic>
              </a:graphicData>
            </a:graphic>
          </wp:inline>
        </w:drawing>
      </w:r>
    </w:p>
    <w:p>
      <w:pPr>
        <w:rPr>
          <w:rFonts w:hint="eastAsia" w:ascii="AR PL UKai CN" w:hAnsi="AR PL UKai CN" w:eastAsia="AR PL UKai CN" w:cs="AR PL UKai CN"/>
          <w:lang w:val="en"/>
        </w:rPr>
      </w:pPr>
      <w:r>
        <w:rPr>
          <w:rFonts w:hint="eastAsia" w:ascii="AR PL UKai CN" w:hAnsi="AR PL UKai CN" w:eastAsia="AR PL UKai CN" w:cs="AR PL UKai CN"/>
          <w:lang w:val="en"/>
        </w:rPr>
        <w:t>上图表包含 4 列（CustomerId、FirstName、LastName 和 DateCreated）。“LastName”列以橙色边框突出显示。</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当创建一个空白数据库表时，可以定义列以及它们的数据类型和任何约束（constraints）。因此，空白表将不包含任何行，但仍将包含其列及其约束。当你添加行（即添加数据）时，它们只能包含每列定义的数据类型。</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术语</w:t>
      </w:r>
      <w:r>
        <w:rPr>
          <w:rFonts w:hint="eastAsia" w:ascii="AR PL UKai CN" w:hAnsi="AR PL UKai CN" w:eastAsia="AR PL UKai CN" w:cs="AR PL UKai CN"/>
          <w:b/>
          <w:bCs/>
          <w:lang w:val="en"/>
        </w:rPr>
        <w:t>列（Column）</w:t>
      </w:r>
      <w:r>
        <w:rPr>
          <w:rFonts w:hint="eastAsia" w:ascii="AR PL UKai CN" w:hAnsi="AR PL UKai CN" w:eastAsia="AR PL UKai CN" w:cs="AR PL UKai CN"/>
          <w:lang w:val="en"/>
        </w:rPr>
        <w:t>和</w:t>
      </w:r>
      <w:r>
        <w:rPr>
          <w:rFonts w:hint="eastAsia" w:ascii="AR PL UKai CN" w:hAnsi="AR PL UKai CN" w:eastAsia="AR PL UKai CN" w:cs="AR PL UKai CN"/>
          <w:b/>
          <w:bCs/>
          <w:lang w:val="en"/>
        </w:rPr>
        <w:t>字段（Field）</w:t>
      </w:r>
      <w:r>
        <w:rPr>
          <w:rFonts w:hint="eastAsia" w:ascii="AR PL UKai CN" w:hAnsi="AR PL UKai CN" w:eastAsia="AR PL UKai CN" w:cs="AR PL UKai CN"/>
          <w:lang w:val="en"/>
        </w:rPr>
        <w:t>通常可以互换使用。然而，一些专家坚持认为存在差异。团队应该确定自己的偏好并坚持下去。如果您的团队确定列和字段的含义相同，那么它们可以互换使用，而不必担心产生误解。</w:t>
      </w:r>
    </w:p>
    <w:p>
      <w:pPr>
        <w:rPr>
          <w:rFonts w:hint="eastAsia" w:ascii="AR PL UKai CN" w:hAnsi="AR PL UKai CN" w:eastAsia="AR PL UKai CN" w:cs="AR PL UKai CN"/>
          <w:lang w:val="en"/>
        </w:rPr>
      </w:pPr>
    </w:p>
    <w:p>
      <w:pPr>
        <w:rPr>
          <w:rFonts w:hint="eastAsia" w:ascii="AR PL UKai CN" w:hAnsi="AR PL UKai CN" w:eastAsia="AR PL UKai CN" w:cs="AR PL UKai CN"/>
          <w:b/>
          <w:bCs/>
          <w:sz w:val="28"/>
          <w:szCs w:val="32"/>
          <w:lang w:val="en"/>
        </w:rPr>
      </w:pPr>
      <w:r>
        <w:rPr>
          <w:rFonts w:hint="eastAsia" w:ascii="AR PL UKai CN" w:hAnsi="AR PL UKai CN" w:eastAsia="AR PL UKai CN" w:cs="AR PL UKai CN"/>
          <w:b/>
          <w:bCs/>
          <w:sz w:val="28"/>
          <w:szCs w:val="32"/>
          <w:lang w:val="en"/>
        </w:rPr>
        <w:t>Column Store Database中的列</w:t>
      </w:r>
    </w:p>
    <w:p>
      <w:pPr>
        <w:rPr>
          <w:rFonts w:hint="eastAsia" w:ascii="AR PL UKai CN" w:hAnsi="AR PL UKai CN" w:eastAsia="AR PL UKai CN" w:cs="AR PL UKai CN"/>
          <w:lang w:val="en"/>
        </w:rPr>
      </w:pPr>
      <w:r>
        <w:rPr>
          <w:rFonts w:hint="eastAsia" w:ascii="AR PL UKai CN" w:hAnsi="AR PL UKai CN" w:eastAsia="AR PL UKai CN" w:cs="AR PL UKai CN"/>
          <w:lang w:val="en"/>
        </w:rPr>
        <w:t>以上解释适用于关系数据库，在某些 NoSQL数据库管理系统中，列的含义略有不同。</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在Column Store Database中，每列包含三个属性：名称、值和时间戳。该列不像关系数据库中那样跨越表中的所有行（也称为列族）。每行中的列仅包含在该行中。</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因此，每一行可以包含与其他行不同数量的列，并且这些列不需要与其他行中的列匹配。</w:t>
      </w:r>
    </w:p>
    <w:p>
      <w:pPr>
        <w:rPr>
          <w:rFonts w:hint="eastAsia" w:ascii="AR PL UKai CN" w:hAnsi="AR PL UKai CN" w:eastAsia="AR PL UKai CN" w:cs="AR PL UKai CN"/>
          <w:lang w:val="en"/>
        </w:rPr>
      </w:pPr>
      <w:r>
        <w:rPr>
          <w:rFonts w:hint="eastAsia" w:ascii="AR PL UKai CN" w:hAnsi="AR PL UKai CN" w:eastAsia="AR PL UKai CN" w:cs="AR PL UKai CN"/>
          <w:kern w:val="0"/>
          <w:sz w:val="24"/>
          <w:szCs w:val="24"/>
          <w:lang w:bidi="ar"/>
        </w:rPr>
        <w:drawing>
          <wp:inline distT="0" distB="0" distL="114300" distR="114300">
            <wp:extent cx="3442335" cy="3001010"/>
            <wp:effectExtent l="0" t="0" r="1905" b="1270"/>
            <wp:docPr id="45" name="图片 3"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5" name="图片 3" descr="IMG_256"/>
                    <pic:cNvPicPr>
                      <a:picLocks noChangeAspect="true"/>
                    </pic:cNvPicPr>
                  </pic:nvPicPr>
                  <pic:blipFill>
                    <a:blip r:embed="rId121"/>
                    <a:stretch>
                      <a:fillRect/>
                    </a:stretch>
                  </pic:blipFill>
                  <pic:spPr>
                    <a:xfrm>
                      <a:off x="0" y="0"/>
                      <a:ext cx="3442335" cy="3001010"/>
                    </a:xfrm>
                    <a:prstGeom prst="rect">
                      <a:avLst/>
                    </a:prstGeom>
                    <a:noFill/>
                    <a:ln w="9525">
                      <a:noFill/>
                    </a:ln>
                  </pic:spPr>
                </pic:pic>
              </a:graphicData>
            </a:graphic>
          </wp:inline>
        </w:drawing>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p>
    <w:p>
      <w:pPr>
        <w:rPr>
          <w:rFonts w:hint="eastAsia" w:ascii="AR PL UKai CN" w:hAnsi="AR PL UKai CN" w:eastAsia="AR PL UKai CN" w:cs="AR PL UKai CN"/>
          <w:b/>
          <w:bCs/>
          <w:sz w:val="28"/>
          <w:szCs w:val="32"/>
          <w:lang w:val="en"/>
        </w:rPr>
      </w:pPr>
      <w:r>
        <w:rPr>
          <w:rFonts w:hint="eastAsia" w:ascii="AR PL UKai CN" w:hAnsi="AR PL UKai CN" w:eastAsia="AR PL UKai CN" w:cs="AR PL UKai CN"/>
          <w:b/>
          <w:bCs/>
          <w:sz w:val="28"/>
          <w:szCs w:val="32"/>
          <w:lang w:val="en"/>
        </w:rPr>
        <w:t>参考</w:t>
      </w:r>
    </w:p>
    <w:p>
      <w:pPr>
        <w:rPr>
          <w:rFonts w:hint="eastAsia" w:ascii="AR PL UKai CN" w:hAnsi="AR PL UKai CN" w:eastAsia="AR PL UKai CN" w:cs="AR PL UKai CN"/>
          <w:lang w:val="e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atabase.guide/what-is-a-column/"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lang w:val="en"/>
        </w:rPr>
        <w:t>https://database.guide/what-is-a-column/</w:t>
      </w:r>
      <w:r>
        <w:rPr>
          <w:rStyle w:val="28"/>
          <w:rFonts w:hint="eastAsia" w:ascii="AR PL UKai CN" w:hAnsi="AR PL UKai CN" w:eastAsia="AR PL UKai CN" w:cs="AR PL UKai CN"/>
          <w:lang w:val="en"/>
        </w:rPr>
        <w:fldChar w:fldCharType="end"/>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p>
    <w:p>
      <w:pPr>
        <w:pStyle w:val="4"/>
        <w:rPr>
          <w:rFonts w:hint="eastAsia" w:ascii="AR PL UKai CN" w:hAnsi="AR PL UKai CN" w:eastAsia="AR PL UKai CN" w:cs="AR PL UKai CN"/>
          <w:lang w:val="en"/>
        </w:rPr>
      </w:pPr>
      <w:bookmarkStart w:id="285" w:name="_Toc200895877"/>
      <w:r>
        <w:rPr>
          <w:rFonts w:hint="eastAsia" w:ascii="AR PL UKai CN" w:hAnsi="AR PL UKai CN" w:eastAsia="AR PL UKai CN" w:cs="AR PL UKai CN"/>
        </w:rPr>
        <w:t>Field</w:t>
      </w:r>
      <w:r>
        <w:rPr>
          <w:rFonts w:hint="eastAsia" w:ascii="AR PL UKai CN" w:hAnsi="AR PL UKai CN" w:eastAsia="AR PL UKai CN" w:cs="AR PL UKai CN"/>
          <w:lang w:val="en"/>
        </w:rPr>
        <w:t>（字段）</w:t>
      </w:r>
      <w:bookmarkEnd w:id="285"/>
    </w:p>
    <w:p>
      <w:pPr>
        <w:rPr>
          <w:rFonts w:hint="eastAsia" w:ascii="AR PL UKai CN" w:hAnsi="AR PL UKai CN" w:eastAsia="AR PL UKai CN" w:cs="AR PL UKai CN"/>
          <w:lang w:val="en"/>
        </w:rPr>
      </w:pPr>
      <w:r>
        <w:rPr>
          <w:rFonts w:hint="eastAsia" w:ascii="AR PL UKai CN" w:hAnsi="AR PL UKai CN" w:eastAsia="AR PL UKai CN" w:cs="AR PL UKai CN"/>
          <w:lang w:val="en"/>
        </w:rPr>
        <w:t>在数据库术语中，</w:t>
      </w:r>
      <w:r>
        <w:rPr>
          <w:rFonts w:hint="eastAsia" w:ascii="AR PL UKai CN" w:hAnsi="AR PL UKai CN" w:eastAsia="AR PL UKai CN" w:cs="AR PL UKai CN"/>
          <w:b/>
          <w:bCs/>
          <w:lang w:val="en"/>
        </w:rPr>
        <w:t xml:space="preserve"> 字段（</w:t>
      </w:r>
      <w:r>
        <w:rPr>
          <w:rFonts w:hint="eastAsia" w:ascii="AR PL UKai CN" w:hAnsi="AR PL UKai CN" w:eastAsia="AR PL UKai CN" w:cs="AR PL UKai CN"/>
          <w:b/>
          <w:bCs/>
        </w:rPr>
        <w:t>Field）</w:t>
      </w:r>
      <w:r>
        <w:rPr>
          <w:rFonts w:hint="eastAsia" w:ascii="AR PL UKai CN" w:hAnsi="AR PL UKai CN" w:eastAsia="AR PL UKai CN" w:cs="AR PL UKai CN"/>
          <w:lang w:val="en"/>
        </w:rPr>
        <w:t>通常用于指代</w:t>
      </w:r>
      <w:r>
        <w:rPr>
          <w:rFonts w:hint="eastAsia" w:ascii="AR PL UKai CN" w:hAnsi="AR PL UKai CN" w:eastAsia="AR PL UKai CN" w:cs="AR PL UKai CN"/>
          <w:b/>
          <w:bCs/>
          <w:lang w:val="en"/>
        </w:rPr>
        <w:t>行</w:t>
      </w:r>
      <w:r>
        <w:rPr>
          <w:rFonts w:hint="eastAsia" w:ascii="AR PL UKai CN" w:hAnsi="AR PL UKai CN" w:eastAsia="AR PL UKai CN" w:cs="AR PL UKai CN"/>
          <w:lang w:val="en"/>
        </w:rPr>
        <w:t>或</w:t>
      </w:r>
      <w:r>
        <w:rPr>
          <w:rFonts w:hint="eastAsia" w:ascii="AR PL UKai CN" w:hAnsi="AR PL UKai CN" w:eastAsia="AR PL UKai CN" w:cs="AR PL UKai CN"/>
          <w:b/>
          <w:bCs/>
          <w:lang w:val="en"/>
        </w:rPr>
        <w:t>列</w:t>
      </w:r>
      <w:r>
        <w:rPr>
          <w:rFonts w:hint="eastAsia" w:ascii="AR PL UKai CN" w:hAnsi="AR PL UKai CN" w:eastAsia="AR PL UKai CN" w:cs="AR PL UKai CN"/>
          <w:lang w:val="en"/>
        </w:rPr>
        <w:t>中的单个单元格。但是，它也可以指代整个列本身。</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当引用单个单元格时，我们通常指的是该单元格中的值。所以当提到个人记录时，用户可能会问“FirstName字段中的值是什么？”</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当提到整列时，我们通常指的是列的名称、数据类型、约束以及该列中包含的任何数据。</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根据此定义，开发人员可能会问另一个开发人员“将什么数据类型用于FirstName 字段？”，这明显指的是“FirstName列使用什么数据类型？”。</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因此，实际使用情况可能取决于上下文。</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在任何情况下，如前所述，术语字段和列通常可以互换使用，这在大多数情况下可能没问题——不需要区分。</w:t>
      </w:r>
    </w:p>
    <w:p>
      <w:pPr>
        <w:rPr>
          <w:rFonts w:hint="eastAsia" w:ascii="AR PL UKai CN" w:hAnsi="AR PL UKai CN" w:eastAsia="AR PL UKai CN" w:cs="AR PL UKai CN"/>
          <w:lang w:val="en"/>
        </w:rPr>
      </w:pPr>
    </w:p>
    <w:p>
      <w:pPr>
        <w:rPr>
          <w:rFonts w:hint="eastAsia" w:ascii="AR PL UKai CN" w:hAnsi="AR PL UKai CN" w:eastAsia="AR PL UKai CN" w:cs="AR PL UKai CN"/>
          <w:b/>
          <w:bCs/>
          <w:sz w:val="28"/>
          <w:szCs w:val="32"/>
          <w:lang w:val="en"/>
        </w:rPr>
      </w:pPr>
      <w:r>
        <w:rPr>
          <w:rFonts w:hint="eastAsia" w:ascii="AR PL UKai CN" w:hAnsi="AR PL UKai CN" w:eastAsia="AR PL UKai CN" w:cs="AR PL UKai CN"/>
          <w:b/>
          <w:bCs/>
          <w:sz w:val="28"/>
          <w:szCs w:val="32"/>
          <w:lang w:val="en"/>
        </w:rPr>
        <w:t>参考</w:t>
      </w:r>
    </w:p>
    <w:p>
      <w:pPr>
        <w:rPr>
          <w:rFonts w:hint="eastAsia" w:ascii="AR PL UKai CN" w:hAnsi="AR PL UKai CN" w:eastAsia="AR PL UKai CN" w:cs="AR PL UKai CN"/>
          <w:lang w:val="e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atabase.guide/what-is-a-field/"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lang w:val="en"/>
        </w:rPr>
        <w:t>https://database.guide/what-is-a-field/</w:t>
      </w:r>
      <w:r>
        <w:rPr>
          <w:rStyle w:val="28"/>
          <w:rFonts w:hint="eastAsia" w:ascii="AR PL UKai CN" w:hAnsi="AR PL UKai CN" w:eastAsia="AR PL UKai CN" w:cs="AR PL UKai CN"/>
          <w:lang w:val="en"/>
        </w:rPr>
        <w:fldChar w:fldCharType="end"/>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p>
    <w:p>
      <w:pPr>
        <w:pStyle w:val="4"/>
        <w:rPr>
          <w:rFonts w:hint="eastAsia" w:ascii="AR PL UKai CN" w:hAnsi="AR PL UKai CN" w:eastAsia="AR PL UKai CN" w:cs="AR PL UKai CN"/>
        </w:rPr>
      </w:pPr>
      <w:bookmarkStart w:id="286" w:name="_Toc1575999752"/>
      <w:r>
        <w:rPr>
          <w:rFonts w:hint="eastAsia" w:ascii="AR PL UKai CN" w:hAnsi="AR PL UKai CN" w:eastAsia="AR PL UKai CN" w:cs="AR PL UKai CN"/>
        </w:rPr>
        <w:t>Cell（单元格）</w:t>
      </w:r>
      <w:bookmarkEnd w:id="286"/>
    </w:p>
    <w:p>
      <w:pPr>
        <w:rPr>
          <w:rFonts w:hint="eastAsia" w:ascii="AR PL UKai CN" w:hAnsi="AR PL UKai CN" w:eastAsia="AR PL UKai CN" w:cs="AR PL UKai CN"/>
        </w:rPr>
      </w:pPr>
      <w:r>
        <w:rPr>
          <w:rFonts w:hint="eastAsia" w:ascii="AR PL UKai CN" w:hAnsi="AR PL UKai CN" w:eastAsia="AR PL UKai CN" w:cs="AR PL UKai CN"/>
        </w:rPr>
        <w:t>在数据库术语中，单元格是表中行和列相交的部分。单元格旨在保存记录中数据的指定部分。单元格有时被称为</w:t>
      </w:r>
      <w:r>
        <w:rPr>
          <w:rFonts w:hint="eastAsia" w:ascii="AR PL UKai CN" w:hAnsi="AR PL UKai CN" w:eastAsia="AR PL UKai CN" w:cs="AR PL UKai CN"/>
          <w:b/>
          <w:bCs/>
        </w:rPr>
        <w:t>字段</w:t>
      </w:r>
      <w:r>
        <w:rPr>
          <w:rFonts w:hint="eastAsia" w:ascii="AR PL UKai CN" w:hAnsi="AR PL UKai CN" w:eastAsia="AR PL UKai CN" w:cs="AR PL UKai CN"/>
        </w:rPr>
        <w:t>（尽管</w:t>
      </w:r>
      <w:r>
        <w:rPr>
          <w:rFonts w:hint="eastAsia" w:ascii="AR PL UKai CN" w:hAnsi="AR PL UKai CN" w:eastAsia="AR PL UKai CN" w:cs="AR PL UKai CN"/>
          <w:b/>
          <w:bCs/>
        </w:rPr>
        <w:t>列</w:t>
      </w:r>
      <w:r>
        <w:rPr>
          <w:rFonts w:hint="eastAsia" w:ascii="AR PL UKai CN" w:hAnsi="AR PL UKai CN" w:eastAsia="AR PL UKai CN" w:cs="AR PL UKai CN"/>
        </w:rPr>
        <w:t>也经常被称为字段）。</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表格行由水平相邻的一个或多个单元格组成。一列由一个或多个垂直排列的单元组成。</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下表中有许多单元格，其中一个以橙色边框突出显示：</w:t>
      </w:r>
    </w:p>
    <w:p>
      <w:pPr>
        <w:widowControl/>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bidi="ar"/>
        </w:rPr>
        <w:drawing>
          <wp:inline distT="0" distB="0" distL="114300" distR="114300">
            <wp:extent cx="2974975" cy="1784985"/>
            <wp:effectExtent l="0" t="0" r="12065" b="13335"/>
            <wp:docPr id="41" name="图片 1"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1" name="图片 1" descr="IMG_256"/>
                    <pic:cNvPicPr>
                      <a:picLocks noChangeAspect="true"/>
                    </pic:cNvPicPr>
                  </pic:nvPicPr>
                  <pic:blipFill>
                    <a:blip r:embed="rId123"/>
                    <a:stretch>
                      <a:fillRect/>
                    </a:stretch>
                  </pic:blipFill>
                  <pic:spPr>
                    <a:xfrm>
                      <a:off x="0" y="0"/>
                      <a:ext cx="2974975" cy="1784985"/>
                    </a:xfrm>
                    <a:prstGeom prst="rect">
                      <a:avLst/>
                    </a:prstGeom>
                    <a:noFill/>
                    <a:ln w="9525">
                      <a:noFill/>
                    </a:ln>
                  </pic:spPr>
                </pic:pic>
              </a:graphicData>
            </a:graphic>
          </wp:inline>
        </w:drawing>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数据库列通常被分配一个数据类型，它决定了该列中的每个单元格被允许保存的数据类型。因此，一列中的所有单元格将共享一种数据类型。</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因为每列可以有不同的数据类型，这使得每条记录/行都可以包含多种数据类型。</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例如，一条记录可能包含姓名、电话号码、电子邮件地址和日期——每一项都包含在自己的单元格中。</w:t>
      </w:r>
    </w:p>
    <w:p>
      <w:pPr>
        <w:rPr>
          <w:rFonts w:hint="eastAsia" w:ascii="AR PL UKai CN" w:hAnsi="AR PL UKai CN" w:eastAsia="AR PL UKai CN" w:cs="AR PL UKai CN"/>
          <w:lang w:val="en"/>
        </w:rPr>
      </w:pPr>
    </w:p>
    <w:p>
      <w:pPr>
        <w:rPr>
          <w:rFonts w:hint="eastAsia" w:ascii="AR PL UKai CN" w:hAnsi="AR PL UKai CN" w:eastAsia="AR PL UKai CN" w:cs="AR PL UKai CN"/>
          <w:b/>
          <w:bCs/>
          <w:sz w:val="28"/>
          <w:szCs w:val="32"/>
          <w:lang w:val="en"/>
        </w:rPr>
      </w:pPr>
      <w:r>
        <w:rPr>
          <w:rFonts w:hint="eastAsia" w:ascii="AR PL UKai CN" w:hAnsi="AR PL UKai CN" w:eastAsia="AR PL UKai CN" w:cs="AR PL UKai CN"/>
          <w:b/>
          <w:bCs/>
          <w:sz w:val="28"/>
          <w:szCs w:val="32"/>
          <w:lang w:val="en"/>
        </w:rPr>
        <w:t>参考</w:t>
      </w:r>
    </w:p>
    <w:p>
      <w:pPr>
        <w:rPr>
          <w:rFonts w:hint="eastAsia" w:ascii="AR PL UKai CN" w:hAnsi="AR PL UKai CN" w:eastAsia="AR PL UKai CN" w:cs="AR PL UKai CN"/>
          <w:lang w:val="e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atabase.guide/what-is-a-cell/"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lang w:val="en"/>
        </w:rPr>
        <w:t>https://database.guide/what-is-a-cell/</w:t>
      </w:r>
      <w:r>
        <w:rPr>
          <w:rStyle w:val="28"/>
          <w:rFonts w:hint="eastAsia" w:ascii="AR PL UKai CN" w:hAnsi="AR PL UKai CN" w:eastAsia="AR PL UKai CN" w:cs="AR PL UKai CN"/>
          <w:lang w:val="en"/>
        </w:rPr>
        <w:fldChar w:fldCharType="end"/>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p>
    <w:p>
      <w:pPr>
        <w:pStyle w:val="4"/>
        <w:rPr>
          <w:rFonts w:hint="eastAsia" w:ascii="AR PL UKai CN" w:hAnsi="AR PL UKai CN" w:eastAsia="AR PL UKai CN" w:cs="AR PL UKai CN"/>
        </w:rPr>
      </w:pPr>
      <w:bookmarkStart w:id="287" w:name="_Toc1026304184"/>
      <w:r>
        <w:rPr>
          <w:rFonts w:hint="eastAsia" w:ascii="AR PL UKai CN" w:hAnsi="AR PL UKai CN" w:eastAsia="AR PL UKai CN" w:cs="AR PL UKai CN"/>
        </w:rPr>
        <w:t>View（视图）</w:t>
      </w:r>
      <w:bookmarkEnd w:id="287"/>
    </w:p>
    <w:p>
      <w:pPr>
        <w:rPr>
          <w:rFonts w:hint="eastAsia" w:ascii="AR PL UKai CN" w:hAnsi="AR PL UKai CN" w:eastAsia="AR PL UKai CN" w:cs="AR PL UKai CN"/>
          <w:lang w:val="en"/>
        </w:rPr>
      </w:pPr>
      <w:r>
        <w:rPr>
          <w:rFonts w:hint="eastAsia" w:ascii="AR PL UKai CN" w:hAnsi="AR PL UKai CN" w:eastAsia="AR PL UKai CN" w:cs="AR PL UKai CN"/>
          <w:lang w:val="en"/>
        </w:rPr>
        <w:t>在数据库术语中，视图是存储在数据库中的查询，也可用于指代存储查询的结果集。</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要创建视图，先编写查询，然后将其保存为视图。</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要运行视图，需要查询它，就像查询表一样。不同之处在于，视图本身是一个查询。因此，当您查询视图时，您实际上是在查询一个查询。这使您能够将复杂查询保存为视图，然后针对这些视图运行简单查询。</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视图有时被称为</w:t>
      </w:r>
      <w:r>
        <w:rPr>
          <w:rFonts w:hint="eastAsia" w:ascii="AR PL UKai CN" w:hAnsi="AR PL UKai CN" w:eastAsia="AR PL UKai CN" w:cs="AR PL UKai CN"/>
          <w:b/>
          <w:bCs/>
          <w:lang w:val="en"/>
        </w:rPr>
        <w:t>虚拟表（</w:t>
      </w:r>
      <w:r>
        <w:rPr>
          <w:rFonts w:hint="eastAsia" w:ascii="AR PL UKai CN" w:hAnsi="AR PL UKai CN" w:eastAsia="AR PL UKai CN" w:cs="AR PL UKai CN"/>
          <w:b/>
          <w:bCs/>
        </w:rPr>
        <w:t>Virtual Table）</w:t>
      </w:r>
      <w:r>
        <w:rPr>
          <w:rFonts w:hint="eastAsia" w:ascii="AR PL UKai CN" w:hAnsi="AR PL UKai CN" w:eastAsia="AR PL UKai CN" w:cs="AR PL UKai CN"/>
          <w:lang w:val="en"/>
        </w:rPr>
        <w:t>，因为它们以表的形式呈现数据，但在数据库中不存在这样的表。</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视图可以呈现来自多个表的数据，并将其呈现为就好像它在单个表中一样（就像任何其他SELECT查询一样）。因此，在创建视图时（就像创建任何SELECT查询一样），您需要指定要显示的列。</w:t>
      </w:r>
    </w:p>
    <w:p>
      <w:pPr>
        <w:rPr>
          <w:rFonts w:hint="eastAsia" w:ascii="AR PL UKai CN" w:hAnsi="AR PL UKai CN" w:eastAsia="AR PL UKai CN" w:cs="AR PL UKai CN"/>
          <w:lang w:val="e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创建视图</w:t>
      </w:r>
    </w:p>
    <w:p>
      <w:pPr>
        <w:rPr>
          <w:rFonts w:hint="eastAsia" w:ascii="AR PL UKai CN" w:hAnsi="AR PL UKai CN" w:eastAsia="AR PL UKai CN" w:cs="AR PL UKai CN"/>
        </w:rPr>
      </w:pPr>
      <w:r>
        <w:rPr>
          <w:rFonts w:hint="eastAsia" w:ascii="AR PL UKai CN" w:hAnsi="AR PL UKai CN" w:eastAsia="AR PL UKai CN" w:cs="AR PL UKai CN"/>
        </w:rPr>
        <w:t>视图是使用</w:t>
      </w:r>
      <w:r>
        <w:rPr>
          <w:rFonts w:hint="eastAsia" w:ascii="AR PL UKai CN" w:hAnsi="AR PL UKai CN" w:eastAsia="AR PL UKai CN" w:cs="AR PL UKai CN"/>
          <w:shd w:val="clear" w:color="auto" w:fill="CFCECE" w:themeFill="background2" w:themeFillShade="E5"/>
        </w:rPr>
        <w:t>CREATE VIEW</w:t>
      </w:r>
      <w:r>
        <w:rPr>
          <w:rFonts w:hint="eastAsia" w:ascii="AR PL UKai CN" w:hAnsi="AR PL UKai CN" w:eastAsia="AR PL UKai CN" w:cs="AR PL UKai CN"/>
        </w:rPr>
        <w:t>语句创建的。例如，要创建一个名为“NewCustomers”的视图，您可以从以下内容开始：</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CREATE VIEW NewCustomers AS</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查询视图</w:t>
      </w:r>
    </w:p>
    <w:p>
      <w:pPr>
        <w:rPr>
          <w:rFonts w:hint="eastAsia" w:ascii="AR PL UKai CN" w:hAnsi="AR PL UKai CN" w:eastAsia="AR PL UKai CN" w:cs="AR PL UKai CN"/>
        </w:rPr>
      </w:pPr>
      <w:r>
        <w:rPr>
          <w:rFonts w:hint="eastAsia" w:ascii="AR PL UKai CN" w:hAnsi="AR PL UKai CN" w:eastAsia="AR PL UKai CN" w:cs="AR PL UKai CN"/>
        </w:rPr>
        <w:t>通过查询视图来“运行”视图，就像查询表一样。因此，可以用SELECT对 NewCustomers 视图执行如下查询：</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SELECT * FROM NewCustomers</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还可以缩小结果范围，就像使用普通查询一样。因此，您也可以：</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SELECT * FROM NewCustomers WHERE OrderValue &gt; $150</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可更新视图</w:t>
      </w:r>
    </w:p>
    <w:p>
      <w:pPr>
        <w:rPr>
          <w:rFonts w:hint="eastAsia" w:ascii="AR PL UKai CN" w:hAnsi="AR PL UKai CN" w:eastAsia="AR PL UKai CN" w:cs="AR PL UKai CN"/>
        </w:rPr>
      </w:pPr>
      <w:r>
        <w:rPr>
          <w:rFonts w:hint="eastAsia" w:ascii="AR PL UKai CN" w:hAnsi="AR PL UKai CN" w:eastAsia="AR PL UKai CN" w:cs="AR PL UKai CN"/>
        </w:rPr>
        <w:t>某些视图可用于更新数据。因此，在这种情况下，您可以使用INSERT、UPDATE或DELETE语句来修改构成视图的基表中的数据。</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但是，在很多情况下您无法通过视图更新数据，例如，如果它返回聚合数据（例如SUM()、AVG()等）。最好查看 DBMS 的文档，了解对可更新视图施加了哪些限制。</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视图的优点</w:t>
      </w:r>
    </w:p>
    <w:p>
      <w:pPr>
        <w:numPr>
          <w:ilvl w:val="0"/>
          <w:numId w:val="232"/>
        </w:numPr>
        <w:rPr>
          <w:rFonts w:hint="eastAsia" w:ascii="AR PL UKai CN" w:hAnsi="AR PL UKai CN" w:eastAsia="AR PL UKai CN" w:cs="AR PL UKai CN"/>
        </w:rPr>
      </w:pPr>
      <w:r>
        <w:rPr>
          <w:rFonts w:hint="eastAsia" w:ascii="AR PL UKai CN" w:hAnsi="AR PL UKai CN" w:eastAsia="AR PL UKai CN" w:cs="AR PL UKai CN"/>
          <w:b/>
          <w:bCs/>
        </w:rPr>
        <w:t>简化代码</w:t>
      </w:r>
      <w:r>
        <w:rPr>
          <w:rFonts w:hint="eastAsia" w:ascii="AR PL UKai CN" w:hAnsi="AR PL UKai CN" w:eastAsia="AR PL UKai CN" w:cs="AR PL UKai CN"/>
        </w:rPr>
        <w:t>：视图可以让您编写更简单的查询。因此，您可以对视图（包含复杂查询）运行简单查询，而不是对表运行复杂查询。</w:t>
      </w:r>
    </w:p>
    <w:p>
      <w:pPr>
        <w:numPr>
          <w:ilvl w:val="0"/>
          <w:numId w:val="232"/>
        </w:numPr>
        <w:rPr>
          <w:rFonts w:hint="eastAsia" w:ascii="AR PL UKai CN" w:hAnsi="AR PL UKai CN" w:eastAsia="AR PL UKai CN" w:cs="AR PL UKai CN"/>
        </w:rPr>
      </w:pPr>
      <w:r>
        <w:rPr>
          <w:rFonts w:hint="eastAsia" w:ascii="AR PL UKai CN" w:hAnsi="AR PL UKai CN" w:eastAsia="AR PL UKai CN" w:cs="AR PL UKai CN"/>
          <w:b/>
          <w:bCs/>
        </w:rPr>
        <w:t>增强安全性</w:t>
      </w:r>
      <w:r>
        <w:rPr>
          <w:rFonts w:hint="eastAsia" w:ascii="AR PL UKai CN" w:hAnsi="AR PL UKai CN" w:eastAsia="AR PL UKai CN" w:cs="AR PL UKai CN"/>
        </w:rPr>
        <w:t>：视图可以限制对给定用户有权访问的数据的访问。例如，您可以授予用户访问视图的权限，但不能授予视图查询的基础表。因此，用户将只能访问视图中定义的列。通过排除视图中的某些列，您将拒绝用户访问这些列中的数据。</w:t>
      </w:r>
    </w:p>
    <w:p>
      <w:pPr>
        <w:numPr>
          <w:ilvl w:val="0"/>
          <w:numId w:val="232"/>
        </w:numPr>
        <w:rPr>
          <w:rFonts w:hint="eastAsia" w:ascii="AR PL UKai CN" w:hAnsi="AR PL UKai CN" w:eastAsia="AR PL UKai CN" w:cs="AR PL UKai CN"/>
        </w:rPr>
      </w:pPr>
      <w:r>
        <w:rPr>
          <w:rFonts w:hint="eastAsia" w:ascii="AR PL UKai CN" w:hAnsi="AR PL UKai CN" w:eastAsia="AR PL UKai CN" w:cs="AR PL UKai CN"/>
          <w:b/>
          <w:bCs/>
        </w:rPr>
        <w:t>更好的可用性</w:t>
      </w:r>
      <w:r>
        <w:rPr>
          <w:rFonts w:hint="eastAsia" w:ascii="AR PL UKai CN" w:hAnsi="AR PL UKai CN" w:eastAsia="AR PL UKai CN" w:cs="AR PL UKai CN"/>
        </w:rPr>
        <w:t>：视图可以以简化的方式呈现数据。因此，数据可以以对用户更有意义的方式呈现（而不是将基础表结构强加给它们）</w:t>
      </w:r>
    </w:p>
    <w:p>
      <w:pPr>
        <w:numPr>
          <w:ilvl w:val="0"/>
          <w:numId w:val="232"/>
        </w:numPr>
        <w:rPr>
          <w:rFonts w:hint="eastAsia" w:ascii="AR PL UKai CN" w:hAnsi="AR PL UKai CN" w:eastAsia="AR PL UKai CN" w:cs="AR PL UKai CN"/>
        </w:rPr>
      </w:pPr>
      <w:r>
        <w:rPr>
          <w:rFonts w:hint="eastAsia" w:ascii="AR PL UKai CN" w:hAnsi="AR PL UKai CN" w:eastAsia="AR PL UKai CN" w:cs="AR PL UKai CN"/>
          <w:b/>
          <w:bCs/>
        </w:rPr>
        <w:t>更好的可维护性</w:t>
      </w:r>
      <w:r>
        <w:rPr>
          <w:rFonts w:hint="eastAsia" w:ascii="AR PL UKai CN" w:hAnsi="AR PL UKai CN" w:eastAsia="AR PL UKai CN" w:cs="AR PL UKai CN"/>
        </w:rPr>
        <w:t>：在表结构发生变化的情况下，视图也可以提供帮助。如果数据库的表结构发生变化，用户可以在不知道基础表已更改的情况下继续查询视图。此时，可以更新视图以查询新的表结构，同时向用户返回相同的“虚拟表”以及相同的列名。</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lang w:val="en"/>
        </w:rPr>
      </w:pPr>
      <w:r>
        <w:rPr>
          <w:rFonts w:hint="eastAsia" w:ascii="AR PL UKai CN" w:hAnsi="AR PL UKai CN" w:eastAsia="AR PL UKai CN" w:cs="AR PL UKai CN"/>
          <w:b/>
          <w:bCs/>
          <w:sz w:val="28"/>
          <w:szCs w:val="32"/>
          <w:lang w:val="en"/>
        </w:rPr>
        <w:t>参考</w:t>
      </w:r>
    </w:p>
    <w:p>
      <w:pPr>
        <w:rPr>
          <w:rFonts w:hint="eastAsia" w:ascii="AR PL UKai CN" w:hAnsi="AR PL UKai CN" w:eastAsia="AR PL UKai CN" w:cs="AR PL UKai CN"/>
          <w:lang w:val="e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atabase.guide/what-is-a-view/"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lang w:val="en"/>
        </w:rPr>
        <w:t>https://database.guide/what-is-a-view/</w:t>
      </w:r>
      <w:r>
        <w:rPr>
          <w:rStyle w:val="28"/>
          <w:rFonts w:hint="eastAsia" w:ascii="AR PL UKai CN" w:hAnsi="AR PL UKai CN" w:eastAsia="AR PL UKai CN" w:cs="AR PL UKai CN"/>
          <w:lang w:val="en"/>
        </w:rPr>
        <w:fldChar w:fldCharType="end"/>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p>
    <w:p>
      <w:pPr>
        <w:pStyle w:val="4"/>
        <w:rPr>
          <w:rFonts w:hint="eastAsia" w:ascii="AR PL UKai CN" w:hAnsi="AR PL UKai CN" w:eastAsia="AR PL UKai CN" w:cs="AR PL UKai CN"/>
        </w:rPr>
      </w:pPr>
      <w:bookmarkStart w:id="288" w:name="_Toc1882205928"/>
      <w:r>
        <w:rPr>
          <w:rFonts w:hint="eastAsia" w:ascii="AR PL UKai CN" w:hAnsi="AR PL UKai CN" w:eastAsia="AR PL UKai CN" w:cs="AR PL UKai CN"/>
          <w:lang w:val="en-US" w:eastAsia="zh-CN"/>
        </w:rPr>
        <w:t>Materialized View（物化视图）</w:t>
      </w:r>
      <w:bookmarkEnd w:id="288"/>
    </w:p>
    <w:p>
      <w:pPr>
        <w:rPr>
          <w:rFonts w:hint="eastAsia" w:ascii="AR PL UKai CN" w:hAnsi="AR PL UKai CN" w:eastAsia="AR PL UKai CN" w:cs="AR PL UKai CN"/>
          <w:lang w:val="en" w:eastAsia="zh-CN"/>
        </w:rPr>
      </w:pPr>
      <w:r>
        <w:rPr>
          <w:rFonts w:hint="eastAsia" w:ascii="AR PL UKai CN" w:hAnsi="AR PL UKai CN" w:eastAsia="AR PL UKai CN" w:cs="AR PL UKai CN"/>
          <w:b/>
          <w:bCs/>
        </w:rPr>
        <w:t>物化视图（materialized view）</w:t>
      </w:r>
      <w:r>
        <w:rPr>
          <w:rFonts w:hint="eastAsia" w:ascii="AR PL UKai CN" w:hAnsi="AR PL UKai CN" w:eastAsia="AR PL UKai CN" w:cs="AR PL UKai CN"/>
        </w:rPr>
        <w:t>或译为</w:t>
      </w:r>
      <w:r>
        <w:rPr>
          <w:rFonts w:hint="eastAsia" w:ascii="AR PL UKai CN" w:hAnsi="AR PL UKai CN" w:eastAsia="AR PL UKai CN" w:cs="AR PL UKai CN"/>
          <w:b/>
          <w:bCs/>
        </w:rPr>
        <w:t>实体化视图</w:t>
      </w:r>
      <w:r>
        <w:rPr>
          <w:rFonts w:hint="eastAsia" w:ascii="AR PL UKai CN" w:hAnsi="AR PL UKai CN" w:eastAsia="AR PL UKai CN" w:cs="AR PL UKai CN"/>
        </w:rPr>
        <w:t>。</w:t>
      </w:r>
      <w:r>
        <w:rPr>
          <w:rFonts w:hint="eastAsia" w:ascii="AR PL UKai CN" w:hAnsi="AR PL UKai CN" w:eastAsia="AR PL UKai CN" w:cs="AR PL UKai CN"/>
          <w:lang w:eastAsia="zh-CN"/>
        </w:rPr>
        <w:t>建立物化视图的过程被成为</w:t>
      </w:r>
      <w:r>
        <w:rPr>
          <w:rFonts w:hint="eastAsia" w:ascii="AR PL UKai CN" w:hAnsi="AR PL UKai CN" w:eastAsia="AR PL UKai CN" w:cs="AR PL UKai CN"/>
          <w:b/>
          <w:bCs/>
          <w:lang w:eastAsia="zh-CN"/>
        </w:rPr>
        <w:t>实体化（</w:t>
      </w:r>
      <w:r>
        <w:rPr>
          <w:rFonts w:hint="eastAsia" w:ascii="AR PL UKai CN" w:hAnsi="AR PL UKai CN" w:eastAsia="AR PL UKai CN" w:cs="AR PL UKai CN"/>
          <w:b/>
          <w:bCs/>
          <w:lang w:val="en" w:eastAsia="zh-CN"/>
        </w:rPr>
        <w:t>materialization）</w:t>
      </w:r>
      <w:r>
        <w:rPr>
          <w:rFonts w:hint="eastAsia" w:ascii="AR PL UKai CN" w:hAnsi="AR PL UKai CN" w:eastAsia="AR PL UKai CN" w:cs="AR PL UKai CN"/>
          <w:lang w:val="en" w:eastAsia="zh-CN"/>
        </w:rPr>
        <w:t>。</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物化视图保存了</w:t>
      </w:r>
      <w:r>
        <w:rPr>
          <w:rFonts w:hint="eastAsia" w:ascii="AR PL UKai CN" w:hAnsi="AR PL UKai CN" w:eastAsia="AR PL UKai CN" w:cs="AR PL UKai CN"/>
          <w:lang w:eastAsia="zh-CN"/>
        </w:rPr>
        <w:t>查询结果。</w:t>
      </w:r>
      <w:r>
        <w:rPr>
          <w:rFonts w:hint="eastAsia" w:ascii="AR PL UKai CN" w:hAnsi="AR PL UKai CN" w:eastAsia="AR PL UKai CN" w:cs="AR PL UKai CN"/>
        </w:rPr>
        <w:t>与普通视图不同，物化视图更像是一个表，保存了实实在在的数据，并且可以与表一样定义存储参数，可以与表一样使用select,insert,update,delete。</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在其它数据库中也有和物化视图相似的解决方案，DB2叫物化查询表(materialized query table)，sqlserver有索引视图，但是索引视图仅是起优化作用，与oracle的物化视图还不太一样。</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lang w:eastAsia="zh-CN"/>
        </w:rPr>
      </w:pPr>
      <w:r>
        <w:rPr>
          <w:rFonts w:hint="eastAsia" w:ascii="AR PL UKai CN" w:hAnsi="AR PL UKai CN" w:eastAsia="AR PL UKai CN" w:cs="AR PL UKai CN"/>
          <w:b/>
          <w:bCs/>
          <w:sz w:val="28"/>
          <w:szCs w:val="32"/>
          <w:lang w:eastAsia="zh-CN"/>
        </w:rPr>
        <w:t>参考</w:t>
      </w: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fldChar w:fldCharType="begin"/>
      </w:r>
      <w:r>
        <w:rPr>
          <w:rFonts w:hint="eastAsia" w:ascii="AR PL UKai CN" w:hAnsi="AR PL UKai CN" w:eastAsia="AR PL UKai CN" w:cs="AR PL UKai CN"/>
          <w:lang w:eastAsia="zh-CN"/>
        </w:rPr>
        <w:instrText xml:space="preserve"> HYPERLINK "https://en.wikipedia.org/wiki/Materialized_view" </w:instrText>
      </w:r>
      <w:r>
        <w:rPr>
          <w:rFonts w:hint="eastAsia" w:ascii="AR PL UKai CN" w:hAnsi="AR PL UKai CN" w:eastAsia="AR PL UKai CN" w:cs="AR PL UKai CN"/>
          <w:lang w:eastAsia="zh-CN"/>
        </w:rPr>
        <w:fldChar w:fldCharType="separate"/>
      </w:r>
      <w:r>
        <w:rPr>
          <w:rStyle w:val="28"/>
          <w:rFonts w:hint="eastAsia" w:ascii="AR PL UKai CN" w:hAnsi="AR PL UKai CN" w:eastAsia="AR PL UKai CN" w:cs="AR PL UKai CN"/>
          <w:lang w:eastAsia="zh-CN"/>
        </w:rPr>
        <w:t>https://en.wikipedia.org/wiki/Materialized_view</w:t>
      </w:r>
      <w:r>
        <w:rPr>
          <w:rFonts w:hint="eastAsia" w:ascii="AR PL UKai CN" w:hAnsi="AR PL UKai CN" w:eastAsia="AR PL UKai CN" w:cs="AR PL UKai CN"/>
          <w:lang w:eastAsia="zh-CN"/>
        </w:rPr>
        <w:fldChar w:fldCharType="end"/>
      </w:r>
    </w:p>
    <w:p>
      <w:pPr>
        <w:rPr>
          <w:rFonts w:hint="eastAsia" w:ascii="AR PL UKai CN" w:hAnsi="AR PL UKai CN" w:eastAsia="AR PL UKai CN" w:cs="AR PL UKai CN"/>
          <w:lang w:eastAsia="zh-CN"/>
        </w:rPr>
      </w:pPr>
    </w:p>
    <w:p>
      <w:pPr>
        <w:pStyle w:val="4"/>
        <w:rPr>
          <w:rFonts w:hint="eastAsia" w:ascii="AR PL UKai CN" w:hAnsi="AR PL UKai CN" w:eastAsia="AR PL UKai CN" w:cs="AR PL UKai CN"/>
        </w:rPr>
      </w:pPr>
      <w:bookmarkStart w:id="289" w:name="_Toc622649731"/>
      <w:r>
        <w:rPr>
          <w:rFonts w:hint="eastAsia" w:ascii="AR PL UKai CN" w:hAnsi="AR PL UKai CN" w:eastAsia="AR PL UKai CN" w:cs="AR PL UKai CN"/>
          <w:lang w:val="en-US" w:eastAsia="zh-CN"/>
        </w:rPr>
        <w:t>Connector</w:t>
      </w:r>
      <w:bookmarkEnd w:id="289"/>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pStyle w:val="4"/>
        <w:rPr>
          <w:rFonts w:hint="eastAsia" w:ascii="AR PL UKai CN" w:hAnsi="AR PL UKai CN" w:eastAsia="AR PL UKai CN" w:cs="AR PL UKai CN"/>
        </w:rPr>
      </w:pPr>
      <w:bookmarkStart w:id="290" w:name="_Toc1989364612"/>
      <w:r>
        <w:rPr>
          <w:rFonts w:hint="eastAsia" w:ascii="AR PL UKai CN" w:hAnsi="AR PL UKai CN" w:eastAsia="AR PL UKai CN" w:cs="AR PL UKai CN"/>
        </w:rPr>
        <w:t>Schema</w:t>
      </w:r>
      <w:bookmarkEnd w:id="290"/>
    </w:p>
    <w:p>
      <w:pPr>
        <w:rPr>
          <w:rFonts w:hint="eastAsia" w:ascii="AR PL UKai CN" w:hAnsi="AR PL UKai CN" w:eastAsia="AR PL UKai CN" w:cs="AR PL UKai CN"/>
        </w:rPr>
      </w:pPr>
      <w:r>
        <w:rPr>
          <w:rFonts w:hint="eastAsia" w:ascii="AR PL UKai CN" w:hAnsi="AR PL UKai CN" w:eastAsia="AR PL UKai CN" w:cs="AR PL UKai CN"/>
        </w:rPr>
        <w:t>Schema这个词在中文没有统一的翻译（通常会翻译成架构、结构或者模式），也找不出一个词可以准确描述其定义。</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简单来说，在数据库术语中， schema是数据库的组织和结构。schema包含schema对象，可以是 表、 列、数据类型、视图、存储过程、关系、主键、外键等。比如某关系数据库中有若干table，每个table有固定的名字，以及若干固定的field。</w:t>
      </w:r>
      <w:r>
        <w:rPr>
          <w:rFonts w:hint="eastAsia" w:ascii="AR PL UKai CN" w:hAnsi="AR PL UKai CN" w:eastAsia="AR PL UKai CN" w:cs="AR PL UKai CN"/>
          <w:b/>
          <w:bCs/>
        </w:rPr>
        <w:t>schema-free</w:t>
      </w:r>
      <w:r>
        <w:rPr>
          <w:rFonts w:hint="eastAsia" w:ascii="AR PL UKai CN" w:hAnsi="AR PL UKai CN" w:eastAsia="AR PL UKai CN" w:cs="AR PL UKai CN"/>
        </w:rPr>
        <w:t>或者</w:t>
      </w:r>
      <w:r>
        <w:rPr>
          <w:rFonts w:hint="eastAsia" w:ascii="AR PL UKai CN" w:hAnsi="AR PL UKai CN" w:eastAsia="AR PL UKai CN" w:cs="AR PL UKai CN"/>
          <w:b/>
          <w:bCs/>
        </w:rPr>
        <w:t>no-schema</w:t>
      </w:r>
      <w:r>
        <w:rPr>
          <w:rFonts w:hint="eastAsia" w:ascii="AR PL UKai CN" w:hAnsi="AR PL UKai CN" w:eastAsia="AR PL UKai CN" w:cs="AR PL UKai CN"/>
        </w:rPr>
        <w:t>指的就是这些结构并非固定，而可以在运行中更改，比如添加新的字段。</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数据库schema可以用图来表示，schema图显示了数据库对象及其相互之间的关系。</w:t>
      </w:r>
    </w:p>
    <w:p>
      <w:pPr>
        <w:rPr>
          <w:rFonts w:hint="eastAsia" w:ascii="AR PL UKai CN" w:hAnsi="AR PL UKai CN" w:eastAsia="AR PL UKai CN" w:cs="AR PL UKai CN"/>
        </w:rPr>
      </w:pPr>
    </w:p>
    <w:p>
      <w:pPr>
        <w:widowControl/>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bidi="ar"/>
        </w:rPr>
        <w:drawing>
          <wp:inline distT="0" distB="0" distL="114300" distR="114300">
            <wp:extent cx="2844800" cy="1630680"/>
            <wp:effectExtent l="0" t="0" r="5080" b="0"/>
            <wp:docPr id="38" name="图片 1"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8" name="图片 1" descr="IMG_256"/>
                    <pic:cNvPicPr>
                      <a:picLocks noChangeAspect="true"/>
                    </pic:cNvPicPr>
                  </pic:nvPicPr>
                  <pic:blipFill>
                    <a:blip r:embed="rId118"/>
                    <a:stretch>
                      <a:fillRect/>
                    </a:stretch>
                  </pic:blipFill>
                  <pic:spPr>
                    <a:xfrm>
                      <a:off x="0" y="0"/>
                      <a:ext cx="2844800" cy="1630680"/>
                    </a:xfrm>
                    <a:prstGeom prst="rect">
                      <a:avLst/>
                    </a:prstGeom>
                    <a:noFill/>
                    <a:ln w="9525">
                      <a:noFill/>
                    </a:ln>
                  </pic:spPr>
                </pic:pic>
              </a:graphicData>
            </a:graphic>
          </wp:inline>
        </w:drawing>
      </w:r>
    </w:p>
    <w:p>
      <w:pPr>
        <w:rPr>
          <w:rFonts w:hint="eastAsia" w:ascii="AR PL UKai CN" w:hAnsi="AR PL UKai CN" w:eastAsia="AR PL UKai CN" w:cs="AR PL UKai CN"/>
        </w:rPr>
      </w:pPr>
      <w:r>
        <w:rPr>
          <w:rFonts w:hint="eastAsia" w:ascii="AR PL UKai CN" w:hAnsi="AR PL UKai CN" w:eastAsia="AR PL UKai CN" w:cs="AR PL UKai CN"/>
        </w:rPr>
        <w:t>以上是schema的一个简单示例。它显示了三个表，以及它们的数据类型、表之间的关系以及它们的主键和外键。</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以下一个更复杂的数据库schema图的示例：</w:t>
      </w:r>
    </w:p>
    <w:p>
      <w:pPr>
        <w:widowControl/>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bidi="ar"/>
        </w:rPr>
        <w:drawing>
          <wp:inline distT="0" distB="0" distL="114300" distR="114300">
            <wp:extent cx="6184265" cy="4617085"/>
            <wp:effectExtent l="0" t="0" r="3175" b="635"/>
            <wp:docPr id="39" name="图片 2"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9" name="图片 2" descr="IMG_256"/>
                    <pic:cNvPicPr>
                      <a:picLocks noChangeAspect="true"/>
                    </pic:cNvPicPr>
                  </pic:nvPicPr>
                  <pic:blipFill>
                    <a:blip r:embed="rId124"/>
                    <a:stretch>
                      <a:fillRect/>
                    </a:stretch>
                  </pic:blipFill>
                  <pic:spPr>
                    <a:xfrm>
                      <a:off x="0" y="0"/>
                      <a:ext cx="6184265" cy="4617085"/>
                    </a:xfrm>
                    <a:prstGeom prst="rect">
                      <a:avLst/>
                    </a:prstGeom>
                    <a:noFill/>
                    <a:ln w="9525">
                      <a:noFill/>
                    </a:ln>
                  </pic:spPr>
                </pic:pic>
              </a:graphicData>
            </a:graphic>
          </wp:inline>
        </w:drawing>
      </w:r>
    </w:p>
    <w:p>
      <w:pPr>
        <w:rPr>
          <w:rFonts w:hint="eastAsia" w:ascii="AR PL UKai CN" w:hAnsi="AR PL UKai CN" w:eastAsia="AR PL UKai CN" w:cs="AR PL UKai CN"/>
        </w:rPr>
      </w:pPr>
      <w:r>
        <w:rPr>
          <w:rFonts w:hint="eastAsia" w:ascii="AR PL UKai CN" w:hAnsi="AR PL UKai CN" w:eastAsia="AR PL UKai CN" w:cs="AR PL UKai CN"/>
        </w:rPr>
        <w:t>上图示例中，schema图分为四个部分：</w:t>
      </w:r>
    </w:p>
    <w:p>
      <w:pPr>
        <w:numPr>
          <w:ilvl w:val="0"/>
          <w:numId w:val="233"/>
        </w:numPr>
        <w:rPr>
          <w:rFonts w:hint="eastAsia" w:ascii="AR PL UKai CN" w:hAnsi="AR PL UKai CN" w:eastAsia="AR PL UKai CN" w:cs="AR PL UKai CN"/>
        </w:rPr>
      </w:pPr>
      <w:r>
        <w:rPr>
          <w:rFonts w:hint="eastAsia" w:ascii="AR PL UKai CN" w:hAnsi="AR PL UKai CN" w:eastAsia="AR PL UKai CN" w:cs="AR PL UKai CN"/>
          <w:b/>
          <w:bCs/>
        </w:rPr>
        <w:t>客户数据</w:t>
      </w:r>
      <w:r>
        <w:rPr>
          <w:rFonts w:hint="eastAsia" w:ascii="AR PL UKai CN" w:hAnsi="AR PL UKai CN" w:eastAsia="AR PL UKai CN" w:cs="AR PL UKai CN"/>
        </w:rPr>
        <w:t>：与客户相关的数据，例如他们的姓名、地址等</w:t>
      </w:r>
    </w:p>
    <w:p>
      <w:pPr>
        <w:numPr>
          <w:ilvl w:val="0"/>
          <w:numId w:val="233"/>
        </w:numPr>
        <w:rPr>
          <w:rFonts w:hint="eastAsia" w:ascii="AR PL UKai CN" w:hAnsi="AR PL UKai CN" w:eastAsia="AR PL UKai CN" w:cs="AR PL UKai CN"/>
        </w:rPr>
      </w:pPr>
      <w:r>
        <w:rPr>
          <w:rFonts w:hint="eastAsia" w:ascii="AR PL UKai CN" w:hAnsi="AR PL UKai CN" w:eastAsia="AR PL UKai CN" w:cs="AR PL UKai CN"/>
          <w:b/>
          <w:bCs/>
        </w:rPr>
        <w:t>业务</w:t>
      </w:r>
      <w:r>
        <w:rPr>
          <w:rFonts w:hint="eastAsia" w:ascii="AR PL UKai CN" w:hAnsi="AR PL UKai CN" w:eastAsia="AR PL UKai CN" w:cs="AR PL UKai CN"/>
        </w:rPr>
        <w:t>：经营业务所需的数据，例如员工、商店位置、付款明细等</w:t>
      </w:r>
    </w:p>
    <w:p>
      <w:pPr>
        <w:numPr>
          <w:ilvl w:val="0"/>
          <w:numId w:val="233"/>
        </w:numPr>
        <w:rPr>
          <w:rFonts w:hint="eastAsia" w:ascii="AR PL UKai CN" w:hAnsi="AR PL UKai CN" w:eastAsia="AR PL UKai CN" w:cs="AR PL UKai CN"/>
        </w:rPr>
      </w:pPr>
      <w:r>
        <w:rPr>
          <w:rFonts w:hint="eastAsia" w:ascii="AR PL UKai CN" w:hAnsi="AR PL UKai CN" w:eastAsia="AR PL UKai CN" w:cs="AR PL UKai CN"/>
          <w:b/>
          <w:bCs/>
        </w:rPr>
        <w:t>库存</w:t>
      </w:r>
      <w:r>
        <w:rPr>
          <w:rFonts w:hint="eastAsia" w:ascii="AR PL UKai CN" w:hAnsi="AR PL UKai CN" w:eastAsia="AR PL UKai CN" w:cs="AR PL UKai CN"/>
        </w:rPr>
        <w:t>：所有产品的详细信息。在这种情况下，产品是电影，因此它包含电影名称、类别、演员等数据。</w:t>
      </w:r>
    </w:p>
    <w:p>
      <w:pPr>
        <w:numPr>
          <w:ilvl w:val="0"/>
          <w:numId w:val="233"/>
        </w:numPr>
        <w:rPr>
          <w:rFonts w:hint="eastAsia" w:ascii="AR PL UKai CN" w:hAnsi="AR PL UKai CN" w:eastAsia="AR PL UKai CN" w:cs="AR PL UKai CN"/>
        </w:rPr>
      </w:pPr>
      <w:r>
        <w:rPr>
          <w:rFonts w:hint="eastAsia" w:ascii="AR PL UKai CN" w:hAnsi="AR PL UKai CN" w:eastAsia="AR PL UKai CN" w:cs="AR PL UKai CN"/>
          <w:b/>
          <w:bCs/>
        </w:rPr>
        <w:t>视图</w:t>
      </w:r>
      <w:r>
        <w:rPr>
          <w:rFonts w:hint="eastAsia" w:ascii="AR PL UKai CN" w:hAnsi="AR PL UKai CN" w:eastAsia="AR PL UKai CN" w:cs="AR PL UKai CN"/>
        </w:rPr>
        <w:t>：用于评估的数据的特殊视图。</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因此，通过查看这些schema图，我们可以创建一个数据库。事实上，MySQL Workbench 允许您直接从图生成CREATE TABLE脚本。然后您可以使用该脚本创建一个数据库。您甚至可以将数据库逆向工程为schema图。</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模式和数据库是一回事吗？</w:t>
      </w:r>
    </w:p>
    <w:p>
      <w:pPr>
        <w:rPr>
          <w:rFonts w:hint="eastAsia" w:ascii="AR PL UKai CN" w:hAnsi="AR PL UKai CN" w:eastAsia="AR PL UKai CN" w:cs="AR PL UKai CN"/>
        </w:rPr>
      </w:pPr>
      <w:r>
        <w:rPr>
          <w:rFonts w:hint="eastAsia" w:ascii="AR PL UKai CN" w:hAnsi="AR PL UKai CN" w:eastAsia="AR PL UKai CN" w:cs="AR PL UKai CN"/>
        </w:rPr>
        <w:t>在涉及数据库时，</w:t>
      </w:r>
      <w:r>
        <w:rPr>
          <w:rFonts w:hint="eastAsia" w:ascii="AR PL UKai CN" w:hAnsi="AR PL UKai CN" w:eastAsia="AR PL UKai CN" w:cs="AR PL UKai CN"/>
          <w:lang w:val="en"/>
        </w:rPr>
        <w:t>schema</w:t>
      </w:r>
      <w:r>
        <w:rPr>
          <w:rFonts w:hint="eastAsia" w:ascii="AR PL UKai CN" w:hAnsi="AR PL UKai CN" w:eastAsia="AR PL UKai CN" w:cs="AR PL UKai CN"/>
        </w:rPr>
        <w:t>存在很多混淆。经常出现的问题是模式和数据库之间是否存在差异，如果存在差异，那么差异是什么。</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这取决于具体的RDBMS：</w:t>
      </w:r>
    </w:p>
    <w:p>
      <w:pPr>
        <w:rPr>
          <w:rFonts w:hint="eastAsia" w:ascii="AR PL UKai CN" w:hAnsi="AR PL UKai CN" w:eastAsia="AR PL UKai CN" w:cs="AR PL UKai CN"/>
        </w:rPr>
      </w:pPr>
    </w:p>
    <w:p>
      <w:pPr>
        <w:numPr>
          <w:ilvl w:val="0"/>
          <w:numId w:val="233"/>
        </w:numPr>
        <w:rPr>
          <w:rFonts w:hint="eastAsia" w:ascii="AR PL UKai CN" w:hAnsi="AR PL UKai CN" w:eastAsia="AR PL UKai CN" w:cs="AR PL UKai CN"/>
        </w:rPr>
      </w:pPr>
      <w:r>
        <w:rPr>
          <w:rFonts w:hint="eastAsia" w:ascii="AR PL UKai CN" w:hAnsi="AR PL UKai CN" w:eastAsia="AR PL UKai CN" w:cs="AR PL UKai CN"/>
        </w:rPr>
        <w:t>MySQL文档指出，在物理上，schema与数据库是同义词。因此，schema和数据库是一回事。</w:t>
      </w:r>
    </w:p>
    <w:p>
      <w:pPr>
        <w:numPr>
          <w:ilvl w:val="0"/>
          <w:numId w:val="233"/>
        </w:numPr>
        <w:rPr>
          <w:rFonts w:hint="eastAsia" w:ascii="AR PL UKai CN" w:hAnsi="AR PL UKai CN" w:eastAsia="AR PL UKai CN" w:cs="AR PL UKai CN"/>
        </w:rPr>
      </w:pPr>
      <w:r>
        <w:rPr>
          <w:rFonts w:hint="eastAsia" w:ascii="AR PL UKai CN" w:hAnsi="AR PL UKai CN" w:eastAsia="AR PL UKai CN" w:cs="AR PL UKai CN"/>
        </w:rPr>
        <w:t>Oracle数据库文档指出，某些对象可以存储在数据库中，但不能存储在schema中。因此，schema和数据库是两个不同的东西。</w:t>
      </w:r>
    </w:p>
    <w:p>
      <w:pPr>
        <w:numPr>
          <w:ilvl w:val="0"/>
          <w:numId w:val="233"/>
        </w:numPr>
        <w:rPr>
          <w:rFonts w:hint="eastAsia" w:ascii="AR PL UKai CN" w:hAnsi="AR PL UKai CN" w:eastAsia="AR PL UKai CN" w:cs="AR PL UKai CN"/>
        </w:rPr>
      </w:pPr>
      <w:r>
        <w:rPr>
          <w:rFonts w:hint="eastAsia" w:ascii="AR PL UKai CN" w:hAnsi="AR PL UKai CN" w:eastAsia="AR PL UKai CN" w:cs="AR PL UKai CN"/>
        </w:rPr>
        <w:t>根据SQL Server 技术文章，schema是数据库内部的一个独立实体。所以，它们是两个不同的东西。</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因此，根据您使用的 RDBMS，</w:t>
      </w:r>
      <w:r>
        <w:rPr>
          <w:rFonts w:hint="eastAsia" w:ascii="AR PL UKai CN" w:hAnsi="AR PL UKai CN" w:eastAsia="AR PL UKai CN" w:cs="AR PL UKai CN"/>
          <w:lang w:val="en"/>
        </w:rPr>
        <w:t>schema</w:t>
      </w:r>
      <w:r>
        <w:rPr>
          <w:rFonts w:hint="eastAsia" w:ascii="AR PL UKai CN" w:hAnsi="AR PL UKai CN" w:eastAsia="AR PL UKai CN" w:cs="AR PL UKai CN"/>
        </w:rPr>
        <w:t>和数据库可能是也可能不是同一事物。</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DBMS 的schema定义</w:t>
      </w:r>
    </w:p>
    <w:p>
      <w:pPr>
        <w:rPr>
          <w:rFonts w:hint="eastAsia" w:ascii="AR PL UKai CN" w:hAnsi="AR PL UKai CN" w:eastAsia="AR PL UKai CN" w:cs="AR PL UKai CN"/>
        </w:rPr>
      </w:pPr>
      <w:r>
        <w:rPr>
          <w:rFonts w:hint="eastAsia" w:ascii="AR PL UKai CN" w:hAnsi="AR PL UKai CN" w:eastAsia="AR PL UKai CN" w:cs="AR PL UKai CN"/>
        </w:rPr>
        <w:t>以下是三个领先的数据库系统对模式的快速定义：</w:t>
      </w:r>
    </w:p>
    <w:p>
      <w:pPr>
        <w:rPr>
          <w:rFonts w:hint="eastAsia" w:ascii="AR PL UKai CN" w:hAnsi="AR PL UKai CN" w:eastAsia="AR PL UKai CN" w:cs="AR PL UKai CN"/>
        </w:rPr>
      </w:pPr>
    </w:p>
    <w:p>
      <w:pPr>
        <w:numPr>
          <w:ilvl w:val="0"/>
          <w:numId w:val="233"/>
        </w:numPr>
        <w:rPr>
          <w:rFonts w:hint="eastAsia" w:ascii="AR PL UKai CN" w:hAnsi="AR PL UKai CN" w:eastAsia="AR PL UKai CN" w:cs="AR PL UKai CN"/>
        </w:rPr>
      </w:pPr>
      <w:r>
        <w:rPr>
          <w:rFonts w:hint="eastAsia" w:ascii="AR PL UKai CN" w:hAnsi="AR PL UKai CN" w:eastAsia="AR PL UKai CN" w:cs="AR PL UKai CN"/>
        </w:rPr>
        <w:t>MySQL</w:t>
      </w:r>
    </w:p>
    <w:p>
      <w:pPr>
        <w:rPr>
          <w:rFonts w:hint="eastAsia" w:ascii="AR PL UKai CN" w:hAnsi="AR PL UKai CN" w:eastAsia="AR PL UKai CN" w:cs="AR PL UKai CN"/>
        </w:rPr>
      </w:pPr>
      <w:r>
        <w:rPr>
          <w:rFonts w:hint="eastAsia" w:ascii="AR PL UKai CN" w:hAnsi="AR PL UKai CN" w:eastAsia="AR PL UKai CN" w:cs="AR PL UKai CN"/>
        </w:rPr>
        <w:t>概念上，schema是一组相互关联的数据库对象，例如表、表列、列的数据类型、索引、外键等。</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物理上，schema是数据库的同义词。可以在 MySQL SQL 语法中替换关键字DATABASE为SCHEMA，例如使用</w:t>
      </w:r>
      <w:r>
        <w:rPr>
          <w:rFonts w:hint="eastAsia" w:ascii="AR PL UKai CN" w:hAnsi="AR PL UKai CN" w:eastAsia="AR PL UKai CN" w:cs="AR PL UKai CN"/>
          <w:shd w:val="clear" w:color="auto" w:fill="CFCECE" w:themeFill="background2" w:themeFillShade="E5"/>
        </w:rPr>
        <w:t>CREATE SCHEMA</w:t>
      </w:r>
      <w:r>
        <w:rPr>
          <w:rFonts w:hint="eastAsia" w:ascii="AR PL UKai CN" w:hAnsi="AR PL UKai CN" w:eastAsia="AR PL UKai CN" w:cs="AR PL UKai CN"/>
        </w:rPr>
        <w:t>替换</w:t>
      </w:r>
      <w:r>
        <w:rPr>
          <w:rFonts w:hint="eastAsia" w:ascii="AR PL UKai CN" w:hAnsi="AR PL UKai CN" w:eastAsia="AR PL UKai CN" w:cs="AR PL UKai CN"/>
          <w:shd w:val="clear" w:color="auto" w:fill="CFCECE" w:themeFill="background2" w:themeFillShade="E5"/>
        </w:rPr>
        <w:t>CREATE DATABASE</w:t>
      </w:r>
      <w:r>
        <w:rPr>
          <w:rFonts w:hint="eastAsia" w:ascii="AR PL UKai CN" w:hAnsi="AR PL UKai CN" w:eastAsia="AR PL UKai CN" w:cs="AR PL UKai CN"/>
        </w:rPr>
        <w:t>。</w:t>
      </w:r>
    </w:p>
    <w:p>
      <w:pPr>
        <w:rPr>
          <w:rFonts w:hint="eastAsia" w:ascii="AR PL UKai CN" w:hAnsi="AR PL UKai CN" w:eastAsia="AR PL UKai CN" w:cs="AR PL UKai CN"/>
        </w:rPr>
      </w:pPr>
    </w:p>
    <w:p>
      <w:pPr>
        <w:numPr>
          <w:ilvl w:val="0"/>
          <w:numId w:val="233"/>
        </w:numPr>
        <w:rPr>
          <w:rFonts w:hint="eastAsia" w:ascii="AR PL UKai CN" w:hAnsi="AR PL UKai CN" w:eastAsia="AR PL UKai CN" w:cs="AR PL UKai CN"/>
        </w:rPr>
      </w:pPr>
      <w:r>
        <w:rPr>
          <w:rFonts w:hint="eastAsia" w:ascii="AR PL UKai CN" w:hAnsi="AR PL UKai CN" w:eastAsia="AR PL UKai CN" w:cs="AR PL UKai CN"/>
        </w:rPr>
        <w:t>SQL Server</w:t>
      </w:r>
    </w:p>
    <w:p>
      <w:pPr>
        <w:rPr>
          <w:rFonts w:hint="eastAsia" w:ascii="AR PL UKai CN" w:hAnsi="AR PL UKai CN" w:eastAsia="AR PL UKai CN" w:cs="AR PL UKai CN"/>
        </w:rPr>
      </w:pPr>
      <w:r>
        <w:rPr>
          <w:rFonts w:hint="eastAsia" w:ascii="AR PL UKai CN" w:hAnsi="AR PL UKai CN" w:eastAsia="AR PL UKai CN" w:cs="AR PL UKai CN"/>
        </w:rPr>
        <w:t>数据库的表、字段、数据类型以及主键和外键的名称。</w:t>
      </w:r>
    </w:p>
    <w:p>
      <w:pPr>
        <w:rPr>
          <w:rFonts w:hint="eastAsia" w:ascii="AR PL UKai CN" w:hAnsi="AR PL UKai CN" w:eastAsia="AR PL UKai CN" w:cs="AR PL UKai CN"/>
        </w:rPr>
      </w:pPr>
    </w:p>
    <w:p>
      <w:pPr>
        <w:numPr>
          <w:ilvl w:val="0"/>
          <w:numId w:val="233"/>
        </w:numPr>
        <w:rPr>
          <w:rFonts w:hint="eastAsia" w:ascii="AR PL UKai CN" w:hAnsi="AR PL UKai CN" w:eastAsia="AR PL UKai CN" w:cs="AR PL UKai CN"/>
        </w:rPr>
      </w:pPr>
      <w:r>
        <w:rPr>
          <w:rFonts w:hint="eastAsia" w:ascii="AR PL UKai CN" w:hAnsi="AR PL UKai CN" w:eastAsia="AR PL UKai CN" w:cs="AR PL UKai CN"/>
        </w:rPr>
        <w:t>Oracle</w:t>
      </w:r>
    </w:p>
    <w:p>
      <w:pPr>
        <w:rPr>
          <w:rFonts w:hint="eastAsia" w:ascii="AR PL UKai CN" w:hAnsi="AR PL UKai CN" w:eastAsia="AR PL UKai CN" w:cs="AR PL UKai CN"/>
        </w:rPr>
      </w:pPr>
      <w:r>
        <w:rPr>
          <w:rFonts w:hint="eastAsia" w:ascii="AR PL UKai CN" w:hAnsi="AR PL UKai CN" w:eastAsia="AR PL UKai CN" w:cs="AR PL UKai CN"/>
        </w:rPr>
        <w:t>Oracle Database的schema系统与其他系统完全不同。Oracle 的schema与数据库用户密切相关。</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schema是数据的逻辑结构或模式对象的集合。schema由数据库用户拥有，并与该用户具有相同的名称。每个用户都拥有一个模式。</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创建模式</w:t>
      </w:r>
    </w:p>
    <w:p>
      <w:pPr>
        <w:rPr>
          <w:rFonts w:hint="eastAsia" w:ascii="AR PL UKai CN" w:hAnsi="AR PL UKai CN" w:eastAsia="AR PL UKai CN" w:cs="AR PL UKai CN"/>
        </w:rPr>
      </w:pPr>
      <w:r>
        <w:rPr>
          <w:rFonts w:hint="eastAsia" w:ascii="AR PL UKai CN" w:hAnsi="AR PL UKai CN" w:eastAsia="AR PL UKai CN" w:cs="AR PL UKai CN"/>
        </w:rPr>
        <w:t>尽管它们在定义schema方面存在差异，但上述三个 DBMS 中的每一个都支持该</w:t>
      </w:r>
      <w:r>
        <w:rPr>
          <w:rFonts w:hint="eastAsia" w:ascii="AR PL UKai CN" w:hAnsi="AR PL UKai CN" w:eastAsia="AR PL UKai CN" w:cs="AR PL UKai CN"/>
          <w:shd w:val="clear" w:color="auto" w:fill="CFCECE" w:themeFill="background2" w:themeFillShade="E5"/>
        </w:rPr>
        <w:t>CREATE SCHEMA</w:t>
      </w:r>
      <w:r>
        <w:rPr>
          <w:rFonts w:hint="eastAsia" w:ascii="AR PL UKai CN" w:hAnsi="AR PL UKai CN" w:eastAsia="AR PL UKai CN" w:cs="AR PL UKai CN"/>
        </w:rPr>
        <w:t>语句。但这也是它们仅有的相同点。</w:t>
      </w:r>
    </w:p>
    <w:p>
      <w:pPr>
        <w:rPr>
          <w:rFonts w:hint="eastAsia" w:ascii="AR PL UKai CN" w:hAnsi="AR PL UKai CN" w:eastAsia="AR PL UKai CN" w:cs="AR PL UKai CN"/>
        </w:rPr>
      </w:pPr>
    </w:p>
    <w:p>
      <w:pPr>
        <w:numPr>
          <w:ilvl w:val="0"/>
          <w:numId w:val="233"/>
        </w:numPr>
        <w:rPr>
          <w:rFonts w:hint="eastAsia" w:ascii="AR PL UKai CN" w:hAnsi="AR PL UKai CN" w:eastAsia="AR PL UKai CN" w:cs="AR PL UKai CN"/>
        </w:rPr>
      </w:pPr>
      <w:r>
        <w:rPr>
          <w:rFonts w:hint="eastAsia" w:ascii="AR PL UKai CN" w:hAnsi="AR PL UKai CN" w:eastAsia="AR PL UKai CN" w:cs="AR PL UKai CN"/>
        </w:rPr>
        <w:t>MySQL</w:t>
      </w:r>
    </w:p>
    <w:p>
      <w:pPr>
        <w:rPr>
          <w:rFonts w:hint="eastAsia" w:ascii="AR PL UKai CN" w:hAnsi="AR PL UKai CN" w:eastAsia="AR PL UKai CN" w:cs="AR PL UKai CN"/>
        </w:rPr>
      </w:pPr>
      <w:r>
        <w:rPr>
          <w:rFonts w:hint="eastAsia" w:ascii="AR PL UKai CN" w:hAnsi="AR PL UKai CN" w:eastAsia="AR PL UKai CN" w:cs="AR PL UKai CN"/>
        </w:rPr>
        <w:t>在 MySQL 中，可以用</w:t>
      </w:r>
      <w:r>
        <w:rPr>
          <w:rFonts w:hint="eastAsia" w:ascii="AR PL UKai CN" w:hAnsi="AR PL UKai CN" w:eastAsia="AR PL UKai CN" w:cs="AR PL UKai CN"/>
          <w:shd w:val="clear" w:color="auto" w:fill="CFCECE" w:themeFill="background2" w:themeFillShade="E5"/>
        </w:rPr>
        <w:t>CREATE SCHEMA</w:t>
      </w:r>
      <w:r>
        <w:rPr>
          <w:rFonts w:hint="eastAsia" w:ascii="AR PL UKai CN" w:hAnsi="AR PL UKai CN" w:eastAsia="AR PL UKai CN" w:cs="AR PL UKai CN"/>
        </w:rPr>
        <w:t>创建一个数据库。这是因为</w:t>
      </w:r>
      <w:r>
        <w:rPr>
          <w:rFonts w:hint="eastAsia" w:ascii="AR PL UKai CN" w:hAnsi="AR PL UKai CN" w:eastAsia="AR PL UKai CN" w:cs="AR PL UKai CN"/>
          <w:lang w:val="en"/>
        </w:rPr>
        <w:t>schema是database</w:t>
      </w:r>
      <w:r>
        <w:rPr>
          <w:rFonts w:hint="eastAsia" w:ascii="AR PL UKai CN" w:hAnsi="AR PL UKai CN" w:eastAsia="AR PL UKai CN" w:cs="AR PL UKai CN"/>
        </w:rPr>
        <w:t xml:space="preserve">的同义词。换句话说，你可以使用 </w:t>
      </w:r>
      <w:r>
        <w:rPr>
          <w:rFonts w:hint="eastAsia" w:ascii="AR PL UKai CN" w:hAnsi="AR PL UKai CN" w:eastAsia="AR PL UKai CN" w:cs="AR PL UKai CN"/>
          <w:shd w:val="clear" w:color="auto" w:fill="CFCECE" w:themeFill="background2" w:themeFillShade="E5"/>
        </w:rPr>
        <w:t>CREATE SCHEMA</w:t>
      </w:r>
      <w:r>
        <w:rPr>
          <w:rFonts w:hint="eastAsia" w:ascii="AR PL UKai CN" w:hAnsi="AR PL UKai CN" w:eastAsia="AR PL UKai CN" w:cs="AR PL UKai CN"/>
        </w:rPr>
        <w:t>和</w:t>
      </w:r>
      <w:r>
        <w:rPr>
          <w:rFonts w:hint="eastAsia" w:ascii="AR PL UKai CN" w:hAnsi="AR PL UKai CN" w:eastAsia="AR PL UKai CN" w:cs="AR PL UKai CN"/>
          <w:shd w:val="clear" w:color="auto" w:fill="CFCECE" w:themeFill="background2" w:themeFillShade="E5"/>
        </w:rPr>
        <w:t>CREATE DATABASE</w:t>
      </w:r>
      <w:r>
        <w:rPr>
          <w:rFonts w:hint="eastAsia" w:ascii="AR PL UKai CN" w:hAnsi="AR PL UKai CN" w:eastAsia="AR PL UKai CN" w:cs="AR PL UKai CN"/>
        </w:rPr>
        <w:t>来做同样的事情。</w:t>
      </w:r>
    </w:p>
    <w:p>
      <w:pPr>
        <w:rPr>
          <w:rFonts w:hint="eastAsia" w:ascii="AR PL UKai CN" w:hAnsi="AR PL UKai CN" w:eastAsia="AR PL UKai CN" w:cs="AR PL UKai CN"/>
        </w:rPr>
      </w:pPr>
    </w:p>
    <w:p>
      <w:pPr>
        <w:numPr>
          <w:ilvl w:val="0"/>
          <w:numId w:val="233"/>
        </w:numPr>
        <w:rPr>
          <w:rFonts w:hint="eastAsia" w:ascii="AR PL UKai CN" w:hAnsi="AR PL UKai CN" w:eastAsia="AR PL UKai CN" w:cs="AR PL UKai CN"/>
        </w:rPr>
      </w:pPr>
      <w:r>
        <w:rPr>
          <w:rFonts w:hint="eastAsia" w:ascii="AR PL UKai CN" w:hAnsi="AR PL UKai CN" w:eastAsia="AR PL UKai CN" w:cs="AR PL UKai CN"/>
        </w:rPr>
        <w:t>Oracle</w:t>
      </w:r>
    </w:p>
    <w:p>
      <w:pPr>
        <w:rPr>
          <w:rFonts w:hint="eastAsia" w:ascii="AR PL UKai CN" w:hAnsi="AR PL UKai CN" w:eastAsia="AR PL UKai CN" w:cs="AR PL UKai CN"/>
        </w:rPr>
      </w:pPr>
      <w:r>
        <w:rPr>
          <w:rFonts w:hint="eastAsia" w:ascii="AR PL UKai CN" w:hAnsi="AR PL UKai CN" w:eastAsia="AR PL UKai CN" w:cs="AR PL UKai CN"/>
        </w:rPr>
        <w:t xml:space="preserve">在 Oracle 数据库中，该CREATE SCHEMA语句实际上并不创建schema。这是因为已经为每个数据库用户创建了一个schema。因此在 Oracle 中， </w:t>
      </w:r>
      <w:r>
        <w:rPr>
          <w:rFonts w:hint="eastAsia" w:ascii="AR PL UKai CN" w:hAnsi="AR PL UKai CN" w:eastAsia="AR PL UKai CN" w:cs="AR PL UKai CN"/>
          <w:shd w:val="clear" w:color="auto" w:fill="CFCECE" w:themeFill="background2" w:themeFillShade="E5"/>
        </w:rPr>
        <w:t>CREATE USER</w:t>
      </w:r>
      <w:r>
        <w:rPr>
          <w:rFonts w:hint="eastAsia" w:ascii="AR PL UKai CN" w:hAnsi="AR PL UKai CN" w:eastAsia="AR PL UKai CN" w:cs="AR PL UKai CN"/>
        </w:rPr>
        <w:t xml:space="preserve"> 语句会创建schema。</w:t>
      </w:r>
    </w:p>
    <w:p>
      <w:pPr>
        <w:rPr>
          <w:rFonts w:hint="eastAsia" w:ascii="AR PL UKai CN" w:hAnsi="AR PL UKai CN" w:eastAsia="AR PL UKai CN" w:cs="AR PL UKai CN"/>
        </w:rPr>
      </w:pPr>
    </w:p>
    <w:p>
      <w:pPr>
        <w:numPr>
          <w:ilvl w:val="0"/>
          <w:numId w:val="233"/>
        </w:numPr>
        <w:rPr>
          <w:rFonts w:hint="eastAsia" w:ascii="AR PL UKai CN" w:hAnsi="AR PL UKai CN" w:eastAsia="AR PL UKai CN" w:cs="AR PL UKai CN"/>
        </w:rPr>
      </w:pPr>
      <w:r>
        <w:rPr>
          <w:rFonts w:hint="eastAsia" w:ascii="AR PL UKai CN" w:hAnsi="AR PL UKai CN" w:eastAsia="AR PL UKai CN" w:cs="AR PL UKai CN"/>
        </w:rPr>
        <w:t>SQL Server</w:t>
      </w:r>
    </w:p>
    <w:p>
      <w:pPr>
        <w:rPr>
          <w:rFonts w:hint="eastAsia" w:ascii="AR PL UKai CN" w:hAnsi="AR PL UKai CN" w:eastAsia="AR PL UKai CN" w:cs="AR PL UKai CN"/>
        </w:rPr>
      </w:pPr>
      <w:r>
        <w:rPr>
          <w:rFonts w:hint="eastAsia" w:ascii="AR PL UKai CN" w:hAnsi="AR PL UKai CN" w:eastAsia="AR PL UKai CN" w:cs="AR PL UKai CN"/>
        </w:rPr>
        <w:t>在 SQL Server 中，</w:t>
      </w:r>
      <w:r>
        <w:rPr>
          <w:rFonts w:hint="eastAsia" w:ascii="AR PL UKai CN" w:hAnsi="AR PL UKai CN" w:eastAsia="AR PL UKai CN" w:cs="AR PL UKai CN"/>
          <w:shd w:val="clear" w:color="auto" w:fill="CFCECE" w:themeFill="background2" w:themeFillShade="E5"/>
        </w:rPr>
        <w:t>CREATE SCHEMA</w:t>
      </w:r>
      <w:r>
        <w:rPr>
          <w:rFonts w:hint="eastAsia" w:ascii="AR PL UKai CN" w:hAnsi="AR PL UKai CN" w:eastAsia="AR PL UKai CN" w:cs="AR PL UKai CN"/>
        </w:rPr>
        <w:t>将按您给它的名称创建一个schema。</w:t>
      </w:r>
    </w:p>
    <w:p>
      <w:pPr>
        <w:numPr>
          <w:ilvl w:val="1"/>
          <w:numId w:val="233"/>
        </w:numPr>
        <w:rPr>
          <w:rFonts w:hint="eastAsia" w:ascii="AR PL UKai CN" w:hAnsi="AR PL UKai CN" w:eastAsia="AR PL UKai CN" w:cs="AR PL UKai CN"/>
        </w:rPr>
      </w:pPr>
      <w:r>
        <w:rPr>
          <w:rFonts w:hint="eastAsia" w:ascii="AR PL UKai CN" w:hAnsi="AR PL UKai CN" w:eastAsia="AR PL UKai CN" w:cs="AR PL UKai CN"/>
        </w:rPr>
        <w:t xml:space="preserve">与 MySQL 不同，该 </w:t>
      </w:r>
      <w:r>
        <w:rPr>
          <w:rFonts w:hint="eastAsia" w:ascii="AR PL UKai CN" w:hAnsi="AR PL UKai CN" w:eastAsia="AR PL UKai CN" w:cs="AR PL UKai CN"/>
          <w:shd w:val="clear" w:color="auto" w:fill="CFCECE" w:themeFill="background2" w:themeFillShade="E5"/>
        </w:rPr>
        <w:t>CREATE SCHEMA</w:t>
      </w:r>
      <w:r>
        <w:rPr>
          <w:rFonts w:hint="eastAsia" w:ascii="AR PL UKai CN" w:hAnsi="AR PL UKai CN" w:eastAsia="AR PL UKai CN" w:cs="AR PL UKai CN"/>
        </w:rPr>
        <w:t xml:space="preserve"> 语句创建了一个与数据库分开定义的schema</w:t>
      </w:r>
    </w:p>
    <w:p>
      <w:pPr>
        <w:numPr>
          <w:ilvl w:val="1"/>
          <w:numId w:val="233"/>
        </w:numPr>
        <w:rPr>
          <w:rFonts w:hint="eastAsia" w:ascii="AR PL UKai CN" w:hAnsi="AR PL UKai CN" w:eastAsia="AR PL UKai CN" w:cs="AR PL UKai CN"/>
        </w:rPr>
      </w:pPr>
      <w:r>
        <w:rPr>
          <w:rFonts w:hint="eastAsia" w:ascii="AR PL UKai CN" w:hAnsi="AR PL UKai CN" w:eastAsia="AR PL UKai CN" w:cs="AR PL UKai CN"/>
        </w:rPr>
        <w:t xml:space="preserve">与 Oracle 不同，该 </w:t>
      </w:r>
      <w:r>
        <w:rPr>
          <w:rFonts w:hint="eastAsia" w:ascii="AR PL UKai CN" w:hAnsi="AR PL UKai CN" w:eastAsia="AR PL UKai CN" w:cs="AR PL UKai CN"/>
          <w:shd w:val="clear" w:color="auto" w:fill="CFCECE" w:themeFill="background2" w:themeFillShade="E5"/>
        </w:rPr>
        <w:t>CREATE SCHEMA</w:t>
      </w:r>
      <w:r>
        <w:rPr>
          <w:rFonts w:hint="eastAsia" w:ascii="AR PL UKai CN" w:hAnsi="AR PL UKai CN" w:eastAsia="AR PL UKai CN" w:cs="AR PL UKai CN"/>
        </w:rPr>
        <w:t xml:space="preserve"> 语句实际上创建了schema</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在 SQL Server 中，一旦创建了schema，就可以向其中添加用户和对象。</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atabase.guide/what-is-a-database-schema/"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database.guide/what-is-a-database-schema/</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atabase.guide/schema-definitions-by-dbms/"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database.guide/schema-definitions-by-dbms/</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291" w:name="_Toc1579401028"/>
      <w:r>
        <w:rPr>
          <w:rFonts w:hint="eastAsia" w:ascii="AR PL UKai CN" w:hAnsi="AR PL UKai CN" w:eastAsia="AR PL UKai CN" w:cs="AR PL UKai CN"/>
        </w:rPr>
        <w:t>索引（Index）</w:t>
      </w:r>
      <w:bookmarkEnd w:id="291"/>
    </w:p>
    <w:p>
      <w:pPr>
        <w:rPr>
          <w:rFonts w:hint="eastAsia" w:ascii="AR PL UKai CN" w:hAnsi="AR PL UKai CN" w:eastAsia="AR PL UKai CN" w:cs="AR PL UKai CN"/>
        </w:rPr>
      </w:pPr>
      <w:r>
        <w:rPr>
          <w:rFonts w:hint="eastAsia" w:ascii="AR PL UKai CN" w:hAnsi="AR PL UKai CN" w:eastAsia="AR PL UKai CN" w:cs="AR PL UKai CN"/>
        </w:rPr>
        <w:t>索引类似字典的目录，可以快速的定位所需要的数据，如果没有索引，则只能一条条的去比对数据（类似用没有目录的字典查字，只能一页页的的找），其查询的时间复杂度为O(n)。</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数据库具体的实现中，索引通常通过平衡树（B树或者B+树）来实现，使得其查询的时间复杂度降为O(log(n))。</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一张表（或视图view）中可以有多个索引，类比字典，可以通过拼音法和部首法来查。</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以下的定义和规则在不同的RDBMS上可能略有不同：</w:t>
      </w:r>
    </w:p>
    <w:p>
      <w:pPr>
        <w:numPr>
          <w:ilvl w:val="0"/>
          <w:numId w:val="234"/>
        </w:numPr>
        <w:rPr>
          <w:rFonts w:hint="eastAsia" w:ascii="AR PL UKai CN" w:hAnsi="AR PL UKai CN" w:eastAsia="AR PL UKai CN" w:cs="AR PL UKai CN"/>
        </w:rPr>
      </w:pPr>
      <w:r>
        <w:rPr>
          <w:rFonts w:hint="eastAsia" w:ascii="AR PL UKai CN" w:hAnsi="AR PL UKai CN" w:eastAsia="AR PL UKai CN" w:cs="AR PL UKai CN"/>
          <w:b/>
          <w:bCs/>
        </w:rPr>
        <w:t>唯一索引（unique index）</w:t>
      </w:r>
      <w:r>
        <w:rPr>
          <w:rFonts w:hint="eastAsia" w:ascii="AR PL UKai CN" w:hAnsi="AR PL UKai CN" w:eastAsia="AR PL UKai CN" w:cs="AR PL UKai CN"/>
        </w:rPr>
        <w:t>：也叫</w:t>
      </w:r>
      <w:r>
        <w:rPr>
          <w:rFonts w:hint="eastAsia" w:ascii="AR PL UKai CN" w:hAnsi="AR PL UKai CN" w:eastAsia="AR PL UKai CN" w:cs="AR PL UKai CN"/>
          <w:b/>
          <w:bCs/>
        </w:rPr>
        <w:t>唯一键（unique key）</w:t>
      </w:r>
      <w:r>
        <w:rPr>
          <w:rFonts w:hint="eastAsia" w:ascii="AR PL UKai CN" w:hAnsi="AR PL UKai CN" w:eastAsia="AR PL UKai CN" w:cs="AR PL UKai CN"/>
        </w:rPr>
        <w:t>，唯一索引要求索引的值必须唯一，也就是不允许有重复的键值</w:t>
      </w:r>
    </w:p>
    <w:p>
      <w:pPr>
        <w:numPr>
          <w:ilvl w:val="1"/>
          <w:numId w:val="234"/>
        </w:numPr>
        <w:rPr>
          <w:rFonts w:hint="eastAsia" w:ascii="AR PL UKai CN" w:hAnsi="AR PL UKai CN" w:eastAsia="AR PL UKai CN" w:cs="AR PL UKai CN"/>
        </w:rPr>
      </w:pPr>
      <w:r>
        <w:rPr>
          <w:rFonts w:hint="eastAsia" w:ascii="AR PL UKai CN" w:hAnsi="AR PL UKai CN" w:eastAsia="AR PL UKai CN" w:cs="AR PL UKai CN"/>
        </w:rPr>
        <w:t>如唯一则索引：当表中字段被定义为UNIQUE的时候，该字段自动创建为索引（如若不这么干，每次插入记录得遍历所有数据才能确定该字段是否唯一）</w:t>
      </w:r>
    </w:p>
    <w:p>
      <w:pPr>
        <w:numPr>
          <w:ilvl w:val="0"/>
          <w:numId w:val="234"/>
        </w:numPr>
        <w:rPr>
          <w:rFonts w:hint="eastAsia" w:ascii="AR PL UKai CN" w:hAnsi="AR PL UKai CN" w:eastAsia="AR PL UKai CN" w:cs="AR PL UKai CN"/>
        </w:rPr>
      </w:pPr>
      <w:r>
        <w:rPr>
          <w:rFonts w:hint="eastAsia" w:ascii="AR PL UKai CN" w:hAnsi="AR PL UKai CN" w:eastAsia="AR PL UKai CN" w:cs="AR PL UKai CN"/>
          <w:b/>
          <w:bCs/>
        </w:rPr>
        <w:t>主键（Primary Key）</w:t>
      </w:r>
      <w:r>
        <w:rPr>
          <w:rFonts w:hint="eastAsia" w:ascii="AR PL UKai CN" w:hAnsi="AR PL UKai CN" w:eastAsia="AR PL UKai CN" w:cs="AR PL UKai CN"/>
        </w:rPr>
        <w:t>：主键是唯一索引的特例（通常情况下），主键有如下特征：</w:t>
      </w:r>
    </w:p>
    <w:p>
      <w:pPr>
        <w:numPr>
          <w:ilvl w:val="1"/>
          <w:numId w:val="234"/>
        </w:numPr>
        <w:rPr>
          <w:rFonts w:hint="eastAsia" w:ascii="AR PL UKai CN" w:hAnsi="AR PL UKai CN" w:eastAsia="AR PL UKai CN" w:cs="AR PL UKai CN"/>
        </w:rPr>
      </w:pPr>
      <w:r>
        <w:rPr>
          <w:rFonts w:hint="eastAsia" w:ascii="AR PL UKai CN" w:hAnsi="AR PL UKai CN" w:eastAsia="AR PL UKai CN" w:cs="AR PL UKai CN"/>
        </w:rPr>
        <w:t>一张表（或视图）最多只能有一个主键</w:t>
      </w:r>
    </w:p>
    <w:p>
      <w:pPr>
        <w:numPr>
          <w:ilvl w:val="1"/>
          <w:numId w:val="234"/>
        </w:numPr>
        <w:rPr>
          <w:rFonts w:hint="eastAsia" w:ascii="AR PL UKai CN" w:hAnsi="AR PL UKai CN" w:eastAsia="AR PL UKai CN" w:cs="AR PL UKai CN"/>
        </w:rPr>
      </w:pPr>
      <w:r>
        <w:rPr>
          <w:rFonts w:hint="eastAsia" w:ascii="AR PL UKai CN" w:hAnsi="AR PL UKai CN" w:eastAsia="AR PL UKai CN" w:cs="AR PL UKai CN"/>
        </w:rPr>
        <w:t>主键值不能为空</w:t>
      </w:r>
    </w:p>
    <w:p>
      <w:pPr>
        <w:numPr>
          <w:ilvl w:val="1"/>
          <w:numId w:val="234"/>
        </w:numPr>
        <w:rPr>
          <w:rFonts w:hint="eastAsia" w:ascii="AR PL UKai CN" w:hAnsi="AR PL UKai CN" w:eastAsia="AR PL UKai CN" w:cs="AR PL UKai CN"/>
        </w:rPr>
      </w:pPr>
      <w:r>
        <w:rPr>
          <w:rFonts w:hint="eastAsia" w:ascii="AR PL UKai CN" w:hAnsi="AR PL UKai CN" w:eastAsia="AR PL UKai CN" w:cs="AR PL UKai CN"/>
        </w:rPr>
        <w:t>因为是唯一索引，主键值必须唯一，不能存在两个相同主键的记录</w:t>
      </w:r>
    </w:p>
    <w:p>
      <w:pPr>
        <w:numPr>
          <w:ilvl w:val="1"/>
          <w:numId w:val="234"/>
        </w:numPr>
        <w:rPr>
          <w:rFonts w:hint="eastAsia" w:ascii="AR PL UKai CN" w:hAnsi="AR PL UKai CN" w:eastAsia="AR PL UKai CN" w:cs="AR PL UKai CN"/>
        </w:rPr>
      </w:pPr>
      <w:r>
        <w:rPr>
          <w:rFonts w:hint="eastAsia" w:ascii="AR PL UKai CN" w:hAnsi="AR PL UKai CN" w:eastAsia="AR PL UKai CN" w:cs="AR PL UKai CN"/>
        </w:rPr>
        <w:t>在大多数RDBMS中，如果没有显式创建主键（以某个字段为主键），则会自动创建一个（以一个隐id作为主键）</w:t>
      </w:r>
    </w:p>
    <w:p>
      <w:pPr>
        <w:numPr>
          <w:ilvl w:val="1"/>
          <w:numId w:val="234"/>
        </w:numPr>
        <w:rPr>
          <w:rFonts w:hint="eastAsia" w:ascii="AR PL UKai CN" w:hAnsi="AR PL UKai CN" w:eastAsia="AR PL UKai CN" w:cs="AR PL UKai CN"/>
        </w:rPr>
      </w:pPr>
      <w:r>
        <w:rPr>
          <w:rFonts w:hint="eastAsia" w:ascii="AR PL UKai CN" w:hAnsi="AR PL UKai CN" w:eastAsia="AR PL UKai CN" w:cs="AR PL UKai CN"/>
        </w:rPr>
        <w:t>在某些情况下，用户不希望有主键/唯一索引，这通常是因为表的行数太多，而在插入操作时需要更新索引结构（确认没有重复值，调整树结构并插入记录），从而导致的性能下降不可接受</w:t>
      </w:r>
    </w:p>
    <w:p>
      <w:pPr>
        <w:numPr>
          <w:ilvl w:val="0"/>
          <w:numId w:val="235"/>
        </w:numPr>
        <w:rPr>
          <w:rFonts w:hint="eastAsia" w:ascii="AR PL UKai CN" w:hAnsi="AR PL UKai CN" w:eastAsia="AR PL UKai CN" w:cs="AR PL UKai CN"/>
        </w:rPr>
      </w:pPr>
      <w:r>
        <w:rPr>
          <w:rFonts w:hint="eastAsia" w:ascii="AR PL UKai CN" w:hAnsi="AR PL UKai CN" w:eastAsia="AR PL UKai CN" w:cs="AR PL UKai CN"/>
          <w:b/>
          <w:bCs/>
        </w:rPr>
        <w:t>聚集索引（clustered index）</w:t>
      </w:r>
      <w:r>
        <w:rPr>
          <w:rFonts w:hint="eastAsia" w:ascii="AR PL UKai CN" w:hAnsi="AR PL UKai CN" w:eastAsia="AR PL UKai CN" w:cs="AR PL UKai CN"/>
        </w:rPr>
        <w:t>：聚集索引指的是数据的row以该索引键的顺序进行存储：</w:t>
      </w:r>
    </w:p>
    <w:p>
      <w:pPr>
        <w:numPr>
          <w:ilvl w:val="1"/>
          <w:numId w:val="235"/>
        </w:numPr>
        <w:rPr>
          <w:rFonts w:hint="eastAsia" w:ascii="AR PL UKai CN" w:hAnsi="AR PL UKai CN" w:eastAsia="AR PL UKai CN" w:cs="AR PL UKai CN"/>
        </w:rPr>
      </w:pPr>
      <w:r>
        <w:rPr>
          <w:rFonts w:hint="eastAsia" w:ascii="AR PL UKai CN" w:hAnsi="AR PL UKai CN" w:eastAsia="AR PL UKai CN" w:cs="AR PL UKai CN"/>
        </w:rPr>
        <w:t>一张表最多只能有一个聚集索引（因为只能按照一种顺序进行存储）</w:t>
      </w:r>
    </w:p>
    <w:p>
      <w:pPr>
        <w:numPr>
          <w:ilvl w:val="1"/>
          <w:numId w:val="235"/>
        </w:numPr>
        <w:rPr>
          <w:rFonts w:hint="eastAsia" w:ascii="AR PL UKai CN" w:hAnsi="AR PL UKai CN" w:eastAsia="AR PL UKai CN" w:cs="AR PL UKai CN"/>
        </w:rPr>
      </w:pPr>
      <w:r>
        <w:rPr>
          <w:rFonts w:hint="eastAsia" w:ascii="AR PL UKai CN" w:hAnsi="AR PL UKai CN" w:eastAsia="AR PL UKai CN" w:cs="AR PL UKai CN"/>
        </w:rPr>
        <w:t>如果一张表有聚集索引，则该表被称为</w:t>
      </w:r>
      <w:r>
        <w:rPr>
          <w:rFonts w:hint="eastAsia" w:ascii="AR PL UKai CN" w:hAnsi="AR PL UKai CN" w:eastAsia="AR PL UKai CN" w:cs="AR PL UKai CN"/>
          <w:b/>
          <w:bCs/>
        </w:rPr>
        <w:t>聚集表（clustered table）</w:t>
      </w:r>
      <w:r>
        <w:rPr>
          <w:rFonts w:hint="eastAsia" w:ascii="AR PL UKai CN" w:hAnsi="AR PL UKai CN" w:eastAsia="AR PL UKai CN" w:cs="AR PL UKai CN"/>
        </w:rPr>
        <w:t>，如果一张表没有聚集索引，则该表以一种无序的方式存储，被称为</w:t>
      </w:r>
      <w:r>
        <w:rPr>
          <w:rFonts w:hint="eastAsia" w:ascii="AR PL UKai CN" w:hAnsi="AR PL UKai CN" w:eastAsia="AR PL UKai CN" w:cs="AR PL UKai CN"/>
          <w:b/>
          <w:bCs/>
        </w:rPr>
        <w:t>堆（heap）</w:t>
      </w:r>
    </w:p>
    <w:p>
      <w:pPr>
        <w:numPr>
          <w:ilvl w:val="0"/>
          <w:numId w:val="235"/>
        </w:numPr>
        <w:rPr>
          <w:rFonts w:hint="eastAsia" w:ascii="AR PL UKai CN" w:hAnsi="AR PL UKai CN" w:eastAsia="AR PL UKai CN" w:cs="AR PL UKai CN"/>
        </w:rPr>
      </w:pPr>
      <w:r>
        <w:rPr>
          <w:rFonts w:hint="eastAsia" w:ascii="AR PL UKai CN" w:hAnsi="AR PL UKai CN" w:eastAsia="AR PL UKai CN" w:cs="AR PL UKai CN"/>
          <w:b/>
          <w:bCs/>
        </w:rPr>
        <w:t>非聚集索引（nonclustered index）</w:t>
      </w:r>
      <w:r>
        <w:rPr>
          <w:rFonts w:hint="eastAsia" w:ascii="AR PL UKai CN" w:hAnsi="AR PL UKai CN" w:eastAsia="AR PL UKai CN" w:cs="AR PL UKai CN"/>
        </w:rPr>
        <w:t>：非聚集索引指的是数据存储的顺序和索引的顺序无关，除了聚集索引之外的索引都是非聚集索引</w:t>
      </w:r>
    </w:p>
    <w:p>
      <w:pPr>
        <w:numPr>
          <w:ilvl w:val="1"/>
          <w:numId w:val="235"/>
        </w:numPr>
        <w:rPr>
          <w:rFonts w:hint="eastAsia" w:ascii="AR PL UKai CN" w:hAnsi="AR PL UKai CN" w:eastAsia="AR PL UKai CN" w:cs="AR PL UKai CN"/>
        </w:rPr>
      </w:pPr>
      <w:r>
        <w:rPr>
          <w:rFonts w:hint="eastAsia" w:ascii="AR PL UKai CN" w:hAnsi="AR PL UKai CN" w:eastAsia="AR PL UKai CN" w:cs="AR PL UKai CN"/>
        </w:rPr>
        <w:t>在聚集表中，非聚集索引中存放的是聚集索引的键</w:t>
      </w:r>
    </w:p>
    <w:p>
      <w:pPr>
        <w:numPr>
          <w:ilvl w:val="1"/>
          <w:numId w:val="235"/>
        </w:numPr>
        <w:rPr>
          <w:rFonts w:hint="eastAsia" w:ascii="AR PL UKai CN" w:hAnsi="AR PL UKai CN" w:eastAsia="AR PL UKai CN" w:cs="AR PL UKai CN"/>
        </w:rPr>
      </w:pPr>
      <w:r>
        <w:rPr>
          <w:rFonts w:hint="eastAsia" w:ascii="AR PL UKai CN" w:hAnsi="AR PL UKai CN" w:eastAsia="AR PL UKai CN" w:cs="AR PL UKai CN"/>
        </w:rPr>
        <w:t>在heap中，非聚集索引存放的是行的位置</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在大部分情况下，主键 = 聚集索引，但是这两者并非完全相同，也不是包含关系，可以有：</w:t>
      </w:r>
    </w:p>
    <w:p>
      <w:pPr>
        <w:numPr>
          <w:ilvl w:val="0"/>
          <w:numId w:val="236"/>
        </w:numPr>
        <w:rPr>
          <w:rFonts w:hint="eastAsia" w:ascii="AR PL UKai CN" w:hAnsi="AR PL UKai CN" w:eastAsia="AR PL UKai CN" w:cs="AR PL UKai CN"/>
        </w:rPr>
      </w:pPr>
      <w:r>
        <w:rPr>
          <w:rFonts w:hint="eastAsia" w:ascii="AR PL UKai CN" w:hAnsi="AR PL UKai CN" w:eastAsia="AR PL UKai CN" w:cs="AR PL UKai CN"/>
        </w:rPr>
        <w:t>非</w:t>
      </w:r>
      <w:r>
        <w:rPr>
          <w:rFonts w:hint="eastAsia" w:ascii="AR PL UKai CN" w:hAnsi="AR PL UKai CN" w:eastAsia="AR PL UKai CN" w:cs="AR PL UKai CN"/>
          <w:b/>
          <w:bCs/>
        </w:rPr>
        <w:t>聚集索引</w:t>
      </w:r>
      <w:r>
        <w:rPr>
          <w:rFonts w:hint="eastAsia" w:ascii="AR PL UKai CN" w:hAnsi="AR PL UKai CN" w:eastAsia="AR PL UKai CN" w:cs="AR PL UKai CN"/>
        </w:rPr>
        <w:t>的</w:t>
      </w:r>
      <w:r>
        <w:rPr>
          <w:rFonts w:hint="eastAsia" w:ascii="AR PL UKai CN" w:hAnsi="AR PL UKai CN" w:eastAsia="AR PL UKai CN" w:cs="AR PL UKai CN"/>
          <w:b/>
          <w:bCs/>
        </w:rPr>
        <w:t>主键</w:t>
      </w:r>
      <w:r>
        <w:rPr>
          <w:rFonts w:hint="eastAsia" w:ascii="AR PL UKai CN" w:hAnsi="AR PL UKai CN" w:eastAsia="AR PL UKai CN" w:cs="AR PL UKai CN"/>
        </w:rPr>
        <w:t>：此时表数据按照聚集索引的顺序存储，但不是按照主键顺序存储。比如在一张表已经有聚集索引，但没有主键的情况下，在这张表上创建主键，则该主键为非聚集索引</w:t>
      </w:r>
    </w:p>
    <w:p>
      <w:pPr>
        <w:numPr>
          <w:ilvl w:val="0"/>
          <w:numId w:val="236"/>
        </w:numPr>
        <w:rPr>
          <w:rFonts w:hint="eastAsia" w:ascii="AR PL UKai CN" w:hAnsi="AR PL UKai CN" w:eastAsia="AR PL UKai CN" w:cs="AR PL UKai CN"/>
        </w:rPr>
      </w:pPr>
      <w:r>
        <w:rPr>
          <w:rFonts w:hint="eastAsia" w:ascii="AR PL UKai CN" w:hAnsi="AR PL UKai CN" w:eastAsia="AR PL UKai CN" w:cs="AR PL UKai CN"/>
        </w:rPr>
        <w:t>非</w:t>
      </w:r>
      <w:r>
        <w:rPr>
          <w:rFonts w:hint="eastAsia" w:ascii="AR PL UKai CN" w:hAnsi="AR PL UKai CN" w:eastAsia="AR PL UKai CN" w:cs="AR PL UKai CN"/>
          <w:b/>
          <w:bCs/>
        </w:rPr>
        <w:t>主键</w:t>
      </w:r>
      <w:r>
        <w:rPr>
          <w:rFonts w:hint="eastAsia" w:ascii="AR PL UKai CN" w:hAnsi="AR PL UKai CN" w:eastAsia="AR PL UKai CN" w:cs="AR PL UKai CN"/>
        </w:rPr>
        <w:t>的</w:t>
      </w:r>
      <w:r>
        <w:rPr>
          <w:rFonts w:hint="eastAsia" w:ascii="AR PL UKai CN" w:hAnsi="AR PL UKai CN" w:eastAsia="AR PL UKai CN" w:cs="AR PL UKai CN"/>
          <w:b/>
          <w:bCs/>
        </w:rPr>
        <w:t>聚集索引</w:t>
      </w:r>
      <w:r>
        <w:rPr>
          <w:rFonts w:hint="eastAsia" w:ascii="AR PL UKai CN" w:hAnsi="AR PL UKai CN" w:eastAsia="AR PL UKai CN" w:cs="AR PL UKai CN"/>
        </w:rPr>
        <w:t>：此时聚集索引可以不唯一，也可以为空。</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聚集索引和唯一索引之间也不存在包含/互斥关系：</w:t>
      </w:r>
    </w:p>
    <w:p>
      <w:pPr>
        <w:numPr>
          <w:ilvl w:val="0"/>
          <w:numId w:val="236"/>
        </w:numPr>
        <w:rPr>
          <w:rFonts w:hint="eastAsia" w:ascii="AR PL UKai CN" w:hAnsi="AR PL UKai CN" w:eastAsia="AR PL UKai CN" w:cs="AR PL UKai CN"/>
        </w:rPr>
      </w:pPr>
      <w:r>
        <w:rPr>
          <w:rFonts w:hint="eastAsia" w:ascii="AR PL UKai CN" w:hAnsi="AR PL UKai CN" w:eastAsia="AR PL UKai CN" w:cs="AR PL UKai CN"/>
          <w:b/>
          <w:bCs/>
        </w:rPr>
        <w:t>聚集索引</w:t>
      </w:r>
      <w:r>
        <w:rPr>
          <w:rFonts w:hint="eastAsia" w:ascii="AR PL UKai CN" w:hAnsi="AR PL UKai CN" w:eastAsia="AR PL UKai CN" w:cs="AR PL UKai CN"/>
        </w:rPr>
        <w:t>可以是</w:t>
      </w:r>
      <w:r>
        <w:rPr>
          <w:rFonts w:hint="eastAsia" w:ascii="AR PL UKai CN" w:hAnsi="AR PL UKai CN" w:eastAsia="AR PL UKai CN" w:cs="AR PL UKai CN"/>
          <w:b/>
          <w:bCs/>
        </w:rPr>
        <w:t>唯一索引</w:t>
      </w:r>
      <w:r>
        <w:rPr>
          <w:rFonts w:hint="eastAsia" w:ascii="AR PL UKai CN" w:hAnsi="AR PL UKai CN" w:eastAsia="AR PL UKai CN" w:cs="AR PL UKai CN"/>
        </w:rPr>
        <w:t>，也可以不是</w:t>
      </w:r>
    </w:p>
    <w:p>
      <w:pPr>
        <w:numPr>
          <w:ilvl w:val="0"/>
          <w:numId w:val="236"/>
        </w:numPr>
        <w:rPr>
          <w:rFonts w:hint="eastAsia" w:ascii="AR PL UKai CN" w:hAnsi="AR PL UKai CN" w:eastAsia="AR PL UKai CN" w:cs="AR PL UKai CN"/>
        </w:rPr>
      </w:pPr>
      <w:r>
        <w:rPr>
          <w:rFonts w:hint="eastAsia" w:ascii="AR PL UKai CN" w:hAnsi="AR PL UKai CN" w:eastAsia="AR PL UKai CN" w:cs="AR PL UKai CN"/>
          <w:b/>
          <w:bCs/>
        </w:rPr>
        <w:t>非聚集索引</w:t>
      </w:r>
      <w:r>
        <w:rPr>
          <w:rFonts w:hint="eastAsia" w:ascii="AR PL UKai CN" w:hAnsi="AR PL UKai CN" w:eastAsia="AR PL UKai CN" w:cs="AR PL UKai CN"/>
        </w:rPr>
        <w:t>可以是</w:t>
      </w:r>
      <w:r>
        <w:rPr>
          <w:rFonts w:hint="eastAsia" w:ascii="AR PL UKai CN" w:hAnsi="AR PL UKai CN" w:eastAsia="AR PL UKai CN" w:cs="AR PL UKai CN"/>
          <w:b/>
          <w:bCs/>
        </w:rPr>
        <w:t>唯一索引</w:t>
      </w:r>
      <w:r>
        <w:rPr>
          <w:rFonts w:hint="eastAsia" w:ascii="AR PL UKai CN" w:hAnsi="AR PL UKai CN" w:eastAsia="AR PL UKai CN" w:cs="AR PL UKai CN"/>
        </w:rPr>
        <w:t>，也可以不是</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主键、唯一索引、聚集索引、非聚集索引的关系如下：</w:t>
      </w:r>
    </w:p>
    <w:p>
      <w:pPr>
        <w:rPr>
          <w:rFonts w:hint="eastAsia" w:ascii="AR PL UKai CN" w:hAnsi="AR PL UKai CN" w:eastAsia="AR PL UKai CN" w:cs="AR PL UKai CN"/>
        </w:rPr>
      </w:pPr>
      <w:r>
        <w:rPr>
          <w:rFonts w:hint="eastAsia" w:ascii="AR PL UKai CN" w:hAnsi="AR PL UKai CN" w:eastAsia="AR PL UKai CN" w:cs="AR PL UKai CN"/>
        </w:rPr>
        <w:t xml:space="preserve"> </w:t>
      </w:r>
      <w:r>
        <w:rPr>
          <w:rFonts w:hint="eastAsia" w:ascii="AR PL UKai CN" w:hAnsi="AR PL UKai CN" w:eastAsia="AR PL UKai CN" w:cs="AR PL UKai CN"/>
        </w:rPr>
        <w:drawing>
          <wp:inline distT="0" distB="0" distL="114300" distR="114300">
            <wp:extent cx="2813685" cy="2176145"/>
            <wp:effectExtent l="0" t="0" r="0" b="0"/>
            <wp:docPr id="25" name="图片 25" descr="未命名文件"/>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5" name="图片 25" descr="未命名文件"/>
                    <pic:cNvPicPr>
                      <a:picLocks noChangeAspect="true"/>
                    </pic:cNvPicPr>
                  </pic:nvPicPr>
                  <pic:blipFill>
                    <a:blip r:embed="rId125"/>
                    <a:stretch>
                      <a:fillRect/>
                    </a:stretch>
                  </pic:blipFill>
                  <pic:spPr>
                    <a:xfrm>
                      <a:off x="0" y="0"/>
                      <a:ext cx="2813685" cy="2176145"/>
                    </a:xfrm>
                    <a:prstGeom prst="rect">
                      <a:avLst/>
                    </a:prstGeom>
                  </pic:spPr>
                </pic:pic>
              </a:graphicData>
            </a:graphic>
          </wp:inline>
        </w:drawing>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t>微软文档：Clustered and nonclustered indexes described</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ocs.microsoft.com/en-us/sql/relational-databases/indexes/clustered-and-nonclustered-indexes-described?view=sql-server-ver15"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docs.microsoft.com/en-us/sql/relational-databases/indexes/clustered-and-nonclustered-indexes-described?view=sql-server-ver15</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深入浅出数据库索引原理 - 陈大侠的文章 - 知乎</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uanlan.zhihu.com/p/23624390"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zhuanlan.zhihu.com/p/23624390</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292" w:name="_Toc392708522"/>
      <w:r>
        <w:rPr>
          <w:rFonts w:hint="eastAsia" w:ascii="AR PL UKai CN" w:hAnsi="AR PL UKai CN" w:eastAsia="AR PL UKai CN" w:cs="AR PL UKai CN"/>
        </w:rPr>
        <w:t>Stored Procedure（存储过程）</w:t>
      </w:r>
      <w:bookmarkEnd w:id="292"/>
    </w:p>
    <w:p>
      <w:pPr>
        <w:rPr>
          <w:rFonts w:hint="eastAsia" w:ascii="AR PL UKai CN" w:hAnsi="AR PL UKai CN" w:eastAsia="AR PL UKai CN" w:cs="AR PL UKai CN"/>
        </w:rPr>
      </w:pPr>
      <w:r>
        <w:rPr>
          <w:rFonts w:hint="eastAsia" w:ascii="AR PL UKai CN" w:hAnsi="AR PL UKai CN" w:eastAsia="AR PL UKai CN" w:cs="AR PL UKai CN"/>
        </w:rPr>
        <w:t>存储过程是经过编译并保存到数据库中的一系列 SQL 语句。</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存储过程可以简单也可以复杂。但是，存储过程的好处之一是它们允许您在服务器上存储复杂的脚本。</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 xml:space="preserve">存储过程通常包含条件编程，例如 </w:t>
      </w:r>
      <w:r>
        <w:rPr>
          <w:rFonts w:hint="eastAsia" w:ascii="AR PL UKai CN" w:hAnsi="AR PL UKai CN" w:eastAsia="AR PL UKai CN" w:cs="AR PL UKai CN"/>
          <w:shd w:val="clear" w:color="auto" w:fill="CFCECE" w:themeFill="background2" w:themeFillShade="E5"/>
        </w:rPr>
        <w:t>IF... ELSE</w:t>
      </w:r>
      <w:r>
        <w:rPr>
          <w:rFonts w:hint="eastAsia" w:ascii="AR PL UKai CN" w:hAnsi="AR PL UKai CN" w:eastAsia="AR PL UKai CN" w:cs="AR PL UKai CN"/>
        </w:rPr>
        <w:t>语句。存储过程也可以接受参数。</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创建存储过程</w:t>
      </w:r>
    </w:p>
    <w:p>
      <w:pPr>
        <w:rPr>
          <w:rFonts w:hint="eastAsia" w:ascii="AR PL UKai CN" w:hAnsi="AR PL UKai CN" w:eastAsia="AR PL UKai CN" w:cs="AR PL UKai CN"/>
        </w:rPr>
      </w:pPr>
      <w:r>
        <w:rPr>
          <w:rFonts w:hint="eastAsia" w:ascii="AR PL UKai CN" w:hAnsi="AR PL UKai CN" w:eastAsia="AR PL UKai CN" w:cs="AR PL UKai CN"/>
        </w:rPr>
        <w:t>存储过程是用CREATE PROCEDURE语句创建的。确切的语法取决于您使用的DBMS 。</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例如，要在SQL Server中创建名为 GetCustomer 的存储过程，请从以下内容开始：</w:t>
      </w:r>
    </w:p>
    <w:p>
      <w:pPr>
        <w:rPr>
          <w:rFonts w:hint="eastAsia" w:ascii="AR PL UKai CN" w:hAnsi="AR PL UKai CN" w:eastAsia="AR PL UKai CN" w:cs="AR PL UKai CN"/>
        </w:rPr>
      </w:pPr>
    </w:p>
    <w:p>
      <w:pPr>
        <w:shd w:val="clear" w:color="auto" w:fill="CFCECE" w:themeFill="background2" w:themeFillShade="E5"/>
        <w:rPr>
          <w:rFonts w:hint="eastAsia" w:ascii="AR PL UKai CN" w:hAnsi="AR PL UKai CN" w:eastAsia="AR PL UKai CN" w:cs="AR PL UKai CN"/>
          <w:shd w:val="clear" w:color="auto" w:fill="CFCECE" w:themeFill="background2" w:themeFillShade="E5"/>
        </w:rPr>
      </w:pPr>
      <w:r>
        <w:rPr>
          <w:rFonts w:hint="eastAsia" w:ascii="AR PL UKai CN" w:hAnsi="AR PL UKai CN" w:eastAsia="AR PL UKai CN" w:cs="AR PL UKai CN"/>
          <w:shd w:val="clear" w:color="auto" w:fill="CFCECE" w:themeFill="background2" w:themeFillShade="E5"/>
        </w:rPr>
        <w:t>CREATE PROCEDURE GetCustomer AS</w:t>
      </w:r>
    </w:p>
    <w:p>
      <w:pPr>
        <w:rPr>
          <w:rFonts w:hint="eastAsia" w:ascii="AR PL UKai CN" w:hAnsi="AR PL UKai CN" w:eastAsia="AR PL UKai CN" w:cs="AR PL UKai CN"/>
        </w:rPr>
      </w:pPr>
      <w:r>
        <w:rPr>
          <w:rFonts w:hint="eastAsia" w:ascii="AR PL UKai CN" w:hAnsi="AR PL UKai CN" w:eastAsia="AR PL UKai CN" w:cs="AR PL UKai CN"/>
        </w:rPr>
        <w:t>之后跟具体的SQL代码。</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如果存储过程要接受参数，请将这些及其数据类型添加到第一行，并在参数名称前加上“@”</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例如，添加一个名为 CustomerId 的参数，其数据类型为 Integer：</w:t>
      </w:r>
    </w:p>
    <w:p>
      <w:pPr>
        <w:rPr>
          <w:rFonts w:hint="eastAsia" w:ascii="AR PL UKai CN" w:hAnsi="AR PL UKai CN" w:eastAsia="AR PL UKai CN" w:cs="AR PL UKai CN"/>
        </w:rPr>
      </w:pPr>
      <w:r>
        <w:rPr>
          <w:rFonts w:hint="eastAsia" w:ascii="AR PL UKai CN" w:hAnsi="AR PL UKai CN" w:eastAsia="AR PL UKai CN" w:cs="AR PL UKai CN"/>
        </w:rPr>
        <w:t>CREATE PROCEDURE GetCustomer @CustomerId int AS</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调用存储过程</w:t>
      </w:r>
    </w:p>
    <w:p>
      <w:pPr>
        <w:rPr>
          <w:rFonts w:hint="eastAsia" w:ascii="AR PL UKai CN" w:hAnsi="AR PL UKai CN" w:eastAsia="AR PL UKai CN" w:cs="AR PL UKai CN"/>
        </w:rPr>
      </w:pPr>
      <w:r>
        <w:rPr>
          <w:rFonts w:hint="eastAsia" w:ascii="AR PL UKai CN" w:hAnsi="AR PL UKai CN" w:eastAsia="AR PL UKai CN" w:cs="AR PL UKai CN"/>
        </w:rPr>
        <w:t>您可以使用一行代码调用（或执行）存储过程。</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在 SQL Server 中，您可以像这样调用上述存储过程：</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EXECUTE GetCustomer @CustomerId = 7</w:t>
      </w:r>
    </w:p>
    <w:p>
      <w:pPr>
        <w:rPr>
          <w:rFonts w:hint="eastAsia" w:ascii="AR PL UKai CN" w:hAnsi="AR PL UKai CN" w:eastAsia="AR PL UKai CN" w:cs="AR PL UKai CN"/>
        </w:rPr>
      </w:pPr>
      <w:r>
        <w:rPr>
          <w:rFonts w:hint="eastAsia" w:ascii="AR PL UKai CN" w:hAnsi="AR PL UKai CN" w:eastAsia="AR PL UKai CN" w:cs="AR PL UKai CN"/>
        </w:rPr>
        <w:t>或者</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EXEC GetCustomer @CustomerId = 7</w:t>
      </w:r>
    </w:p>
    <w:p>
      <w:pPr>
        <w:rPr>
          <w:rFonts w:hint="eastAsia" w:ascii="AR PL UKai CN" w:hAnsi="AR PL UKai CN" w:eastAsia="AR PL UKai CN" w:cs="AR PL UKai CN"/>
        </w:rPr>
      </w:pPr>
      <w:r>
        <w:rPr>
          <w:rFonts w:hint="eastAsia" w:ascii="AR PL UKai CN" w:hAnsi="AR PL UKai CN" w:eastAsia="AR PL UKai CN" w:cs="AR PL UKai CN"/>
        </w:rPr>
        <w:t>上面传递了一个名为 CustomerId 的参数，其值为 7。</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lang w:val="en"/>
        </w:rPr>
      </w:pPr>
      <w:r>
        <w:rPr>
          <w:rFonts w:hint="eastAsia" w:ascii="AR PL UKai CN" w:hAnsi="AR PL UKai CN" w:eastAsia="AR PL UKai CN" w:cs="AR PL UKai CN"/>
          <w:b/>
          <w:bCs/>
          <w:sz w:val="28"/>
          <w:szCs w:val="32"/>
          <w:lang w:val="en"/>
        </w:rPr>
        <w:t>参考</w:t>
      </w:r>
    </w:p>
    <w:p>
      <w:pPr>
        <w:rPr>
          <w:rFonts w:hint="eastAsia" w:ascii="AR PL UKai CN" w:hAnsi="AR PL UKai CN" w:eastAsia="AR PL UKai CN" w:cs="AR PL UKai CN"/>
          <w:lang w:val="e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atabase.guide/what-is-a-stored-procedure/"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lang w:val="en"/>
        </w:rPr>
        <w:t>https://database.guide/what-is-a-stored-procedure/</w:t>
      </w:r>
      <w:r>
        <w:rPr>
          <w:rStyle w:val="28"/>
          <w:rFonts w:hint="eastAsia" w:ascii="AR PL UKai CN" w:hAnsi="AR PL UKai CN" w:eastAsia="AR PL UKai CN" w:cs="AR PL UKai CN"/>
          <w:lang w:val="en"/>
        </w:rPr>
        <w:fldChar w:fldCharType="end"/>
      </w:r>
    </w:p>
    <w:p>
      <w:pPr>
        <w:rPr>
          <w:rFonts w:hint="eastAsia" w:ascii="AR PL UKai CN" w:hAnsi="AR PL UKai CN" w:eastAsia="AR PL UKai CN" w:cs="AR PL UKai CN"/>
          <w:lang w:val="en"/>
        </w:rPr>
      </w:pPr>
    </w:p>
    <w:p>
      <w:pPr>
        <w:pStyle w:val="4"/>
        <w:rPr>
          <w:rFonts w:hint="eastAsia" w:ascii="AR PL UKai CN" w:hAnsi="AR PL UKai CN" w:eastAsia="AR PL UKai CN" w:cs="AR PL UKai CN"/>
        </w:rPr>
      </w:pPr>
      <w:bookmarkStart w:id="293" w:name="_Toc11090286"/>
      <w:r>
        <w:rPr>
          <w:rFonts w:hint="eastAsia" w:ascii="AR PL UKai CN" w:hAnsi="AR PL UKai CN" w:eastAsia="AR PL UKai CN" w:cs="AR PL UKai CN"/>
        </w:rPr>
        <w:t>Primary Key（主键）</w:t>
      </w:r>
      <w:bookmarkEnd w:id="293"/>
    </w:p>
    <w:p>
      <w:pPr>
        <w:rPr>
          <w:rFonts w:hint="eastAsia" w:ascii="AR PL UKai CN" w:hAnsi="AR PL UKai CN" w:eastAsia="AR PL UKai CN" w:cs="AR PL UKai CN"/>
        </w:rPr>
      </w:pPr>
      <w:r>
        <w:rPr>
          <w:rFonts w:hint="eastAsia" w:ascii="AR PL UKai CN" w:hAnsi="AR PL UKai CN" w:eastAsia="AR PL UKai CN" w:cs="AR PL UKai CN"/>
        </w:rPr>
        <w:t>主键是 已配置为表的唯一标识符字段的一个或多个列。大多数主键由单列组成，但它们也可以由多列组成。</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存储在主键字段中的任何值都是唯一的，没有其他记录包含该值，该值是唯一标识符。</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主键值示例</w:t>
      </w:r>
    </w:p>
    <w:p>
      <w:pPr>
        <w:rPr>
          <w:rFonts w:hint="eastAsia" w:ascii="AR PL UKai CN" w:hAnsi="AR PL UKai CN" w:eastAsia="AR PL UKai CN" w:cs="AR PL UKai CN"/>
        </w:rPr>
      </w:pPr>
      <w:r>
        <w:rPr>
          <w:rFonts w:hint="eastAsia" w:ascii="AR PL UKai CN" w:hAnsi="AR PL UKai CN" w:eastAsia="AR PL UKai CN" w:cs="AR PL UKai CN"/>
        </w:rPr>
        <w:t>唯一标识符通常是一个递增的数字（例如，1、2、3……），但这不是必需的。唯一标识符可以是任何字符串——只要它是唯一的。例如，主键字段可以是：</w:t>
      </w:r>
    </w:p>
    <w:p>
      <w:pPr>
        <w:numPr>
          <w:ilvl w:val="0"/>
          <w:numId w:val="237"/>
        </w:numPr>
        <w:rPr>
          <w:rFonts w:hint="eastAsia" w:ascii="AR PL UKai CN" w:hAnsi="AR PL UKai CN" w:eastAsia="AR PL UKai CN" w:cs="AR PL UKai CN"/>
        </w:rPr>
      </w:pPr>
      <w:r>
        <w:rPr>
          <w:rFonts w:hint="eastAsia" w:ascii="AR PL UKai CN" w:hAnsi="AR PL UKai CN" w:eastAsia="AR PL UKai CN" w:cs="AR PL UKai CN"/>
        </w:rPr>
        <w:t>一个自动生成的号码</w:t>
      </w:r>
    </w:p>
    <w:p>
      <w:pPr>
        <w:numPr>
          <w:ilvl w:val="0"/>
          <w:numId w:val="237"/>
        </w:numPr>
        <w:rPr>
          <w:rFonts w:hint="eastAsia" w:ascii="AR PL UKai CN" w:hAnsi="AR PL UKai CN" w:eastAsia="AR PL UKai CN" w:cs="AR PL UKai CN"/>
        </w:rPr>
      </w:pPr>
      <w:r>
        <w:rPr>
          <w:rFonts w:hint="eastAsia" w:ascii="AR PL UKai CN" w:hAnsi="AR PL UKai CN" w:eastAsia="AR PL UKai CN" w:cs="AR PL UKai CN"/>
        </w:rPr>
        <w:t>社会安全号码</w:t>
      </w:r>
    </w:p>
    <w:p>
      <w:pPr>
        <w:numPr>
          <w:ilvl w:val="0"/>
          <w:numId w:val="237"/>
        </w:numPr>
        <w:rPr>
          <w:rFonts w:hint="eastAsia" w:ascii="AR PL UKai CN" w:hAnsi="AR PL UKai CN" w:eastAsia="AR PL UKai CN" w:cs="AR PL UKai CN"/>
        </w:rPr>
      </w:pPr>
      <w:r>
        <w:rPr>
          <w:rFonts w:hint="eastAsia" w:ascii="AR PL UKai CN" w:hAnsi="AR PL UKai CN" w:eastAsia="AR PL UKai CN" w:cs="AR PL UKai CN"/>
        </w:rPr>
        <w:t>一个电子邮件地址（但前提是两个用户不能共享同一个电子邮件地址）</w:t>
      </w:r>
    </w:p>
    <w:p>
      <w:pPr>
        <w:numPr>
          <w:ilvl w:val="0"/>
          <w:numId w:val="237"/>
        </w:numPr>
        <w:rPr>
          <w:rFonts w:hint="eastAsia" w:ascii="AR PL UKai CN" w:hAnsi="AR PL UKai CN" w:eastAsia="AR PL UKai CN" w:cs="AR PL UKai CN"/>
        </w:rPr>
      </w:pPr>
      <w:r>
        <w:rPr>
          <w:rFonts w:hint="eastAsia" w:ascii="AR PL UKai CN" w:hAnsi="AR PL UKai CN" w:eastAsia="AR PL UKai CN" w:cs="AR PL UKai CN"/>
        </w:rPr>
        <w:t>车辆识别号码</w:t>
      </w:r>
    </w:p>
    <w:p>
      <w:pPr>
        <w:numPr>
          <w:ilvl w:val="0"/>
          <w:numId w:val="237"/>
        </w:numPr>
        <w:rPr>
          <w:rFonts w:hint="eastAsia" w:ascii="AR PL UKai CN" w:hAnsi="AR PL UKai CN" w:eastAsia="AR PL UKai CN" w:cs="AR PL UKai CN"/>
        </w:rPr>
      </w:pPr>
      <w:r>
        <w:rPr>
          <w:rFonts w:hint="eastAsia" w:ascii="AR PL UKai CN" w:hAnsi="AR PL UKai CN" w:eastAsia="AR PL UKai CN" w:cs="AR PL UKai CN"/>
        </w:rPr>
        <w:t>驾驶执照号码</w:t>
      </w:r>
    </w:p>
    <w:p>
      <w:pPr>
        <w:numPr>
          <w:ilvl w:val="0"/>
          <w:numId w:val="237"/>
        </w:numPr>
        <w:rPr>
          <w:rFonts w:hint="eastAsia" w:ascii="AR PL UKai CN" w:hAnsi="AR PL UKai CN" w:eastAsia="AR PL UKai CN" w:cs="AR PL UKai CN"/>
        </w:rPr>
      </w:pPr>
      <w:r>
        <w:rPr>
          <w:rFonts w:hint="eastAsia" w:ascii="AR PL UKai CN" w:hAnsi="AR PL UKai CN" w:eastAsia="AR PL UKai CN" w:cs="AR PL UKai CN"/>
        </w:rPr>
        <w:t>每条记录唯一的一些其他特殊代码</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是否需要主键？</w:t>
      </w:r>
    </w:p>
    <w:p>
      <w:pPr>
        <w:rPr>
          <w:rFonts w:hint="eastAsia" w:ascii="AR PL UKai CN" w:hAnsi="AR PL UKai CN" w:eastAsia="AR PL UKai CN" w:cs="AR PL UKai CN"/>
        </w:rPr>
      </w:pPr>
      <w:r>
        <w:rPr>
          <w:rFonts w:hint="eastAsia" w:ascii="AR PL UKai CN" w:hAnsi="AR PL UKai CN" w:eastAsia="AR PL UKai CN" w:cs="AR PL UKai CN"/>
        </w:rPr>
        <w:t>除了少数（有争议的）例外，关系数据库中的所有记录都应该有一个主键。</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如果没有主键字段，查询关系数据库将充满问题。事实上，主键是关系数据库管理系统的重要组成部分。它们使您能够跨多个表查询相关数据，同时完全相信返回的所有数据都是正确的。</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例如，查找客户编号“101”购买的所有产品很容易，只要客户编号是唯一的，并且该字段已定义为主键即可。如果它不是唯一的，则可能有多个客户拥有多个“101”，在这种情况下，您将不知道哪个客户购买了哪些产品。</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如果没有定义为主键，就无法使用关系的主键/外键部分。关系通过将</w:t>
      </w:r>
      <w:r>
        <w:rPr>
          <w:rFonts w:hint="eastAsia" w:ascii="AR PL UKai CN" w:hAnsi="AR PL UKai CN" w:eastAsia="AR PL UKai CN" w:cs="AR PL UKai CN"/>
          <w:b/>
          <w:bCs/>
        </w:rPr>
        <w:t>外键</w:t>
      </w:r>
      <w:r>
        <w:rPr>
          <w:rFonts w:hint="eastAsia" w:ascii="AR PL UKai CN" w:hAnsi="AR PL UKai CN" w:eastAsia="AR PL UKai CN" w:cs="AR PL UKai CN"/>
        </w:rPr>
        <w:t>链接到另一个表的</w:t>
      </w:r>
      <w:r>
        <w:rPr>
          <w:rFonts w:hint="eastAsia" w:ascii="AR PL UKai CN" w:hAnsi="AR PL UKai CN" w:eastAsia="AR PL UKai CN" w:cs="AR PL UKai CN"/>
          <w:b/>
          <w:bCs/>
        </w:rPr>
        <w:t>主键</w:t>
      </w:r>
      <w:r>
        <w:rPr>
          <w:rFonts w:hint="eastAsia" w:ascii="AR PL UKai CN" w:hAnsi="AR PL UKai CN" w:eastAsia="AR PL UKai CN" w:cs="AR PL UKai CN"/>
        </w:rPr>
        <w:t>来工作。因为B表的外键值与A表的主键值相同，所以我们知道B表的整条记录与A表的整条记录相关。</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因此，主键是关系数据库管理系统中关系的重要组成部分。</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atabase.guide/what-is-a-primary-key/"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database.guide/what-is-a-primary-key/</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5"/>
        <w:rPr>
          <w:rFonts w:hint="eastAsia" w:ascii="AR PL UKai CN" w:hAnsi="AR PL UKai CN" w:eastAsia="AR PL UKai CN" w:cs="AR PL UKai CN"/>
        </w:rPr>
      </w:pPr>
      <w:r>
        <w:rPr>
          <w:rFonts w:hint="eastAsia" w:ascii="AR PL UKai CN" w:hAnsi="AR PL UKai CN" w:eastAsia="AR PL UKai CN" w:cs="AR PL UKai CN"/>
        </w:rPr>
        <w:t>候选键（Candidate Key）</w:t>
      </w:r>
    </w:p>
    <w:p>
      <w:pPr>
        <w:rPr>
          <w:rFonts w:hint="eastAsia" w:ascii="AR PL UKai CN" w:hAnsi="AR PL UKai CN" w:eastAsia="AR PL UKai CN" w:cs="AR PL UKai CN"/>
        </w:rPr>
      </w:pPr>
      <w:r>
        <w:rPr>
          <w:rFonts w:hint="eastAsia" w:ascii="AR PL UKai CN" w:hAnsi="AR PL UKai CN" w:eastAsia="AR PL UKai CN" w:cs="AR PL UKai CN"/>
        </w:rPr>
        <w:t>任何可以保证唯一性的</w:t>
      </w:r>
      <w:r>
        <w:rPr>
          <w:rFonts w:hint="eastAsia" w:ascii="AR PL UKai CN" w:hAnsi="AR PL UKai CN" w:eastAsia="AR PL UKai CN" w:cs="AR PL UKai CN"/>
          <w:b/>
          <w:bCs/>
        </w:rPr>
        <w:t>列</w:t>
      </w:r>
      <w:r>
        <w:rPr>
          <w:rFonts w:hint="eastAsia" w:ascii="AR PL UKai CN" w:hAnsi="AR PL UKai CN" w:eastAsia="AR PL UKai CN" w:cs="AR PL UKai CN"/>
        </w:rPr>
        <w:t>（自动生成唯一索引）都称为候选键。</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但仅仅因为它是候选键并不一定意味着它是主键。任何候选键都需要首先指定为主键。</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一张表中有可能有若干列可以保证唯一性，但只有其中一列被定义为主键。</w:t>
      </w:r>
    </w:p>
    <w:p>
      <w:pPr>
        <w:rPr>
          <w:rFonts w:hint="eastAsia" w:ascii="AR PL UKai CN" w:hAnsi="AR PL UKai CN" w:eastAsia="AR PL UKai CN" w:cs="AR PL UKai CN"/>
        </w:rPr>
      </w:pPr>
    </w:p>
    <w:p>
      <w:pPr>
        <w:pStyle w:val="5"/>
        <w:rPr>
          <w:rFonts w:hint="eastAsia" w:ascii="AR PL UKai CN" w:hAnsi="AR PL UKai CN" w:eastAsia="AR PL UKai CN" w:cs="AR PL UKai CN"/>
        </w:rPr>
      </w:pPr>
      <w:r>
        <w:rPr>
          <w:rFonts w:hint="eastAsia" w:ascii="AR PL UKai CN" w:hAnsi="AR PL UKai CN" w:eastAsia="AR PL UKai CN" w:cs="AR PL UKai CN"/>
        </w:rPr>
        <w:t>复合键（Composite Key）</w:t>
      </w:r>
    </w:p>
    <w:p>
      <w:pPr>
        <w:rPr>
          <w:rFonts w:hint="eastAsia" w:ascii="AR PL UKai CN" w:hAnsi="AR PL UKai CN" w:eastAsia="AR PL UKai CN" w:cs="AR PL UKai CN"/>
        </w:rPr>
      </w:pPr>
      <w:r>
        <w:rPr>
          <w:rFonts w:hint="eastAsia" w:ascii="AR PL UKai CN" w:hAnsi="AR PL UKai CN" w:eastAsia="AR PL UKai CN" w:cs="AR PL UKai CN"/>
        </w:rPr>
        <w:t>复合键是由多个列定义的候选键。</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因此，一个主键可以包含多个列。可以将两列或多列指定为主键。在这种情况下，这些列的值组合以创建一个唯一标识符。每列本身并不一定保证唯一性，但是当列组合时，如果要用作主键，它们必须保证唯一性。例如下表中“年级”和“班级”列均不唯一，但其组合是唯一的：</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8"/>
        <w:gridCol w:w="7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8" w:type="dxa"/>
          </w:tcPr>
          <w:p>
            <w:pPr>
              <w:rPr>
                <w:rFonts w:hint="eastAsia" w:ascii="AR PL UKai CN" w:hAnsi="AR PL UKai CN" w:eastAsia="AR PL UKai CN" w:cs="AR PL UKai CN"/>
              </w:rPr>
            </w:pPr>
            <w:r>
              <w:rPr>
                <w:rFonts w:hint="eastAsia" w:ascii="AR PL UKai CN" w:hAnsi="AR PL UKai CN" w:eastAsia="AR PL UKai CN" w:cs="AR PL UKai CN"/>
              </w:rPr>
              <w:t>年级</w:t>
            </w:r>
          </w:p>
        </w:tc>
        <w:tc>
          <w:tcPr>
            <w:tcW w:w="784" w:type="dxa"/>
          </w:tcPr>
          <w:p>
            <w:pPr>
              <w:rPr>
                <w:rFonts w:hint="eastAsia" w:ascii="AR PL UKai CN" w:hAnsi="AR PL UKai CN" w:eastAsia="AR PL UKai CN" w:cs="AR PL UKai CN"/>
              </w:rPr>
            </w:pPr>
            <w:r>
              <w:rPr>
                <w:rFonts w:hint="eastAsia" w:ascii="AR PL UKai CN" w:hAnsi="AR PL UKai CN" w:eastAsia="AR PL UKai CN" w:cs="AR PL UKai CN"/>
              </w:rPr>
              <w:t>班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738" w:type="dxa"/>
          </w:tcPr>
          <w:p>
            <w:pPr>
              <w:rPr>
                <w:rFonts w:hint="eastAsia" w:ascii="AR PL UKai CN" w:hAnsi="AR PL UKai CN" w:eastAsia="AR PL UKai CN" w:cs="AR PL UKai CN"/>
              </w:rPr>
            </w:pPr>
            <w:r>
              <w:rPr>
                <w:rFonts w:hint="eastAsia" w:ascii="AR PL UKai CN" w:hAnsi="AR PL UKai CN" w:eastAsia="AR PL UKai CN" w:cs="AR PL UKai CN"/>
              </w:rPr>
              <w:t>一</w:t>
            </w:r>
          </w:p>
        </w:tc>
        <w:tc>
          <w:tcPr>
            <w:tcW w:w="784" w:type="dxa"/>
          </w:tcPr>
          <w:p>
            <w:pPr>
              <w:rPr>
                <w:rFonts w:hint="eastAsia" w:ascii="AR PL UKai CN" w:hAnsi="AR PL UKai CN" w:eastAsia="AR PL UKai CN" w:cs="AR PL UKai CN"/>
              </w:rPr>
            </w:pPr>
            <w:r>
              <w:rPr>
                <w:rFonts w:hint="eastAsia" w:ascii="AR PL UKai CN" w:hAnsi="AR PL UKai CN" w:eastAsia="AR PL UKai CN" w:cs="AR PL UKai 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8" w:type="dxa"/>
          </w:tcPr>
          <w:p>
            <w:pPr>
              <w:rPr>
                <w:rFonts w:hint="eastAsia" w:ascii="AR PL UKai CN" w:hAnsi="AR PL UKai CN" w:eastAsia="AR PL UKai CN" w:cs="AR PL UKai CN"/>
              </w:rPr>
            </w:pPr>
            <w:r>
              <w:rPr>
                <w:rFonts w:hint="eastAsia" w:ascii="AR PL UKai CN" w:hAnsi="AR PL UKai CN" w:eastAsia="AR PL UKai CN" w:cs="AR PL UKai CN"/>
              </w:rPr>
              <w:t>一</w:t>
            </w:r>
          </w:p>
        </w:tc>
        <w:tc>
          <w:tcPr>
            <w:tcW w:w="784" w:type="dxa"/>
          </w:tcPr>
          <w:p>
            <w:pPr>
              <w:rPr>
                <w:rFonts w:hint="eastAsia" w:ascii="AR PL UKai CN" w:hAnsi="AR PL UKai CN" w:eastAsia="AR PL UKai CN" w:cs="AR PL UKai CN"/>
              </w:rPr>
            </w:pPr>
            <w:r>
              <w:rPr>
                <w:rFonts w:hint="eastAsia" w:ascii="AR PL UKai CN" w:hAnsi="AR PL UKai CN" w:eastAsia="AR PL UKai CN" w:cs="AR PL UKai 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8" w:type="dxa"/>
          </w:tcPr>
          <w:p>
            <w:pPr>
              <w:rPr>
                <w:rFonts w:hint="eastAsia" w:ascii="AR PL UKai CN" w:hAnsi="AR PL UKai CN" w:eastAsia="AR PL UKai CN" w:cs="AR PL UKai CN"/>
              </w:rPr>
            </w:pPr>
            <w:r>
              <w:rPr>
                <w:rFonts w:hint="eastAsia" w:ascii="AR PL UKai CN" w:hAnsi="AR PL UKai CN" w:eastAsia="AR PL UKai CN" w:cs="AR PL UKai CN"/>
              </w:rPr>
              <w:t>二</w:t>
            </w:r>
          </w:p>
        </w:tc>
        <w:tc>
          <w:tcPr>
            <w:tcW w:w="784" w:type="dxa"/>
          </w:tcPr>
          <w:p>
            <w:pPr>
              <w:rPr>
                <w:rFonts w:hint="eastAsia" w:ascii="AR PL UKai CN" w:hAnsi="AR PL UKai CN" w:eastAsia="AR PL UKai CN" w:cs="AR PL UKai CN"/>
              </w:rPr>
            </w:pPr>
            <w:r>
              <w:rPr>
                <w:rFonts w:hint="eastAsia" w:ascii="AR PL UKai CN" w:hAnsi="AR PL UKai CN" w:eastAsia="AR PL UKai CN" w:cs="AR PL UKai 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8" w:type="dxa"/>
          </w:tcPr>
          <w:p>
            <w:pPr>
              <w:rPr>
                <w:rFonts w:hint="eastAsia" w:ascii="AR PL UKai CN" w:hAnsi="AR PL UKai CN" w:eastAsia="AR PL UKai CN" w:cs="AR PL UKai CN"/>
              </w:rPr>
            </w:pPr>
            <w:r>
              <w:rPr>
                <w:rFonts w:hint="eastAsia" w:ascii="AR PL UKai CN" w:hAnsi="AR PL UKai CN" w:eastAsia="AR PL UKai CN" w:cs="AR PL UKai CN"/>
              </w:rPr>
              <w:t>二</w:t>
            </w:r>
          </w:p>
        </w:tc>
        <w:tc>
          <w:tcPr>
            <w:tcW w:w="784" w:type="dxa"/>
          </w:tcPr>
          <w:p>
            <w:pPr>
              <w:rPr>
                <w:rFonts w:hint="eastAsia" w:ascii="AR PL UKai CN" w:hAnsi="AR PL UKai CN" w:eastAsia="AR PL UKai CN" w:cs="AR PL UKai CN"/>
              </w:rPr>
            </w:pPr>
            <w:r>
              <w:rPr>
                <w:rFonts w:hint="eastAsia" w:ascii="AR PL UKai CN" w:hAnsi="AR PL UKai CN" w:eastAsia="AR PL UKai CN" w:cs="AR PL UKai CN"/>
              </w:rPr>
              <w:t>2</w:t>
            </w:r>
          </w:p>
        </w:tc>
      </w:tr>
    </w:tbl>
    <w:p>
      <w:pPr>
        <w:rPr>
          <w:rFonts w:hint="eastAsia" w:ascii="AR PL UKai CN" w:hAnsi="AR PL UKai CN" w:eastAsia="AR PL UKai CN" w:cs="AR PL UKai CN"/>
        </w:rPr>
      </w:pPr>
    </w:p>
    <w:p>
      <w:pPr>
        <w:rPr>
          <w:rFonts w:hint="eastAsia" w:ascii="AR PL UKai CN" w:hAnsi="AR PL UKai CN" w:eastAsia="AR PL UKai CN" w:cs="AR PL UKai CN"/>
        </w:rPr>
      </w:pPr>
    </w:p>
    <w:p>
      <w:pPr>
        <w:pStyle w:val="5"/>
        <w:rPr>
          <w:rFonts w:hint="eastAsia" w:ascii="AR PL UKai CN" w:hAnsi="AR PL UKai CN" w:eastAsia="AR PL UKai CN" w:cs="AR PL UKai CN"/>
        </w:rPr>
      </w:pPr>
      <w:r>
        <w:rPr>
          <w:rFonts w:hint="eastAsia" w:ascii="AR PL UKai CN" w:hAnsi="AR PL UKai CN" w:eastAsia="AR PL UKai CN" w:cs="AR PL UKai CN"/>
        </w:rPr>
        <w:t>超键（Super Key）</w:t>
      </w:r>
    </w:p>
    <w:p>
      <w:pPr>
        <w:rPr>
          <w:rFonts w:hint="eastAsia" w:ascii="AR PL UKai CN" w:hAnsi="AR PL UKai CN" w:eastAsia="AR PL UKai CN" w:cs="AR PL UKai CN"/>
        </w:rPr>
      </w:pPr>
      <w:r>
        <w:rPr>
          <w:rFonts w:hint="eastAsia" w:ascii="AR PL UKai CN" w:hAnsi="AR PL UKai CN" w:eastAsia="AR PL UKai CN" w:cs="AR PL UKai CN"/>
        </w:rPr>
        <w:t>在关系中能唯一标识元组的</w:t>
      </w:r>
      <w:r>
        <w:rPr>
          <w:rFonts w:hint="eastAsia" w:ascii="AR PL UKai CN" w:hAnsi="AR PL UKai CN" w:eastAsia="AR PL UKai CN" w:cs="AR PL UKai CN"/>
          <w:b/>
          <w:bCs/>
        </w:rPr>
        <w:t>属性集</w:t>
      </w:r>
      <w:r>
        <w:rPr>
          <w:rFonts w:hint="eastAsia" w:ascii="AR PL UKai CN" w:hAnsi="AR PL UKai CN" w:eastAsia="AR PL UKai CN" w:cs="AR PL UKai CN"/>
        </w:rPr>
        <w:t>（即列或者列的组合）称为关系模式的超键。候选键相对于超键删除了所有不必要的属性。比如{身份证，姓名}的组合是超键，但不是候选键。</w:t>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294" w:name="_Toc2112451720"/>
      <w:r>
        <w:rPr>
          <w:rFonts w:hint="eastAsia" w:ascii="AR PL UKai CN" w:hAnsi="AR PL UKai CN" w:eastAsia="AR PL UKai CN" w:cs="AR PL UKai CN"/>
        </w:rPr>
        <w:t>Foreign Key（外键）</w:t>
      </w:r>
      <w:bookmarkEnd w:id="294"/>
    </w:p>
    <w:p>
      <w:pPr>
        <w:rPr>
          <w:rFonts w:hint="eastAsia" w:ascii="AR PL UKai CN" w:hAnsi="AR PL UKai CN" w:eastAsia="AR PL UKai CN" w:cs="AR PL UKai CN"/>
        </w:rPr>
      </w:pPr>
      <w:r>
        <w:rPr>
          <w:rFonts w:hint="eastAsia" w:ascii="AR PL UKai CN" w:hAnsi="AR PL UKai CN" w:eastAsia="AR PL UKai CN" w:cs="AR PL UKai CN"/>
        </w:rPr>
        <w:t>外键是表中链接到另一个表的主键的字段。</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在关系数据库管理系统中，</w:t>
      </w:r>
      <w:r>
        <w:rPr>
          <w:rFonts w:hint="eastAsia" w:ascii="AR PL UKai CN" w:hAnsi="AR PL UKai CN" w:eastAsia="AR PL UKai CN" w:cs="AR PL UKai CN"/>
          <w:b/>
          <w:bCs/>
        </w:rPr>
        <w:t>关系</w:t>
      </w:r>
      <w:r>
        <w:rPr>
          <w:rFonts w:hint="eastAsia" w:ascii="AR PL UKai CN" w:hAnsi="AR PL UKai CN" w:eastAsia="AR PL UKai CN" w:cs="AR PL UKai CN"/>
        </w:rPr>
        <w:t>定义了两个或多个表之间的关系。也就是说，一个表中的数据与另一个表中的数据相关。一个表包含主键，另一个表包含外键。</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当我们建立表之间的关系时，我们将表A外键与表B主键链接起来。此时，表A外键字段中的任何值都应该与表B主键字段中的值相匹配。</w:t>
      </w:r>
    </w:p>
    <w:p>
      <w:pPr>
        <w:rPr>
          <w:rFonts w:hint="eastAsia" w:ascii="AR PL UKai CN" w:hAnsi="AR PL UKai CN" w:eastAsia="AR PL UKai CN" w:cs="AR PL UKai CN"/>
        </w:rPr>
      </w:pPr>
    </w:p>
    <w:p>
      <w:pPr>
        <w:widowControl/>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bidi="ar"/>
        </w:rPr>
        <w:drawing>
          <wp:inline distT="0" distB="0" distL="114300" distR="114300">
            <wp:extent cx="2445385" cy="936625"/>
            <wp:effectExtent l="0" t="0" r="8255" b="8255"/>
            <wp:docPr id="43" name="图片 2"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3" name="图片 2" descr="IMG_256"/>
                    <pic:cNvPicPr>
                      <a:picLocks noChangeAspect="true"/>
                    </pic:cNvPicPr>
                  </pic:nvPicPr>
                  <pic:blipFill>
                    <a:blip r:embed="rId126"/>
                    <a:stretch>
                      <a:fillRect/>
                    </a:stretch>
                  </pic:blipFill>
                  <pic:spPr>
                    <a:xfrm>
                      <a:off x="0" y="0"/>
                      <a:ext cx="2445385" cy="936625"/>
                    </a:xfrm>
                    <a:prstGeom prst="rect">
                      <a:avLst/>
                    </a:prstGeom>
                    <a:noFill/>
                    <a:ln w="9525">
                      <a:noFill/>
                    </a:ln>
                  </pic:spPr>
                </pic:pic>
              </a:graphicData>
            </a:graphic>
          </wp:inline>
        </w:drawing>
      </w:r>
    </w:p>
    <w:p>
      <w:pPr>
        <w:rPr>
          <w:rFonts w:hint="eastAsia" w:ascii="AR PL UKai CN" w:hAnsi="AR PL UKai CN" w:eastAsia="AR PL UKai CN" w:cs="AR PL UKai CN"/>
        </w:rPr>
      </w:pPr>
      <w:r>
        <w:rPr>
          <w:rFonts w:hint="eastAsia" w:ascii="AR PL UKai CN" w:hAnsi="AR PL UKai CN" w:eastAsia="AR PL UKai CN" w:cs="AR PL UKai CN"/>
        </w:rPr>
        <w:t>上图示例中，Customer 表中的 CityId 字段是一个外键。它链接到作为主键的 City 表中的 CityId 字段。对于任何给定记录，Customer.CityId 的值将与 City.CityId 的值匹配。</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所以外键是关系数据库系统的重要组成部分。如果没有外键，我们将无法将一张表中的数据与另一张表中的数据进行匹配。至少，我们不能完全相信结果是正确的。这是因为主字段的值是唯一标识符。</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因此，外键字段的值是另一个表中记录的唯一标识符。所以我们知道外键值只指那条记录。</w:t>
      </w: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atabase.guide/what-is-a-foreign-key/"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database.guide/what-is-a-foreign-key/</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295" w:name="_Toc1300051868"/>
      <w:r>
        <w:rPr>
          <w:rFonts w:hint="eastAsia" w:ascii="AR PL UKai CN" w:hAnsi="AR PL UKai CN" w:eastAsia="AR PL UKai CN" w:cs="AR PL UKai CN"/>
        </w:rPr>
        <w:t>Relationship（关系）</w:t>
      </w:r>
      <w:bookmarkEnd w:id="295"/>
    </w:p>
    <w:p>
      <w:pPr>
        <w:rPr>
          <w:rFonts w:hint="eastAsia" w:ascii="AR PL UKai CN" w:hAnsi="AR PL UKai CN" w:eastAsia="AR PL UKai CN" w:cs="AR PL UKai CN"/>
        </w:rPr>
      </w:pPr>
      <w:r>
        <w:rPr>
          <w:rFonts w:hint="eastAsia" w:ascii="AR PL UKai CN" w:hAnsi="AR PL UKai CN" w:eastAsia="AR PL UKai CN" w:cs="AR PL UKai CN"/>
        </w:rPr>
        <w:t>在关系数据库设计中，关系是将两个或多个表链接在一起，因为它们包含相关数据。这使用户能够跨多个表运行相关数据的查询。</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关系是关系数据库设计中的关键元素。</w:t>
      </w:r>
    </w:p>
    <w:p>
      <w:pPr>
        <w:rPr>
          <w:rFonts w:hint="eastAsia" w:ascii="AR PL UKai CN" w:hAnsi="AR PL UKai CN" w:eastAsia="AR PL UKai CN" w:cs="AR PL UKai CN"/>
        </w:rPr>
      </w:pPr>
    </w:p>
    <w:p>
      <w:pPr>
        <w:widowControl/>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bidi="ar"/>
        </w:rPr>
        <w:drawing>
          <wp:inline distT="0" distB="0" distL="114300" distR="114300">
            <wp:extent cx="2754630" cy="1055370"/>
            <wp:effectExtent l="0" t="0" r="3810" b="11430"/>
            <wp:docPr id="46" name="图片 3"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6" name="图片 3" descr="IMG_256"/>
                    <pic:cNvPicPr>
                      <a:picLocks noChangeAspect="true"/>
                    </pic:cNvPicPr>
                  </pic:nvPicPr>
                  <pic:blipFill>
                    <a:blip r:embed="rId126"/>
                    <a:stretch>
                      <a:fillRect/>
                    </a:stretch>
                  </pic:blipFill>
                  <pic:spPr>
                    <a:xfrm>
                      <a:off x="0" y="0"/>
                      <a:ext cx="2754630" cy="1055370"/>
                    </a:xfrm>
                    <a:prstGeom prst="rect">
                      <a:avLst/>
                    </a:prstGeom>
                    <a:noFill/>
                    <a:ln w="9525">
                      <a:noFill/>
                    </a:ln>
                  </pic:spPr>
                </pic:pic>
              </a:graphicData>
            </a:graphic>
          </wp:inline>
        </w:drawing>
      </w:r>
    </w:p>
    <w:p>
      <w:pPr>
        <w:rPr>
          <w:rFonts w:hint="eastAsia" w:ascii="AR PL UKai CN" w:hAnsi="AR PL UKai CN" w:eastAsia="AR PL UKai CN" w:cs="AR PL UKai CN"/>
        </w:rPr>
      </w:pPr>
      <w:r>
        <w:rPr>
          <w:rFonts w:hint="eastAsia" w:ascii="AR PL UKai CN" w:hAnsi="AR PL UKai CN" w:eastAsia="AR PL UKai CN" w:cs="AR PL UKai CN"/>
        </w:rPr>
        <w:t>上图示例中，City表与Customer表有关系。每个客户都被分配了一个城市。这是通过使用与 City 表中的 CityId 匹配的 Customer 表中的 CityId 字段来完成的。</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虽然当然可以将完整的城市名称存储在 Customer 表中，但最好有一个单独的表来存储城市详细信息。您可以使用为该客户存储的 CityId 轻松地使用查询来查找 CityName。</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关系类型</w:t>
      </w:r>
    </w:p>
    <w:p>
      <w:pPr>
        <w:rPr>
          <w:rFonts w:hint="eastAsia" w:ascii="AR PL UKai CN" w:hAnsi="AR PL UKai CN" w:eastAsia="AR PL UKai CN" w:cs="AR PL UKai CN"/>
        </w:rPr>
      </w:pPr>
      <w:r>
        <w:rPr>
          <w:rFonts w:hint="eastAsia" w:ascii="AR PL UKai CN" w:hAnsi="AR PL UKai CN" w:eastAsia="AR PL UKai CN" w:cs="AR PL UKai CN"/>
        </w:rPr>
        <w:t>数据库设计中存在三种类型的关系：</w:t>
      </w:r>
    </w:p>
    <w:p>
      <w:pPr>
        <w:numPr>
          <w:ilvl w:val="0"/>
          <w:numId w:val="238"/>
        </w:numPr>
        <w:rPr>
          <w:rFonts w:hint="eastAsia" w:ascii="AR PL UKai CN" w:hAnsi="AR PL UKai CN" w:eastAsia="AR PL UKai CN" w:cs="AR PL UKai CN"/>
        </w:rPr>
      </w:pPr>
      <w:r>
        <w:rPr>
          <w:rFonts w:hint="eastAsia" w:ascii="AR PL UKai CN" w:hAnsi="AR PL UKai CN" w:eastAsia="AR PL UKai CN" w:cs="AR PL UKai CN"/>
          <w:b/>
          <w:bCs/>
        </w:rPr>
        <w:t>一对一</w:t>
      </w:r>
      <w:r>
        <w:rPr>
          <w:rFonts w:hint="eastAsia" w:ascii="AR PL UKai CN" w:hAnsi="AR PL UKai CN" w:eastAsia="AR PL UKai CN" w:cs="AR PL UKai CN"/>
        </w:rPr>
        <w:t>：表 A 中的一行只能与表 B 中的一个匹配行，反之亦然。</w:t>
      </w:r>
    </w:p>
    <w:p>
      <w:pPr>
        <w:numPr>
          <w:ilvl w:val="0"/>
          <w:numId w:val="238"/>
        </w:numPr>
        <w:rPr>
          <w:rFonts w:hint="eastAsia" w:ascii="AR PL UKai CN" w:hAnsi="AR PL UKai CN" w:eastAsia="AR PL UKai CN" w:cs="AR PL UKai CN"/>
        </w:rPr>
      </w:pPr>
      <w:r>
        <w:rPr>
          <w:rFonts w:hint="eastAsia" w:ascii="AR PL UKai CN" w:hAnsi="AR PL UKai CN" w:eastAsia="AR PL UKai CN" w:cs="AR PL UKai CN"/>
          <w:b/>
          <w:bCs/>
        </w:rPr>
        <w:t>一对多</w:t>
      </w:r>
      <w:r>
        <w:rPr>
          <w:rFonts w:hint="eastAsia" w:ascii="AR PL UKai CN" w:hAnsi="AR PL UKai CN" w:eastAsia="AR PL UKai CN" w:cs="AR PL UKai CN"/>
        </w:rPr>
        <w:t>（或</w:t>
      </w:r>
      <w:r>
        <w:rPr>
          <w:rFonts w:hint="eastAsia" w:ascii="AR PL UKai CN" w:hAnsi="AR PL UKai CN" w:eastAsia="AR PL UKai CN" w:cs="AR PL UKai CN"/>
          <w:b/>
          <w:bCs/>
        </w:rPr>
        <w:t>多对一</w:t>
      </w:r>
      <w:r>
        <w:rPr>
          <w:rFonts w:hint="eastAsia" w:ascii="AR PL UKai CN" w:hAnsi="AR PL UKai CN" w:eastAsia="AR PL UKai CN" w:cs="AR PL UKai CN"/>
        </w:rPr>
        <w:t>）：表 A 中的一行可以在表 B 中有许多匹配行，但表 B 中的一行在表 A 中只能有一个匹配行。</w:t>
      </w:r>
    </w:p>
    <w:p>
      <w:pPr>
        <w:numPr>
          <w:ilvl w:val="0"/>
          <w:numId w:val="238"/>
        </w:numPr>
        <w:rPr>
          <w:rFonts w:hint="eastAsia" w:ascii="AR PL UKai CN" w:hAnsi="AR PL UKai CN" w:eastAsia="AR PL UKai CN" w:cs="AR PL UKai CN"/>
        </w:rPr>
      </w:pPr>
      <w:r>
        <w:rPr>
          <w:rFonts w:hint="eastAsia" w:ascii="AR PL UKai CN" w:hAnsi="AR PL UKai CN" w:eastAsia="AR PL UKai CN" w:cs="AR PL UKai CN"/>
          <w:b/>
          <w:bCs/>
        </w:rPr>
        <w:t>多对多</w:t>
      </w:r>
      <w:r>
        <w:rPr>
          <w:rFonts w:hint="eastAsia" w:ascii="AR PL UKai CN" w:hAnsi="AR PL UKai CN" w:eastAsia="AR PL UKai CN" w:cs="AR PL UKai CN"/>
        </w:rPr>
        <w:t>：表A中的一行可以在表B中有许多匹配的行，反之亦然。</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关系的优点</w:t>
      </w:r>
    </w:p>
    <w:p>
      <w:pPr>
        <w:rPr>
          <w:rFonts w:hint="eastAsia" w:ascii="AR PL UKai CN" w:hAnsi="AR PL UKai CN" w:eastAsia="AR PL UKai CN" w:cs="AR PL UKai CN"/>
        </w:rPr>
      </w:pPr>
      <w:r>
        <w:rPr>
          <w:rFonts w:hint="eastAsia" w:ascii="AR PL UKai CN" w:hAnsi="AR PL UKai CN" w:eastAsia="AR PL UKai CN" w:cs="AR PL UKai CN"/>
        </w:rPr>
        <w:t>关系是任何关系数据库管理系统 (RDBMS) 的基础。关系是在数据库设计中使用的非常强大的工具。以下是数据库设计中关系的一些主要好处：</w:t>
      </w:r>
    </w:p>
    <w:p>
      <w:pPr>
        <w:numPr>
          <w:ilvl w:val="0"/>
          <w:numId w:val="238"/>
        </w:numPr>
        <w:rPr>
          <w:rFonts w:hint="eastAsia" w:ascii="AR PL UKai CN" w:hAnsi="AR PL UKai CN" w:eastAsia="AR PL UKai CN" w:cs="AR PL UKai CN"/>
        </w:rPr>
      </w:pPr>
      <w:r>
        <w:rPr>
          <w:rFonts w:hint="eastAsia" w:ascii="AR PL UKai CN" w:hAnsi="AR PL UKai CN" w:eastAsia="AR PL UKai CN" w:cs="AR PL UKai CN"/>
        </w:rPr>
        <w:t>减少存储需求</w:t>
      </w:r>
    </w:p>
    <w:p>
      <w:pPr>
        <w:numPr>
          <w:ilvl w:val="0"/>
          <w:numId w:val="238"/>
        </w:numPr>
        <w:rPr>
          <w:rFonts w:hint="eastAsia" w:ascii="AR PL UKai CN" w:hAnsi="AR PL UKai CN" w:eastAsia="AR PL UKai CN" w:cs="AR PL UKai CN"/>
        </w:rPr>
      </w:pPr>
      <w:r>
        <w:rPr>
          <w:rFonts w:hint="eastAsia" w:ascii="AR PL UKai CN" w:hAnsi="AR PL UKai CN" w:eastAsia="AR PL UKai CN" w:cs="AR PL UKai CN"/>
        </w:rPr>
        <w:t>帮助维护数据完整性</w:t>
      </w:r>
    </w:p>
    <w:p>
      <w:pPr>
        <w:numPr>
          <w:ilvl w:val="0"/>
          <w:numId w:val="238"/>
        </w:numPr>
        <w:rPr>
          <w:rFonts w:hint="eastAsia" w:ascii="AR PL UKai CN" w:hAnsi="AR PL UKai CN" w:eastAsia="AR PL UKai CN" w:cs="AR PL UKai CN"/>
        </w:rPr>
      </w:pPr>
      <w:r>
        <w:rPr>
          <w:rFonts w:hint="eastAsia" w:ascii="AR PL UKai CN" w:hAnsi="AR PL UKai CN" w:eastAsia="AR PL UKai CN" w:cs="AR PL UKai CN"/>
        </w:rPr>
        <w:t>有助于提高最终用户的可用性</w:t>
      </w:r>
    </w:p>
    <w:p>
      <w:pPr>
        <w:numPr>
          <w:ilvl w:val="0"/>
          <w:numId w:val="238"/>
        </w:numPr>
        <w:rPr>
          <w:rFonts w:hint="eastAsia" w:ascii="AR PL UKai CN" w:hAnsi="AR PL UKai CN" w:eastAsia="AR PL UKai CN" w:cs="AR PL UKai CN"/>
        </w:rPr>
      </w:pPr>
      <w:r>
        <w:rPr>
          <w:rFonts w:hint="eastAsia" w:ascii="AR PL UKai CN" w:hAnsi="AR PL UKai CN" w:eastAsia="AR PL UKai CN" w:cs="AR PL UKai CN"/>
        </w:rPr>
        <w:t>更轻松的数据维护</w:t>
      </w:r>
    </w:p>
    <w:p>
      <w:pPr>
        <w:numPr>
          <w:ilvl w:val="0"/>
          <w:numId w:val="238"/>
        </w:numPr>
        <w:rPr>
          <w:rFonts w:hint="eastAsia" w:ascii="AR PL UKai CN" w:hAnsi="AR PL UKai CN" w:eastAsia="AR PL UKai CN" w:cs="AR PL UKai CN"/>
        </w:rPr>
      </w:pPr>
      <w:r>
        <w:rPr>
          <w:rFonts w:hint="eastAsia" w:ascii="AR PL UKai CN" w:hAnsi="AR PL UKai CN" w:eastAsia="AR PL UKai CN" w:cs="AR PL UKai CN"/>
        </w:rPr>
        <w:t>有助于安全</w:t>
      </w:r>
    </w:p>
    <w:p>
      <w:pPr>
        <w:numPr>
          <w:ilvl w:val="0"/>
          <w:numId w:val="238"/>
        </w:numPr>
        <w:rPr>
          <w:rFonts w:hint="eastAsia" w:ascii="AR PL UKai CN" w:hAnsi="AR PL UKai CN" w:eastAsia="AR PL UKai CN" w:cs="AR PL UKai CN"/>
        </w:rPr>
      </w:pPr>
      <w:r>
        <w:rPr>
          <w:rFonts w:hint="eastAsia" w:ascii="AR PL UKai CN" w:hAnsi="AR PL UKai CN" w:eastAsia="AR PL UKai CN" w:cs="AR PL UKai CN"/>
        </w:rPr>
        <w:t>有助于数据库的可扩展性或扩展</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atabase.guide/what-is-a-relationship/"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database.guide/what-is-a-relationship/</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296" w:name="_Toc1639599399"/>
      <w:r>
        <w:rPr>
          <w:rFonts w:hint="eastAsia" w:ascii="AR PL UKai CN" w:hAnsi="AR PL UKai CN" w:eastAsia="AR PL UKai CN" w:cs="AR PL UKai CN"/>
        </w:rPr>
        <w:t>Partition（分区）</w:t>
      </w:r>
      <w:bookmarkEnd w:id="296"/>
    </w:p>
    <w:p>
      <w:pPr>
        <w:rPr>
          <w:rFonts w:hint="eastAsia" w:ascii="AR PL UKai CN" w:hAnsi="AR PL UKai CN" w:eastAsia="AR PL UKai CN" w:cs="AR PL UKai CN"/>
        </w:rPr>
      </w:pPr>
      <w:r>
        <w:rPr>
          <w:rFonts w:hint="eastAsia" w:ascii="AR PL UKai CN" w:hAnsi="AR PL UKai CN" w:eastAsia="AR PL UKai CN" w:cs="AR PL UKai CN"/>
        </w:rPr>
        <w:t>分区指的是数据库中的表分区，通过将大的表拆分成若干个独立的小表，对表数据的查询会变得更有效，因为需要扫描的数据更少。</w:t>
      </w:r>
    </w:p>
    <w:p>
      <w:pPr>
        <w:rPr>
          <w:rFonts w:hint="eastAsia" w:ascii="AR PL UKai CN" w:hAnsi="AR PL UKai CN" w:eastAsia="AR PL UKai CN" w:cs="AR PL UKai CN"/>
        </w:rPr>
      </w:pPr>
    </w:p>
    <w:p>
      <w:pPr>
        <w:pStyle w:val="4"/>
        <w:rPr>
          <w:rFonts w:hint="eastAsia" w:ascii="AR PL UKai CN" w:hAnsi="AR PL UKai CN" w:eastAsia="AR PL UKai CN" w:cs="AR PL UKai CN"/>
          <w:lang w:val="en"/>
        </w:rPr>
      </w:pPr>
      <w:bookmarkStart w:id="297" w:name="_Toc1394488465"/>
      <w:r>
        <w:rPr>
          <w:rFonts w:hint="eastAsia" w:ascii="AR PL UKai CN" w:hAnsi="AR PL UKai CN" w:eastAsia="AR PL UKai CN" w:cs="AR PL UKai CN"/>
          <w:lang w:val="en-US" w:eastAsia="zh-CN"/>
        </w:rPr>
        <w:t>Cluster</w:t>
      </w:r>
      <w:bookmarkEnd w:id="297"/>
    </w:p>
    <w:p>
      <w:pPr>
        <w:rPr>
          <w:rFonts w:hint="eastAsia" w:ascii="AR PL UKai CN" w:hAnsi="AR PL UKai CN" w:eastAsia="AR PL UKai CN" w:cs="AR PL UKai CN"/>
          <w:lang w:val="en"/>
        </w:rPr>
      </w:pPr>
    </w:p>
    <w:p>
      <w:pPr>
        <w:pStyle w:val="4"/>
        <w:rPr>
          <w:rFonts w:hint="eastAsia" w:ascii="AR PL UKai CN" w:hAnsi="AR PL UKai CN" w:eastAsia="AR PL UKai CN" w:cs="AR PL UKai CN"/>
          <w:lang w:val="en"/>
        </w:rPr>
      </w:pPr>
      <w:bookmarkStart w:id="298" w:name="_Toc1949379456"/>
      <w:r>
        <w:rPr>
          <w:rFonts w:hint="eastAsia" w:ascii="AR PL UKai CN" w:hAnsi="AR PL UKai CN" w:eastAsia="AR PL UKai CN" w:cs="AR PL UKai CN"/>
          <w:lang w:val="en-US" w:eastAsia="zh-CN"/>
        </w:rPr>
        <w:t>Region</w:t>
      </w:r>
      <w:bookmarkEnd w:id="298"/>
    </w:p>
    <w:p>
      <w:pPr>
        <w:rPr>
          <w:rFonts w:hint="eastAsia" w:ascii="AR PL UKai CN" w:hAnsi="AR PL UKai CN" w:eastAsia="AR PL UKai CN" w:cs="AR PL UKai CN"/>
          <w:lang w:val="en"/>
        </w:rPr>
      </w:pPr>
    </w:p>
    <w:p>
      <w:pPr>
        <w:pStyle w:val="4"/>
        <w:rPr>
          <w:rFonts w:hint="eastAsia" w:ascii="AR PL UKai CN" w:hAnsi="AR PL UKai CN" w:eastAsia="AR PL UKai CN" w:cs="AR PL UKai CN"/>
          <w:lang w:val="en"/>
        </w:rPr>
      </w:pPr>
      <w:bookmarkStart w:id="299" w:name="_Toc1131178785"/>
      <w:r>
        <w:rPr>
          <w:rFonts w:hint="eastAsia" w:ascii="AR PL UKai CN" w:hAnsi="AR PL UKai CN" w:eastAsia="AR PL UKai CN" w:cs="AR PL UKai CN"/>
          <w:lang w:val="en"/>
        </w:rPr>
        <w:t>Projection</w:t>
      </w:r>
      <w:r>
        <w:rPr>
          <w:rFonts w:hint="eastAsia" w:ascii="AR PL UKai CN" w:hAnsi="AR PL UKai CN" w:eastAsia="AR PL UKai CN" w:cs="AR PL UKai CN"/>
          <w:lang w:val="en" w:eastAsia="zh-CN"/>
        </w:rPr>
        <w:t>索引</w:t>
      </w:r>
      <w:bookmarkEnd w:id="299"/>
    </w:p>
    <w:p>
      <w:pPr>
        <w:rPr>
          <w:rFonts w:hint="eastAsia" w:ascii="AR PL UKai CN" w:hAnsi="AR PL UKai CN" w:eastAsia="AR PL UKai CN" w:cs="AR PL UKai CN"/>
          <w:lang w:val="en"/>
        </w:rPr>
      </w:pPr>
    </w:p>
    <w:p>
      <w:pPr>
        <w:pStyle w:val="4"/>
        <w:rPr>
          <w:rFonts w:hint="eastAsia" w:ascii="AR PL UKai CN" w:hAnsi="AR PL UKai CN" w:eastAsia="AR PL UKai CN" w:cs="AR PL UKai CN"/>
        </w:rPr>
      </w:pPr>
      <w:bookmarkStart w:id="300" w:name="_Toc1313536085"/>
      <w:r>
        <w:rPr>
          <w:rFonts w:hint="eastAsia" w:ascii="AR PL UKai CN" w:hAnsi="AR PL UKai CN" w:eastAsia="AR PL UKai CN" w:cs="AR PL UKai CN"/>
        </w:rPr>
        <w:t>倒排索引（</w:t>
      </w:r>
      <w:r>
        <w:rPr>
          <w:rFonts w:hint="eastAsia" w:ascii="AR PL UKai CN" w:hAnsi="AR PL UKai CN" w:eastAsia="AR PL UKai CN" w:cs="AR PL UKai CN"/>
          <w:lang w:val="en"/>
        </w:rPr>
        <w:t>Inverted index）</w:t>
      </w:r>
      <w:bookmarkEnd w:id="300"/>
    </w:p>
    <w:p>
      <w:pPr>
        <w:rPr>
          <w:rFonts w:hint="eastAsia" w:ascii="AR PL UKai CN" w:hAnsi="AR PL UKai CN" w:eastAsia="AR PL UKai CN" w:cs="AR PL UKai CN"/>
        </w:rPr>
      </w:pPr>
      <w:r>
        <w:rPr>
          <w:rFonts w:hint="eastAsia" w:ascii="AR PL UKai CN" w:hAnsi="AR PL UKai CN" w:eastAsia="AR PL UKai CN" w:cs="AR PL UKai CN"/>
          <w:b/>
          <w:bCs/>
        </w:rPr>
        <w:t>倒排索引（Inverted index）</w:t>
      </w:r>
      <w:r>
        <w:rPr>
          <w:rFonts w:hint="eastAsia" w:ascii="AR PL UKai CN" w:hAnsi="AR PL UKai CN" w:eastAsia="AR PL UKai CN" w:cs="AR PL UKai CN"/>
        </w:rPr>
        <w:t>，也常被称为</w:t>
      </w:r>
      <w:r>
        <w:rPr>
          <w:rFonts w:hint="eastAsia" w:ascii="AR PL UKai CN" w:hAnsi="AR PL UKai CN" w:eastAsia="AR PL UKai CN" w:cs="AR PL UKai CN"/>
          <w:b/>
          <w:bCs/>
        </w:rPr>
        <w:t>反向索引</w:t>
      </w:r>
      <w:r>
        <w:rPr>
          <w:rFonts w:hint="eastAsia" w:ascii="AR PL UKai CN" w:hAnsi="AR PL UKai CN" w:eastAsia="AR PL UKai CN" w:cs="AR PL UKai CN"/>
        </w:rPr>
        <w:t>、倒排表、置入档案或反向档案，是一种</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7%B4%A2%E5%BC%95" \o "索引"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索引</w:t>
      </w:r>
      <w:r>
        <w:rPr>
          <w:rFonts w:hint="eastAsia" w:ascii="AR PL UKai CN" w:hAnsi="AR PL UKai CN" w:eastAsia="AR PL UKai CN" w:cs="AR PL UKai CN"/>
        </w:rPr>
        <w:fldChar w:fldCharType="end"/>
      </w:r>
      <w:r>
        <w:rPr>
          <w:rFonts w:hint="eastAsia" w:ascii="AR PL UKai CN" w:hAnsi="AR PL UKai CN" w:eastAsia="AR PL UKai CN" w:cs="AR PL UKai CN"/>
        </w:rPr>
        <w:t>方法，被用来</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ndex.php?title=%E5%AD%98%E5%82%A8&amp;action=edit&amp;redlink=1" \o "存储（页面不存在）"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存储</w:t>
      </w:r>
      <w:r>
        <w:rPr>
          <w:rFonts w:hint="eastAsia" w:ascii="AR PL UKai CN" w:hAnsi="AR PL UKai CN" w:eastAsia="AR PL UKai CN" w:cs="AR PL UKai CN"/>
        </w:rPr>
        <w:fldChar w:fldCharType="end"/>
      </w:r>
      <w:r>
        <w:rPr>
          <w:rFonts w:hint="eastAsia" w:ascii="AR PL UKai CN" w:hAnsi="AR PL UKai CN" w:eastAsia="AR PL UKai CN" w:cs="AR PL UKai CN"/>
        </w:rPr>
        <w:t>在</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ndex.php?title=%E5%85%A8%E6%96%87%E6%90%9C%E7%B4%A2&amp;action=edit&amp;redlink=1" \o "全文搜索（页面不存在）" </w:instrText>
      </w:r>
      <w:r>
        <w:rPr>
          <w:rFonts w:hint="eastAsia" w:ascii="AR PL UKai CN" w:hAnsi="AR PL UKai CN" w:eastAsia="AR PL UKai CN" w:cs="AR PL UKai CN"/>
        </w:rPr>
        <w:fldChar w:fldCharType="separate"/>
      </w:r>
      <w:r>
        <w:rPr>
          <w:rFonts w:hint="eastAsia" w:ascii="AR PL UKai CN" w:hAnsi="AR PL UKai CN" w:eastAsia="AR PL UKai CN" w:cs="AR PL UKai CN"/>
          <w:b/>
          <w:bCs/>
        </w:rPr>
        <w:t>全文搜索</w:t>
      </w:r>
      <w:r>
        <w:rPr>
          <w:rFonts w:hint="eastAsia" w:ascii="AR PL UKai CN" w:hAnsi="AR PL UKai CN" w:eastAsia="AR PL UKai CN" w:cs="AR PL UKai CN"/>
          <w:b/>
          <w:bCs/>
        </w:rPr>
        <w:fldChar w:fldCharType="end"/>
      </w:r>
      <w:r>
        <w:rPr>
          <w:rFonts w:hint="eastAsia" w:ascii="AR PL UKai CN" w:hAnsi="AR PL UKai CN" w:eastAsia="AR PL UKai CN" w:cs="AR PL UKai CN"/>
        </w:rPr>
        <w:t>下某个单词在一个文档或者一组文档中的</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ndex.php?title=%E5%AD%98%E5%82%A8%E4%BD%8D%E7%BD%AE&amp;action=edit&amp;redlink=1" \o "存储位置（页面不存在）"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存储位置</w:t>
      </w:r>
      <w:r>
        <w:rPr>
          <w:rFonts w:hint="eastAsia" w:ascii="AR PL UKai CN" w:hAnsi="AR PL UKai CN" w:eastAsia="AR PL UKai CN" w:cs="AR PL UKai CN"/>
        </w:rPr>
        <w:fldChar w:fldCharType="end"/>
      </w:r>
      <w:r>
        <w:rPr>
          <w:rFonts w:hint="eastAsia" w:ascii="AR PL UKai CN" w:hAnsi="AR PL UKai CN" w:eastAsia="AR PL UKai CN" w:cs="AR PL UKai CN"/>
        </w:rPr>
        <w:t>的</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6%98%A0%E5%B0%84" \o "映射"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映射</w:t>
      </w:r>
      <w:r>
        <w:rPr>
          <w:rFonts w:hint="eastAsia" w:ascii="AR PL UKai CN" w:hAnsi="AR PL UKai CN" w:eastAsia="AR PL UKai CN" w:cs="AR PL UKai CN"/>
        </w:rPr>
        <w:fldChar w:fldCharType="end"/>
      </w:r>
      <w:r>
        <w:rPr>
          <w:rFonts w:hint="eastAsia" w:ascii="AR PL UKai CN" w:hAnsi="AR PL UKai CN" w:eastAsia="AR PL UKai CN" w:cs="AR PL UKai CN"/>
        </w:rPr>
        <w:t>。它是</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ndex.php?title=%E6%96%87%E6%A1%A3%E6%A3%80%E7%B4%A2%E7%B3%BB%E7%BB%9F&amp;action=edit&amp;redlink=1" \o "文档检索系统（页面不存在）"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文档检索系统</w:t>
      </w:r>
      <w:r>
        <w:rPr>
          <w:rFonts w:hint="eastAsia" w:ascii="AR PL UKai CN" w:hAnsi="AR PL UKai CN" w:eastAsia="AR PL UKai CN" w:cs="AR PL UKai CN"/>
        </w:rPr>
        <w:fldChar w:fldCharType="end"/>
      </w:r>
      <w:r>
        <w:rPr>
          <w:rFonts w:hint="eastAsia" w:ascii="AR PL UKai CN" w:hAnsi="AR PL UKai CN" w:eastAsia="AR PL UKai CN" w:cs="AR PL UKai CN"/>
        </w:rPr>
        <w:t>中最常用的</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6%95%B0%E6%8D%AE%E7%BB%93%E6%9E%84" \o "数据结构"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数据结构</w:t>
      </w:r>
      <w:r>
        <w:rPr>
          <w:rFonts w:hint="eastAsia" w:ascii="AR PL UKai CN" w:hAnsi="AR PL UKai CN" w:eastAsia="AR PL UKai CN" w:cs="AR PL UKai CN"/>
        </w:rPr>
        <w:fldChar w:fldCharType="end"/>
      </w:r>
      <w:r>
        <w:rPr>
          <w:rFonts w:hint="eastAsia" w:ascii="AR PL UKai CN" w:hAnsi="AR PL UKai CN" w:eastAsia="AR PL UKai CN" w:cs="AR PL UKai CN"/>
        </w:rPr>
        <w:t>。</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有两种不同的反向索引形式：</w:t>
      </w:r>
    </w:p>
    <w:p>
      <w:pPr>
        <w:pStyle w:val="33"/>
        <w:numPr>
          <w:ilvl w:val="0"/>
          <w:numId w:val="239"/>
        </w:numPr>
        <w:ind w:firstLineChars="0"/>
        <w:rPr>
          <w:rFonts w:hint="eastAsia" w:ascii="AR PL UKai CN" w:hAnsi="AR PL UKai CN" w:eastAsia="AR PL UKai CN" w:cs="AR PL UKai CN"/>
        </w:rPr>
      </w:pPr>
      <w:r>
        <w:rPr>
          <w:rFonts w:hint="eastAsia" w:ascii="AR PL UKai CN" w:hAnsi="AR PL UKai CN" w:eastAsia="AR PL UKai CN" w:cs="AR PL UKai CN"/>
        </w:rPr>
        <w:t>一条记录的水平反向索引（或者反向档案索引）包含每个引用单词的文档的</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5%88%97%E8%A1%A8" \o "列表"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列表</w:t>
      </w:r>
      <w:r>
        <w:rPr>
          <w:rFonts w:hint="eastAsia" w:ascii="AR PL UKai CN" w:hAnsi="AR PL UKai CN" w:eastAsia="AR PL UKai CN" w:cs="AR PL UKai CN"/>
        </w:rPr>
        <w:fldChar w:fldCharType="end"/>
      </w:r>
      <w:r>
        <w:rPr>
          <w:rFonts w:hint="eastAsia" w:ascii="AR PL UKai CN" w:hAnsi="AR PL UKai CN" w:eastAsia="AR PL UKai CN" w:cs="AR PL UKai CN"/>
        </w:rPr>
        <w:t>。</w:t>
      </w:r>
    </w:p>
    <w:p>
      <w:pPr>
        <w:pStyle w:val="33"/>
        <w:numPr>
          <w:ilvl w:val="0"/>
          <w:numId w:val="239"/>
        </w:numPr>
        <w:ind w:firstLineChars="0"/>
        <w:rPr>
          <w:rFonts w:hint="eastAsia" w:ascii="AR PL UKai CN" w:hAnsi="AR PL UKai CN" w:eastAsia="AR PL UKai CN" w:cs="AR PL UKai CN"/>
        </w:rPr>
      </w:pPr>
      <w:r>
        <w:rPr>
          <w:rFonts w:hint="eastAsia" w:ascii="AR PL UKai CN" w:hAnsi="AR PL UKai CN" w:eastAsia="AR PL UKai CN" w:cs="AR PL UKai CN"/>
        </w:rPr>
        <w:t>一个单词的水平反向索引（或者完全反向索引）又包含每个单词在一个文档中的位置。</w:t>
      </w:r>
    </w:p>
    <w:p>
      <w:pPr>
        <w:rPr>
          <w:rFonts w:hint="eastAsia" w:ascii="AR PL UKai CN" w:hAnsi="AR PL UKai CN" w:eastAsia="AR PL UKai CN" w:cs="AR PL UKai CN"/>
        </w:rPr>
      </w:pPr>
      <w:r>
        <w:rPr>
          <w:rFonts w:hint="eastAsia" w:ascii="AR PL UKai CN" w:hAnsi="AR PL UKai CN" w:eastAsia="AR PL UKai CN" w:cs="AR PL UKai CN"/>
        </w:rPr>
        <w:t>后者的形式提供了更多的</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5%85%BC%E5%AE%B9%E6%80%A7" \o "兼容性"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兼容性</w:t>
      </w:r>
      <w:r>
        <w:rPr>
          <w:rFonts w:hint="eastAsia" w:ascii="AR PL UKai CN" w:hAnsi="AR PL UKai CN" w:eastAsia="AR PL UKai CN" w:cs="AR PL UKai CN"/>
        </w:rPr>
        <w:fldChar w:fldCharType="end"/>
      </w:r>
      <w:r>
        <w:rPr>
          <w:rFonts w:hint="eastAsia" w:ascii="AR PL UKai CN" w:hAnsi="AR PL UKai CN" w:eastAsia="AR PL UKai CN" w:cs="AR PL UKai CN"/>
        </w:rPr>
        <w:t>（比如</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ndex.php?title=%E7%9F%AD%E8%AF%AD%E6%90%9C%E7%B4%A2&amp;action=edit&amp;redlink=1" \o "短语搜索（页面不存在）"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短语搜索</w:t>
      </w:r>
      <w:r>
        <w:rPr>
          <w:rFonts w:hint="eastAsia" w:ascii="AR PL UKai CN" w:hAnsi="AR PL UKai CN" w:eastAsia="AR PL UKai CN" w:cs="AR PL UKai CN"/>
        </w:rPr>
        <w:fldChar w:fldCharType="end"/>
      </w:r>
      <w:r>
        <w:rPr>
          <w:rFonts w:hint="eastAsia" w:ascii="AR PL UKai CN" w:hAnsi="AR PL UKai CN" w:eastAsia="AR PL UKai CN" w:cs="AR PL UKai CN"/>
        </w:rPr>
        <w:t>），但是需要更多的时间和空间来创建。</w:t>
      </w:r>
    </w:p>
    <w:p>
      <w:pPr>
        <w:rPr>
          <w:rFonts w:hint="eastAsia" w:ascii="AR PL UKai CN" w:hAnsi="AR PL UKai CN" w:eastAsia="AR PL UKai CN" w:cs="AR PL UKai CN"/>
        </w:rPr>
      </w:pPr>
      <w:r>
        <w:rPr>
          <w:rFonts w:hint="eastAsia" w:ascii="AR PL UKai CN" w:hAnsi="AR PL UKai CN" w:eastAsia="AR PL UKai CN" w:cs="AR PL UKai CN"/>
        </w:rPr>
        <w:t>以</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8%8B%B1%E6%96%87" \o "英文"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英文</w:t>
      </w:r>
      <w:r>
        <w:rPr>
          <w:rFonts w:hint="eastAsia" w:ascii="AR PL UKai CN" w:hAnsi="AR PL UKai CN" w:eastAsia="AR PL UKai CN" w:cs="AR PL UKai CN"/>
        </w:rPr>
        <w:fldChar w:fldCharType="end"/>
      </w:r>
      <w:r>
        <w:rPr>
          <w:rFonts w:hint="eastAsia" w:ascii="AR PL UKai CN" w:hAnsi="AR PL UKai CN" w:eastAsia="AR PL UKai CN" w:cs="AR PL UKai CN"/>
        </w:rPr>
        <w:t>为例，下面是要被索引的文本：</w:t>
      </w:r>
    </w:p>
    <w:p>
      <w:pPr>
        <w:rPr>
          <w:rFonts w:hint="eastAsia" w:ascii="AR PL UKai CN" w:hAnsi="AR PL UKai CN" w:eastAsia="AR PL UKai CN" w:cs="AR PL UKai CN"/>
        </w:rPr>
      </w:pPr>
      <w:r>
        <w:rPr>
          <w:rFonts w:hint="eastAsia" w:ascii="AR PL UKai CN" w:hAnsi="AR PL UKai CN" w:eastAsia="AR PL UKai CN" w:cs="AR PL UKai CN"/>
        </w:rPr>
        <w:t>T</w:t>
      </w:r>
      <w:r>
        <w:rPr>
          <w:rFonts w:hint="eastAsia" w:ascii="AR PL UKai CN" w:hAnsi="AR PL UKai CN" w:eastAsia="AR PL UKai CN" w:cs="AR PL UKai CN"/>
          <w:vertAlign w:val="subscript"/>
        </w:rPr>
        <w:t>0</w:t>
      </w:r>
      <w:r>
        <w:rPr>
          <w:rFonts w:hint="eastAsia" w:ascii="AR PL UKai CN" w:hAnsi="AR PL UKai CN" w:eastAsia="AR PL UKai CN" w:cs="AR PL UKai CN"/>
        </w:rPr>
        <w:t>: "it is what it is"</w:t>
      </w:r>
    </w:p>
    <w:p>
      <w:pPr>
        <w:rPr>
          <w:rFonts w:hint="eastAsia" w:ascii="AR PL UKai CN" w:hAnsi="AR PL UKai CN" w:eastAsia="AR PL UKai CN" w:cs="AR PL UKai CN"/>
        </w:rPr>
      </w:pPr>
      <w:r>
        <w:rPr>
          <w:rFonts w:hint="eastAsia" w:ascii="AR PL UKai CN" w:hAnsi="AR PL UKai CN" w:eastAsia="AR PL UKai CN" w:cs="AR PL UKai CN"/>
        </w:rPr>
        <w:t>T</w:t>
      </w:r>
      <w:r>
        <w:rPr>
          <w:rFonts w:hint="eastAsia" w:ascii="AR PL UKai CN" w:hAnsi="AR PL UKai CN" w:eastAsia="AR PL UKai CN" w:cs="AR PL UKai CN"/>
          <w:vertAlign w:val="subscript"/>
        </w:rPr>
        <w:t>1</w:t>
      </w:r>
      <w:r>
        <w:rPr>
          <w:rFonts w:hint="eastAsia" w:ascii="AR PL UKai CN" w:hAnsi="AR PL UKai CN" w:eastAsia="AR PL UKai CN" w:cs="AR PL UKai CN"/>
        </w:rPr>
        <w:t>: "what is it"</w:t>
      </w:r>
    </w:p>
    <w:p>
      <w:pPr>
        <w:rPr>
          <w:rFonts w:hint="eastAsia" w:ascii="AR PL UKai CN" w:hAnsi="AR PL UKai CN" w:eastAsia="AR PL UKai CN" w:cs="AR PL UKai CN"/>
        </w:rPr>
      </w:pPr>
      <w:r>
        <w:rPr>
          <w:rFonts w:hint="eastAsia" w:ascii="AR PL UKai CN" w:hAnsi="AR PL UKai CN" w:eastAsia="AR PL UKai CN" w:cs="AR PL UKai CN"/>
        </w:rPr>
        <w:t>T</w:t>
      </w:r>
      <w:r>
        <w:rPr>
          <w:rFonts w:hint="eastAsia" w:ascii="AR PL UKai CN" w:hAnsi="AR PL UKai CN" w:eastAsia="AR PL UKai CN" w:cs="AR PL UKai CN"/>
          <w:vertAlign w:val="subscript"/>
        </w:rPr>
        <w:t>2</w:t>
      </w:r>
      <w:r>
        <w:rPr>
          <w:rFonts w:hint="eastAsia" w:ascii="AR PL UKai CN" w:hAnsi="AR PL UKai CN" w:eastAsia="AR PL UKai CN" w:cs="AR PL UKai CN"/>
        </w:rPr>
        <w:t>: "it is a banana"</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我们就能得到下面的反向文件索引：</w:t>
      </w:r>
    </w:p>
    <w:p>
      <w:pPr>
        <w:rPr>
          <w:rFonts w:hint="eastAsia" w:ascii="AR PL UKai CN" w:hAnsi="AR PL UKai CN" w:eastAsia="AR PL UKai CN" w:cs="AR PL UKai CN"/>
        </w:rPr>
      </w:pPr>
      <w:r>
        <w:rPr>
          <w:rFonts w:hint="eastAsia" w:ascii="AR PL UKai CN" w:hAnsi="AR PL UKai CN" w:eastAsia="AR PL UKai CN" w:cs="AR PL UKai CN"/>
        </w:rPr>
        <w:t xml:space="preserve"> "a": {2}</w:t>
      </w:r>
    </w:p>
    <w:p>
      <w:pPr>
        <w:rPr>
          <w:rFonts w:hint="eastAsia" w:ascii="AR PL UKai CN" w:hAnsi="AR PL UKai CN" w:eastAsia="AR PL UKai CN" w:cs="AR PL UKai CN"/>
        </w:rPr>
      </w:pPr>
      <w:r>
        <w:rPr>
          <w:rFonts w:hint="eastAsia" w:ascii="AR PL UKai CN" w:hAnsi="AR PL UKai CN" w:eastAsia="AR PL UKai CN" w:cs="AR PL UKai CN"/>
        </w:rPr>
        <w:t xml:space="preserve"> "banana": {2}</w:t>
      </w:r>
    </w:p>
    <w:p>
      <w:pPr>
        <w:rPr>
          <w:rFonts w:hint="eastAsia" w:ascii="AR PL UKai CN" w:hAnsi="AR PL UKai CN" w:eastAsia="AR PL UKai CN" w:cs="AR PL UKai CN"/>
        </w:rPr>
      </w:pPr>
      <w:r>
        <w:rPr>
          <w:rFonts w:hint="eastAsia" w:ascii="AR PL UKai CN" w:hAnsi="AR PL UKai CN" w:eastAsia="AR PL UKai CN" w:cs="AR PL UKai CN"/>
        </w:rPr>
        <w:t xml:space="preserve"> "is": {0, 1, 2}</w:t>
      </w:r>
    </w:p>
    <w:p>
      <w:pPr>
        <w:rPr>
          <w:rFonts w:hint="eastAsia" w:ascii="AR PL UKai CN" w:hAnsi="AR PL UKai CN" w:eastAsia="AR PL UKai CN" w:cs="AR PL UKai CN"/>
        </w:rPr>
      </w:pPr>
      <w:r>
        <w:rPr>
          <w:rFonts w:hint="eastAsia" w:ascii="AR PL UKai CN" w:hAnsi="AR PL UKai CN" w:eastAsia="AR PL UKai CN" w:cs="AR PL UKai CN"/>
        </w:rPr>
        <w:t xml:space="preserve"> "it": {0, 1, 2}</w:t>
      </w:r>
    </w:p>
    <w:p>
      <w:pPr>
        <w:rPr>
          <w:rFonts w:hint="eastAsia" w:ascii="AR PL UKai CN" w:hAnsi="AR PL UKai CN" w:eastAsia="AR PL UKai CN" w:cs="AR PL UKai CN"/>
        </w:rPr>
      </w:pPr>
      <w:r>
        <w:rPr>
          <w:rFonts w:hint="eastAsia" w:ascii="AR PL UKai CN" w:hAnsi="AR PL UKai CN" w:eastAsia="AR PL UKai CN" w:cs="AR PL UKai CN"/>
        </w:rPr>
        <w:t xml:space="preserve"> "what": {0, 1}</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检索的条件"what", "is" 和 "it" 将对应这个</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9%9B%86%E5%90%88" \o "集合"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集合</w:t>
      </w:r>
      <w:r>
        <w:rPr>
          <w:rFonts w:hint="eastAsia" w:ascii="AR PL UKai CN" w:hAnsi="AR PL UKai CN" w:eastAsia="AR PL UKai CN" w:cs="AR PL UKai CN"/>
        </w:rPr>
        <w:fldChar w:fldCharType="end"/>
      </w:r>
      <w:r>
        <w:rPr>
          <w:rFonts w:hint="eastAsia" w:ascii="AR PL UKai CN" w:hAnsi="AR PL UKai CN" w:eastAsia="AR PL UKai CN" w:cs="AR PL UKai CN"/>
        </w:rPr>
        <w:t>：</w:t>
      </w:r>
      <w:r>
        <w:rPr>
          <w:rFonts w:hint="eastAsia" w:ascii="AR PL UKai CN" w:hAnsi="AR PL UKai CN" w:eastAsia="AR PL UKai CN" w:cs="AR PL UKai CN"/>
        </w:rPr>
        <w:drawing>
          <wp:inline distT="0" distB="0" distL="0" distR="0">
            <wp:extent cx="2141855" cy="226060"/>
            <wp:effectExtent l="0" t="0" r="6985" b="2540"/>
            <wp:docPr id="17" name="图片 1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true" noChangeArrowheads="true"/>
                    </pic:cNvPicPr>
                  </pic:nvPicPr>
                  <pic:blipFill>
                    <a:blip r:embed="rId127" cstate="print">
                      <a:extLst>
                        <a:ext uri="{28A0092B-C50C-407E-A947-70E740481C1C}">
                          <a14:useLocalDpi xmlns:a14="http://schemas.microsoft.com/office/drawing/2010/main" val="false"/>
                        </a:ext>
                      </a:extLst>
                    </a:blip>
                    <a:srcRect/>
                    <a:stretch>
                      <a:fillRect/>
                    </a:stretch>
                  </pic:blipFill>
                  <pic:spPr>
                    <a:xfrm>
                      <a:off x="0" y="0"/>
                      <a:ext cx="2222725" cy="234943"/>
                    </a:xfrm>
                    <a:prstGeom prst="rect">
                      <a:avLst/>
                    </a:prstGeom>
                    <a:noFill/>
                    <a:ln>
                      <a:noFill/>
                    </a:ln>
                  </pic:spPr>
                </pic:pic>
              </a:graphicData>
            </a:graphic>
          </wp:inline>
        </w:drawing>
      </w:r>
      <w:r>
        <w:rPr>
          <w:rFonts w:hint="eastAsia" w:ascii="AR PL UKai CN" w:hAnsi="AR PL UKai CN" w:eastAsia="AR PL UKai CN" w:cs="AR PL UKai CN"/>
        </w:rPr>
        <w:t>。</w:t>
      </w:r>
    </w:p>
    <w:p>
      <w:pPr>
        <w:rPr>
          <w:rFonts w:hint="eastAsia" w:ascii="AR PL UKai CN" w:hAnsi="AR PL UKai CN" w:eastAsia="AR PL UKai CN" w:cs="AR PL UKai CN"/>
        </w:rPr>
      </w:pPr>
      <w:r>
        <w:rPr>
          <w:rFonts w:hint="eastAsia" w:ascii="AR PL UKai CN" w:hAnsi="AR PL UKai CN" w:eastAsia="AR PL UKai CN" w:cs="AR PL UKai CN"/>
        </w:rPr>
        <w:t>对相同的文字，我们得到后面这些完全反向索引，由</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6%96%87%E6%A1%A3" \o "文档"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文档</w:t>
      </w:r>
      <w:r>
        <w:rPr>
          <w:rFonts w:hint="eastAsia" w:ascii="AR PL UKai CN" w:hAnsi="AR PL UKai CN" w:eastAsia="AR PL UKai CN" w:cs="AR PL UKai CN"/>
        </w:rPr>
        <w:fldChar w:fldCharType="end"/>
      </w:r>
      <w:r>
        <w:rPr>
          <w:rFonts w:hint="eastAsia" w:ascii="AR PL UKai CN" w:hAnsi="AR PL UKai CN" w:eastAsia="AR PL UKai CN" w:cs="AR PL UKai CN"/>
        </w:rPr>
        <w:t>数量和当前查询的单词结果组成的的成对</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6%95%B0%E6%8D%AE" \o "数据"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数据</w:t>
      </w:r>
      <w:r>
        <w:rPr>
          <w:rFonts w:hint="eastAsia" w:ascii="AR PL UKai CN" w:hAnsi="AR PL UKai CN" w:eastAsia="AR PL UKai CN" w:cs="AR PL UKai CN"/>
        </w:rPr>
        <w:fldChar w:fldCharType="end"/>
      </w:r>
      <w:r>
        <w:rPr>
          <w:rFonts w:hint="eastAsia" w:ascii="AR PL UKai CN" w:hAnsi="AR PL UKai CN" w:eastAsia="AR PL UKai CN" w:cs="AR PL UKai CN"/>
        </w:rPr>
        <w:t>。 同样，文档数量和当前查询的单词结果都从零开始。所以，"banana": {(2, 3)} 就是说 "banana"在第三个文档里 (T</w:t>
      </w:r>
      <w:r>
        <w:rPr>
          <w:rFonts w:hint="eastAsia" w:ascii="AR PL UKai CN" w:hAnsi="AR PL UKai CN" w:eastAsia="AR PL UKai CN" w:cs="AR PL UKai CN"/>
          <w:vertAlign w:val="subscript"/>
        </w:rPr>
        <w:t>2</w:t>
      </w:r>
      <w:r>
        <w:rPr>
          <w:rFonts w:hint="eastAsia" w:ascii="AR PL UKai CN" w:hAnsi="AR PL UKai CN" w:eastAsia="AR PL UKai CN" w:cs="AR PL UKai CN"/>
        </w:rPr>
        <w:t>)，而且在第三个文档的位置是第四个单词(地址为3)。</w:t>
      </w:r>
    </w:p>
    <w:p>
      <w:pPr>
        <w:rPr>
          <w:rFonts w:hint="eastAsia" w:ascii="AR PL UKai CN" w:hAnsi="AR PL UKai CN" w:eastAsia="AR PL UKai CN" w:cs="AR PL UKai CN"/>
        </w:rPr>
      </w:pPr>
      <w:r>
        <w:rPr>
          <w:rFonts w:hint="eastAsia" w:ascii="AR PL UKai CN" w:hAnsi="AR PL UKai CN" w:eastAsia="AR PL UKai CN" w:cs="AR PL UKai CN"/>
        </w:rPr>
        <w:t>"a": {(2, 2)}</w:t>
      </w:r>
    </w:p>
    <w:p>
      <w:pPr>
        <w:rPr>
          <w:rFonts w:hint="eastAsia" w:ascii="AR PL UKai CN" w:hAnsi="AR PL UKai CN" w:eastAsia="AR PL UKai CN" w:cs="AR PL UKai CN"/>
        </w:rPr>
      </w:pPr>
      <w:r>
        <w:rPr>
          <w:rFonts w:hint="eastAsia" w:ascii="AR PL UKai CN" w:hAnsi="AR PL UKai CN" w:eastAsia="AR PL UKai CN" w:cs="AR PL UKai CN"/>
        </w:rPr>
        <w:t>"banana": {(2, 3)}</w:t>
      </w:r>
    </w:p>
    <w:p>
      <w:pPr>
        <w:rPr>
          <w:rFonts w:hint="eastAsia" w:ascii="AR PL UKai CN" w:hAnsi="AR PL UKai CN" w:eastAsia="AR PL UKai CN" w:cs="AR PL UKai CN"/>
        </w:rPr>
      </w:pPr>
      <w:r>
        <w:rPr>
          <w:rFonts w:hint="eastAsia" w:ascii="AR PL UKai CN" w:hAnsi="AR PL UKai CN" w:eastAsia="AR PL UKai CN" w:cs="AR PL UKai CN"/>
        </w:rPr>
        <w:t xml:space="preserve">"is": {(0, 1), (0, 4), </w:t>
      </w:r>
      <w:r>
        <w:rPr>
          <w:rFonts w:hint="eastAsia" w:ascii="AR PL UKai CN" w:hAnsi="AR PL UKai CN" w:eastAsia="AR PL UKai CN" w:cs="AR PL UKai CN"/>
          <w:b/>
          <w:bCs/>
        </w:rPr>
        <w:t>(1, 1)</w:t>
      </w:r>
      <w:r>
        <w:rPr>
          <w:rFonts w:hint="eastAsia" w:ascii="AR PL UKai CN" w:hAnsi="AR PL UKai CN" w:eastAsia="AR PL UKai CN" w:cs="AR PL UKai CN"/>
        </w:rPr>
        <w:t>, (2, 1)}</w:t>
      </w:r>
    </w:p>
    <w:p>
      <w:pPr>
        <w:rPr>
          <w:rFonts w:hint="eastAsia" w:ascii="AR PL UKai CN" w:hAnsi="AR PL UKai CN" w:eastAsia="AR PL UKai CN" w:cs="AR PL UKai CN"/>
        </w:rPr>
      </w:pPr>
      <w:r>
        <w:rPr>
          <w:rFonts w:hint="eastAsia" w:ascii="AR PL UKai CN" w:hAnsi="AR PL UKai CN" w:eastAsia="AR PL UKai CN" w:cs="AR PL UKai CN"/>
        </w:rPr>
        <w:t xml:space="preserve">"it": {(0, 0), (0, 3), </w:t>
      </w:r>
      <w:r>
        <w:rPr>
          <w:rFonts w:hint="eastAsia" w:ascii="AR PL UKai CN" w:hAnsi="AR PL UKai CN" w:eastAsia="AR PL UKai CN" w:cs="AR PL UKai CN"/>
          <w:b/>
          <w:bCs/>
        </w:rPr>
        <w:t>(1, 2)</w:t>
      </w:r>
      <w:r>
        <w:rPr>
          <w:rFonts w:hint="eastAsia" w:ascii="AR PL UKai CN" w:hAnsi="AR PL UKai CN" w:eastAsia="AR PL UKai CN" w:cs="AR PL UKai CN"/>
        </w:rPr>
        <w:t xml:space="preserve">, (2, 0)} </w:t>
      </w:r>
    </w:p>
    <w:p>
      <w:pPr>
        <w:rPr>
          <w:rFonts w:hint="eastAsia" w:ascii="AR PL UKai CN" w:hAnsi="AR PL UKai CN" w:eastAsia="AR PL UKai CN" w:cs="AR PL UKai CN"/>
        </w:rPr>
      </w:pPr>
      <w:r>
        <w:rPr>
          <w:rFonts w:hint="eastAsia" w:ascii="AR PL UKai CN" w:hAnsi="AR PL UKai CN" w:eastAsia="AR PL UKai CN" w:cs="AR PL UKai CN"/>
        </w:rPr>
        <w:t xml:space="preserve">"what": {(0, 2), </w:t>
      </w:r>
      <w:r>
        <w:rPr>
          <w:rFonts w:hint="eastAsia" w:ascii="AR PL UKai CN" w:hAnsi="AR PL UKai CN" w:eastAsia="AR PL UKai CN" w:cs="AR PL UKai CN"/>
          <w:b/>
          <w:bCs/>
        </w:rPr>
        <w:t>(1, 0)</w:t>
      </w:r>
      <w:r>
        <w:rPr>
          <w:rFonts w:hint="eastAsia" w:ascii="AR PL UKai CN" w:hAnsi="AR PL UKai CN" w:eastAsia="AR PL UKai CN" w:cs="AR PL UKai CN"/>
        </w:rPr>
        <w:t>}</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如果我们执行短语搜索"what is it" 我们得到这个短语的全部单词各自的结果所在文档为文档0和文档1。但是这个短语检索的</w:t>
      </w:r>
      <w:r>
        <w:rPr>
          <w:rFonts w:hint="eastAsia" w:ascii="AR PL UKai CN" w:hAnsi="AR PL UKai CN" w:eastAsia="AR PL UKai CN" w:cs="AR PL UKai CN"/>
          <w:b/>
          <w:bCs/>
        </w:rPr>
        <w:t>连续</w:t>
      </w:r>
      <w:r>
        <w:rPr>
          <w:rFonts w:hint="eastAsia" w:ascii="AR PL UKai CN" w:hAnsi="AR PL UKai CN" w:eastAsia="AR PL UKai CN" w:cs="AR PL UKai CN"/>
        </w:rPr>
        <w:t>的条件仅仅在文档1得到。</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p>
    <w:p>
      <w:pPr>
        <w:pStyle w:val="4"/>
        <w:rPr>
          <w:rFonts w:hint="eastAsia" w:ascii="AR PL UKai CN" w:hAnsi="AR PL UKai CN" w:eastAsia="AR PL UKai CN" w:cs="AR PL UKai CN"/>
          <w:lang w:val="en"/>
        </w:rPr>
      </w:pPr>
      <w:bookmarkStart w:id="301" w:name="_Toc2113946509"/>
      <w:r>
        <w:rPr>
          <w:rFonts w:hint="eastAsia" w:ascii="AR PL UKai CN" w:hAnsi="AR PL UKai CN" w:eastAsia="AR PL UKai CN" w:cs="AR PL UKai CN"/>
          <w:lang w:val="en"/>
        </w:rPr>
        <w:t>ACID特性</w:t>
      </w:r>
      <w:bookmarkEnd w:id="301"/>
    </w:p>
    <w:p>
      <w:pPr>
        <w:rPr>
          <w:rFonts w:hint="eastAsia" w:ascii="AR PL UKai CN" w:hAnsi="AR PL UKai CN" w:eastAsia="AR PL UKai CN" w:cs="AR PL UKai CN"/>
        </w:rPr>
      </w:pPr>
      <w:r>
        <w:rPr>
          <w:rFonts w:hint="eastAsia" w:ascii="AR PL UKai CN" w:hAnsi="AR PL UKai CN" w:eastAsia="AR PL UKai CN" w:cs="AR PL UKai CN"/>
        </w:rPr>
        <w:t>ACID，是指关系型数据库的</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6%95%B0%E6%8D%AE%E5%BA%93%E7%AE%A1%E7%90%86%E7%B3%BB%E7%BB%9F" \o "数据库管理系统" </w:instrText>
      </w:r>
      <w:r>
        <w:rPr>
          <w:rFonts w:hint="eastAsia" w:ascii="AR PL UKai CN" w:hAnsi="AR PL UKai CN" w:eastAsia="AR PL UKai CN" w:cs="AR PL UKai CN"/>
        </w:rPr>
        <w:fldChar w:fldCharType="separate"/>
      </w:r>
      <w:r>
        <w:rPr>
          <w:rFonts w:hint="eastAsia" w:ascii="AR PL UKai CN" w:hAnsi="AR PL UKai CN" w:eastAsia="AR PL UKai CN" w:cs="AR PL UKai CN"/>
          <w:b/>
        </w:rPr>
        <w:t>数据库管理系统</w:t>
      </w:r>
      <w:r>
        <w:rPr>
          <w:rFonts w:hint="eastAsia" w:ascii="AR PL UKai CN" w:hAnsi="AR PL UKai CN" w:eastAsia="AR PL UKai CN" w:cs="AR PL UKai CN"/>
          <w:b/>
        </w:rPr>
        <w:fldChar w:fldCharType="end"/>
      </w:r>
      <w:r>
        <w:rPr>
          <w:rFonts w:hint="eastAsia" w:ascii="AR PL UKai CN" w:hAnsi="AR PL UKai CN" w:eastAsia="AR PL UKai CN" w:cs="AR PL UKai CN"/>
          <w:b/>
        </w:rPr>
        <w:t>（</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DBMS" \o "DBMS" </w:instrText>
      </w:r>
      <w:r>
        <w:rPr>
          <w:rFonts w:hint="eastAsia" w:ascii="AR PL UKai CN" w:hAnsi="AR PL UKai CN" w:eastAsia="AR PL UKai CN" w:cs="AR PL UKai CN"/>
        </w:rPr>
        <w:fldChar w:fldCharType="separate"/>
      </w:r>
      <w:r>
        <w:rPr>
          <w:rFonts w:hint="eastAsia" w:ascii="AR PL UKai CN" w:hAnsi="AR PL UKai CN" w:eastAsia="AR PL UKai CN" w:cs="AR PL UKai CN"/>
          <w:b/>
        </w:rPr>
        <w:t>DBMS</w:t>
      </w:r>
      <w:r>
        <w:rPr>
          <w:rFonts w:hint="eastAsia" w:ascii="AR PL UKai CN" w:hAnsi="AR PL UKai CN" w:eastAsia="AR PL UKai CN" w:cs="AR PL UKai CN"/>
          <w:b/>
        </w:rPr>
        <w:fldChar w:fldCharType="end"/>
      </w:r>
      <w:r>
        <w:rPr>
          <w:rFonts w:hint="eastAsia" w:ascii="AR PL UKai CN" w:hAnsi="AR PL UKai CN" w:eastAsia="AR PL UKai CN" w:cs="AR PL UKai CN"/>
          <w:b/>
        </w:rPr>
        <w:t>）</w:t>
      </w:r>
      <w:r>
        <w:rPr>
          <w:rFonts w:hint="eastAsia" w:ascii="AR PL UKai CN" w:hAnsi="AR PL UKai CN" w:eastAsia="AR PL UKai CN" w:cs="AR PL UKai CN"/>
        </w:rPr>
        <w:t>在写入或更新资料的过程中，为保证</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6%95%B0%E6%8D%AE%E5%BA%93%E4%BA%8B%E5%8A%A1" \o "数据库事务"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事务</w:t>
      </w:r>
      <w:r>
        <w:rPr>
          <w:rFonts w:hint="eastAsia" w:ascii="AR PL UKai CN" w:hAnsi="AR PL UKai CN" w:eastAsia="AR PL UKai CN" w:cs="AR PL UKai CN"/>
        </w:rPr>
        <w:fldChar w:fldCharType="end"/>
      </w:r>
      <w:r>
        <w:rPr>
          <w:rFonts w:hint="eastAsia" w:ascii="AR PL UKai CN" w:hAnsi="AR PL UKai CN" w:eastAsia="AR PL UKai CN" w:cs="AR PL UKai CN"/>
        </w:rPr>
        <w:t>（transaction）是正确可靠的，所必须具备的四个特性：</w:t>
      </w:r>
      <w:r>
        <w:rPr>
          <w:rFonts w:hint="eastAsia" w:ascii="AR PL UKai CN" w:hAnsi="AR PL UKai CN" w:eastAsia="AR PL UKai CN" w:cs="AR PL UKai CN"/>
          <w:b/>
        </w:rPr>
        <w:fldChar w:fldCharType="begin"/>
      </w:r>
      <w:r>
        <w:rPr>
          <w:rFonts w:hint="eastAsia" w:ascii="AR PL UKai CN" w:hAnsi="AR PL UKai CN" w:eastAsia="AR PL UKai CN" w:cs="AR PL UKai CN"/>
          <w:b/>
        </w:rPr>
        <w:instrText xml:space="preserve"> HYPERLINK "https://zh.wikipedia.org/w/index.php?title=%E5%8E%9F%E5%AD%90%E6%80%A7&amp;action=edit&amp;redlink=1" \o "原子性（页面不存在）" </w:instrText>
      </w:r>
      <w:r>
        <w:rPr>
          <w:rFonts w:hint="eastAsia" w:ascii="AR PL UKai CN" w:hAnsi="AR PL UKai CN" w:eastAsia="AR PL UKai CN" w:cs="AR PL UKai CN"/>
          <w:b/>
        </w:rPr>
        <w:fldChar w:fldCharType="separate"/>
      </w:r>
      <w:r>
        <w:rPr>
          <w:rFonts w:hint="eastAsia" w:ascii="AR PL UKai CN" w:hAnsi="AR PL UKai CN" w:eastAsia="AR PL UKai CN" w:cs="AR PL UKai CN"/>
          <w:b/>
        </w:rPr>
        <w:t>原子性</w:t>
      </w:r>
      <w:r>
        <w:rPr>
          <w:rFonts w:hint="eastAsia" w:ascii="AR PL UKai CN" w:hAnsi="AR PL UKai CN" w:eastAsia="AR PL UKai CN" w:cs="AR PL UKai CN"/>
          <w:b/>
        </w:rPr>
        <w:fldChar w:fldCharType="end"/>
      </w:r>
      <w:r>
        <w:rPr>
          <w:rFonts w:hint="eastAsia" w:ascii="AR PL UKai CN" w:hAnsi="AR PL UKai CN" w:eastAsia="AR PL UKai CN" w:cs="AR PL UKai CN"/>
        </w:rPr>
        <w:t>（或称不可分割性）、</w:t>
      </w:r>
      <w:r>
        <w:rPr>
          <w:rFonts w:hint="eastAsia" w:ascii="AR PL UKai CN" w:hAnsi="AR PL UKai CN" w:eastAsia="AR PL UKai CN" w:cs="AR PL UKai CN"/>
          <w:b/>
        </w:rPr>
        <w:fldChar w:fldCharType="begin"/>
      </w:r>
      <w:r>
        <w:rPr>
          <w:rFonts w:hint="eastAsia" w:ascii="AR PL UKai CN" w:hAnsi="AR PL UKai CN" w:eastAsia="AR PL UKai CN" w:cs="AR PL UKai CN"/>
          <w:b/>
        </w:rPr>
        <w:instrText xml:space="preserve"> HYPERLINK "https://zh.wikipedia.org/wiki/%E4%B8%80%E8%87%B4%E6%80%A7" \o "一致性" </w:instrText>
      </w:r>
      <w:r>
        <w:rPr>
          <w:rFonts w:hint="eastAsia" w:ascii="AR PL UKai CN" w:hAnsi="AR PL UKai CN" w:eastAsia="AR PL UKai CN" w:cs="AR PL UKai CN"/>
          <w:b/>
        </w:rPr>
        <w:fldChar w:fldCharType="separate"/>
      </w:r>
      <w:r>
        <w:rPr>
          <w:rFonts w:hint="eastAsia" w:ascii="AR PL UKai CN" w:hAnsi="AR PL UKai CN" w:eastAsia="AR PL UKai CN" w:cs="AR PL UKai CN"/>
          <w:b/>
        </w:rPr>
        <w:t>一致性</w:t>
      </w:r>
      <w:r>
        <w:rPr>
          <w:rFonts w:hint="eastAsia" w:ascii="AR PL UKai CN" w:hAnsi="AR PL UKai CN" w:eastAsia="AR PL UKai CN" w:cs="AR PL UKai CN"/>
          <w:b/>
        </w:rPr>
        <w:fldChar w:fldCharType="end"/>
      </w:r>
      <w:r>
        <w:rPr>
          <w:rFonts w:hint="eastAsia" w:ascii="AR PL UKai CN" w:hAnsi="AR PL UKai CN" w:eastAsia="AR PL UKai CN" w:cs="AR PL UKai CN"/>
        </w:rPr>
        <w:t>、</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9%9A%94%E9%9B%A2%E6%80%A7" \o "隔离性" </w:instrText>
      </w:r>
      <w:r>
        <w:rPr>
          <w:rFonts w:hint="eastAsia" w:ascii="AR PL UKai CN" w:hAnsi="AR PL UKai CN" w:eastAsia="AR PL UKai CN" w:cs="AR PL UKai CN"/>
        </w:rPr>
        <w:fldChar w:fldCharType="separate"/>
      </w:r>
      <w:r>
        <w:rPr>
          <w:rFonts w:hint="eastAsia" w:ascii="AR PL UKai CN" w:hAnsi="AR PL UKai CN" w:eastAsia="AR PL UKai CN" w:cs="AR PL UKai CN"/>
          <w:b/>
        </w:rPr>
        <w:t>隔离性</w:t>
      </w:r>
      <w:r>
        <w:rPr>
          <w:rFonts w:hint="eastAsia" w:ascii="AR PL UKai CN" w:hAnsi="AR PL UKai CN" w:eastAsia="AR PL UKai CN" w:cs="AR PL UKai CN"/>
          <w:b/>
        </w:rPr>
        <w:fldChar w:fldCharType="end"/>
      </w:r>
      <w:r>
        <w:rPr>
          <w:rFonts w:hint="eastAsia" w:ascii="AR PL UKai CN" w:hAnsi="AR PL UKai CN" w:eastAsia="AR PL UKai CN" w:cs="AR PL UKai CN"/>
        </w:rPr>
        <w:t>（又称独立性）、</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ndex.php?title=%E6%8C%81%E4%B9%85%E6%80%A7&amp;action=edit&amp;redlink=1" \o "持久性（页面不存在）" </w:instrText>
      </w:r>
      <w:r>
        <w:rPr>
          <w:rFonts w:hint="eastAsia" w:ascii="AR PL UKai CN" w:hAnsi="AR PL UKai CN" w:eastAsia="AR PL UKai CN" w:cs="AR PL UKai CN"/>
        </w:rPr>
        <w:fldChar w:fldCharType="separate"/>
      </w:r>
      <w:r>
        <w:rPr>
          <w:rFonts w:hint="eastAsia" w:ascii="AR PL UKai CN" w:hAnsi="AR PL UKai CN" w:eastAsia="AR PL UKai CN" w:cs="AR PL UKai CN"/>
          <w:b/>
        </w:rPr>
        <w:t>持久性</w:t>
      </w:r>
      <w:r>
        <w:rPr>
          <w:rFonts w:hint="eastAsia" w:ascii="AR PL UKai CN" w:hAnsi="AR PL UKai CN" w:eastAsia="AR PL UKai CN" w:cs="AR PL UKai CN"/>
          <w:b/>
        </w:rPr>
        <w:fldChar w:fldCharType="end"/>
      </w:r>
      <w:r>
        <w:rPr>
          <w:rFonts w:hint="eastAsia" w:ascii="AR PL UKai CN" w:hAnsi="AR PL UKai CN" w:eastAsia="AR PL UKai CN" w:cs="AR PL UKai CN"/>
        </w:rPr>
        <w:t>。</w:t>
      </w:r>
    </w:p>
    <w:p>
      <w:pPr>
        <w:rPr>
          <w:rFonts w:hint="eastAsia" w:ascii="AR PL UKai CN" w:hAnsi="AR PL UKai CN" w:eastAsia="AR PL UKai CN" w:cs="AR PL UKai CN"/>
        </w:rPr>
      </w:pPr>
    </w:p>
    <w:p>
      <w:pPr>
        <w:pStyle w:val="33"/>
        <w:numPr>
          <w:ilvl w:val="0"/>
          <w:numId w:val="240"/>
        </w:numPr>
        <w:ind w:firstLineChars="0"/>
        <w:rPr>
          <w:rFonts w:hint="eastAsia" w:ascii="AR PL UKai CN" w:hAnsi="AR PL UKai CN" w:eastAsia="AR PL UKai CN" w:cs="AR PL UKai CN"/>
        </w:rPr>
      </w:pPr>
      <w:r>
        <w:rPr>
          <w:rFonts w:hint="eastAsia" w:ascii="AR PL UKai CN" w:hAnsi="AR PL UKai CN" w:eastAsia="AR PL UKai CN" w:cs="AR PL UKai CN"/>
          <w:b/>
        </w:rPr>
        <w:t>Atomicity（原子性）</w:t>
      </w:r>
      <w:r>
        <w:rPr>
          <w:rFonts w:hint="eastAsia" w:ascii="AR PL UKai CN" w:hAnsi="AR PL UKai CN" w:eastAsia="AR PL UKai CN" w:cs="AR PL UKai CN"/>
        </w:rPr>
        <w:t>：一个事务（transaction）中的所有操作，或者全部完成，或者全部不完成，不会结束在中间某个环节。事务在执行过程中发生错误，会被恢复（Rollback）到事务开始前的状态，就像这个事务从来没有执行过一样。即，事务不可分割、不可约简。</w:t>
      </w:r>
    </w:p>
    <w:p>
      <w:pPr>
        <w:pStyle w:val="33"/>
        <w:numPr>
          <w:ilvl w:val="0"/>
          <w:numId w:val="240"/>
        </w:numPr>
        <w:ind w:firstLineChars="0"/>
        <w:rPr>
          <w:rFonts w:hint="eastAsia" w:ascii="AR PL UKai CN" w:hAnsi="AR PL UKai CN" w:eastAsia="AR PL UKai CN" w:cs="AR PL UKai CN"/>
        </w:rPr>
      </w:pPr>
      <w:r>
        <w:rPr>
          <w:rFonts w:hint="eastAsia" w:ascii="AR PL UKai CN" w:hAnsi="AR PL UKai CN" w:eastAsia="AR PL UKai CN" w:cs="AR PL UKai CN"/>
          <w:b/>
        </w:rPr>
        <w:t>Consistency（一致性）</w:t>
      </w:r>
      <w:r>
        <w:rPr>
          <w:rFonts w:hint="eastAsia" w:ascii="AR PL UKai CN" w:hAnsi="AR PL UKai CN" w:eastAsia="AR PL UKai CN" w:cs="AR PL UKai CN"/>
        </w:rPr>
        <w:t>：在事务开始之前和事务结束以后，数据库的完整性没有被破坏。这表示写入的资料必须完全符合所有的预设</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6%95%B0%E6%8D%AE%E5%AE%8C%E6%95%B4%E6%80%A7" \o "数据完整性"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约束</w:t>
      </w:r>
      <w:r>
        <w:rPr>
          <w:rFonts w:hint="eastAsia" w:ascii="AR PL UKai CN" w:hAnsi="AR PL UKai CN" w:eastAsia="AR PL UKai CN" w:cs="AR PL UKai CN"/>
        </w:rPr>
        <w:fldChar w:fldCharType="end"/>
      </w:r>
      <w:r>
        <w:rPr>
          <w:rFonts w:hint="eastAsia" w:ascii="AR PL UKai CN" w:hAnsi="AR PL UKai CN" w:eastAsia="AR PL UKai CN" w:cs="AR PL UKai CN"/>
        </w:rPr>
        <w:t>、</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8%A7%A6%E5%8F%91%E5%99%A8_(%E6%95%B0%E6%8D%AE%E5%BA%93)" \o "触发器 (数据库)"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触发器</w:t>
      </w:r>
      <w:r>
        <w:rPr>
          <w:rFonts w:hint="eastAsia" w:ascii="AR PL UKai CN" w:hAnsi="AR PL UKai CN" w:eastAsia="AR PL UKai CN" w:cs="AR PL UKai CN"/>
        </w:rPr>
        <w:fldChar w:fldCharType="end"/>
      </w:r>
      <w:r>
        <w:rPr>
          <w:rFonts w:hint="eastAsia" w:ascii="AR PL UKai CN" w:hAnsi="AR PL UKai CN" w:eastAsia="AR PL UKai CN" w:cs="AR PL UKai CN"/>
        </w:rPr>
        <w:t>、</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ndex.php?title=%E7%BA%A7%E8%81%94%E5%9B%9E%E6%BB%9A&amp;action=edit&amp;redlink=1"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级联回滚</w:t>
      </w:r>
      <w:r>
        <w:rPr>
          <w:rFonts w:hint="eastAsia" w:ascii="AR PL UKai CN" w:hAnsi="AR PL UKai CN" w:eastAsia="AR PL UKai CN" w:cs="AR PL UKai CN"/>
        </w:rPr>
        <w:fldChar w:fldCharType="end"/>
      </w:r>
      <w:r>
        <w:rPr>
          <w:rFonts w:hint="eastAsia" w:ascii="AR PL UKai CN" w:hAnsi="AR PL UKai CN" w:eastAsia="AR PL UKai CN" w:cs="AR PL UKai CN"/>
        </w:rPr>
        <w:t>等。</w:t>
      </w:r>
    </w:p>
    <w:p>
      <w:pPr>
        <w:pStyle w:val="33"/>
        <w:numPr>
          <w:ilvl w:val="0"/>
          <w:numId w:val="240"/>
        </w:numPr>
        <w:ind w:firstLineChars="0"/>
        <w:rPr>
          <w:rFonts w:hint="eastAsia" w:ascii="AR PL UKai CN" w:hAnsi="AR PL UKai CN" w:eastAsia="AR PL UKai CN" w:cs="AR PL UKai CN"/>
        </w:rPr>
      </w:pPr>
      <w:r>
        <w:rPr>
          <w:rFonts w:hint="eastAsia" w:ascii="AR PL UKai CN" w:hAnsi="AR PL UKai CN" w:eastAsia="AR PL UKai CN" w:cs="AR PL UKai CN"/>
          <w:b/>
        </w:rPr>
        <w:t>Isolation（隔离性）</w:t>
      </w:r>
      <w:r>
        <w:rPr>
          <w:rFonts w:hint="eastAsia" w:ascii="AR PL UKai CN" w:hAnsi="AR PL UKai CN" w:eastAsia="AR PL UKai CN" w:cs="AR PL UKai CN"/>
        </w:rPr>
        <w:t>：数据库允许多个并发事务同时对其数据进行读写和修改的能力，隔离性可以防止多个事务并发执行时由于交叉执行而导致数据的不一致。事务隔离分为不同级别，包括读未提交（Read uncommitted）、读提交（read committed）、可重复读（repeatable read）和串行化（Serializable）。</w:t>
      </w:r>
    </w:p>
    <w:p>
      <w:pPr>
        <w:pStyle w:val="33"/>
        <w:numPr>
          <w:ilvl w:val="0"/>
          <w:numId w:val="240"/>
        </w:numPr>
        <w:ind w:firstLineChars="0"/>
        <w:rPr>
          <w:rFonts w:hint="eastAsia" w:ascii="AR PL UKai CN" w:hAnsi="AR PL UKai CN" w:eastAsia="AR PL UKai CN" w:cs="AR PL UKai CN"/>
        </w:rPr>
      </w:pPr>
      <w:r>
        <w:rPr>
          <w:rFonts w:hint="eastAsia" w:ascii="AR PL UKai CN" w:hAnsi="AR PL UKai CN" w:eastAsia="AR PL UKai CN" w:cs="AR PL UKai CN"/>
          <w:b/>
        </w:rPr>
        <w:t>Durability（持久性）</w:t>
      </w:r>
      <w:r>
        <w:rPr>
          <w:rFonts w:hint="eastAsia" w:ascii="AR PL UKai CN" w:hAnsi="AR PL UKai CN" w:eastAsia="AR PL UKai CN" w:cs="AR PL UKai CN"/>
        </w:rPr>
        <w:t>：事务处理结束后，对数据的修改就是永久的，即便系统故障也不会丢失。</w:t>
      </w:r>
    </w:p>
    <w:p>
      <w:pPr>
        <w:rPr>
          <w:rFonts w:hint="eastAsia" w:ascii="AR PL UKai CN" w:hAnsi="AR PL UKai CN" w:eastAsia="AR PL UKai CN" w:cs="AR PL UKai CN"/>
          <w:lang w:val="en"/>
        </w:rPr>
      </w:pPr>
    </w:p>
    <w:p>
      <w:pPr>
        <w:pStyle w:val="4"/>
        <w:rPr>
          <w:rFonts w:hint="eastAsia" w:ascii="AR PL UKai CN" w:hAnsi="AR PL UKai CN" w:eastAsia="AR PL UKai CN" w:cs="AR PL UKai CN"/>
        </w:rPr>
      </w:pPr>
      <w:bookmarkStart w:id="302" w:name="_Toc151587150"/>
      <w:r>
        <w:rPr>
          <w:rFonts w:hint="eastAsia" w:ascii="AR PL UKai CN" w:hAnsi="AR PL UKai CN" w:eastAsia="AR PL UKai CN" w:cs="AR PL UKai CN"/>
        </w:rPr>
        <w:t>ETL</w:t>
      </w:r>
      <w:bookmarkEnd w:id="302"/>
    </w:p>
    <w:p>
      <w:pPr>
        <w:rPr>
          <w:rFonts w:hint="eastAsia" w:ascii="AR PL UKai CN" w:hAnsi="AR PL UKai CN" w:eastAsia="AR PL UKai CN" w:cs="AR PL UKai CN"/>
        </w:rPr>
      </w:pPr>
      <w:r>
        <w:rPr>
          <w:rFonts w:hint="eastAsia" w:ascii="AR PL UKai CN" w:hAnsi="AR PL UKai CN" w:eastAsia="AR PL UKai CN" w:cs="AR PL UKai CN"/>
        </w:rPr>
        <w:t>ETL，是英文</w:t>
      </w:r>
      <w:r>
        <w:rPr>
          <w:rFonts w:hint="eastAsia" w:ascii="AR PL UKai CN" w:hAnsi="AR PL UKai CN" w:eastAsia="AR PL UKai CN" w:cs="AR PL UKai CN"/>
          <w:b/>
          <w:bCs/>
        </w:rPr>
        <w:t>Extract-Transform-Load</w:t>
      </w:r>
      <w:r>
        <w:rPr>
          <w:rFonts w:hint="eastAsia" w:ascii="AR PL UKai CN" w:hAnsi="AR PL UKai CN" w:eastAsia="AR PL UKai CN" w:cs="AR PL UKai CN"/>
        </w:rPr>
        <w:t>的缩写，用来描述将资料从来源端经过抽取（extract）、转置（transform）、加载（load）至目的端的过程。ETL一词较常用在</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8%B3%87%E6%96%99%E5%80%89%E5%84%B2" \o "数据仓库"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数据仓库</w:t>
      </w:r>
      <w:r>
        <w:rPr>
          <w:rFonts w:hint="eastAsia" w:ascii="AR PL UKai CN" w:hAnsi="AR PL UKai CN" w:eastAsia="AR PL UKai CN" w:cs="AR PL UKai CN"/>
        </w:rPr>
        <w:fldChar w:fldCharType="end"/>
      </w:r>
      <w:r>
        <w:rPr>
          <w:rFonts w:hint="eastAsia" w:ascii="AR PL UKai CN" w:hAnsi="AR PL UKai CN" w:eastAsia="AR PL UKai CN" w:cs="AR PL UKai CN"/>
        </w:rPr>
        <w:t>，但其对象并不限于</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8%B3%87%E6%96%99%E5%80%89%E5%84%B2"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数据仓库</w:t>
      </w:r>
      <w:r>
        <w:rPr>
          <w:rFonts w:hint="eastAsia" w:ascii="AR PL UKai CN" w:hAnsi="AR PL UKai CN" w:eastAsia="AR PL UKai CN" w:cs="AR PL UKai CN"/>
        </w:rPr>
        <w:fldChar w:fldCharType="end"/>
      </w:r>
      <w:r>
        <w:rPr>
          <w:rFonts w:hint="eastAsia" w:ascii="AR PL UKai CN" w:hAnsi="AR PL UKai CN" w:eastAsia="AR PL UKai CN" w:cs="AR PL UKai CN"/>
        </w:rPr>
        <w:t>。</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ETL所描述的过程，一般常见的作法包含ETL或是ELT（Extract-Load-Transform），并且混合使用。通常愈大量的资料、复杂的转换逻辑、目的端为较强运算能力的</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8%B3%87%E6%96%99%E5%BA%AB" \o "数据库"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数据库</w:t>
      </w:r>
      <w:r>
        <w:rPr>
          <w:rFonts w:hint="eastAsia" w:ascii="AR PL UKai CN" w:hAnsi="AR PL UKai CN" w:eastAsia="AR PL UKai CN" w:cs="AR PL UKai CN"/>
        </w:rPr>
        <w:fldChar w:fldCharType="end"/>
      </w:r>
      <w:r>
        <w:rPr>
          <w:rFonts w:hint="eastAsia" w:ascii="AR PL UKai CN" w:hAnsi="AR PL UKai CN" w:eastAsia="AR PL UKai CN" w:cs="AR PL UKai CN"/>
        </w:rPr>
        <w:t>，愈偏向使用ELT，以便运用目的端</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8%B3%87%E6%96%99%E5%BA%AB" \o "数据库"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数据库</w:t>
      </w:r>
      <w:r>
        <w:rPr>
          <w:rFonts w:hint="eastAsia" w:ascii="AR PL UKai CN" w:hAnsi="AR PL UKai CN" w:eastAsia="AR PL UKai CN" w:cs="AR PL UKai CN"/>
        </w:rPr>
        <w:fldChar w:fldCharType="end"/>
      </w:r>
      <w:r>
        <w:rPr>
          <w:rFonts w:hint="eastAsia" w:ascii="AR PL UKai CN" w:hAnsi="AR PL UKai CN" w:eastAsia="AR PL UKai CN" w:cs="AR PL UKai CN"/>
        </w:rPr>
        <w:t>的平行处理能力。</w:t>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303" w:name="_Toc1972188392"/>
      <w:r>
        <w:rPr>
          <w:rFonts w:hint="eastAsia" w:ascii="AR PL UKai CN" w:hAnsi="AR PL UKai CN" w:eastAsia="AR PL UKai CN" w:cs="AR PL UKai CN"/>
        </w:rPr>
        <w:t>读修复（read repair）</w:t>
      </w:r>
      <w:bookmarkEnd w:id="303"/>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304" w:name="_Toc1440256249"/>
      <w:r>
        <w:rPr>
          <w:rFonts w:hint="eastAsia" w:ascii="AR PL UKai CN" w:hAnsi="AR PL UKai CN" w:eastAsia="AR PL UKai CN" w:cs="AR PL UKai CN"/>
        </w:rPr>
        <w:t>Bloom Filter（布隆过滤器）</w:t>
      </w:r>
      <w:bookmarkEnd w:id="304"/>
    </w:p>
    <w:p>
      <w:pPr>
        <w:rPr>
          <w:rFonts w:hint="eastAsia" w:ascii="AR PL UKai CN" w:hAnsi="AR PL UKai CN" w:eastAsia="AR PL UKai CN" w:cs="AR PL UKai CN"/>
        </w:rPr>
      </w:pPr>
      <w:r>
        <w:rPr>
          <w:rFonts w:hint="eastAsia" w:ascii="AR PL UKai CN" w:hAnsi="AR PL UKai CN" w:eastAsia="AR PL UKai CN" w:cs="AR PL UKai CN"/>
          <w:b/>
          <w:bCs/>
        </w:rPr>
        <w:t>布隆过滤器（Bloom Filter）</w:t>
      </w:r>
      <w:r>
        <w:rPr>
          <w:rFonts w:hint="eastAsia" w:ascii="AR PL UKai CN" w:hAnsi="AR PL UKai CN" w:eastAsia="AR PL UKai CN" w:cs="AR PL UKai CN"/>
        </w:rPr>
        <w:t>是1970年由布隆提出的。它实际上是一个很长的</w:t>
      </w:r>
      <w:r>
        <w:rPr>
          <w:rFonts w:hint="eastAsia" w:ascii="AR PL UKai CN" w:hAnsi="AR PL UKai CN" w:eastAsia="AR PL UKai CN" w:cs="AR PL UKai CN"/>
          <w:b/>
          <w:bCs/>
        </w:rPr>
        <w:t>二进制向量</w:t>
      </w:r>
      <w:r>
        <w:rPr>
          <w:rFonts w:hint="eastAsia" w:ascii="AR PL UKai CN" w:hAnsi="AR PL UKai CN" w:eastAsia="AR PL UKai CN" w:cs="AR PL UKai CN"/>
        </w:rPr>
        <w:t>和一系列</w:t>
      </w:r>
      <w:r>
        <w:rPr>
          <w:rFonts w:hint="eastAsia" w:ascii="AR PL UKai CN" w:hAnsi="AR PL UKai CN" w:eastAsia="AR PL UKai CN" w:cs="AR PL UKai CN"/>
          <w:b/>
          <w:bCs/>
        </w:rPr>
        <w:t>随机映射函数</w:t>
      </w:r>
      <w:r>
        <w:rPr>
          <w:rFonts w:hint="eastAsia" w:ascii="AR PL UKai CN" w:hAnsi="AR PL UKai CN" w:eastAsia="AR PL UKai CN" w:cs="AR PL UKai CN"/>
        </w:rPr>
        <w:t>。布隆过滤器可以用于检索一个元素是否在一个集合中。它的优点是空间效率和查询时间都远远超过一般的算法，缺点是有一定的误识别率和删除困难。</w:t>
      </w:r>
    </w:p>
    <w:p>
      <w:pPr>
        <w:rPr>
          <w:rFonts w:hint="eastAsia" w:ascii="AR PL UKai CN" w:hAnsi="AR PL UKai CN" w:eastAsia="AR PL UKai CN" w:cs="AR PL UKai 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rPr>
        <w:t>如果想判断一个元素是不是在一个集合里，一般想到的是将集合中所有元素保存起来，然后通过比较确定。链表、树、散列表（又叫哈希表，Hash table）等等数据结构都是这种思路。但是随着集合中元素的增加，我们需要的存储空间越来越大。同时检索速度也越来越慢，上述三种结构的检索时间复杂度分别为</w:t>
      </w:r>
      <w:r>
        <w:rPr>
          <w:rFonts w:hint="eastAsia" w:ascii="AR PL UKai CN" w:hAnsi="AR PL UKai CN" w:eastAsia="AR PL UKai CN" w:cs="AR PL UKai CN"/>
          <w:lang w:val="en-US" w:eastAsia="zh-CN"/>
        </w:rPr>
        <w:t>O(n), O(log n), O(1)。</w:t>
      </w:r>
    </w:p>
    <w:p>
      <w:pPr>
        <w:rPr>
          <w:rFonts w:hint="default" w:ascii="AR PL UKai CN" w:hAnsi="AR PL UKai CN" w:eastAsia="AR PL UKai CN" w:cs="AR PL UKai CN"/>
          <w:lang w:val="en-US" w:eastAsia="zh-CN"/>
        </w:rPr>
      </w:pPr>
    </w:p>
    <w:p>
      <w:pPr>
        <w:rPr>
          <w:rFonts w:hint="eastAsia" w:ascii="AR PL UKai CN" w:hAnsi="AR PL UKai CN" w:eastAsia="AR PL UKai CN" w:cs="AR PL UKai CN"/>
        </w:rPr>
      </w:pPr>
      <w:r>
        <w:rPr>
          <w:rFonts w:hint="eastAsia" w:ascii="AR PL UKai CN" w:hAnsi="AR PL UKai CN" w:eastAsia="AR PL UKai CN" w:cs="AR PL UKai CN"/>
          <w:b/>
          <w:bCs/>
        </w:rPr>
        <w:t>布隆过滤器</w:t>
      </w:r>
      <w:r>
        <w:rPr>
          <w:rFonts w:hint="eastAsia" w:ascii="AR PL UKai CN" w:hAnsi="AR PL UKai CN" w:eastAsia="AR PL UKai CN" w:cs="AR PL UKai CN"/>
        </w:rPr>
        <w:t>的原理是，当一个元素被加入集合时，通过K个</w:t>
      </w:r>
      <w:r>
        <w:rPr>
          <w:rFonts w:hint="eastAsia" w:ascii="AR PL UKai CN" w:hAnsi="AR PL UKai CN" w:eastAsia="AR PL UKai CN" w:cs="AR PL UKai CN"/>
          <w:b/>
          <w:bCs/>
        </w:rPr>
        <w:t>散列函数</w:t>
      </w:r>
      <w:r>
        <w:rPr>
          <w:rFonts w:hint="eastAsia" w:ascii="AR PL UKai CN" w:hAnsi="AR PL UKai CN" w:eastAsia="AR PL UKai CN" w:cs="AR PL UKai CN"/>
        </w:rPr>
        <w:t>将这个元素映射成一个位数组中的K个点，把它们置为1。检索时，我们只要看看这些点是不是都是1就（大约）知道集合中有没有它了：</w:t>
      </w:r>
    </w:p>
    <w:p>
      <w:pPr>
        <w:numPr>
          <w:ilvl w:val="0"/>
          <w:numId w:val="241"/>
        </w:numPr>
        <w:ind w:left="420" w:leftChars="0" w:hanging="420" w:firstLineChars="0"/>
        <w:rPr>
          <w:rFonts w:hint="eastAsia" w:ascii="AR PL UKai CN" w:hAnsi="AR PL UKai CN" w:eastAsia="AR PL UKai CN" w:cs="AR PL UKai CN"/>
        </w:rPr>
      </w:pPr>
      <w:r>
        <w:rPr>
          <w:rFonts w:hint="eastAsia" w:ascii="AR PL UKai CN" w:hAnsi="AR PL UKai CN" w:eastAsia="AR PL UKai CN" w:cs="AR PL UKai CN"/>
        </w:rPr>
        <w:t>如果这些点有任何一个0，则被检元素一定不在</w:t>
      </w:r>
    </w:p>
    <w:p>
      <w:pPr>
        <w:numPr>
          <w:ilvl w:val="0"/>
          <w:numId w:val="241"/>
        </w:numPr>
        <w:ind w:left="420" w:leftChars="0" w:hanging="420" w:firstLineChars="0"/>
        <w:rPr>
          <w:rFonts w:hint="eastAsia" w:ascii="AR PL UKai CN" w:hAnsi="AR PL UKai CN" w:eastAsia="AR PL UKai CN" w:cs="AR PL UKai CN"/>
        </w:rPr>
      </w:pPr>
      <w:r>
        <w:rPr>
          <w:rFonts w:hint="eastAsia" w:ascii="AR PL UKai CN" w:hAnsi="AR PL UKai CN" w:eastAsia="AR PL UKai CN" w:cs="AR PL UKai CN"/>
        </w:rPr>
        <w:t>如果都是1，则被检元素很可能在</w:t>
      </w:r>
    </w:p>
    <w:p>
      <w:pPr>
        <w:widowControl w:val="0"/>
        <w:numPr>
          <w:ilvl w:val="0"/>
          <w:numId w:val="0"/>
        </w:numPr>
        <w:jc w:val="both"/>
        <w:rPr>
          <w:rFonts w:hint="eastAsia" w:ascii="AR PL UKai CN" w:hAnsi="AR PL UKai CN" w:eastAsia="AR PL UKai CN" w:cs="AR PL UKai CN"/>
        </w:rPr>
      </w:pPr>
    </w:p>
    <w:p>
      <w:pPr>
        <w:keepNext w:val="0"/>
        <w:keepLines w:val="0"/>
        <w:widowControl/>
        <w:suppressLineNumbers w:val="0"/>
        <w:jc w:val="left"/>
      </w:pPr>
      <w:r>
        <w:rPr>
          <w:rFonts w:ascii="SimSun" w:hAnsi="SimSun" w:eastAsia="SimSun" w:cs="SimSun"/>
          <w:kern w:val="0"/>
          <w:sz w:val="24"/>
          <w:szCs w:val="24"/>
          <w:lang w:val="en-US" w:eastAsia="zh-CN" w:bidi="ar"/>
        </w:rPr>
        <w:drawing>
          <wp:inline distT="0" distB="0" distL="114300" distR="114300">
            <wp:extent cx="3429000" cy="1228725"/>
            <wp:effectExtent l="0" t="0" r="0" b="5715"/>
            <wp:docPr id="141" name="图片 6"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41" name="图片 6" descr="IMG_256"/>
                    <pic:cNvPicPr>
                      <a:picLocks noChangeAspect="true"/>
                    </pic:cNvPicPr>
                  </pic:nvPicPr>
                  <pic:blipFill>
                    <a:blip r:embed="rId128"/>
                    <a:stretch>
                      <a:fillRect/>
                    </a:stretch>
                  </pic:blipFill>
                  <pic:spPr>
                    <a:xfrm>
                      <a:off x="0" y="0"/>
                      <a:ext cx="3429000" cy="1228725"/>
                    </a:xfrm>
                    <a:prstGeom prst="rect">
                      <a:avLst/>
                    </a:prstGeom>
                    <a:noFill/>
                    <a:ln w="9525">
                      <a:noFill/>
                    </a:ln>
                  </pic:spPr>
                </pic:pic>
              </a:graphicData>
            </a:graphic>
          </wp:inline>
        </w:drawing>
      </w:r>
    </w:p>
    <w:p>
      <w:pPr>
        <w:rPr>
          <w:rFonts w:hint="default" w:ascii="AR PL UKai CN" w:hAnsi="AR PL UKai CN" w:eastAsia="AR PL UKai CN" w:cs="AR PL UKai CN"/>
          <w:lang w:val="en-US" w:eastAsia="zh-CN"/>
        </w:rPr>
      </w:pPr>
      <w:r>
        <w:rPr>
          <w:rFonts w:hint="eastAsia" w:ascii="AR PL UKai CN" w:hAnsi="AR PL UKai CN" w:eastAsia="AR PL UKai CN" w:cs="AR PL UKai CN"/>
          <w:lang w:eastAsia="zh-CN"/>
        </w:rPr>
        <w:t>上图表示一个含有元素</w:t>
      </w:r>
      <w:r>
        <w:rPr>
          <w:rFonts w:hint="eastAsia" w:ascii="AR PL UKai CN" w:hAnsi="AR PL UKai CN" w:eastAsia="AR PL UKai CN" w:cs="AR PL UKai CN"/>
          <w:lang w:val="en-US" w:eastAsia="zh-CN"/>
        </w:rPr>
        <w:t>x,y,z的集合中，通过布隆过滤器检测出不存在元素w。</w:t>
      </w:r>
    </w:p>
    <w:p>
      <w:pPr>
        <w:rPr>
          <w:rFonts w:hint="eastAsia" w:ascii="AR PL UKai CN" w:hAnsi="AR PL UKai CN" w:eastAsia="AR PL UKai CN" w:cs="AR PL UKai CN"/>
          <w:lang w:eastAsia="zh-CN"/>
        </w:rPr>
      </w:pPr>
    </w:p>
    <w:p>
      <w:pPr>
        <w:rPr>
          <w:rFonts w:hint="eastAsia" w:ascii="AR PL UKai CN" w:hAnsi="AR PL UKai CN" w:eastAsia="AR PL UKai CN" w:cs="AR PL UKai CN"/>
          <w:b/>
          <w:bCs/>
          <w:sz w:val="28"/>
          <w:szCs w:val="32"/>
          <w:lang w:eastAsia="zh-CN"/>
        </w:rPr>
      </w:pPr>
      <w:r>
        <w:rPr>
          <w:rFonts w:hint="eastAsia" w:ascii="AR PL UKai CN" w:hAnsi="AR PL UKai CN" w:eastAsia="AR PL UKai CN" w:cs="AR PL UKai CN"/>
          <w:b/>
          <w:bCs/>
          <w:sz w:val="28"/>
          <w:szCs w:val="32"/>
          <w:lang w:eastAsia="zh-CN"/>
        </w:rPr>
        <w:t>参考</w:t>
      </w: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fldChar w:fldCharType="begin"/>
      </w:r>
      <w:r>
        <w:rPr>
          <w:rFonts w:hint="eastAsia" w:ascii="AR PL UKai CN" w:hAnsi="AR PL UKai CN" w:eastAsia="AR PL UKai CN" w:cs="AR PL UKai CN"/>
          <w:lang w:eastAsia="zh-CN"/>
        </w:rPr>
        <w:instrText xml:space="preserve"> HYPERLINK "https://zh.wikipedia.org/wiki/%E5%B8%83%E9%9A%86%E8%BF%87%E6%BB%A4%E5%99%A8" </w:instrText>
      </w:r>
      <w:r>
        <w:rPr>
          <w:rFonts w:hint="eastAsia" w:ascii="AR PL UKai CN" w:hAnsi="AR PL UKai CN" w:eastAsia="AR PL UKai CN" w:cs="AR PL UKai CN"/>
          <w:lang w:eastAsia="zh-CN"/>
        </w:rPr>
        <w:fldChar w:fldCharType="separate"/>
      </w:r>
      <w:r>
        <w:rPr>
          <w:rStyle w:val="28"/>
          <w:rFonts w:hint="eastAsia" w:ascii="AR PL UKai CN" w:hAnsi="AR PL UKai CN" w:eastAsia="AR PL UKai CN" w:cs="AR PL UKai CN"/>
          <w:lang w:eastAsia="zh-CN"/>
        </w:rPr>
        <w:t>https://zh.wikipedia.org/wiki/%E5%B8%83%E9%9A%86%E8%BF%87%E6%BB%A4%E5%99%A8</w:t>
      </w:r>
      <w:r>
        <w:rPr>
          <w:rFonts w:hint="eastAsia" w:ascii="AR PL UKai CN" w:hAnsi="AR PL UKai CN" w:eastAsia="AR PL UKai CN" w:cs="AR PL UKai CN"/>
          <w:lang w:eastAsia="zh-CN"/>
        </w:rPr>
        <w:fldChar w:fldCharType="end"/>
      </w:r>
    </w:p>
    <w:p>
      <w:pPr>
        <w:rPr>
          <w:rFonts w:hint="eastAsia" w:ascii="AR PL UKai CN" w:hAnsi="AR PL UKai CN" w:eastAsia="AR PL UKai CN" w:cs="AR PL UKai CN"/>
          <w:lang w:eastAsia="zh-CN"/>
        </w:rPr>
      </w:pPr>
    </w:p>
    <w:p>
      <w:pPr>
        <w:pStyle w:val="4"/>
        <w:rPr>
          <w:rFonts w:hint="eastAsia" w:ascii="AR PL UKai CN" w:hAnsi="AR PL UKai CN" w:eastAsia="AR PL UKai CN" w:cs="AR PL UKai CN"/>
        </w:rPr>
      </w:pPr>
      <w:bookmarkStart w:id="305" w:name="_Toc1794703361"/>
      <w:r>
        <w:rPr>
          <w:rFonts w:hint="eastAsia" w:ascii="AR PL UKai CN" w:hAnsi="AR PL UKai CN" w:eastAsia="AR PL UKai CN" w:cs="AR PL UKai CN"/>
        </w:rPr>
        <w:t>数据治理</w:t>
      </w:r>
      <w:bookmarkEnd w:id="305"/>
    </w:p>
    <w:p>
      <w:pPr>
        <w:rPr>
          <w:rFonts w:hint="eastAsia" w:ascii="AR PL UKai CN" w:hAnsi="AR PL UKai CN" w:eastAsia="AR PL UKai CN" w:cs="AR PL UKai CN"/>
        </w:rPr>
      </w:pPr>
      <w:r>
        <w:rPr>
          <w:rFonts w:hint="eastAsia" w:ascii="AR PL UKai CN" w:hAnsi="AR PL UKai CN" w:eastAsia="AR PL UKai CN" w:cs="AR PL UKai CN"/>
        </w:rPr>
        <w:t>数据资产管理</w:t>
      </w:r>
    </w:p>
    <w:p>
      <w:pPr>
        <w:numPr>
          <w:ilvl w:val="0"/>
          <w:numId w:val="242"/>
        </w:numPr>
        <w:rPr>
          <w:rFonts w:hint="eastAsia" w:ascii="AR PL UKai CN" w:hAnsi="AR PL UKai CN" w:eastAsia="AR PL UKai CN" w:cs="AR PL UKai CN"/>
        </w:rPr>
      </w:pPr>
      <w:r>
        <w:rPr>
          <w:rFonts w:hint="eastAsia" w:ascii="AR PL UKai CN" w:hAnsi="AR PL UKai CN" w:eastAsia="AR PL UKai CN" w:cs="AR PL UKai CN"/>
        </w:rPr>
        <w:t>数据标准</w:t>
      </w:r>
    </w:p>
    <w:p>
      <w:pPr>
        <w:numPr>
          <w:ilvl w:val="1"/>
          <w:numId w:val="242"/>
        </w:numPr>
        <w:rPr>
          <w:rFonts w:hint="eastAsia" w:ascii="AR PL UKai CN" w:hAnsi="AR PL UKai CN" w:eastAsia="AR PL UKai CN" w:cs="AR PL UKai CN"/>
        </w:rPr>
      </w:pPr>
      <w:r>
        <w:rPr>
          <w:rFonts w:hint="eastAsia" w:ascii="AR PL UKai CN" w:hAnsi="AR PL UKai CN" w:eastAsia="AR PL UKai CN" w:cs="AR PL UKai CN"/>
        </w:rPr>
        <w:t>基础指标：数据字典，比如0代表男，1代表女等等</w:t>
      </w:r>
    </w:p>
    <w:p>
      <w:pPr>
        <w:numPr>
          <w:ilvl w:val="1"/>
          <w:numId w:val="242"/>
        </w:numPr>
        <w:rPr>
          <w:rFonts w:hint="eastAsia" w:ascii="AR PL UKai CN" w:hAnsi="AR PL UKai CN" w:eastAsia="AR PL UKai CN" w:cs="AR PL UKai CN"/>
        </w:rPr>
      </w:pPr>
      <w:r>
        <w:rPr>
          <w:rFonts w:hint="eastAsia" w:ascii="AR PL UKai CN" w:hAnsi="AR PL UKai CN" w:eastAsia="AR PL UKai CN" w:cs="AR PL UKai CN"/>
        </w:rPr>
        <w:t>计算指标：比如转化率，分子是什么，分母是什么</w:t>
      </w:r>
    </w:p>
    <w:p>
      <w:pPr>
        <w:numPr>
          <w:ilvl w:val="0"/>
          <w:numId w:val="242"/>
        </w:numPr>
        <w:rPr>
          <w:rFonts w:hint="eastAsia" w:ascii="AR PL UKai CN" w:hAnsi="AR PL UKai CN" w:eastAsia="AR PL UKai CN" w:cs="AR PL UKai CN"/>
        </w:rPr>
      </w:pPr>
      <w:r>
        <w:rPr>
          <w:rFonts w:hint="eastAsia" w:ascii="AR PL UKai CN" w:hAnsi="AR PL UKai CN" w:eastAsia="AR PL UKai CN" w:cs="AR PL UKai CN"/>
        </w:rPr>
        <w:t>数据模型：即数据结构，表结构等</w:t>
      </w:r>
    </w:p>
    <w:p>
      <w:pPr>
        <w:numPr>
          <w:ilvl w:val="0"/>
          <w:numId w:val="242"/>
        </w:numPr>
        <w:rPr>
          <w:rFonts w:hint="eastAsia" w:ascii="AR PL UKai CN" w:hAnsi="AR PL UKai CN" w:eastAsia="AR PL UKai CN" w:cs="AR PL UKai CN"/>
        </w:rPr>
      </w:pPr>
      <w:r>
        <w:rPr>
          <w:rFonts w:hint="eastAsia" w:ascii="AR PL UKai CN" w:hAnsi="AR PL UKai CN" w:eastAsia="AR PL UKai CN" w:cs="AR PL UKai CN"/>
        </w:rPr>
        <w:t>元数据：</w:t>
      </w:r>
    </w:p>
    <w:p>
      <w:pPr>
        <w:numPr>
          <w:ilvl w:val="0"/>
          <w:numId w:val="242"/>
        </w:numPr>
        <w:rPr>
          <w:rFonts w:hint="eastAsia" w:ascii="AR PL UKai CN" w:hAnsi="AR PL UKai CN" w:eastAsia="AR PL UKai CN" w:cs="AR PL UKai CN"/>
        </w:rPr>
      </w:pPr>
      <w:r>
        <w:rPr>
          <w:rFonts w:hint="eastAsia" w:ascii="AR PL UKai CN" w:hAnsi="AR PL UKai CN" w:eastAsia="AR PL UKai CN" w:cs="AR PL UKai CN"/>
        </w:rPr>
        <w:t>数据质量</w:t>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306" w:name="_Toc586732534"/>
      <w:r>
        <w:rPr>
          <w:rFonts w:hint="eastAsia" w:ascii="AR PL UKai CN" w:hAnsi="AR PL UKai CN" w:eastAsia="AR PL UKai CN" w:cs="AR PL UKai CN"/>
        </w:rPr>
        <w:t>数据质量</w:t>
      </w:r>
      <w:bookmarkEnd w:id="306"/>
    </w:p>
    <w:p>
      <w:pPr>
        <w:rPr>
          <w:rFonts w:hint="eastAsia" w:ascii="AR PL UKai CN" w:hAnsi="AR PL UKai CN" w:eastAsia="AR PL UKai CN" w:cs="AR PL UKai CN"/>
        </w:rPr>
      </w:pPr>
      <w:r>
        <w:rPr>
          <w:rFonts w:hint="eastAsia" w:ascii="AR PL UKai CN" w:hAnsi="AR PL UKai CN" w:eastAsia="AR PL UKai CN" w:cs="AR PL UKai CN"/>
        </w:rPr>
        <w:t>数据质量可以分为五个方面：</w:t>
      </w:r>
    </w:p>
    <w:p>
      <w:pPr>
        <w:numPr>
          <w:ilvl w:val="0"/>
          <w:numId w:val="243"/>
        </w:numPr>
        <w:rPr>
          <w:rFonts w:hint="eastAsia" w:ascii="AR PL UKai CN" w:hAnsi="AR PL UKai CN" w:eastAsia="AR PL UKai CN" w:cs="AR PL UKai CN"/>
        </w:rPr>
      </w:pPr>
      <w:r>
        <w:rPr>
          <w:rFonts w:hint="eastAsia" w:ascii="AR PL UKai CN" w:hAnsi="AR PL UKai CN" w:eastAsia="AR PL UKai CN" w:cs="AR PL UKai CN"/>
        </w:rPr>
        <w:t>准确性：数据正确的程度</w:t>
      </w:r>
    </w:p>
    <w:p>
      <w:pPr>
        <w:numPr>
          <w:ilvl w:val="1"/>
          <w:numId w:val="243"/>
        </w:numPr>
        <w:rPr>
          <w:rFonts w:hint="eastAsia" w:ascii="AR PL UKai CN" w:hAnsi="AR PL UKai CN" w:eastAsia="AR PL UKai CN" w:cs="AR PL UKai CN"/>
        </w:rPr>
      </w:pPr>
      <w:r>
        <w:rPr>
          <w:rFonts w:hint="eastAsia" w:ascii="AR PL UKai CN" w:hAnsi="AR PL UKai CN" w:eastAsia="AR PL UKai CN" w:cs="AR PL UKai CN"/>
        </w:rPr>
        <w:t>内容正确</w:t>
      </w:r>
    </w:p>
    <w:p>
      <w:pPr>
        <w:numPr>
          <w:ilvl w:val="1"/>
          <w:numId w:val="243"/>
        </w:numPr>
        <w:rPr>
          <w:rFonts w:hint="eastAsia" w:ascii="AR PL UKai CN" w:hAnsi="AR PL UKai CN" w:eastAsia="AR PL UKai CN" w:cs="AR PL UKai CN"/>
        </w:rPr>
      </w:pPr>
      <w:r>
        <w:rPr>
          <w:rFonts w:hint="eastAsia" w:ascii="AR PL UKai CN" w:hAnsi="AR PL UKai CN" w:eastAsia="AR PL UKai CN" w:cs="AR PL UKai CN"/>
        </w:rPr>
        <w:t>格式合法</w:t>
      </w:r>
    </w:p>
    <w:p>
      <w:pPr>
        <w:numPr>
          <w:ilvl w:val="1"/>
          <w:numId w:val="243"/>
        </w:numPr>
        <w:rPr>
          <w:rFonts w:hint="eastAsia" w:ascii="AR PL UKai CN" w:hAnsi="AR PL UKai CN" w:eastAsia="AR PL UKai CN" w:cs="AR PL UKai CN"/>
        </w:rPr>
      </w:pPr>
      <w:r>
        <w:rPr>
          <w:rFonts w:hint="eastAsia" w:ascii="AR PL UKai CN" w:hAnsi="AR PL UKai CN" w:eastAsia="AR PL UKai CN" w:cs="AR PL UKai CN"/>
        </w:rPr>
        <w:t>数据唯一</w:t>
      </w:r>
    </w:p>
    <w:p>
      <w:pPr>
        <w:numPr>
          <w:ilvl w:val="1"/>
          <w:numId w:val="243"/>
        </w:numPr>
        <w:rPr>
          <w:rFonts w:hint="eastAsia" w:ascii="AR PL UKai CN" w:hAnsi="AR PL UKai CN" w:eastAsia="AR PL UKai CN" w:cs="AR PL UKai CN"/>
        </w:rPr>
      </w:pPr>
      <w:r>
        <w:rPr>
          <w:rFonts w:hint="eastAsia" w:ascii="AR PL UKai CN" w:hAnsi="AR PL UKai CN" w:eastAsia="AR PL UKai CN" w:cs="AR PL UKai CN"/>
        </w:rPr>
        <w:t>无脏数据</w:t>
      </w:r>
    </w:p>
    <w:p>
      <w:pPr>
        <w:numPr>
          <w:ilvl w:val="0"/>
          <w:numId w:val="243"/>
        </w:numPr>
        <w:rPr>
          <w:rFonts w:hint="eastAsia" w:ascii="AR PL UKai CN" w:hAnsi="AR PL UKai CN" w:eastAsia="AR PL UKai CN" w:cs="AR PL UKai CN"/>
        </w:rPr>
      </w:pPr>
      <w:r>
        <w:rPr>
          <w:rFonts w:hint="eastAsia" w:ascii="AR PL UKai CN" w:hAnsi="AR PL UKai CN" w:eastAsia="AR PL UKai CN" w:cs="AR PL UKai CN"/>
        </w:rPr>
        <w:t>完整性：</w:t>
      </w:r>
    </w:p>
    <w:p>
      <w:pPr>
        <w:numPr>
          <w:ilvl w:val="1"/>
          <w:numId w:val="243"/>
        </w:numPr>
        <w:rPr>
          <w:rFonts w:hint="eastAsia" w:ascii="AR PL UKai CN" w:hAnsi="AR PL UKai CN" w:eastAsia="AR PL UKai CN" w:cs="AR PL UKai CN"/>
        </w:rPr>
      </w:pPr>
      <w:r>
        <w:rPr>
          <w:rFonts w:hint="eastAsia" w:ascii="AR PL UKai CN" w:hAnsi="AR PL UKai CN" w:eastAsia="AR PL UKai CN" w:cs="AR PL UKai CN"/>
        </w:rPr>
        <w:t>记录完整性：是否没有缺失记录（record）</w:t>
      </w:r>
    </w:p>
    <w:p>
      <w:pPr>
        <w:numPr>
          <w:ilvl w:val="1"/>
          <w:numId w:val="243"/>
        </w:numPr>
        <w:rPr>
          <w:rFonts w:hint="eastAsia" w:ascii="AR PL UKai CN" w:hAnsi="AR PL UKai CN" w:eastAsia="AR PL UKai CN" w:cs="AR PL UKai CN"/>
        </w:rPr>
      </w:pPr>
      <w:r>
        <w:rPr>
          <w:rFonts w:hint="eastAsia" w:ascii="AR PL UKai CN" w:hAnsi="AR PL UKai CN" w:eastAsia="AR PL UKai CN" w:cs="AR PL UKai CN"/>
        </w:rPr>
        <w:t>元素完整性：每条记录是否字段（field）没有缺失</w:t>
      </w:r>
    </w:p>
    <w:p>
      <w:pPr>
        <w:numPr>
          <w:ilvl w:val="0"/>
          <w:numId w:val="243"/>
        </w:numPr>
        <w:rPr>
          <w:rFonts w:hint="eastAsia" w:ascii="AR PL UKai CN" w:hAnsi="AR PL UKai CN" w:eastAsia="AR PL UKai CN" w:cs="AR PL UKai CN"/>
        </w:rPr>
      </w:pPr>
      <w:r>
        <w:rPr>
          <w:rFonts w:hint="eastAsia" w:ascii="AR PL UKai CN" w:hAnsi="AR PL UKai CN" w:eastAsia="AR PL UKai CN" w:cs="AR PL UKai CN"/>
        </w:rPr>
        <w:t>一致性：数据的无矛盾性</w:t>
      </w:r>
    </w:p>
    <w:p>
      <w:pPr>
        <w:numPr>
          <w:ilvl w:val="1"/>
          <w:numId w:val="243"/>
        </w:numPr>
        <w:rPr>
          <w:rFonts w:hint="eastAsia" w:ascii="AR PL UKai CN" w:hAnsi="AR PL UKai CN" w:eastAsia="AR PL UKai CN" w:cs="AR PL UKai CN"/>
        </w:rPr>
      </w:pPr>
      <w:r>
        <w:rPr>
          <w:rFonts w:hint="eastAsia" w:ascii="AR PL UKai CN" w:hAnsi="AR PL UKai CN" w:eastAsia="AR PL UKai CN" w:cs="AR PL UKai CN"/>
        </w:rPr>
        <w:t>相同数据的一致性：同一个值在不同表中应该一致</w:t>
      </w:r>
    </w:p>
    <w:p>
      <w:pPr>
        <w:numPr>
          <w:ilvl w:val="1"/>
          <w:numId w:val="243"/>
        </w:numPr>
        <w:rPr>
          <w:rFonts w:hint="eastAsia" w:ascii="AR PL UKai CN" w:hAnsi="AR PL UKai CN" w:eastAsia="AR PL UKai CN" w:cs="AR PL UKai CN"/>
        </w:rPr>
      </w:pPr>
      <w:r>
        <w:rPr>
          <w:rFonts w:hint="eastAsia" w:ascii="AR PL UKai CN" w:hAnsi="AR PL UKai CN" w:eastAsia="AR PL UKai CN" w:cs="AR PL UKai CN"/>
        </w:rPr>
        <w:t>关联数据的一致性：客户A下单，其必然在登录客户中</w:t>
      </w:r>
      <w:r>
        <w:rPr>
          <w:rFonts w:hint="eastAsia" w:ascii="AR PL UKai CN" w:hAnsi="AR PL UKai CN" w:eastAsia="AR PL UKai CN" w:cs="AR PL UKai CN"/>
        </w:rPr>
        <w:tab/>
      </w:r>
    </w:p>
    <w:p>
      <w:pPr>
        <w:numPr>
          <w:ilvl w:val="0"/>
          <w:numId w:val="243"/>
        </w:numPr>
        <w:rPr>
          <w:rFonts w:hint="eastAsia" w:ascii="AR PL UKai CN" w:hAnsi="AR PL UKai CN" w:eastAsia="AR PL UKai CN" w:cs="AR PL UKai CN"/>
        </w:rPr>
      </w:pPr>
      <w:r>
        <w:rPr>
          <w:rFonts w:hint="eastAsia" w:ascii="AR PL UKai CN" w:hAnsi="AR PL UKai CN" w:eastAsia="AR PL UKai CN" w:cs="AR PL UKai CN"/>
        </w:rPr>
        <w:t>规范性：</w:t>
      </w:r>
    </w:p>
    <w:p>
      <w:pPr>
        <w:numPr>
          <w:ilvl w:val="1"/>
          <w:numId w:val="243"/>
        </w:numPr>
        <w:rPr>
          <w:rFonts w:hint="eastAsia" w:ascii="AR PL UKai CN" w:hAnsi="AR PL UKai CN" w:eastAsia="AR PL UKai CN" w:cs="AR PL UKai CN"/>
        </w:rPr>
      </w:pPr>
      <w:r>
        <w:rPr>
          <w:rFonts w:hint="eastAsia" w:ascii="AR PL UKai CN" w:hAnsi="AR PL UKai CN" w:eastAsia="AR PL UKai CN" w:cs="AR PL UKai CN"/>
        </w:rPr>
        <w:t>是否符合标准</w:t>
      </w:r>
    </w:p>
    <w:p>
      <w:pPr>
        <w:numPr>
          <w:ilvl w:val="1"/>
          <w:numId w:val="243"/>
        </w:numPr>
        <w:rPr>
          <w:rFonts w:hint="eastAsia" w:ascii="AR PL UKai CN" w:hAnsi="AR PL UKai CN" w:eastAsia="AR PL UKai CN" w:cs="AR PL UKai CN"/>
        </w:rPr>
      </w:pPr>
      <w:r>
        <w:rPr>
          <w:rFonts w:hint="eastAsia" w:ascii="AR PL UKai CN" w:hAnsi="AR PL UKai CN" w:eastAsia="AR PL UKai CN" w:cs="AR PL UKai CN"/>
        </w:rPr>
        <w:t>是否符合定义</w:t>
      </w:r>
    </w:p>
    <w:p>
      <w:pPr>
        <w:numPr>
          <w:ilvl w:val="0"/>
          <w:numId w:val="243"/>
        </w:numPr>
        <w:rPr>
          <w:rFonts w:hint="eastAsia" w:ascii="AR PL UKai CN" w:hAnsi="AR PL UKai CN" w:eastAsia="AR PL UKai CN" w:cs="AR PL UKai CN"/>
        </w:rPr>
      </w:pPr>
      <w:r>
        <w:rPr>
          <w:rFonts w:hint="eastAsia" w:ascii="AR PL UKai CN" w:hAnsi="AR PL UKai CN" w:eastAsia="AR PL UKai CN" w:cs="AR PL UKai CN"/>
        </w:rPr>
        <w:t>时效性：</w:t>
      </w: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307" w:name="_Toc883804257"/>
      <w:r>
        <w:rPr>
          <w:rFonts w:hint="eastAsia" w:ascii="AR PL UKai CN" w:hAnsi="AR PL UKai CN" w:eastAsia="AR PL UKai CN" w:cs="AR PL UKai CN"/>
        </w:rPr>
        <w:t>数据接入</w:t>
      </w:r>
      <w:bookmarkEnd w:id="307"/>
    </w:p>
    <w:p>
      <w:pPr>
        <w:rPr>
          <w:rFonts w:hint="eastAsia" w:ascii="AR PL UKai CN" w:hAnsi="AR PL UKai CN" w:eastAsia="AR PL UKai CN" w:cs="AR PL UKai CN"/>
        </w:rPr>
      </w:pPr>
      <w:r>
        <w:rPr>
          <w:rFonts w:hint="eastAsia" w:ascii="AR PL UKai CN" w:hAnsi="AR PL UKai CN" w:eastAsia="AR PL UKai CN" w:cs="AR PL UKai CN"/>
        </w:rPr>
        <w:t>这里特指的是将数据从数据库/数据湖中接入到数据仓库（大数据平台，云端）的过程。包括数据探查和数据定义两个步骤：</w:t>
      </w:r>
    </w:p>
    <w:p>
      <w:pPr>
        <w:numPr>
          <w:ilvl w:val="0"/>
          <w:numId w:val="244"/>
        </w:numPr>
        <w:rPr>
          <w:rFonts w:hint="eastAsia" w:ascii="AR PL UKai CN" w:hAnsi="AR PL UKai CN" w:eastAsia="AR PL UKai CN" w:cs="AR PL UKai CN"/>
        </w:rPr>
      </w:pPr>
      <w:r>
        <w:rPr>
          <w:rFonts w:hint="eastAsia" w:ascii="AR PL UKai CN" w:hAnsi="AR PL UKai CN" w:eastAsia="AR PL UKai CN" w:cs="AR PL UKai CN"/>
        </w:rPr>
        <w:t>数据探查</w:t>
      </w:r>
    </w:p>
    <w:p>
      <w:pPr>
        <w:numPr>
          <w:ilvl w:val="0"/>
          <w:numId w:val="244"/>
        </w:numPr>
        <w:rPr>
          <w:rFonts w:hint="eastAsia" w:ascii="AR PL UKai CN" w:hAnsi="AR PL UKai CN" w:eastAsia="AR PL UKai CN" w:cs="AR PL UKai CN"/>
        </w:rPr>
      </w:pPr>
      <w:r>
        <w:rPr>
          <w:rFonts w:hint="eastAsia" w:ascii="AR PL UKai CN" w:hAnsi="AR PL UKai CN" w:eastAsia="AR PL UKai CN" w:cs="AR PL UKai CN"/>
        </w:rPr>
        <w:t>数据定义</w:t>
      </w:r>
    </w:p>
    <w:p>
      <w:pPr>
        <w:numPr>
          <w:ilvl w:val="1"/>
          <w:numId w:val="244"/>
        </w:numPr>
        <w:rPr>
          <w:rFonts w:hint="eastAsia" w:ascii="AR PL UKai CN" w:hAnsi="AR PL UKai CN" w:eastAsia="AR PL UKai CN" w:cs="AR PL UKai CN"/>
        </w:rPr>
      </w:pPr>
      <w:r>
        <w:rPr>
          <w:rFonts w:hint="eastAsia" w:ascii="AR PL UKai CN" w:hAnsi="AR PL UKai CN" w:eastAsia="AR PL UKai CN" w:cs="AR PL UKai CN"/>
        </w:rPr>
        <w:t>数据处理：读取、格式转换（标准化）、提取、清洗、关联、比对、标识、分发</w:t>
      </w:r>
    </w:p>
    <w:p>
      <w:pPr>
        <w:numPr>
          <w:ilvl w:val="1"/>
          <w:numId w:val="244"/>
        </w:numPr>
        <w:rPr>
          <w:rFonts w:hint="eastAsia" w:ascii="AR PL UKai CN" w:hAnsi="AR PL UKai CN" w:eastAsia="AR PL UKai CN" w:cs="AR PL UKai CN"/>
        </w:rPr>
      </w:pPr>
      <w:r>
        <w:rPr>
          <w:rFonts w:hint="eastAsia" w:ascii="AR PL UKai CN" w:hAnsi="AR PL UKai CN" w:eastAsia="AR PL UKai CN" w:cs="AR PL UKai CN"/>
        </w:rPr>
        <w:t>数据组织定义：定义基础信息、分区、索引</w:t>
      </w:r>
    </w:p>
    <w:p>
      <w:pPr>
        <w:numPr>
          <w:ilvl w:val="1"/>
          <w:numId w:val="244"/>
        </w:numPr>
        <w:rPr>
          <w:rFonts w:hint="eastAsia" w:ascii="AR PL UKai CN" w:hAnsi="AR PL UKai CN" w:eastAsia="AR PL UKai CN" w:cs="AR PL UKai CN"/>
        </w:rPr>
      </w:pPr>
      <w:r>
        <w:rPr>
          <w:rFonts w:hint="eastAsia" w:ascii="AR PL UKai CN" w:hAnsi="AR PL UKai CN" w:eastAsia="AR PL UKai CN" w:cs="AR PL UKai CN"/>
        </w:rPr>
        <w:t>数据服务定义：定义服务策略，包括查询检索、比对订阅、模型分析、数据推送</w:t>
      </w:r>
    </w:p>
    <w:p>
      <w:pPr>
        <w:numPr>
          <w:ilvl w:val="1"/>
          <w:numId w:val="244"/>
        </w:numPr>
        <w:rPr>
          <w:rFonts w:hint="eastAsia" w:ascii="AR PL UKai CN" w:hAnsi="AR PL UKai CN" w:eastAsia="AR PL UKai CN" w:cs="AR PL UKai CN"/>
        </w:rPr>
      </w:pPr>
      <w:r>
        <w:rPr>
          <w:rFonts w:hint="eastAsia" w:ascii="AR PL UKai CN" w:hAnsi="AR PL UKai CN" w:eastAsia="AR PL UKai CN" w:cs="AR PL UKai CN"/>
        </w:rPr>
        <w:t>数据治理定义：分级分类定义、元数据定义、数据血缘查看</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元数据</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数据模型</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数据标准</w:t>
      </w:r>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数据安全</w:t>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308" w:name="_Toc988271965"/>
      <w:r>
        <w:rPr>
          <w:rFonts w:hint="eastAsia" w:ascii="AR PL UKai CN" w:hAnsi="AR PL UKai CN" w:eastAsia="AR PL UKai CN" w:cs="AR PL UKai CN"/>
        </w:rPr>
        <w:t>数据中台</w:t>
      </w:r>
      <w:bookmarkEnd w:id="308"/>
    </w:p>
    <w:p>
      <w:pPr>
        <w:rPr>
          <w:rFonts w:hint="eastAsia" w:ascii="AR PL UKai CN" w:hAnsi="AR PL UKai CN" w:eastAsia="AR PL UKai CN" w:cs="AR PL UKai CN"/>
        </w:rPr>
      </w:pPr>
      <w:r>
        <w:rPr>
          <w:rFonts w:hint="eastAsia" w:ascii="AR PL UKai CN" w:hAnsi="AR PL UKai CN" w:eastAsia="AR PL UKai CN" w:cs="AR PL UKai CN"/>
        </w:rPr>
        <w:t>数据中台的本质就是</w:t>
      </w:r>
      <w:r>
        <w:rPr>
          <w:rFonts w:hint="eastAsia" w:ascii="AR PL UKai CN" w:hAnsi="AR PL UKai CN" w:eastAsia="AR PL UKai CN" w:cs="AR PL UKai CN"/>
          <w:b/>
          <w:bCs/>
        </w:rPr>
        <w:t>数据仓库</w:t>
      </w:r>
      <w:r>
        <w:rPr>
          <w:rFonts w:hint="eastAsia" w:ascii="AR PL UKai CN" w:hAnsi="AR PL UKai CN" w:eastAsia="AR PL UKai CN" w:cs="AR PL UKai CN"/>
        </w:rPr>
        <w:t>+</w:t>
      </w:r>
      <w:r>
        <w:rPr>
          <w:rFonts w:hint="eastAsia" w:ascii="AR PL UKai CN" w:hAnsi="AR PL UKai CN" w:eastAsia="AR PL UKai CN" w:cs="AR PL UKai CN"/>
          <w:b/>
          <w:bCs/>
        </w:rPr>
        <w:t>数据服务中间件</w:t>
      </w:r>
      <w:r>
        <w:rPr>
          <w:rFonts w:hint="eastAsia" w:ascii="AR PL UKai CN" w:hAnsi="AR PL UKai CN" w:eastAsia="AR PL UKai CN" w:cs="AR PL UKai CN"/>
        </w:rPr>
        <w:t>。</w:t>
      </w:r>
    </w:p>
    <w:p>
      <w:pPr>
        <w:pStyle w:val="3"/>
        <w:rPr>
          <w:rFonts w:hint="eastAsia" w:ascii="AR PL UKai CN" w:hAnsi="AR PL UKai CN" w:eastAsia="AR PL UKai CN" w:cs="AR PL UKai CN"/>
        </w:rPr>
      </w:pPr>
      <w:bookmarkStart w:id="309" w:name="_Toc682144583"/>
      <w:r>
        <w:rPr>
          <w:rFonts w:hint="eastAsia" w:ascii="AR PL UKai CN" w:hAnsi="AR PL UKai CN" w:eastAsia="AR PL UKai CN" w:cs="AR PL UKai CN"/>
        </w:rPr>
        <w:t>联系与区别</w:t>
      </w:r>
      <w:bookmarkEnd w:id="309"/>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310" w:name="_Toc1688419298"/>
      <w:r>
        <w:rPr>
          <w:rFonts w:hint="eastAsia" w:ascii="AR PL UKai CN" w:hAnsi="AR PL UKai CN" w:eastAsia="AR PL UKai CN" w:cs="AR PL UKai CN"/>
        </w:rPr>
        <w:t>OLTP、OLAP、HTAP</w:t>
      </w:r>
      <w:bookmarkEnd w:id="310"/>
    </w:p>
    <w:p>
      <w:pPr>
        <w:rPr>
          <w:rFonts w:hint="eastAsia" w:ascii="AR PL UKai CN" w:hAnsi="AR PL UKai CN" w:eastAsia="AR PL UKai CN" w:cs="AR PL UKai CN"/>
        </w:rPr>
      </w:pPr>
      <w:r>
        <w:rPr>
          <w:rFonts w:hint="eastAsia" w:ascii="AR PL UKai CN" w:hAnsi="AR PL UKai CN" w:eastAsia="AR PL UKai CN" w:cs="AR PL UKai CN"/>
          <w:b/>
          <w:bCs/>
        </w:rPr>
        <w:t>OLTP（On-Line Transaction Processing，联机🦐事务处理）</w:t>
      </w:r>
      <w:r>
        <w:rPr>
          <w:rFonts w:hint="eastAsia" w:ascii="AR PL UKai CN" w:hAnsi="AR PL UKai CN" w:eastAsia="AR PL UKai CN" w:cs="AR PL UKai CN"/>
        </w:rPr>
        <w:t>，简单来说就是</w:t>
      </w:r>
      <w:r>
        <w:rPr>
          <w:rFonts w:hint="eastAsia" w:ascii="AR PL UKai CN" w:hAnsi="AR PL UKai CN" w:eastAsia="AR PL UKai CN" w:cs="AR PL UKai CN"/>
          <w:b/>
          <w:bCs/>
        </w:rPr>
        <w:t>增、删、改</w:t>
      </w:r>
      <w:r>
        <w:rPr>
          <w:rFonts w:hint="eastAsia" w:ascii="AR PL UKai CN" w:hAnsi="AR PL UKai CN" w:eastAsia="AR PL UKai CN" w:cs="AR PL UKai CN"/>
        </w:rPr>
        <w:t>的操作，比如银行交易、电商交易等，是传统</w:t>
      </w:r>
      <w:r>
        <w:rPr>
          <w:rFonts w:hint="eastAsia" w:ascii="AR PL UKai CN" w:hAnsi="AR PL UKai CN" w:eastAsia="AR PL UKai CN" w:cs="AR PL UKai CN"/>
          <w:b/>
          <w:bCs/>
        </w:rPr>
        <w:t>关系型数据库</w:t>
      </w:r>
      <w:r>
        <w:rPr>
          <w:rFonts w:hint="eastAsia" w:ascii="AR PL UKai CN" w:hAnsi="AR PL UKai CN" w:eastAsia="AR PL UKai CN" w:cs="AR PL UKai CN"/>
        </w:rPr>
        <w:t>的主要应用。大数据架构中的数据来源（data source）通常是OLTP。</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b/>
          <w:bCs/>
        </w:rPr>
        <w:t>OLAP（On-Line Analytical Processing，联机分析处理）</w:t>
      </w:r>
      <w:r>
        <w:rPr>
          <w:rFonts w:hint="eastAsia" w:ascii="AR PL UKai CN" w:hAnsi="AR PL UKai CN" w:eastAsia="AR PL UKai CN" w:cs="AR PL UKai CN"/>
        </w:rPr>
        <w:t>，简单来说就是</w:t>
      </w:r>
      <w:r>
        <w:rPr>
          <w:rFonts w:hint="eastAsia" w:ascii="AR PL UKai CN" w:hAnsi="AR PL UKai CN" w:eastAsia="AR PL UKai CN" w:cs="AR PL UKai CN"/>
          <w:b/>
          <w:bCs/>
        </w:rPr>
        <w:t>查</w:t>
      </w:r>
      <w:r>
        <w:rPr>
          <w:rFonts w:hint="eastAsia" w:ascii="AR PL UKai CN" w:hAnsi="AR PL UKai CN" w:eastAsia="AR PL UKai CN" w:cs="AR PL UKai CN"/>
        </w:rPr>
        <w:t>的操作，支持复杂的分析操作，侧重决策支持，是</w:t>
      </w:r>
      <w:r>
        <w:rPr>
          <w:rFonts w:hint="eastAsia" w:ascii="AR PL UKai CN" w:hAnsi="AR PL UKai CN" w:eastAsia="AR PL UKai CN" w:cs="AR PL UKai CN"/>
          <w:b/>
          <w:bCs/>
        </w:rPr>
        <w:t>数据仓库</w:t>
      </w:r>
      <w:r>
        <w:rPr>
          <w:rFonts w:hint="eastAsia" w:ascii="AR PL UKai CN" w:hAnsi="AR PL UKai CN" w:eastAsia="AR PL UKai CN" w:cs="AR PL UKai CN"/>
        </w:rPr>
        <w:t>的主要应用，是</w:t>
      </w:r>
      <w:r>
        <w:rPr>
          <w:rFonts w:hint="eastAsia" w:ascii="AR PL UKai CN" w:hAnsi="AR PL UKai CN" w:eastAsia="AR PL UKai CN" w:cs="AR PL UKai CN"/>
          <w:b/>
          <w:bCs/>
        </w:rPr>
        <w:t>商务智能（BI）</w:t>
      </w:r>
      <w:r>
        <w:rPr>
          <w:rFonts w:hint="eastAsia" w:ascii="AR PL UKai CN" w:hAnsi="AR PL UKai CN" w:eastAsia="AR PL UKai CN" w:cs="AR PL UKai CN"/>
        </w:rPr>
        <w:t>中的主要概念之一。大数据架构中的</w:t>
      </w:r>
      <w:r>
        <w:rPr>
          <w:rFonts w:hint="eastAsia" w:ascii="AR PL UKai CN" w:hAnsi="AR PL UKai CN" w:eastAsia="AR PL UKai CN" w:cs="AR PL UKai CN"/>
          <w:b/>
          <w:bCs/>
        </w:rPr>
        <w:t>数据仓库</w:t>
      </w:r>
      <w:r>
        <w:rPr>
          <w:rFonts w:hint="eastAsia" w:ascii="AR PL UKai CN" w:hAnsi="AR PL UKai CN" w:eastAsia="AR PL UKai CN" w:cs="AR PL UKai CN"/>
        </w:rPr>
        <w:t>和</w:t>
      </w:r>
      <w:r>
        <w:rPr>
          <w:rFonts w:hint="eastAsia" w:ascii="AR PL UKai CN" w:hAnsi="AR PL UKai CN" w:eastAsia="AR PL UKai CN" w:cs="AR PL UKai CN"/>
          <w:b/>
          <w:bCs/>
        </w:rPr>
        <w:t>数据湖</w:t>
      </w:r>
      <w:r>
        <w:rPr>
          <w:rFonts w:hint="eastAsia" w:ascii="AR PL UKai CN" w:hAnsi="AR PL UKai CN" w:eastAsia="AR PL UKai CN" w:cs="AR PL UKai CN"/>
        </w:rPr>
        <w:t>是OLAP的。</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drawing>
          <wp:inline distT="0" distB="0" distL="114300" distR="114300">
            <wp:extent cx="3520440" cy="2369185"/>
            <wp:effectExtent l="0" t="0" r="0" b="8255"/>
            <wp:docPr id="9" name="图片 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 name="图片 4"/>
                    <pic:cNvPicPr>
                      <a:picLocks noChangeAspect="true"/>
                    </pic:cNvPicPr>
                  </pic:nvPicPr>
                  <pic:blipFill>
                    <a:blip r:embed="rId129"/>
                    <a:stretch>
                      <a:fillRect/>
                    </a:stretch>
                  </pic:blipFill>
                  <pic:spPr>
                    <a:xfrm>
                      <a:off x="0" y="0"/>
                      <a:ext cx="3520440" cy="2369185"/>
                    </a:xfrm>
                    <a:prstGeom prst="rect">
                      <a:avLst/>
                    </a:prstGeom>
                    <a:noFill/>
                    <a:ln>
                      <a:noFill/>
                    </a:ln>
                  </pic:spPr>
                </pic:pic>
              </a:graphicData>
            </a:graphic>
          </wp:inline>
        </w:drawing>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两者有以下一些区别：</w:t>
      </w:r>
    </w:p>
    <w:tbl>
      <w:tblPr>
        <w:tblStyle w:val="21"/>
        <w:tblW w:w="7658" w:type="dxa"/>
        <w:tblCellSpacing w:w="15" w:type="dxa"/>
        <w:tblInd w:w="0" w:type="dxa"/>
        <w:tblBorders>
          <w:top w:val="single" w:color="DDDDDD" w:sz="4" w:space="0"/>
          <w:left w:val="single" w:color="DDDDDD" w:sz="4" w:space="0"/>
          <w:bottom w:val="single" w:color="DDDDDD" w:sz="4" w:space="0"/>
          <w:right w:val="single" w:color="DDDDDD" w:sz="4"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3871"/>
        <w:gridCol w:w="3787"/>
      </w:tblGrid>
      <w:tr>
        <w:tblPrEx>
          <w:tblBorders>
            <w:top w:val="single" w:color="DDDDDD" w:sz="4" w:space="0"/>
            <w:left w:val="single" w:color="DDDDDD" w:sz="4" w:space="0"/>
            <w:bottom w:val="single" w:color="DDDDDD" w:sz="4" w:space="0"/>
            <w:right w:val="single" w:color="DDDDDD" w:sz="4" w:space="0"/>
            <w:insideH w:val="none" w:color="auto" w:sz="0" w:space="0"/>
            <w:insideV w:val="none" w:color="auto" w:sz="0" w:space="0"/>
          </w:tblBorders>
          <w:tblCellMar>
            <w:top w:w="15" w:type="dxa"/>
            <w:left w:w="15" w:type="dxa"/>
            <w:bottom w:w="15" w:type="dxa"/>
            <w:right w:w="15" w:type="dxa"/>
          </w:tblCellMar>
        </w:tblPrEx>
        <w:trPr>
          <w:tblCellSpacing w:w="15" w:type="dxa"/>
        </w:trPr>
        <w:tc>
          <w:tcPr>
            <w:tcW w:w="3826" w:type="dxa"/>
            <w:tcBorders>
              <w:top w:val="single" w:color="DDDDDD" w:sz="4" w:space="0"/>
              <w:left w:val="single" w:color="DDDDDD" w:sz="4" w:space="0"/>
              <w:bottom w:val="single" w:color="DDDDDD" w:sz="4" w:space="0"/>
              <w:right w:val="single" w:color="DDDDDD" w:sz="4" w:space="0"/>
            </w:tcBorders>
            <w:shd w:val="clear" w:color="auto" w:fill="FFFFFF"/>
            <w:tcMar>
              <w:top w:w="96" w:type="dxa"/>
              <w:left w:w="96" w:type="dxa"/>
              <w:bottom w:w="96" w:type="dxa"/>
              <w:right w:w="96" w:type="dxa"/>
            </w:tcMar>
          </w:tcPr>
          <w:p>
            <w:pPr>
              <w:widowControl/>
              <w:spacing w:line="17" w:lineRule="atLeast"/>
              <w:jc w:val="left"/>
              <w:textAlignment w:val="top"/>
              <w:rPr>
                <w:rFonts w:hint="eastAsia" w:ascii="AR PL UKai CN" w:hAnsi="AR PL UKai CN" w:eastAsia="AR PL UKai CN" w:cs="AR PL UKai CN"/>
                <w:color w:val="333333"/>
                <w:sz w:val="18"/>
                <w:szCs w:val="18"/>
              </w:rPr>
            </w:pPr>
            <w:r>
              <w:rPr>
                <w:rStyle w:val="24"/>
                <w:rFonts w:hint="eastAsia" w:ascii="AR PL UKai CN" w:hAnsi="AR PL UKai CN" w:eastAsia="AR PL UKai CN" w:cs="AR PL UKai CN"/>
                <w:color w:val="333333"/>
                <w:kern w:val="0"/>
                <w:sz w:val="18"/>
                <w:szCs w:val="18"/>
                <w:lang w:bidi="ar"/>
              </w:rPr>
              <w:t>OLAP</w:t>
            </w:r>
          </w:p>
        </w:tc>
        <w:tc>
          <w:tcPr>
            <w:tcW w:w="3742" w:type="dxa"/>
            <w:tcBorders>
              <w:top w:val="single" w:color="DDDDDD" w:sz="4" w:space="0"/>
              <w:left w:val="single" w:color="DDDDDD" w:sz="4" w:space="0"/>
              <w:bottom w:val="single" w:color="DDDDDD" w:sz="4" w:space="0"/>
              <w:right w:val="single" w:color="DDDDDD" w:sz="4" w:space="0"/>
            </w:tcBorders>
            <w:shd w:val="clear" w:color="auto" w:fill="FFFFFF"/>
            <w:tcMar>
              <w:top w:w="96" w:type="dxa"/>
              <w:left w:w="96" w:type="dxa"/>
              <w:bottom w:w="96" w:type="dxa"/>
              <w:right w:w="96" w:type="dxa"/>
            </w:tcMar>
          </w:tcPr>
          <w:p>
            <w:pPr>
              <w:widowControl/>
              <w:spacing w:line="17" w:lineRule="atLeast"/>
              <w:jc w:val="left"/>
              <w:textAlignment w:val="top"/>
              <w:rPr>
                <w:rFonts w:hint="eastAsia" w:ascii="AR PL UKai CN" w:hAnsi="AR PL UKai CN" w:eastAsia="AR PL UKai CN" w:cs="AR PL UKai CN"/>
                <w:color w:val="333333"/>
                <w:sz w:val="18"/>
                <w:szCs w:val="18"/>
              </w:rPr>
            </w:pPr>
            <w:r>
              <w:rPr>
                <w:rStyle w:val="24"/>
                <w:rFonts w:hint="eastAsia" w:ascii="AR PL UKai CN" w:hAnsi="AR PL UKai CN" w:eastAsia="AR PL UKai CN" w:cs="AR PL UKai CN"/>
                <w:color w:val="333333"/>
                <w:kern w:val="0"/>
                <w:sz w:val="18"/>
                <w:szCs w:val="18"/>
                <w:lang w:bidi="ar"/>
              </w:rPr>
              <w:t>OLTP</w:t>
            </w:r>
          </w:p>
        </w:tc>
      </w:tr>
      <w:tr>
        <w:tblPrEx>
          <w:tblBorders>
            <w:top w:val="single" w:color="DDDDDD" w:sz="4" w:space="0"/>
            <w:left w:val="single" w:color="DDDDDD" w:sz="4" w:space="0"/>
            <w:bottom w:val="single" w:color="DDDDDD" w:sz="4" w:space="0"/>
            <w:right w:val="single" w:color="DDDDDD" w:sz="4" w:space="0"/>
            <w:insideH w:val="none" w:color="auto" w:sz="0" w:space="0"/>
            <w:insideV w:val="none" w:color="auto" w:sz="0" w:space="0"/>
          </w:tblBorders>
          <w:shd w:val="clear" w:color="auto" w:fill="FFFFFF"/>
          <w:tblCellMar>
            <w:top w:w="15" w:type="dxa"/>
            <w:left w:w="15" w:type="dxa"/>
            <w:bottom w:w="15" w:type="dxa"/>
            <w:right w:w="15" w:type="dxa"/>
          </w:tblCellMar>
        </w:tblPrEx>
        <w:trPr>
          <w:tblCellSpacing w:w="15" w:type="dxa"/>
        </w:trPr>
        <w:tc>
          <w:tcPr>
            <w:tcW w:w="3826" w:type="dxa"/>
            <w:tcBorders>
              <w:top w:val="single" w:color="DDDDDD" w:sz="4" w:space="0"/>
              <w:left w:val="single" w:color="DDDDDD" w:sz="4" w:space="0"/>
              <w:bottom w:val="single" w:color="DDDDDD" w:sz="4" w:space="0"/>
              <w:right w:val="single" w:color="DDDDDD" w:sz="4" w:space="0"/>
            </w:tcBorders>
            <w:shd w:val="clear" w:color="auto" w:fill="FFFFFF"/>
            <w:tcMar>
              <w:top w:w="96" w:type="dxa"/>
              <w:left w:w="96" w:type="dxa"/>
              <w:bottom w:w="96" w:type="dxa"/>
              <w:right w:w="96" w:type="dxa"/>
            </w:tcMar>
          </w:tcPr>
          <w:p>
            <w:pPr>
              <w:widowControl/>
              <w:spacing w:line="17" w:lineRule="atLeast"/>
              <w:jc w:val="left"/>
              <w:textAlignment w:val="top"/>
              <w:rPr>
                <w:rFonts w:hint="eastAsia" w:ascii="AR PL UKai CN" w:hAnsi="AR PL UKai CN" w:eastAsia="AR PL UKai CN" w:cs="AR PL UKai CN"/>
                <w:color w:val="333333"/>
                <w:sz w:val="18"/>
                <w:szCs w:val="18"/>
              </w:rPr>
            </w:pPr>
            <w:r>
              <w:rPr>
                <w:rFonts w:hint="eastAsia" w:ascii="AR PL UKai CN" w:hAnsi="AR PL UKai CN" w:eastAsia="AR PL UKai CN" w:cs="AR PL UKai CN"/>
                <w:color w:val="333333"/>
                <w:kern w:val="0"/>
                <w:sz w:val="18"/>
                <w:szCs w:val="18"/>
                <w:lang w:bidi="ar"/>
              </w:rPr>
              <w:t>Online analytical processing.</w:t>
            </w:r>
          </w:p>
        </w:tc>
        <w:tc>
          <w:tcPr>
            <w:tcW w:w="3742" w:type="dxa"/>
            <w:tcBorders>
              <w:top w:val="single" w:color="DDDDDD" w:sz="4" w:space="0"/>
              <w:left w:val="single" w:color="DDDDDD" w:sz="4" w:space="0"/>
              <w:bottom w:val="single" w:color="DDDDDD" w:sz="4" w:space="0"/>
              <w:right w:val="single" w:color="DDDDDD" w:sz="4" w:space="0"/>
            </w:tcBorders>
            <w:shd w:val="clear" w:color="auto" w:fill="FFFFFF"/>
            <w:tcMar>
              <w:top w:w="96" w:type="dxa"/>
              <w:left w:w="96" w:type="dxa"/>
              <w:bottom w:w="96" w:type="dxa"/>
              <w:right w:w="96" w:type="dxa"/>
            </w:tcMar>
          </w:tcPr>
          <w:p>
            <w:pPr>
              <w:widowControl/>
              <w:spacing w:line="17" w:lineRule="atLeast"/>
              <w:jc w:val="left"/>
              <w:textAlignment w:val="top"/>
              <w:rPr>
                <w:rFonts w:hint="eastAsia" w:ascii="AR PL UKai CN" w:hAnsi="AR PL UKai CN" w:eastAsia="AR PL UKai CN" w:cs="AR PL UKai CN"/>
                <w:color w:val="333333"/>
                <w:sz w:val="18"/>
                <w:szCs w:val="18"/>
              </w:rPr>
            </w:pPr>
            <w:r>
              <w:rPr>
                <w:rFonts w:hint="eastAsia" w:ascii="AR PL UKai CN" w:hAnsi="AR PL UKai CN" w:eastAsia="AR PL UKai CN" w:cs="AR PL UKai CN"/>
                <w:color w:val="333333"/>
                <w:kern w:val="0"/>
                <w:sz w:val="18"/>
                <w:szCs w:val="18"/>
                <w:lang w:bidi="ar"/>
              </w:rPr>
              <w:t>Online transaction processing.</w:t>
            </w:r>
          </w:p>
        </w:tc>
      </w:tr>
      <w:tr>
        <w:tblPrEx>
          <w:tblBorders>
            <w:top w:val="single" w:color="DDDDDD" w:sz="4" w:space="0"/>
            <w:left w:val="single" w:color="DDDDDD" w:sz="4" w:space="0"/>
            <w:bottom w:val="single" w:color="DDDDDD" w:sz="4" w:space="0"/>
            <w:right w:val="single" w:color="DDDDDD" w:sz="4" w:space="0"/>
            <w:insideH w:val="none" w:color="auto" w:sz="0" w:space="0"/>
            <w:insideV w:val="none" w:color="auto" w:sz="0" w:space="0"/>
          </w:tblBorders>
          <w:shd w:val="clear" w:color="auto" w:fill="FFFFFF"/>
          <w:tblCellMar>
            <w:top w:w="15" w:type="dxa"/>
            <w:left w:w="15" w:type="dxa"/>
            <w:bottom w:w="15" w:type="dxa"/>
            <w:right w:w="15" w:type="dxa"/>
          </w:tblCellMar>
        </w:tblPrEx>
        <w:trPr>
          <w:tblCellSpacing w:w="15" w:type="dxa"/>
        </w:trPr>
        <w:tc>
          <w:tcPr>
            <w:tcW w:w="3826" w:type="dxa"/>
            <w:tcBorders>
              <w:top w:val="single" w:color="DDDDDD" w:sz="4" w:space="0"/>
              <w:left w:val="single" w:color="DDDDDD" w:sz="4" w:space="0"/>
              <w:bottom w:val="single" w:color="DDDDDD" w:sz="4" w:space="0"/>
              <w:right w:val="single" w:color="DDDDDD" w:sz="4" w:space="0"/>
            </w:tcBorders>
            <w:shd w:val="clear" w:color="auto" w:fill="FFFFFF"/>
            <w:tcMar>
              <w:top w:w="96" w:type="dxa"/>
              <w:left w:w="96" w:type="dxa"/>
              <w:bottom w:w="96" w:type="dxa"/>
              <w:right w:w="96" w:type="dxa"/>
            </w:tcMar>
          </w:tcPr>
          <w:p>
            <w:pPr>
              <w:widowControl/>
              <w:spacing w:line="17" w:lineRule="atLeast"/>
              <w:jc w:val="left"/>
              <w:textAlignment w:val="top"/>
              <w:rPr>
                <w:rFonts w:hint="eastAsia" w:ascii="AR PL UKai CN" w:hAnsi="AR PL UKai CN" w:eastAsia="AR PL UKai CN" w:cs="AR PL UKai CN"/>
                <w:color w:val="333333"/>
                <w:sz w:val="18"/>
                <w:szCs w:val="18"/>
              </w:rPr>
            </w:pPr>
            <w:r>
              <w:rPr>
                <w:rFonts w:hint="eastAsia" w:ascii="AR PL UKai CN" w:hAnsi="AR PL UKai CN" w:eastAsia="AR PL UKai CN" w:cs="AR PL UKai CN"/>
                <w:color w:val="333333"/>
                <w:kern w:val="0"/>
                <w:sz w:val="18"/>
                <w:szCs w:val="18"/>
                <w:lang w:bidi="ar"/>
              </w:rPr>
              <w:t>使用数据仓库</w:t>
            </w:r>
          </w:p>
        </w:tc>
        <w:tc>
          <w:tcPr>
            <w:tcW w:w="3742" w:type="dxa"/>
            <w:tcBorders>
              <w:top w:val="single" w:color="DDDDDD" w:sz="4" w:space="0"/>
              <w:left w:val="single" w:color="DDDDDD" w:sz="4" w:space="0"/>
              <w:bottom w:val="single" w:color="DDDDDD" w:sz="4" w:space="0"/>
              <w:right w:val="single" w:color="DDDDDD" w:sz="4" w:space="0"/>
            </w:tcBorders>
            <w:shd w:val="clear" w:color="auto" w:fill="FFFFFF"/>
            <w:tcMar>
              <w:top w:w="96" w:type="dxa"/>
              <w:left w:w="96" w:type="dxa"/>
              <w:bottom w:w="96" w:type="dxa"/>
              <w:right w:w="96" w:type="dxa"/>
            </w:tcMar>
          </w:tcPr>
          <w:p>
            <w:pPr>
              <w:widowControl/>
              <w:spacing w:line="17" w:lineRule="atLeast"/>
              <w:jc w:val="left"/>
              <w:textAlignment w:val="top"/>
              <w:rPr>
                <w:rFonts w:hint="eastAsia" w:ascii="AR PL UKai CN" w:hAnsi="AR PL UKai CN" w:eastAsia="AR PL UKai CN" w:cs="AR PL UKai CN"/>
                <w:color w:val="333333"/>
                <w:sz w:val="18"/>
                <w:szCs w:val="18"/>
              </w:rPr>
            </w:pPr>
            <w:r>
              <w:rPr>
                <w:rFonts w:hint="eastAsia" w:ascii="AR PL UKai CN" w:hAnsi="AR PL UKai CN" w:eastAsia="AR PL UKai CN" w:cs="AR PL UKai CN"/>
                <w:color w:val="333333"/>
                <w:kern w:val="0"/>
                <w:sz w:val="18"/>
                <w:szCs w:val="18"/>
                <w:lang w:bidi="ar"/>
              </w:rPr>
              <w:t>使用传统的数据库（DBMS）</w:t>
            </w:r>
          </w:p>
        </w:tc>
      </w:tr>
      <w:tr>
        <w:tblPrEx>
          <w:tblBorders>
            <w:top w:val="single" w:color="DDDDDD" w:sz="4" w:space="0"/>
            <w:left w:val="single" w:color="DDDDDD" w:sz="4" w:space="0"/>
            <w:bottom w:val="single" w:color="DDDDDD" w:sz="4" w:space="0"/>
            <w:right w:val="single" w:color="DDDDDD" w:sz="4" w:space="0"/>
            <w:insideH w:val="none" w:color="auto" w:sz="0" w:space="0"/>
            <w:insideV w:val="none" w:color="auto" w:sz="0" w:space="0"/>
          </w:tblBorders>
          <w:shd w:val="clear" w:color="auto" w:fill="FFFFFF"/>
          <w:tblCellMar>
            <w:top w:w="15" w:type="dxa"/>
            <w:left w:w="15" w:type="dxa"/>
            <w:bottom w:w="15" w:type="dxa"/>
            <w:right w:w="15" w:type="dxa"/>
          </w:tblCellMar>
        </w:tblPrEx>
        <w:trPr>
          <w:tblCellSpacing w:w="15" w:type="dxa"/>
        </w:trPr>
        <w:tc>
          <w:tcPr>
            <w:tcW w:w="3826" w:type="dxa"/>
            <w:tcBorders>
              <w:top w:val="single" w:color="DDDDDD" w:sz="4" w:space="0"/>
              <w:left w:val="single" w:color="DDDDDD" w:sz="4" w:space="0"/>
              <w:bottom w:val="single" w:color="DDDDDD" w:sz="4" w:space="0"/>
              <w:right w:val="single" w:color="DDDDDD" w:sz="4" w:space="0"/>
            </w:tcBorders>
            <w:shd w:val="clear" w:color="auto" w:fill="FFFFFF"/>
            <w:tcMar>
              <w:top w:w="96" w:type="dxa"/>
              <w:left w:w="96" w:type="dxa"/>
              <w:bottom w:w="96" w:type="dxa"/>
              <w:right w:w="96" w:type="dxa"/>
            </w:tcMar>
          </w:tcPr>
          <w:p>
            <w:pPr>
              <w:widowControl/>
              <w:spacing w:line="17" w:lineRule="atLeast"/>
              <w:jc w:val="left"/>
              <w:textAlignment w:val="top"/>
              <w:rPr>
                <w:rFonts w:hint="eastAsia" w:ascii="AR PL UKai CN" w:hAnsi="AR PL UKai CN" w:eastAsia="AR PL UKai CN" w:cs="AR PL UKai CN"/>
                <w:color w:val="333333"/>
                <w:sz w:val="18"/>
                <w:szCs w:val="18"/>
              </w:rPr>
            </w:pPr>
            <w:r>
              <w:rPr>
                <w:rFonts w:hint="eastAsia" w:ascii="AR PL UKai CN" w:hAnsi="AR PL UKai CN" w:eastAsia="AR PL UKai CN" w:cs="AR PL UKai CN"/>
                <w:color w:val="333333"/>
                <w:kern w:val="0"/>
                <w:sz w:val="18"/>
                <w:szCs w:val="18"/>
                <w:lang w:bidi="ar"/>
              </w:rPr>
              <w:t>通常用作在线的数据</w:t>
            </w:r>
            <w:r>
              <w:rPr>
                <w:rFonts w:hint="eastAsia" w:ascii="AR PL UKai CN" w:hAnsi="AR PL UKai CN" w:eastAsia="AR PL UKai CN" w:cs="AR PL UKai CN"/>
                <w:b/>
                <w:bCs/>
                <w:color w:val="333333"/>
                <w:kern w:val="0"/>
                <w:sz w:val="18"/>
                <w:szCs w:val="18"/>
                <w:lang w:bidi="ar"/>
              </w:rPr>
              <w:t>查询管理</w:t>
            </w:r>
            <w:r>
              <w:rPr>
                <w:rFonts w:hint="eastAsia" w:ascii="AR PL UKai CN" w:hAnsi="AR PL UKai CN" w:eastAsia="AR PL UKai CN" w:cs="AR PL UKai CN"/>
                <w:color w:val="333333"/>
                <w:kern w:val="0"/>
                <w:sz w:val="18"/>
                <w:szCs w:val="18"/>
                <w:lang w:bidi="ar"/>
              </w:rPr>
              <w:t>系统</w:t>
            </w:r>
          </w:p>
        </w:tc>
        <w:tc>
          <w:tcPr>
            <w:tcW w:w="3742" w:type="dxa"/>
            <w:tcBorders>
              <w:top w:val="single" w:color="DDDDDD" w:sz="4" w:space="0"/>
              <w:left w:val="single" w:color="DDDDDD" w:sz="4" w:space="0"/>
              <w:bottom w:val="single" w:color="DDDDDD" w:sz="4" w:space="0"/>
              <w:right w:val="single" w:color="DDDDDD" w:sz="4" w:space="0"/>
            </w:tcBorders>
            <w:shd w:val="clear" w:color="auto" w:fill="FFFFFF"/>
            <w:tcMar>
              <w:top w:w="96" w:type="dxa"/>
              <w:left w:w="96" w:type="dxa"/>
              <w:bottom w:w="96" w:type="dxa"/>
              <w:right w:w="96" w:type="dxa"/>
            </w:tcMar>
          </w:tcPr>
          <w:p>
            <w:pPr>
              <w:widowControl/>
              <w:spacing w:line="17" w:lineRule="atLeast"/>
              <w:jc w:val="left"/>
              <w:textAlignment w:val="top"/>
              <w:rPr>
                <w:rFonts w:hint="eastAsia" w:ascii="AR PL UKai CN" w:hAnsi="AR PL UKai CN" w:eastAsia="AR PL UKai CN" w:cs="AR PL UKai CN"/>
                <w:color w:val="333333"/>
                <w:sz w:val="18"/>
                <w:szCs w:val="18"/>
              </w:rPr>
            </w:pPr>
            <w:r>
              <w:rPr>
                <w:rFonts w:hint="eastAsia" w:ascii="AR PL UKai CN" w:hAnsi="AR PL UKai CN" w:eastAsia="AR PL UKai CN" w:cs="AR PL UKai CN"/>
                <w:color w:val="333333"/>
                <w:kern w:val="0"/>
                <w:sz w:val="18"/>
                <w:szCs w:val="18"/>
                <w:lang w:bidi="ar"/>
              </w:rPr>
              <w:t>通常用作在线的数据库</w:t>
            </w:r>
            <w:r>
              <w:rPr>
                <w:rFonts w:hint="eastAsia" w:ascii="AR PL UKai CN" w:hAnsi="AR PL UKai CN" w:eastAsia="AR PL UKai CN" w:cs="AR PL UKai CN"/>
                <w:b/>
                <w:bCs/>
                <w:color w:val="333333"/>
                <w:kern w:val="0"/>
                <w:sz w:val="18"/>
                <w:szCs w:val="18"/>
                <w:lang w:bidi="ar"/>
              </w:rPr>
              <w:t>增删改</w:t>
            </w:r>
            <w:r>
              <w:rPr>
                <w:rFonts w:hint="eastAsia" w:ascii="AR PL UKai CN" w:hAnsi="AR PL UKai CN" w:eastAsia="AR PL UKai CN" w:cs="AR PL UKai CN"/>
                <w:color w:val="333333"/>
                <w:kern w:val="0"/>
                <w:sz w:val="18"/>
                <w:szCs w:val="18"/>
                <w:lang w:bidi="ar"/>
              </w:rPr>
              <w:t>系统</w:t>
            </w:r>
          </w:p>
        </w:tc>
      </w:tr>
      <w:tr>
        <w:tblPrEx>
          <w:tblBorders>
            <w:top w:val="single" w:color="DDDDDD" w:sz="4" w:space="0"/>
            <w:left w:val="single" w:color="DDDDDD" w:sz="4" w:space="0"/>
            <w:bottom w:val="single" w:color="DDDDDD" w:sz="4" w:space="0"/>
            <w:right w:val="single" w:color="DDDDDD" w:sz="4" w:space="0"/>
            <w:insideH w:val="none" w:color="auto" w:sz="0" w:space="0"/>
            <w:insideV w:val="none" w:color="auto" w:sz="0" w:space="0"/>
          </w:tblBorders>
          <w:shd w:val="clear" w:color="auto" w:fill="FFFFFF"/>
          <w:tblCellMar>
            <w:top w:w="15" w:type="dxa"/>
            <w:left w:w="15" w:type="dxa"/>
            <w:bottom w:w="15" w:type="dxa"/>
            <w:right w:w="15" w:type="dxa"/>
          </w:tblCellMar>
        </w:tblPrEx>
        <w:trPr>
          <w:tblCellSpacing w:w="15" w:type="dxa"/>
        </w:trPr>
        <w:tc>
          <w:tcPr>
            <w:tcW w:w="3826" w:type="dxa"/>
            <w:tcBorders>
              <w:top w:val="single" w:color="DDDDDD" w:sz="4" w:space="0"/>
              <w:left w:val="single" w:color="DDDDDD" w:sz="4" w:space="0"/>
              <w:bottom w:val="single" w:color="DDDDDD" w:sz="4" w:space="0"/>
              <w:right w:val="single" w:color="DDDDDD" w:sz="4" w:space="0"/>
            </w:tcBorders>
            <w:shd w:val="clear" w:color="auto" w:fill="FFFFFF"/>
            <w:tcMar>
              <w:top w:w="96" w:type="dxa"/>
              <w:left w:w="96" w:type="dxa"/>
              <w:bottom w:w="96" w:type="dxa"/>
              <w:right w:w="96" w:type="dxa"/>
            </w:tcMar>
          </w:tcPr>
          <w:p>
            <w:pPr>
              <w:widowControl/>
              <w:spacing w:line="17" w:lineRule="atLeast"/>
              <w:jc w:val="left"/>
              <w:textAlignment w:val="top"/>
              <w:rPr>
                <w:rFonts w:hint="eastAsia" w:ascii="AR PL UKai CN" w:hAnsi="AR PL UKai CN" w:eastAsia="AR PL UKai CN" w:cs="AR PL UKai CN"/>
                <w:color w:val="333333"/>
                <w:sz w:val="18"/>
                <w:szCs w:val="18"/>
              </w:rPr>
            </w:pPr>
            <w:r>
              <w:rPr>
                <w:rFonts w:hint="eastAsia" w:ascii="AR PL UKai CN" w:hAnsi="AR PL UKai CN" w:eastAsia="AR PL UKai CN" w:cs="AR PL UKai CN"/>
                <w:color w:val="333333"/>
                <w:kern w:val="0"/>
                <w:sz w:val="18"/>
                <w:szCs w:val="18"/>
                <w:lang w:bidi="ar"/>
              </w:rPr>
              <w:t>存有来自不同数据库的数据</w:t>
            </w:r>
          </w:p>
        </w:tc>
        <w:tc>
          <w:tcPr>
            <w:tcW w:w="3742" w:type="dxa"/>
            <w:tcBorders>
              <w:top w:val="single" w:color="DDDDDD" w:sz="4" w:space="0"/>
              <w:left w:val="single" w:color="DDDDDD" w:sz="4" w:space="0"/>
              <w:bottom w:val="single" w:color="DDDDDD" w:sz="4" w:space="0"/>
              <w:right w:val="single" w:color="DDDDDD" w:sz="4" w:space="0"/>
            </w:tcBorders>
            <w:shd w:val="clear" w:color="auto" w:fill="FFFFFF"/>
            <w:tcMar>
              <w:top w:w="96" w:type="dxa"/>
              <w:left w:w="96" w:type="dxa"/>
              <w:bottom w:w="96" w:type="dxa"/>
              <w:right w:w="96" w:type="dxa"/>
            </w:tcMar>
          </w:tcPr>
          <w:p>
            <w:pPr>
              <w:widowControl/>
              <w:spacing w:line="17" w:lineRule="atLeast"/>
              <w:jc w:val="left"/>
              <w:textAlignment w:val="top"/>
              <w:rPr>
                <w:rFonts w:hint="eastAsia" w:ascii="AR PL UKai CN" w:hAnsi="AR PL UKai CN" w:eastAsia="AR PL UKai CN" w:cs="AR PL UKai CN"/>
                <w:color w:val="333333"/>
                <w:sz w:val="18"/>
                <w:szCs w:val="18"/>
              </w:rPr>
            </w:pPr>
            <w:r>
              <w:rPr>
                <w:rFonts w:hint="eastAsia" w:ascii="AR PL UKai CN" w:hAnsi="AR PL UKai CN" w:eastAsia="AR PL UKai CN" w:cs="AR PL UKai CN"/>
                <w:color w:val="333333"/>
                <w:kern w:val="0"/>
                <w:sz w:val="18"/>
                <w:szCs w:val="18"/>
                <w:lang w:bidi="ar"/>
              </w:rPr>
              <w:t>存有当前操作的数据</w:t>
            </w:r>
          </w:p>
        </w:tc>
      </w:tr>
      <w:tr>
        <w:tblPrEx>
          <w:tblBorders>
            <w:top w:val="single" w:color="DDDDDD" w:sz="4" w:space="0"/>
            <w:left w:val="single" w:color="DDDDDD" w:sz="4" w:space="0"/>
            <w:bottom w:val="single" w:color="DDDDDD" w:sz="4" w:space="0"/>
            <w:right w:val="single" w:color="DDDDDD" w:sz="4" w:space="0"/>
            <w:insideH w:val="none" w:color="auto" w:sz="0" w:space="0"/>
            <w:insideV w:val="none" w:color="auto" w:sz="0" w:space="0"/>
          </w:tblBorders>
          <w:shd w:val="clear" w:color="auto" w:fill="FFFFFF"/>
          <w:tblCellMar>
            <w:top w:w="15" w:type="dxa"/>
            <w:left w:w="15" w:type="dxa"/>
            <w:bottom w:w="15" w:type="dxa"/>
            <w:right w:w="15" w:type="dxa"/>
          </w:tblCellMar>
        </w:tblPrEx>
        <w:trPr>
          <w:tblCellSpacing w:w="15" w:type="dxa"/>
        </w:trPr>
        <w:tc>
          <w:tcPr>
            <w:tcW w:w="3826" w:type="dxa"/>
            <w:tcBorders>
              <w:top w:val="single" w:color="DDDDDD" w:sz="4" w:space="0"/>
              <w:left w:val="single" w:color="DDDDDD" w:sz="4" w:space="0"/>
              <w:bottom w:val="single" w:color="DDDDDD" w:sz="4" w:space="0"/>
              <w:right w:val="single" w:color="DDDDDD" w:sz="4" w:space="0"/>
            </w:tcBorders>
            <w:shd w:val="clear" w:color="auto" w:fill="FFFFFF"/>
            <w:tcMar>
              <w:top w:w="96" w:type="dxa"/>
              <w:left w:w="96" w:type="dxa"/>
              <w:bottom w:w="96" w:type="dxa"/>
              <w:right w:w="96" w:type="dxa"/>
            </w:tcMar>
          </w:tcPr>
          <w:p>
            <w:pPr>
              <w:widowControl/>
              <w:spacing w:line="17" w:lineRule="atLeast"/>
              <w:jc w:val="left"/>
              <w:textAlignment w:val="top"/>
              <w:rPr>
                <w:rFonts w:hint="eastAsia" w:ascii="AR PL UKai CN" w:hAnsi="AR PL UKai CN" w:eastAsia="AR PL UKai CN" w:cs="AR PL UKai CN"/>
                <w:color w:val="333333"/>
                <w:sz w:val="18"/>
                <w:szCs w:val="18"/>
              </w:rPr>
            </w:pPr>
            <w:r>
              <w:rPr>
                <w:rFonts w:hint="eastAsia" w:ascii="AR PL UKai CN" w:hAnsi="AR PL UKai CN" w:eastAsia="AR PL UKai CN" w:cs="AR PL UKai CN"/>
                <w:color w:val="333333"/>
                <w:kern w:val="0"/>
                <w:sz w:val="18"/>
                <w:szCs w:val="18"/>
                <w:lang w:bidi="ar"/>
              </w:rPr>
              <w:t>只允许读操作，很少有写操作</w:t>
            </w:r>
          </w:p>
        </w:tc>
        <w:tc>
          <w:tcPr>
            <w:tcW w:w="3742" w:type="dxa"/>
            <w:tcBorders>
              <w:top w:val="single" w:color="DDDDDD" w:sz="4" w:space="0"/>
              <w:left w:val="single" w:color="DDDDDD" w:sz="4" w:space="0"/>
              <w:bottom w:val="single" w:color="DDDDDD" w:sz="4" w:space="0"/>
              <w:right w:val="single" w:color="DDDDDD" w:sz="4" w:space="0"/>
            </w:tcBorders>
            <w:shd w:val="clear" w:color="auto" w:fill="FFFFFF"/>
            <w:tcMar>
              <w:top w:w="96" w:type="dxa"/>
              <w:left w:w="96" w:type="dxa"/>
              <w:bottom w:w="96" w:type="dxa"/>
              <w:right w:w="96" w:type="dxa"/>
            </w:tcMar>
          </w:tcPr>
          <w:p>
            <w:pPr>
              <w:widowControl/>
              <w:spacing w:line="17" w:lineRule="atLeast"/>
              <w:jc w:val="left"/>
              <w:textAlignment w:val="top"/>
              <w:rPr>
                <w:rFonts w:hint="eastAsia" w:ascii="AR PL UKai CN" w:hAnsi="AR PL UKai CN" w:eastAsia="AR PL UKai CN" w:cs="AR PL UKai CN"/>
                <w:color w:val="333333"/>
                <w:sz w:val="18"/>
                <w:szCs w:val="18"/>
              </w:rPr>
            </w:pPr>
            <w:r>
              <w:rPr>
                <w:rFonts w:hint="eastAsia" w:ascii="AR PL UKai CN" w:hAnsi="AR PL UKai CN" w:eastAsia="AR PL UKai CN" w:cs="AR PL UKai CN"/>
                <w:color w:val="333333"/>
                <w:kern w:val="0"/>
                <w:sz w:val="18"/>
                <w:szCs w:val="18"/>
                <w:lang w:bidi="ar"/>
              </w:rPr>
              <w:t>允许读写操作</w:t>
            </w:r>
          </w:p>
        </w:tc>
      </w:tr>
      <w:tr>
        <w:tblPrEx>
          <w:tblBorders>
            <w:top w:val="single" w:color="DDDDDD" w:sz="4" w:space="0"/>
            <w:left w:val="single" w:color="DDDDDD" w:sz="4" w:space="0"/>
            <w:bottom w:val="single" w:color="DDDDDD" w:sz="4" w:space="0"/>
            <w:right w:val="single" w:color="DDDDDD" w:sz="4" w:space="0"/>
            <w:insideH w:val="none" w:color="auto" w:sz="0" w:space="0"/>
            <w:insideV w:val="none" w:color="auto" w:sz="0" w:space="0"/>
          </w:tblBorders>
          <w:shd w:val="clear" w:color="auto" w:fill="FFFFFF"/>
          <w:tblCellMar>
            <w:top w:w="15" w:type="dxa"/>
            <w:left w:w="15" w:type="dxa"/>
            <w:bottom w:w="15" w:type="dxa"/>
            <w:right w:w="15" w:type="dxa"/>
          </w:tblCellMar>
        </w:tblPrEx>
        <w:trPr>
          <w:tblCellSpacing w:w="15" w:type="dxa"/>
        </w:trPr>
        <w:tc>
          <w:tcPr>
            <w:tcW w:w="3826" w:type="dxa"/>
            <w:tcBorders>
              <w:top w:val="single" w:color="DDDDDD" w:sz="4" w:space="0"/>
              <w:left w:val="single" w:color="DDDDDD" w:sz="4" w:space="0"/>
              <w:bottom w:val="single" w:color="DDDDDD" w:sz="4" w:space="0"/>
              <w:right w:val="single" w:color="DDDDDD" w:sz="4" w:space="0"/>
            </w:tcBorders>
            <w:shd w:val="clear" w:color="auto" w:fill="FFFFFF"/>
            <w:tcMar>
              <w:top w:w="96" w:type="dxa"/>
              <w:left w:w="96" w:type="dxa"/>
              <w:bottom w:w="96" w:type="dxa"/>
              <w:right w:w="96" w:type="dxa"/>
            </w:tcMar>
          </w:tcPr>
          <w:p>
            <w:pPr>
              <w:widowControl/>
              <w:spacing w:line="17" w:lineRule="atLeast"/>
              <w:jc w:val="left"/>
              <w:textAlignment w:val="top"/>
              <w:rPr>
                <w:rFonts w:hint="eastAsia" w:ascii="AR PL UKai CN" w:hAnsi="AR PL UKai CN" w:eastAsia="AR PL UKai CN" w:cs="AR PL UKai CN"/>
                <w:color w:val="333333"/>
                <w:sz w:val="18"/>
                <w:szCs w:val="18"/>
              </w:rPr>
            </w:pPr>
            <w:r>
              <w:rPr>
                <w:rFonts w:hint="eastAsia" w:ascii="AR PL UKai CN" w:hAnsi="AR PL UKai CN" w:eastAsia="AR PL UKai CN" w:cs="AR PL UKai CN"/>
                <w:color w:val="333333"/>
                <w:kern w:val="0"/>
                <w:sz w:val="18"/>
                <w:szCs w:val="18"/>
                <w:lang w:bidi="ar"/>
              </w:rPr>
              <w:t>查询操作会很复杂</w:t>
            </w:r>
          </w:p>
        </w:tc>
        <w:tc>
          <w:tcPr>
            <w:tcW w:w="3742" w:type="dxa"/>
            <w:tcBorders>
              <w:top w:val="single" w:color="DDDDDD" w:sz="4" w:space="0"/>
              <w:left w:val="single" w:color="DDDDDD" w:sz="4" w:space="0"/>
              <w:bottom w:val="single" w:color="DDDDDD" w:sz="4" w:space="0"/>
              <w:right w:val="single" w:color="DDDDDD" w:sz="4" w:space="0"/>
            </w:tcBorders>
            <w:shd w:val="clear" w:color="auto" w:fill="FFFFFF"/>
            <w:tcMar>
              <w:top w:w="96" w:type="dxa"/>
              <w:left w:w="96" w:type="dxa"/>
              <w:bottom w:w="96" w:type="dxa"/>
              <w:right w:w="96" w:type="dxa"/>
            </w:tcMar>
          </w:tcPr>
          <w:p>
            <w:pPr>
              <w:widowControl/>
              <w:spacing w:line="17" w:lineRule="atLeast"/>
              <w:jc w:val="left"/>
              <w:textAlignment w:val="top"/>
              <w:rPr>
                <w:rFonts w:hint="eastAsia" w:ascii="AR PL UKai CN" w:hAnsi="AR PL UKai CN" w:eastAsia="AR PL UKai CN" w:cs="AR PL UKai CN"/>
                <w:color w:val="333333"/>
                <w:sz w:val="18"/>
                <w:szCs w:val="18"/>
              </w:rPr>
            </w:pPr>
            <w:r>
              <w:rPr>
                <w:rFonts w:hint="eastAsia" w:ascii="AR PL UKai CN" w:hAnsi="AR PL UKai CN" w:eastAsia="AR PL UKai CN" w:cs="AR PL UKai CN"/>
                <w:color w:val="333333"/>
                <w:kern w:val="0"/>
                <w:sz w:val="18"/>
                <w:szCs w:val="18"/>
                <w:lang w:bidi="ar"/>
              </w:rPr>
              <w:t>查询操作通常很简单</w:t>
            </w:r>
          </w:p>
        </w:tc>
      </w:tr>
      <w:tr>
        <w:tblPrEx>
          <w:tblBorders>
            <w:top w:val="single" w:color="DDDDDD" w:sz="4" w:space="0"/>
            <w:left w:val="single" w:color="DDDDDD" w:sz="4" w:space="0"/>
            <w:bottom w:val="single" w:color="DDDDDD" w:sz="4" w:space="0"/>
            <w:right w:val="single" w:color="DDDDDD" w:sz="4" w:space="0"/>
            <w:insideH w:val="none" w:color="auto" w:sz="0" w:space="0"/>
            <w:insideV w:val="none" w:color="auto" w:sz="0" w:space="0"/>
          </w:tblBorders>
          <w:shd w:val="clear" w:color="auto" w:fill="FFFFFF"/>
          <w:tblCellMar>
            <w:top w:w="15" w:type="dxa"/>
            <w:left w:w="15" w:type="dxa"/>
            <w:bottom w:w="15" w:type="dxa"/>
            <w:right w:w="15" w:type="dxa"/>
          </w:tblCellMar>
        </w:tblPrEx>
        <w:trPr>
          <w:tblCellSpacing w:w="15" w:type="dxa"/>
        </w:trPr>
        <w:tc>
          <w:tcPr>
            <w:tcW w:w="3826" w:type="dxa"/>
            <w:tcBorders>
              <w:top w:val="single" w:color="DDDDDD" w:sz="4" w:space="0"/>
              <w:left w:val="single" w:color="DDDDDD" w:sz="4" w:space="0"/>
              <w:bottom w:val="single" w:color="DDDDDD" w:sz="4" w:space="0"/>
              <w:right w:val="single" w:color="DDDDDD" w:sz="4" w:space="0"/>
            </w:tcBorders>
            <w:shd w:val="clear" w:color="auto" w:fill="FFFFFF"/>
            <w:tcMar>
              <w:top w:w="96" w:type="dxa"/>
              <w:left w:w="96" w:type="dxa"/>
              <w:bottom w:w="96" w:type="dxa"/>
              <w:right w:w="96" w:type="dxa"/>
            </w:tcMar>
          </w:tcPr>
          <w:p>
            <w:pPr>
              <w:widowControl/>
              <w:spacing w:line="17" w:lineRule="atLeast"/>
              <w:jc w:val="left"/>
              <w:textAlignment w:val="top"/>
              <w:rPr>
                <w:rFonts w:hint="eastAsia" w:ascii="AR PL UKai CN" w:hAnsi="AR PL UKai CN" w:eastAsia="AR PL UKai CN" w:cs="AR PL UKai CN"/>
                <w:color w:val="333333"/>
                <w:kern w:val="0"/>
                <w:sz w:val="18"/>
                <w:szCs w:val="18"/>
                <w:lang w:bidi="ar"/>
              </w:rPr>
            </w:pPr>
            <w:r>
              <w:rPr>
                <w:rFonts w:hint="eastAsia" w:ascii="AR PL UKai CN" w:hAnsi="AR PL UKai CN" w:eastAsia="AR PL UKai CN" w:cs="AR PL UKai CN"/>
                <w:color w:val="333333"/>
                <w:kern w:val="0"/>
                <w:sz w:val="18"/>
                <w:szCs w:val="18"/>
                <w:lang w:bidi="ar"/>
              </w:rPr>
              <w:t>用户为数据科学家、业务分析师等</w:t>
            </w:r>
          </w:p>
        </w:tc>
        <w:tc>
          <w:tcPr>
            <w:tcW w:w="3742" w:type="dxa"/>
            <w:tcBorders>
              <w:top w:val="single" w:color="DDDDDD" w:sz="4" w:space="0"/>
              <w:left w:val="single" w:color="DDDDDD" w:sz="4" w:space="0"/>
              <w:bottom w:val="single" w:color="DDDDDD" w:sz="4" w:space="0"/>
              <w:right w:val="single" w:color="DDDDDD" w:sz="4" w:space="0"/>
            </w:tcBorders>
            <w:shd w:val="clear" w:color="auto" w:fill="FFFFFF"/>
            <w:tcMar>
              <w:top w:w="96" w:type="dxa"/>
              <w:left w:w="96" w:type="dxa"/>
              <w:bottom w:w="96" w:type="dxa"/>
              <w:right w:w="96" w:type="dxa"/>
            </w:tcMar>
          </w:tcPr>
          <w:p>
            <w:pPr>
              <w:widowControl/>
              <w:spacing w:line="17" w:lineRule="atLeast"/>
              <w:jc w:val="left"/>
              <w:textAlignment w:val="top"/>
              <w:rPr>
                <w:rFonts w:hint="eastAsia" w:ascii="AR PL UKai CN" w:hAnsi="AR PL UKai CN" w:eastAsia="AR PL UKai CN" w:cs="AR PL UKai CN"/>
                <w:color w:val="333333"/>
                <w:kern w:val="0"/>
                <w:sz w:val="18"/>
                <w:szCs w:val="18"/>
                <w:lang w:bidi="ar"/>
              </w:rPr>
            </w:pPr>
            <w:r>
              <w:rPr>
                <w:rFonts w:hint="eastAsia" w:ascii="AR PL UKai CN" w:hAnsi="AR PL UKai CN" w:eastAsia="AR PL UKai CN" w:cs="AR PL UKai CN"/>
                <w:color w:val="333333"/>
                <w:kern w:val="0"/>
                <w:sz w:val="18"/>
                <w:szCs w:val="18"/>
                <w:lang w:bidi="ar"/>
              </w:rPr>
              <w:t>用户为前线员工</w:t>
            </w:r>
          </w:p>
        </w:tc>
      </w:tr>
    </w:tbl>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近年来，对于同时支持OLTP和OLAP的需求，HTAP（Hybrid Transactional/Analytical Processing）出现。基于创新的计算存储框架，HTAP 数据库能够在一份数据上同时支撑业务系统运行和 OLAP 场景，避免在传统架构中，在线与离线数据库之间大量的数据交互。此外，HTAP 基于分布式架构，支持弹性扩容，可按需扩展吞吐或存储。</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t>HTAP 会成为数据库的未来吗？ - TiDB Robot的文章 - 知乎</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uanlan.zhihu.com/p/118592173"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zhuanlan.zhihu.com/p/118592173</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每周一论文：HTAP - 周哲武的文章 - 知乎</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uanlan.zhihu.com/p/47265992"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zhuanlan.zhihu.com/p/47265992</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311" w:name="_Toc1671716692"/>
      <w:r>
        <w:rPr>
          <w:rFonts w:hint="eastAsia" w:ascii="AR PL UKai CN" w:hAnsi="AR PL UKai CN" w:eastAsia="AR PL UKai CN" w:cs="AR PL UKai CN"/>
        </w:rPr>
        <w:t>元数据、主数据</w:t>
      </w:r>
      <w:bookmarkEnd w:id="311"/>
    </w:p>
    <w:p>
      <w:pPr>
        <w:rPr>
          <w:rFonts w:hint="eastAsia" w:ascii="AR PL UKai CN" w:hAnsi="AR PL UKai CN" w:eastAsia="AR PL UKai CN" w:cs="AR PL UKai CN"/>
        </w:rPr>
      </w:pPr>
      <w:r>
        <w:rPr>
          <w:rFonts w:hint="eastAsia" w:ascii="AR PL UKai CN" w:hAnsi="AR PL UKai CN" w:eastAsia="AR PL UKai CN" w:cs="AR PL UKai CN"/>
        </w:rPr>
        <w:t>主数据就是数据本身，而元数据指的是描述数据的数据，比如数据的历史，元数据可以用于追溯数据的生成过程和血缘关系，用于评估数据变更造成的影响和数据正确性核查</w:t>
      </w: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312" w:name="_Toc1517951914"/>
      <w:r>
        <w:rPr>
          <w:rFonts w:hint="eastAsia" w:ascii="AR PL UKai CN" w:hAnsi="AR PL UKai CN" w:eastAsia="AR PL UKai CN" w:cs="AR PL UKai CN"/>
        </w:rPr>
        <w:t>接口、存储、程序</w:t>
      </w:r>
      <w:bookmarkEnd w:id="312"/>
    </w:p>
    <w:p>
      <w:pPr>
        <w:rPr>
          <w:rFonts w:hint="eastAsia" w:ascii="AR PL UKai CN" w:hAnsi="AR PL UKai CN" w:eastAsia="AR PL UKai CN" w:cs="AR PL UKai CN"/>
        </w:rPr>
      </w:pPr>
      <w:r>
        <w:rPr>
          <w:rFonts w:hint="eastAsia" w:ascii="AR PL UKai CN" w:hAnsi="AR PL UKai CN" w:eastAsia="AR PL UKai CN" w:cs="AR PL UKai CN"/>
        </w:rPr>
        <w:t>此三者可以被视为组成一个数据存储系统的三个部分：</w:t>
      </w:r>
    </w:p>
    <w:p>
      <w:pPr>
        <w:numPr>
          <w:ilvl w:val="0"/>
          <w:numId w:val="245"/>
        </w:numPr>
        <w:rPr>
          <w:rFonts w:hint="eastAsia" w:ascii="AR PL UKai CN" w:hAnsi="AR PL UKai CN" w:eastAsia="AR PL UKai CN" w:cs="AR PL UKai CN"/>
        </w:rPr>
      </w:pPr>
      <w:r>
        <w:rPr>
          <w:rFonts w:hint="eastAsia" w:ascii="AR PL UKai CN" w:hAnsi="AR PL UKai CN" w:eastAsia="AR PL UKai CN" w:cs="AR PL UKai CN"/>
          <w:b/>
          <w:bCs/>
        </w:rPr>
        <w:t>程序</w:t>
      </w:r>
      <w:r>
        <w:rPr>
          <w:rFonts w:hint="eastAsia" w:ascii="AR PL UKai CN" w:hAnsi="AR PL UKai CN" w:eastAsia="AR PL UKai CN" w:cs="AR PL UKai CN"/>
        </w:rPr>
        <w:t>：操作数据的程序、引擎，比如RDBMS</w:t>
      </w:r>
    </w:p>
    <w:p>
      <w:pPr>
        <w:numPr>
          <w:ilvl w:val="0"/>
          <w:numId w:val="245"/>
        </w:numPr>
        <w:rPr>
          <w:rFonts w:hint="eastAsia" w:ascii="AR PL UKai CN" w:hAnsi="AR PL UKai CN" w:eastAsia="AR PL UKai CN" w:cs="AR PL UKai CN"/>
        </w:rPr>
      </w:pPr>
      <w:r>
        <w:rPr>
          <w:rFonts w:hint="eastAsia" w:ascii="AR PL UKai CN" w:hAnsi="AR PL UKai CN" w:eastAsia="AR PL UKai CN" w:cs="AR PL UKai CN"/>
          <w:b/>
          <w:bCs/>
        </w:rPr>
        <w:t>存储</w:t>
      </w:r>
      <w:r>
        <w:rPr>
          <w:rFonts w:hint="eastAsia" w:ascii="AR PL UKai CN" w:hAnsi="AR PL UKai CN" w:eastAsia="AR PL UKai CN" w:cs="AR PL UKai CN"/>
        </w:rPr>
        <w:t>：即存储数据的内容，在硬盘/内存中，可以分为</w:t>
      </w:r>
      <w:r>
        <w:rPr>
          <w:rFonts w:hint="eastAsia" w:ascii="AR PL UKai CN" w:hAnsi="AR PL UKai CN" w:eastAsia="AR PL UKai CN" w:cs="AR PL UKai CN"/>
          <w:b/>
          <w:bCs/>
        </w:rPr>
        <w:t>数据</w:t>
      </w:r>
      <w:r>
        <w:rPr>
          <w:rFonts w:hint="eastAsia" w:ascii="AR PL UKai CN" w:hAnsi="AR PL UKai CN" w:eastAsia="AR PL UKai CN" w:cs="AR PL UKai CN"/>
        </w:rPr>
        <w:t>和</w:t>
      </w:r>
      <w:r>
        <w:rPr>
          <w:rFonts w:hint="eastAsia" w:ascii="AR PL UKai CN" w:hAnsi="AR PL UKai CN" w:eastAsia="AR PL UKai CN" w:cs="AR PL UKai CN"/>
          <w:b/>
          <w:bCs/>
        </w:rPr>
        <w:t>元数据</w:t>
      </w:r>
      <w:r>
        <w:rPr>
          <w:rFonts w:hint="eastAsia" w:ascii="AR PL UKai CN" w:hAnsi="AR PL UKai CN" w:eastAsia="AR PL UKai CN" w:cs="AR PL UKai CN"/>
        </w:rPr>
        <w:t>，不同的存储有各自的数据结构</w:t>
      </w:r>
    </w:p>
    <w:p>
      <w:pPr>
        <w:numPr>
          <w:ilvl w:val="0"/>
          <w:numId w:val="245"/>
        </w:numPr>
        <w:rPr>
          <w:rFonts w:hint="eastAsia" w:ascii="AR PL UKai CN" w:hAnsi="AR PL UKai CN" w:eastAsia="AR PL UKai CN" w:cs="AR PL UKai CN"/>
        </w:rPr>
      </w:pPr>
      <w:r>
        <w:rPr>
          <w:rFonts w:hint="eastAsia" w:ascii="AR PL UKai CN" w:hAnsi="AR PL UKai CN" w:eastAsia="AR PL UKai CN" w:cs="AR PL UKai CN"/>
          <w:b/>
          <w:bCs/>
        </w:rPr>
        <w:t>接口</w:t>
      </w:r>
      <w:r>
        <w:rPr>
          <w:rFonts w:hint="eastAsia" w:ascii="AR PL UKai CN" w:hAnsi="AR PL UKai CN" w:eastAsia="AR PL UKai CN" w:cs="AR PL UKai CN"/>
        </w:rPr>
        <w:t>：即操作的接口，比如CLI（命令行接口）、JDBC、ODBC</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对于传统数据库来说，程序即是RDBMS，存储是数据库文件，而接口则可以是使用SQL语句的CLI，客户端，或者各种语言的binding。</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文件系统也可以视为一个数据存储系统，其中存储是硬盘上的内容（镜像），程序是文件系统模块，而shell则可以视为接口。</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传统数据库的存储中，数据和元数据经常混合存在一起，因为反正是单机，磁头转到哪儿不是转，并且读写的算法跟存储也高度绑定（比如SQLite所使用的B树，算法决定了存储结构）。而在分布式数据库（以及文件系统，包括分布式和本地文件系统）中，为了效率，元数据和数据显然是分开存放的，而且分布式数据库中的元数据通常存放于一个（本地）数据库中。</w:t>
      </w: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313" w:name="_Toc370992120"/>
      <w:r>
        <w:rPr>
          <w:rFonts w:hint="eastAsia" w:ascii="AR PL UKai CN" w:hAnsi="AR PL UKai CN" w:eastAsia="AR PL UKai CN" w:cs="AR PL UKai CN"/>
        </w:rPr>
        <w:t>事实表、维度表</w:t>
      </w:r>
      <w:bookmarkEnd w:id="313"/>
    </w:p>
    <w:p>
      <w:pPr>
        <w:numPr>
          <w:ilvl w:val="0"/>
          <w:numId w:val="246"/>
        </w:numPr>
        <w:rPr>
          <w:rFonts w:hint="eastAsia" w:ascii="AR PL UKai CN" w:hAnsi="AR PL UKai CN" w:eastAsia="AR PL UKai CN" w:cs="AR PL UKai CN"/>
        </w:rPr>
      </w:pPr>
      <w:r>
        <w:rPr>
          <w:rFonts w:hint="eastAsia" w:ascii="AR PL UKai CN" w:hAnsi="AR PL UKai CN" w:eastAsia="AR PL UKai CN" w:cs="AR PL UKai CN"/>
          <w:b/>
          <w:bCs/>
        </w:rPr>
        <w:t>事实表</w:t>
      </w:r>
      <w:r>
        <w:rPr>
          <w:rFonts w:hint="eastAsia" w:ascii="AR PL UKai CN" w:hAnsi="AR PL UKai CN" w:eastAsia="AR PL UKai CN" w:cs="AR PL UKai CN"/>
        </w:rPr>
        <w:t>（</w:t>
      </w:r>
      <w:r>
        <w:rPr>
          <w:rFonts w:hint="eastAsia" w:ascii="AR PL UKai CN" w:hAnsi="AR PL UKai CN" w:eastAsia="AR PL UKai CN" w:cs="AR PL UKai CN"/>
          <w:b/>
          <w:bCs/>
        </w:rPr>
        <w:t>fact table</w:t>
      </w:r>
      <w:r>
        <w:rPr>
          <w:rFonts w:hint="eastAsia" w:ascii="AR PL UKai CN" w:hAnsi="AR PL UKai CN" w:eastAsia="AR PL UKai CN" w:cs="AR PL UKai CN"/>
        </w:rPr>
        <w:t>，也叫reality table或truth table）是指其中保存了大量业务度量数据的表</w:t>
      </w:r>
      <w:r>
        <w:rPr>
          <w:rFonts w:hint="eastAsia" w:ascii="AR PL UKai CN" w:hAnsi="AR PL UKai CN" w:eastAsia="AR PL UKai CN" w:cs="AR PL UKai CN"/>
          <w:lang w:eastAsia="zh-CN"/>
        </w:rPr>
        <w:t>。它位于星型模式或被维度表包围的雪花型模式的中心。事实表通常有两种类型的列：包含事实的列和作为外键的列到维度表。事实表的主键通常是由其所有外键组成的复合键。</w:t>
      </w:r>
    </w:p>
    <w:p>
      <w:pPr>
        <w:numPr>
          <w:ilvl w:val="0"/>
          <w:numId w:val="246"/>
        </w:numPr>
        <w:rPr>
          <w:rFonts w:hint="eastAsia" w:ascii="AR PL UKai CN" w:hAnsi="AR PL UKai CN" w:eastAsia="AR PL UKai CN" w:cs="AR PL UKai CN"/>
        </w:rPr>
      </w:pPr>
      <w:r>
        <w:rPr>
          <w:rFonts w:hint="eastAsia" w:ascii="AR PL UKai CN" w:hAnsi="AR PL UKai CN" w:eastAsia="AR PL UKai CN" w:cs="AR PL UKai CN"/>
          <w:b/>
          <w:bCs/>
        </w:rPr>
        <w:t>维度表</w:t>
      </w:r>
      <w:r>
        <w:rPr>
          <w:rFonts w:hint="eastAsia" w:ascii="AR PL UKai CN" w:hAnsi="AR PL UKai CN" w:eastAsia="AR PL UKai CN" w:cs="AR PL UKai CN"/>
        </w:rPr>
        <w:t>（也叫</w:t>
      </w:r>
      <w:r>
        <w:rPr>
          <w:rFonts w:hint="eastAsia" w:ascii="AR PL UKai CN" w:hAnsi="AR PL UKai CN" w:eastAsia="AR PL UKai CN" w:cs="AR PL UKai CN"/>
          <w:b/>
          <w:bCs/>
        </w:rPr>
        <w:t>维表</w:t>
      </w:r>
      <w:r>
        <w:rPr>
          <w:rFonts w:hint="eastAsia" w:ascii="AR PL UKai CN" w:hAnsi="AR PL UKai CN" w:eastAsia="AR PL UKai CN" w:cs="AR PL UKai CN"/>
        </w:rPr>
        <w:t>，</w:t>
      </w:r>
      <w:r>
        <w:rPr>
          <w:rFonts w:hint="eastAsia" w:ascii="AR PL UKai CN" w:hAnsi="AR PL UKai CN" w:eastAsia="AR PL UKai CN" w:cs="AR PL UKai CN"/>
          <w:b/>
          <w:bCs/>
        </w:rPr>
        <w:t>dimension table</w:t>
      </w:r>
      <w:r>
        <w:rPr>
          <w:rFonts w:hint="eastAsia" w:ascii="AR PL UKai CN" w:hAnsi="AR PL UKai CN" w:eastAsia="AR PL UKai CN" w:cs="AR PL UKai CN"/>
        </w:rPr>
        <w:t>）维度表是事实表的一组伴随表之一</w:t>
      </w:r>
      <w:r>
        <w:rPr>
          <w:rFonts w:hint="eastAsia" w:ascii="AR PL UKai CN" w:hAnsi="AR PL UKai CN" w:eastAsia="AR PL UKai CN" w:cs="AR PL UKai CN"/>
          <w:lang w:eastAsia="zh-CN"/>
        </w:rPr>
        <w:t>，</w:t>
      </w:r>
      <w:r>
        <w:rPr>
          <w:rFonts w:hint="eastAsia" w:ascii="AR PL UKai CN" w:hAnsi="AR PL UKai CN" w:eastAsia="AR PL UKai CN" w:cs="AR PL UKai CN"/>
        </w:rPr>
        <w:t>包含事实表中的特性，有些特性提供描述性信息，有些特性指定如何汇总事实数据表数据</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如果没有维度表而将所有信息都放在事实表中，则会导致事实表很大。</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下图的例子很清楚的解释了这二者：</w:t>
      </w:r>
    </w:p>
    <w:p>
      <w:pPr>
        <w:widowControl/>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bidi="ar"/>
        </w:rPr>
        <w:drawing>
          <wp:inline distT="0" distB="0" distL="114300" distR="114300">
            <wp:extent cx="3285490" cy="2886710"/>
            <wp:effectExtent l="0" t="0" r="6350" b="8890"/>
            <wp:docPr id="30" name="图片 1"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0" name="图片 1" descr="IMG_256"/>
                    <pic:cNvPicPr>
                      <a:picLocks noChangeAspect="true"/>
                    </pic:cNvPicPr>
                  </pic:nvPicPr>
                  <pic:blipFill>
                    <a:blip r:embed="rId130"/>
                    <a:stretch>
                      <a:fillRect/>
                    </a:stretch>
                  </pic:blipFill>
                  <pic:spPr>
                    <a:xfrm>
                      <a:off x="0" y="0"/>
                      <a:ext cx="3285490" cy="2886710"/>
                    </a:xfrm>
                    <a:prstGeom prst="rect">
                      <a:avLst/>
                    </a:prstGeom>
                    <a:noFill/>
                    <a:ln w="9525">
                      <a:noFill/>
                    </a:ln>
                  </pic:spPr>
                </pic:pic>
              </a:graphicData>
            </a:graphic>
          </wp:inline>
        </w:drawing>
      </w:r>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t>事实表与维度表 - 东军的文章 - 知乎</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uanlan.zhihu.com/p/145224432"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zhuanlan.zhihu.com/p/145224432</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数据仓库为什么要用事实表和维度表？ - 首席数据科学家的回答 - 知乎</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www.zhihu.com/question/32282069/answer/2345327889"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www.zhihu.com/question/32282069/answer/2345327889</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314" w:name="_Toc606123363"/>
      <w:r>
        <w:rPr>
          <w:rFonts w:hint="eastAsia" w:ascii="AR PL UKai CN" w:hAnsi="AR PL UKai CN" w:eastAsia="AR PL UKai CN" w:cs="AR PL UKai CN"/>
        </w:rPr>
        <w:t>维度退化、退化维度</w:t>
      </w:r>
      <w:bookmarkEnd w:id="314"/>
    </w:p>
    <w:p>
      <w:pPr>
        <w:rPr>
          <w:rFonts w:hint="eastAsia" w:ascii="AR PL UKai CN" w:hAnsi="AR PL UKai CN" w:eastAsia="AR PL UKai CN" w:cs="AR PL UKai CN"/>
        </w:rPr>
      </w:pPr>
      <w:r>
        <w:rPr>
          <w:rFonts w:hint="eastAsia" w:ascii="AR PL UKai CN" w:hAnsi="AR PL UKai CN" w:eastAsia="AR PL UKai CN" w:cs="AR PL UKai CN"/>
          <w:b/>
          <w:bCs/>
        </w:rPr>
        <w:t>退化维度（Degenerative Dimension）</w:t>
      </w:r>
      <w:r>
        <w:rPr>
          <w:rFonts w:hint="eastAsia" w:ascii="AR PL UKai CN" w:hAnsi="AR PL UKai CN" w:eastAsia="AR PL UKai CN" w:cs="AR PL UKai CN"/>
        </w:rPr>
        <w:t>是一个名词。指的是一个可以退化掉的维度，比如销售单号。至于对退化维度的精确定义，各处资料都没有说明，个人理解包括：</w:t>
      </w:r>
    </w:p>
    <w:p>
      <w:pPr>
        <w:numPr>
          <w:ilvl w:val="0"/>
          <w:numId w:val="247"/>
        </w:numPr>
        <w:rPr>
          <w:rFonts w:hint="eastAsia" w:ascii="AR PL UKai CN" w:hAnsi="AR PL UKai CN" w:eastAsia="AR PL UKai CN" w:cs="AR PL UKai CN"/>
        </w:rPr>
      </w:pPr>
      <w:r>
        <w:rPr>
          <w:rFonts w:hint="eastAsia" w:ascii="AR PL UKai CN" w:hAnsi="AR PL UKai CN" w:eastAsia="AR PL UKai CN" w:cs="AR PL UKai CN"/>
        </w:rPr>
        <w:t>只有一个列（不确定此条是否需要），比如销售单号</w:t>
      </w:r>
    </w:p>
    <w:p>
      <w:pPr>
        <w:numPr>
          <w:ilvl w:val="0"/>
          <w:numId w:val="247"/>
        </w:numPr>
        <w:rPr>
          <w:rFonts w:hint="eastAsia" w:ascii="AR PL UKai CN" w:hAnsi="AR PL UKai CN" w:eastAsia="AR PL UKai CN" w:cs="AR PL UKai CN"/>
        </w:rPr>
      </w:pPr>
      <w:r>
        <w:rPr>
          <w:rFonts w:hint="eastAsia" w:ascii="AR PL UKai CN" w:hAnsi="AR PL UKai CN" w:eastAsia="AR PL UKai CN" w:cs="AR PL UKai CN"/>
        </w:rPr>
        <w:t>该列中的值不重复（或者很少重复），比如销售单号，使该维度表的存在对减少存储空间没啥帮助</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b/>
          <w:bCs/>
        </w:rPr>
        <w:t>维度退化（Degenerate Dimension）</w:t>
      </w:r>
      <w:r>
        <w:rPr>
          <w:rFonts w:hint="eastAsia" w:ascii="AR PL UKai CN" w:hAnsi="AR PL UKai CN" w:eastAsia="AR PL UKai CN" w:cs="AR PL UKai CN"/>
        </w:rPr>
        <w:t>指的是将维表退化到事实表中，减少事实表和维表的关联。当一个维度是退化维度，或者没有数据仓库需要的任何数据时，就可以退化此维度</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参考《事实表、维度表》</w:t>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315" w:name="_Toc2065427964"/>
      <w:r>
        <w:rPr>
          <w:rFonts w:hint="eastAsia" w:ascii="AR PL UKai CN" w:hAnsi="AR PL UKai CN" w:eastAsia="AR PL UKai CN" w:cs="AR PL UKai CN"/>
        </w:rPr>
        <w:t>数据库、仓库、湖、湖仓、集市</w:t>
      </w:r>
      <w:bookmarkEnd w:id="315"/>
    </w:p>
    <w:p>
      <w:pPr>
        <w:rPr>
          <w:rFonts w:hint="eastAsia" w:ascii="AR PL UKai CN" w:hAnsi="AR PL UKai CN" w:eastAsia="AR PL UKai CN" w:cs="AR PL UKai CN"/>
        </w:rPr>
      </w:pPr>
      <w:r>
        <w:rPr>
          <w:rFonts w:hint="eastAsia" w:ascii="AR PL UKai CN" w:hAnsi="AR PL UKai CN" w:eastAsia="AR PL UKai CN" w:cs="AR PL UKai CN"/>
        </w:rPr>
        <w:t>这里指的是国外对这些概念的定义。</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www.striim.com/data-warehouse-vs-data-lake-vs-data-lakehouse-an-overview/"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www.striim.com/data-warehouse-vs-data-lake-vs-data-lakehouse-an-overview/</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www.mongodb.com/databases/data-lake-vs-data-warehouse-vs-database"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www.mongodb.com/databases/data-lake-vs-data-warehouse-vs-database</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gocollectiv.com/blog/data-warehouse-data-lake-data-lakehouse/"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gocollectiv.com/blog/data-warehouse-data-lake-data-lakehouse/</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www.ibm.com/cloud/blog/cloud-data-lake-vs-data-warehouse-vs-data-mart"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www.ibm.com/cloud/blog/cloud-data-lake-vs-data-warehouse-vs-data-mart</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pStyle w:val="5"/>
        <w:rPr>
          <w:rFonts w:hint="eastAsia" w:ascii="AR PL UKai CN" w:hAnsi="AR PL UKai CN" w:eastAsia="AR PL UKai CN" w:cs="AR PL UKai CN"/>
        </w:rPr>
      </w:pPr>
      <w:r>
        <w:rPr>
          <w:rFonts w:hint="eastAsia" w:ascii="AR PL UKai CN" w:hAnsi="AR PL UKai CN" w:eastAsia="AR PL UKai CN" w:cs="AR PL UKai CN"/>
        </w:rPr>
        <w:t>数据库（Database）</w:t>
      </w:r>
    </w:p>
    <w:p>
      <w:pPr>
        <w:rPr>
          <w:rFonts w:hint="eastAsia" w:ascii="AR PL UKai CN" w:hAnsi="AR PL UKai CN" w:eastAsia="AR PL UKai CN" w:cs="AR PL UKai CN"/>
        </w:rPr>
      </w:pPr>
      <w:r>
        <w:rPr>
          <w:rFonts w:hint="eastAsia" w:ascii="AR PL UKai CN" w:hAnsi="AR PL UKai CN" w:eastAsia="AR PL UKai CN" w:cs="AR PL UKai CN"/>
        </w:rPr>
        <w:t>与技术上的数据库定义有所不同，这里的概念偏业务，指的是在大数据语境中的数据库，是</w:t>
      </w:r>
      <w:r>
        <w:rPr>
          <w:rFonts w:hint="eastAsia" w:ascii="AR PL UKai CN" w:hAnsi="AR PL UKai CN" w:eastAsia="AR PL UKai CN" w:cs="AR PL UKai CN"/>
          <w:b/>
          <w:bCs/>
        </w:rPr>
        <w:t>数据源头（data source）</w:t>
      </w:r>
      <w:r>
        <w:rPr>
          <w:rFonts w:hint="eastAsia" w:ascii="AR PL UKai CN" w:hAnsi="AR PL UKai CN" w:eastAsia="AR PL UKai CN" w:cs="AR PL UKai CN"/>
        </w:rPr>
        <w:t>用于存储数据的架构。</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这些数据源头可以是：</w:t>
      </w:r>
    </w:p>
    <w:p>
      <w:pPr>
        <w:numPr>
          <w:ilvl w:val="0"/>
          <w:numId w:val="248"/>
        </w:numPr>
        <w:rPr>
          <w:rFonts w:hint="eastAsia" w:ascii="AR PL UKai CN" w:hAnsi="AR PL UKai CN" w:eastAsia="AR PL UKai CN" w:cs="AR PL UKai CN"/>
        </w:rPr>
      </w:pPr>
      <w:r>
        <w:rPr>
          <w:rFonts w:hint="eastAsia" w:ascii="AR PL UKai CN" w:hAnsi="AR PL UKai CN" w:eastAsia="AR PL UKai CN" w:cs="AR PL UKai CN"/>
        </w:rPr>
        <w:t>病人医疗记录</w:t>
      </w:r>
    </w:p>
    <w:p>
      <w:pPr>
        <w:numPr>
          <w:ilvl w:val="0"/>
          <w:numId w:val="248"/>
        </w:numPr>
        <w:rPr>
          <w:rFonts w:hint="eastAsia" w:ascii="AR PL UKai CN" w:hAnsi="AR PL UKai CN" w:eastAsia="AR PL UKai CN" w:cs="AR PL UKai CN"/>
        </w:rPr>
      </w:pPr>
      <w:r>
        <w:rPr>
          <w:rFonts w:hint="eastAsia" w:ascii="AR PL UKai CN" w:hAnsi="AR PL UKai CN" w:eastAsia="AR PL UKai CN" w:cs="AR PL UKai CN"/>
        </w:rPr>
        <w:t>电子商务中的商品</w:t>
      </w:r>
    </w:p>
    <w:p>
      <w:pPr>
        <w:numPr>
          <w:ilvl w:val="0"/>
          <w:numId w:val="248"/>
        </w:numPr>
        <w:rPr>
          <w:rFonts w:hint="eastAsia" w:ascii="AR PL UKai CN" w:hAnsi="AR PL UKai CN" w:eastAsia="AR PL UKai CN" w:cs="AR PL UKai CN"/>
        </w:rPr>
      </w:pPr>
      <w:r>
        <w:rPr>
          <w:rFonts w:hint="eastAsia" w:ascii="AR PL UKai CN" w:hAnsi="AR PL UKai CN" w:eastAsia="AR PL UKai CN" w:cs="AR PL UKai CN"/>
        </w:rPr>
        <w:t>财务记录</w:t>
      </w:r>
    </w:p>
    <w:p>
      <w:pPr>
        <w:numPr>
          <w:ilvl w:val="0"/>
          <w:numId w:val="248"/>
        </w:numPr>
        <w:rPr>
          <w:rFonts w:hint="eastAsia" w:ascii="AR PL UKai CN" w:hAnsi="AR PL UKai CN" w:eastAsia="AR PL UKai CN" w:cs="AR PL UKai CN"/>
        </w:rPr>
      </w:pPr>
      <w:r>
        <w:rPr>
          <w:rFonts w:hint="eastAsia" w:ascii="AR PL UKai CN" w:hAnsi="AR PL UKai CN" w:eastAsia="AR PL UKai CN" w:cs="AR PL UKai CN"/>
        </w:rPr>
        <w:t>文章和blog</w:t>
      </w:r>
    </w:p>
    <w:p>
      <w:pPr>
        <w:numPr>
          <w:ilvl w:val="0"/>
          <w:numId w:val="248"/>
        </w:numPr>
        <w:rPr>
          <w:rFonts w:hint="eastAsia" w:ascii="AR PL UKai CN" w:hAnsi="AR PL UKai CN" w:eastAsia="AR PL UKai CN" w:cs="AR PL UKai CN"/>
        </w:rPr>
      </w:pPr>
      <w:r>
        <w:rPr>
          <w:rFonts w:hint="eastAsia" w:ascii="AR PL UKai CN" w:hAnsi="AR PL UKai CN" w:eastAsia="AR PL UKai CN" w:cs="AR PL UKai CN"/>
        </w:rPr>
        <w:t>运动的分数和统计</w:t>
      </w:r>
    </w:p>
    <w:p>
      <w:pPr>
        <w:numPr>
          <w:ilvl w:val="0"/>
          <w:numId w:val="248"/>
        </w:numPr>
        <w:rPr>
          <w:rFonts w:hint="eastAsia" w:ascii="AR PL UKai CN" w:hAnsi="AR PL UKai CN" w:eastAsia="AR PL UKai CN" w:cs="AR PL UKai CN"/>
        </w:rPr>
      </w:pPr>
      <w:r>
        <w:rPr>
          <w:rFonts w:hint="eastAsia" w:ascii="AR PL UKai CN" w:hAnsi="AR PL UKai CN" w:eastAsia="AR PL UKai CN" w:cs="AR PL UKai CN"/>
        </w:rPr>
        <w:t>在线游戏数据</w:t>
      </w:r>
    </w:p>
    <w:p>
      <w:pPr>
        <w:numPr>
          <w:ilvl w:val="0"/>
          <w:numId w:val="248"/>
        </w:numPr>
        <w:rPr>
          <w:rFonts w:hint="eastAsia" w:ascii="AR PL UKai CN" w:hAnsi="AR PL UKai CN" w:eastAsia="AR PL UKai CN" w:cs="AR PL UKai CN"/>
        </w:rPr>
      </w:pPr>
      <w:r>
        <w:rPr>
          <w:rFonts w:hint="eastAsia" w:ascii="AR PL UKai CN" w:hAnsi="AR PL UKai CN" w:eastAsia="AR PL UKai CN" w:cs="AR PL UKai CN"/>
        </w:rPr>
        <w:t>移动端应用产生的数据</w:t>
      </w:r>
    </w:p>
    <w:p>
      <w:pPr>
        <w:numPr>
          <w:ilvl w:val="0"/>
          <w:numId w:val="248"/>
        </w:numPr>
        <w:rPr>
          <w:rFonts w:hint="eastAsia" w:ascii="AR PL UKai CN" w:hAnsi="AR PL UKai CN" w:eastAsia="AR PL UKai CN" w:cs="AR PL UKai CN"/>
        </w:rPr>
      </w:pPr>
      <w:r>
        <w:rPr>
          <w:rFonts w:hint="eastAsia" w:ascii="AR PL UKai CN" w:hAnsi="AR PL UKai CN" w:eastAsia="AR PL UKai CN" w:cs="AR PL UKai CN"/>
        </w:rPr>
        <w:t>IoT设备产生的数据</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数据库用于支持OLTP，</w:t>
      </w:r>
      <w:r>
        <w:rPr>
          <w:rFonts w:hint="eastAsia" w:ascii="AR PL UKai CN" w:hAnsi="AR PL UKai CN" w:eastAsia="AR PL UKai CN" w:cs="AR PL UKai CN"/>
          <w:b/>
          <w:bCs/>
        </w:rPr>
        <w:t>技术上</w:t>
      </w:r>
      <w:r>
        <w:rPr>
          <w:rFonts w:hint="eastAsia" w:ascii="AR PL UKai CN" w:hAnsi="AR PL UKai CN" w:eastAsia="AR PL UKai CN" w:cs="AR PL UKai CN"/>
        </w:rPr>
        <w:t>指的是传统概念上的数据库系统，即database + DBMS。各种DBMS将产生的数据存储于database中。</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数据库的类型和实例包括：</w:t>
      </w:r>
    </w:p>
    <w:p>
      <w:pPr>
        <w:numPr>
          <w:ilvl w:val="0"/>
          <w:numId w:val="248"/>
        </w:numPr>
        <w:rPr>
          <w:rFonts w:hint="eastAsia" w:ascii="AR PL UKai CN" w:hAnsi="AR PL UKai CN" w:eastAsia="AR PL UKai CN" w:cs="AR PL UKai CN"/>
        </w:rPr>
      </w:pPr>
      <w:r>
        <w:rPr>
          <w:rFonts w:hint="eastAsia" w:ascii="AR PL UKai CN" w:hAnsi="AR PL UKai CN" w:eastAsia="AR PL UKai CN" w:cs="AR PL UKai CN"/>
        </w:rPr>
        <w:t>关系数据库：Oracle, MySQL, SQL Server, PostgreSQL</w:t>
      </w:r>
    </w:p>
    <w:p>
      <w:pPr>
        <w:numPr>
          <w:ilvl w:val="0"/>
          <w:numId w:val="248"/>
        </w:numPr>
        <w:rPr>
          <w:rFonts w:hint="eastAsia" w:ascii="AR PL UKai CN" w:hAnsi="AR PL UKai CN" w:eastAsia="AR PL UKai CN" w:cs="AR PL UKai CN"/>
        </w:rPr>
      </w:pPr>
      <w:r>
        <w:rPr>
          <w:rFonts w:hint="eastAsia" w:ascii="AR PL UKai CN" w:hAnsi="AR PL UKai CN" w:eastAsia="AR PL UKai CN" w:cs="AR PL UKai CN"/>
        </w:rPr>
        <w:t>文档数据库：MongoDB, CouchDB</w:t>
      </w:r>
    </w:p>
    <w:p>
      <w:pPr>
        <w:numPr>
          <w:ilvl w:val="0"/>
          <w:numId w:val="248"/>
        </w:numPr>
        <w:rPr>
          <w:rFonts w:hint="eastAsia" w:ascii="AR PL UKai CN" w:hAnsi="AR PL UKai CN" w:eastAsia="AR PL UKai CN" w:cs="AR PL UKai CN"/>
        </w:rPr>
      </w:pPr>
      <w:r>
        <w:rPr>
          <w:rFonts w:hint="eastAsia" w:ascii="AR PL UKai CN" w:hAnsi="AR PL UKai CN" w:eastAsia="AR PL UKai CN" w:cs="AR PL UKai CN"/>
        </w:rPr>
        <w:t>键值对数据库：Redis, DynamoDB</w:t>
      </w:r>
    </w:p>
    <w:p>
      <w:pPr>
        <w:numPr>
          <w:ilvl w:val="0"/>
          <w:numId w:val="248"/>
        </w:numPr>
        <w:rPr>
          <w:rFonts w:hint="eastAsia" w:ascii="AR PL UKai CN" w:hAnsi="AR PL UKai CN" w:eastAsia="AR PL UKai CN" w:cs="AR PL UKai CN"/>
        </w:rPr>
      </w:pPr>
      <w:r>
        <w:rPr>
          <w:rFonts w:hint="eastAsia" w:ascii="AR PL UKai CN" w:hAnsi="AR PL UKai CN" w:eastAsia="AR PL UKai CN" w:cs="AR PL UKai CN"/>
        </w:rPr>
        <w:t>宽列存储：Cassandra, HBase</w:t>
      </w:r>
    </w:p>
    <w:p>
      <w:pPr>
        <w:numPr>
          <w:ilvl w:val="0"/>
          <w:numId w:val="248"/>
        </w:numPr>
        <w:rPr>
          <w:rFonts w:hint="eastAsia" w:ascii="AR PL UKai CN" w:hAnsi="AR PL UKai CN" w:eastAsia="AR PL UKai CN" w:cs="AR PL UKai CN"/>
        </w:rPr>
      </w:pPr>
      <w:r>
        <w:rPr>
          <w:rFonts w:hint="eastAsia" w:ascii="AR PL UKai CN" w:hAnsi="AR PL UKai CN" w:eastAsia="AR PL UKai CN" w:cs="AR PL UKai CN"/>
        </w:rPr>
        <w:t>图数据库：Neo4j, Amazon Nepture</w:t>
      </w:r>
    </w:p>
    <w:p>
      <w:pPr>
        <w:rPr>
          <w:rFonts w:hint="eastAsia" w:ascii="AR PL UKai CN" w:hAnsi="AR PL UKai CN" w:eastAsia="AR PL UKai CN" w:cs="AR PL UKai CN"/>
        </w:rPr>
      </w:pPr>
    </w:p>
    <w:p>
      <w:pPr>
        <w:pStyle w:val="5"/>
        <w:rPr>
          <w:rFonts w:hint="eastAsia" w:ascii="AR PL UKai CN" w:hAnsi="AR PL UKai CN" w:eastAsia="AR PL UKai CN" w:cs="AR PL UKai CN"/>
        </w:rPr>
      </w:pPr>
      <w:r>
        <w:rPr>
          <w:rFonts w:hint="eastAsia" w:ascii="AR PL UKai CN" w:hAnsi="AR PL UKai CN" w:eastAsia="AR PL UKai CN" w:cs="AR PL UKai CN"/>
        </w:rPr>
        <w:t>数据仓库（Data Warehouse）</w:t>
      </w:r>
    </w:p>
    <w:p>
      <w:pPr>
        <w:rPr>
          <w:rFonts w:hint="eastAsia" w:ascii="AR PL UKai CN" w:hAnsi="AR PL UKai CN" w:eastAsia="AR PL UKai CN" w:cs="AR PL UKai CN"/>
        </w:rPr>
      </w:pPr>
      <w:r>
        <w:rPr>
          <w:rFonts w:hint="eastAsia" w:ascii="AR PL UKai CN" w:hAnsi="AR PL UKai CN" w:eastAsia="AR PL UKai CN" w:cs="AR PL UKai CN"/>
        </w:rPr>
        <w:t>是一个组织（公司、政府机构、NGO等）中，用于存放海量数据的、统一的仓库。数据仓库代表了这个组织中，唯一的</w:t>
      </w:r>
      <w:r>
        <w:rPr>
          <w:rFonts w:hint="eastAsia" w:ascii="AR PL UKai CN" w:hAnsi="AR PL UKai CN" w:eastAsia="AR PL UKai CN" w:cs="AR PL UKai CN"/>
          <w:b/>
          <w:bCs/>
        </w:rPr>
        <w:t>数据真相（data truth）</w:t>
      </w:r>
      <w:r>
        <w:rPr>
          <w:rFonts w:hint="eastAsia" w:ascii="AR PL UKai CN" w:hAnsi="AR PL UKai CN" w:eastAsia="AR PL UKai CN" w:cs="AR PL UKai CN"/>
        </w:rPr>
        <w:t>的来源。数据仓库是该组织统计、分析、报告、分析的核心组件。</w:t>
      </w:r>
    </w:p>
    <w:p>
      <w:pPr>
        <w:rPr>
          <w:rFonts w:hint="eastAsia" w:ascii="AR PL UKai CN" w:hAnsi="AR PL UKai CN" w:eastAsia="AR PL UKai CN" w:cs="AR PL UKai CN"/>
        </w:rPr>
      </w:pPr>
      <w:r>
        <w:rPr>
          <w:rFonts w:hint="eastAsia" w:ascii="AR PL UKai CN" w:hAnsi="AR PL UKai CN" w:eastAsia="AR PL UKai CN" w:cs="AR PL UKai CN"/>
        </w:rPr>
        <w:drawing>
          <wp:inline distT="0" distB="0" distL="114300" distR="114300">
            <wp:extent cx="5267960" cy="2597785"/>
            <wp:effectExtent l="0" t="0" r="5080" b="8255"/>
            <wp:docPr id="12" name="图片 1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true"/>
                    </pic:cNvPicPr>
                  </pic:nvPicPr>
                  <pic:blipFill>
                    <a:blip r:embed="rId131"/>
                    <a:stretch>
                      <a:fillRect/>
                    </a:stretch>
                  </pic:blipFill>
                  <pic:spPr>
                    <a:xfrm>
                      <a:off x="0" y="0"/>
                      <a:ext cx="5267960" cy="2597785"/>
                    </a:xfrm>
                    <a:prstGeom prst="rect">
                      <a:avLst/>
                    </a:prstGeom>
                    <a:noFill/>
                    <a:ln>
                      <a:noFill/>
                    </a:ln>
                  </pic:spPr>
                </pic:pic>
              </a:graphicData>
            </a:graphic>
          </wp:inline>
        </w:drawing>
      </w:r>
    </w:p>
    <w:p>
      <w:pPr>
        <w:rPr>
          <w:rFonts w:hint="eastAsia" w:ascii="AR PL UKai CN" w:hAnsi="AR PL UKai CN" w:eastAsia="AR PL UKai CN" w:cs="AR PL UKai CN"/>
        </w:rPr>
      </w:pPr>
      <w:r>
        <w:rPr>
          <w:rFonts w:hint="eastAsia" w:ascii="AR PL UKai CN" w:hAnsi="AR PL UKai CN" w:eastAsia="AR PL UKai CN" w:cs="AR PL UKai CN"/>
        </w:rPr>
        <w:t>通常来讲，数据仓库的来源是多样的，比如应用程序、商务流程、事务性数据。数据需要先进行</w:t>
      </w:r>
      <w:r>
        <w:rPr>
          <w:rFonts w:hint="eastAsia" w:ascii="AR PL UKai CN" w:hAnsi="AR PL UKai CN" w:eastAsia="AR PL UKai CN" w:cs="AR PL UKai CN"/>
          <w:b/>
          <w:bCs/>
        </w:rPr>
        <w:t>抽取（Extract）</w:t>
      </w:r>
      <w:r>
        <w:rPr>
          <w:rFonts w:hint="eastAsia" w:ascii="AR PL UKai CN" w:hAnsi="AR PL UKai CN" w:eastAsia="AR PL UKai CN" w:cs="AR PL UKai CN"/>
        </w:rPr>
        <w:t>、</w:t>
      </w:r>
      <w:r>
        <w:rPr>
          <w:rFonts w:hint="eastAsia" w:ascii="AR PL UKai CN" w:hAnsi="AR PL UKai CN" w:eastAsia="AR PL UKai CN" w:cs="AR PL UKai CN"/>
          <w:b/>
          <w:bCs/>
        </w:rPr>
        <w:t>转换和清洗（Transform and clean）</w:t>
      </w:r>
      <w:r>
        <w:rPr>
          <w:rFonts w:hint="eastAsia" w:ascii="AR PL UKai CN" w:hAnsi="AR PL UKai CN" w:eastAsia="AR PL UKai CN" w:cs="AR PL UKai CN"/>
        </w:rPr>
        <w:t>，之后才会被</w:t>
      </w:r>
      <w:r>
        <w:rPr>
          <w:rFonts w:hint="eastAsia" w:ascii="AR PL UKai CN" w:hAnsi="AR PL UKai CN" w:eastAsia="AR PL UKai CN" w:cs="AR PL UKai CN"/>
          <w:b/>
          <w:bCs/>
        </w:rPr>
        <w:t>加载（Load）</w:t>
      </w:r>
      <w:r>
        <w:rPr>
          <w:rFonts w:hint="eastAsia" w:ascii="AR PL UKai CN" w:hAnsi="AR PL UKai CN" w:eastAsia="AR PL UKai CN" w:cs="AR PL UKai CN"/>
        </w:rPr>
        <w:t>到数据仓库。此即</w:t>
      </w:r>
      <w:r>
        <w:rPr>
          <w:rFonts w:hint="eastAsia" w:ascii="AR PL UKai CN" w:hAnsi="AR PL UKai CN" w:eastAsia="AR PL UKai CN" w:cs="AR PL UKai CN"/>
          <w:b/>
          <w:bCs/>
        </w:rPr>
        <w:t>ETL</w:t>
      </w:r>
      <w:r>
        <w:rPr>
          <w:rFonts w:hint="eastAsia" w:ascii="AR PL UKai CN" w:hAnsi="AR PL UKai CN" w:eastAsia="AR PL UKai CN" w:cs="AR PL UKai CN"/>
        </w:rPr>
        <w:t>。</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数据仓库通常有一个预先定义好的、固定的关系型数据模型（schema）。当数据进入数据仓库之后，业务分析师（business analyst）和数据科学家（data scientist）就可以通过BI（商务智能）工具连接，来对数据进行分析、探索，并产生报告结果</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数据仓库的用户包括数据分析师、数据工程师和决策人。</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数据仓库有如下的优点：</w:t>
      </w:r>
    </w:p>
    <w:p>
      <w:pPr>
        <w:numPr>
          <w:ilvl w:val="0"/>
          <w:numId w:val="249"/>
        </w:numPr>
        <w:rPr>
          <w:rFonts w:hint="eastAsia" w:ascii="AR PL UKai CN" w:hAnsi="AR PL UKai CN" w:eastAsia="AR PL UKai CN" w:cs="AR PL UKai CN"/>
        </w:rPr>
      </w:pPr>
      <w:r>
        <w:rPr>
          <w:rFonts w:hint="eastAsia" w:ascii="AR PL UKai CN" w:hAnsi="AR PL UKai CN" w:eastAsia="AR PL UKai CN" w:cs="AR PL UKai CN"/>
        </w:rPr>
        <w:t>提升了数据的标准化（standardization）、质量和一致性（consistency）</w:t>
      </w:r>
    </w:p>
    <w:p>
      <w:pPr>
        <w:rPr>
          <w:rFonts w:hint="eastAsia" w:ascii="AR PL UKai CN" w:hAnsi="AR PL UKai CN" w:eastAsia="AR PL UKai CN" w:cs="AR PL UKai CN"/>
        </w:rPr>
      </w:pPr>
      <w:r>
        <w:rPr>
          <w:rFonts w:hint="eastAsia" w:ascii="AR PL UKai CN" w:hAnsi="AR PL UKai CN" w:eastAsia="AR PL UKai CN" w:cs="AR PL UKai CN"/>
        </w:rPr>
        <w:t>有如下缺点：</w:t>
      </w:r>
    </w:p>
    <w:p>
      <w:pPr>
        <w:numPr>
          <w:ilvl w:val="0"/>
          <w:numId w:val="250"/>
        </w:numPr>
        <w:rPr>
          <w:rFonts w:hint="eastAsia" w:ascii="AR PL UKai CN" w:hAnsi="AR PL UKai CN" w:eastAsia="AR PL UKai CN" w:cs="AR PL UKai CN"/>
        </w:rPr>
      </w:pPr>
      <w:r>
        <w:rPr>
          <w:rFonts w:hint="eastAsia" w:ascii="AR PL UKai CN" w:hAnsi="AR PL UKai CN" w:eastAsia="AR PL UKai CN" w:cs="AR PL UKai CN"/>
        </w:rPr>
        <w:t>缺乏数据灵活性：数据仓库对处理</w:t>
      </w:r>
      <w:r>
        <w:rPr>
          <w:rFonts w:hint="eastAsia" w:ascii="AR PL UKai CN" w:hAnsi="AR PL UKai CN" w:eastAsia="AR PL UKai CN" w:cs="AR PL UKai CN"/>
          <w:b/>
          <w:bCs/>
        </w:rPr>
        <w:t>结构化数据</w:t>
      </w:r>
      <w:r>
        <w:rPr>
          <w:rFonts w:hint="eastAsia" w:ascii="AR PL UKai CN" w:hAnsi="AR PL UKai CN" w:eastAsia="AR PL UKai CN" w:cs="AR PL UKai CN"/>
        </w:rPr>
        <w:t>非常便利，但对处理非结构化和半结构化数据并不擅长（比如社交网络、流媒体、日志等）。这使得其不适合用在机器学习和人工智能中。</w:t>
      </w:r>
    </w:p>
    <w:p>
      <w:pPr>
        <w:numPr>
          <w:ilvl w:val="0"/>
          <w:numId w:val="250"/>
        </w:numPr>
        <w:rPr>
          <w:rFonts w:hint="eastAsia" w:ascii="AR PL UKai CN" w:hAnsi="AR PL UKai CN" w:eastAsia="AR PL UKai CN" w:cs="AR PL UKai CN"/>
        </w:rPr>
      </w:pPr>
      <w:r>
        <w:rPr>
          <w:rFonts w:hint="eastAsia" w:ascii="AR PL UKai CN" w:hAnsi="AR PL UKai CN" w:eastAsia="AR PL UKai CN" w:cs="AR PL UKai CN"/>
        </w:rPr>
        <w:t>实现和维护成本高：</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数据仓库的例子有：</w:t>
      </w:r>
    </w:p>
    <w:p>
      <w:pPr>
        <w:numPr>
          <w:ilvl w:val="0"/>
          <w:numId w:val="250"/>
        </w:numPr>
        <w:rPr>
          <w:rFonts w:hint="eastAsia" w:ascii="AR PL UKai CN" w:hAnsi="AR PL UKai CN" w:eastAsia="AR PL UKai CN" w:cs="AR PL UKai CN"/>
        </w:rPr>
      </w:pPr>
      <w:r>
        <w:rPr>
          <w:rFonts w:hint="eastAsia" w:ascii="AR PL UKai CN" w:hAnsi="AR PL UKai CN" w:eastAsia="AR PL UKai CN" w:cs="AR PL UKai CN"/>
        </w:rPr>
        <w:t>Amazon Redshift</w:t>
      </w:r>
    </w:p>
    <w:p>
      <w:pPr>
        <w:numPr>
          <w:ilvl w:val="0"/>
          <w:numId w:val="250"/>
        </w:numPr>
        <w:rPr>
          <w:rFonts w:hint="eastAsia" w:ascii="AR PL UKai CN" w:hAnsi="AR PL UKai CN" w:eastAsia="AR PL UKai CN" w:cs="AR PL UKai CN"/>
        </w:rPr>
      </w:pPr>
      <w:r>
        <w:rPr>
          <w:rFonts w:hint="eastAsia" w:ascii="AR PL UKai CN" w:hAnsi="AR PL UKai CN" w:eastAsia="AR PL UKai CN" w:cs="AR PL UKai CN"/>
        </w:rPr>
        <w:t>Google BigQuery</w:t>
      </w:r>
    </w:p>
    <w:p>
      <w:pPr>
        <w:numPr>
          <w:ilvl w:val="0"/>
          <w:numId w:val="250"/>
        </w:numPr>
        <w:rPr>
          <w:rFonts w:hint="eastAsia" w:ascii="AR PL UKai CN" w:hAnsi="AR PL UKai CN" w:eastAsia="AR PL UKai CN" w:cs="AR PL UKai CN"/>
        </w:rPr>
      </w:pPr>
      <w:r>
        <w:rPr>
          <w:rFonts w:hint="eastAsia" w:ascii="AR PL UKai CN" w:hAnsi="AR PL UKai CN" w:eastAsia="AR PL UKai CN" w:cs="AR PL UKai CN"/>
        </w:rPr>
        <w:t>IBM Db2 Warehouse</w:t>
      </w:r>
    </w:p>
    <w:p>
      <w:pPr>
        <w:numPr>
          <w:ilvl w:val="0"/>
          <w:numId w:val="250"/>
        </w:numPr>
        <w:rPr>
          <w:rFonts w:hint="eastAsia" w:ascii="AR PL UKai CN" w:hAnsi="AR PL UKai CN" w:eastAsia="AR PL UKai CN" w:cs="AR PL UKai CN"/>
        </w:rPr>
      </w:pPr>
      <w:r>
        <w:rPr>
          <w:rFonts w:hint="eastAsia" w:ascii="AR PL UKai CN" w:hAnsi="AR PL UKai CN" w:eastAsia="AR PL UKai CN" w:cs="AR PL UKai CN"/>
        </w:rPr>
        <w:t>Microsoft Azure Synapse</w:t>
      </w:r>
    </w:p>
    <w:p>
      <w:pPr>
        <w:numPr>
          <w:ilvl w:val="0"/>
          <w:numId w:val="250"/>
        </w:numPr>
        <w:rPr>
          <w:rFonts w:hint="eastAsia" w:ascii="AR PL UKai CN" w:hAnsi="AR PL UKai CN" w:eastAsia="AR PL UKai CN" w:cs="AR PL UKai CN"/>
        </w:rPr>
      </w:pPr>
      <w:r>
        <w:rPr>
          <w:rFonts w:hint="eastAsia" w:ascii="AR PL UKai CN" w:hAnsi="AR PL UKai CN" w:eastAsia="AR PL UKai CN" w:cs="AR PL UKai CN"/>
        </w:rPr>
        <w:t>Oracle Autonomous Warehouse</w:t>
      </w:r>
    </w:p>
    <w:p>
      <w:pPr>
        <w:numPr>
          <w:ilvl w:val="0"/>
          <w:numId w:val="250"/>
        </w:numPr>
        <w:rPr>
          <w:rFonts w:hint="eastAsia" w:ascii="AR PL UKai CN" w:hAnsi="AR PL UKai CN" w:eastAsia="AR PL UKai CN" w:cs="AR PL UKai CN"/>
        </w:rPr>
      </w:pPr>
      <w:r>
        <w:rPr>
          <w:rFonts w:hint="eastAsia" w:ascii="AR PL UKai CN" w:hAnsi="AR PL UKai CN" w:eastAsia="AR PL UKai CN" w:cs="AR PL UKai CN"/>
        </w:rPr>
        <w:t>Snowflake</w:t>
      </w:r>
    </w:p>
    <w:p>
      <w:pPr>
        <w:numPr>
          <w:ilvl w:val="0"/>
          <w:numId w:val="250"/>
        </w:numPr>
        <w:rPr>
          <w:rFonts w:hint="eastAsia" w:ascii="AR PL UKai CN" w:hAnsi="AR PL UKai CN" w:eastAsia="AR PL UKai CN" w:cs="AR PL UKai CN"/>
        </w:rPr>
      </w:pPr>
      <w:r>
        <w:rPr>
          <w:rFonts w:hint="eastAsia" w:ascii="AR PL UKai CN" w:hAnsi="AR PL UKai CN" w:eastAsia="AR PL UKai CN" w:cs="AR PL UKai CN"/>
        </w:rPr>
        <w:t>Teradata Vantage</w:t>
      </w:r>
    </w:p>
    <w:p>
      <w:pPr>
        <w:rPr>
          <w:rFonts w:hint="eastAsia" w:ascii="AR PL UKai CN" w:hAnsi="AR PL UKai CN" w:eastAsia="AR PL UKai CN" w:cs="AR PL UKai CN"/>
        </w:rPr>
      </w:pPr>
    </w:p>
    <w:p>
      <w:pPr>
        <w:pStyle w:val="5"/>
        <w:rPr>
          <w:rFonts w:hint="eastAsia" w:ascii="AR PL UKai CN" w:hAnsi="AR PL UKai CN" w:eastAsia="AR PL UKai CN" w:cs="AR PL UKai CN"/>
        </w:rPr>
      </w:pPr>
      <w:r>
        <w:rPr>
          <w:rFonts w:hint="eastAsia" w:ascii="AR PL UKai CN" w:hAnsi="AR PL UKai CN" w:eastAsia="AR PL UKai CN" w:cs="AR PL UKai CN"/>
        </w:rPr>
        <w:t>数据湖（Data Lake）</w:t>
      </w:r>
    </w:p>
    <w:p>
      <w:pPr>
        <w:rPr>
          <w:rFonts w:hint="eastAsia" w:ascii="AR PL UKai CN" w:hAnsi="AR PL UKai CN" w:eastAsia="AR PL UKai CN" w:cs="AR PL UKai CN"/>
        </w:rPr>
      </w:pPr>
      <w:r>
        <w:rPr>
          <w:rFonts w:hint="eastAsia" w:ascii="AR PL UKai CN" w:hAnsi="AR PL UKai CN" w:eastAsia="AR PL UKai CN" w:cs="AR PL UKai CN"/>
        </w:rPr>
        <w:t>数据湖也是个集中式的数据存储。和数据仓库一样，其数据来源也是各种数据库，并且保存了当前和历史数据。区别在于，数据湖高度灵活，其中的数据相对原始，且是无schema的，尚未被格式化的，各种格式的半结构化和非结构化数据都在其中。</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数据湖的目的类似数据仓库，也用于进行分析，因此很多数据湖虽然内部没有schema（schema-on-write），但是在对其中进行读取分析的时候是有schema的（schema-on-read）。很多组织使用它的原因是因为其更加便宜。</w:t>
      </w:r>
    </w:p>
    <w:p>
      <w:pPr>
        <w:rPr>
          <w:rFonts w:hint="eastAsia" w:ascii="AR PL UKai CN" w:hAnsi="AR PL UKai CN" w:eastAsia="AR PL UKai CN" w:cs="AR PL UKai CN"/>
        </w:rPr>
      </w:pPr>
      <w:r>
        <w:rPr>
          <w:rFonts w:hint="eastAsia" w:ascii="AR PL UKai CN" w:hAnsi="AR PL UKai CN" w:eastAsia="AR PL UKai CN" w:cs="AR PL UKai CN"/>
        </w:rPr>
        <w:drawing>
          <wp:inline distT="0" distB="0" distL="114300" distR="114300">
            <wp:extent cx="4406900" cy="2600960"/>
            <wp:effectExtent l="0" t="0" r="12700" b="0"/>
            <wp:docPr id="13" name="图片 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true"/>
                    </pic:cNvPicPr>
                  </pic:nvPicPr>
                  <pic:blipFill>
                    <a:blip r:embed="rId132"/>
                    <a:stretch>
                      <a:fillRect/>
                    </a:stretch>
                  </pic:blipFill>
                  <pic:spPr>
                    <a:xfrm>
                      <a:off x="0" y="0"/>
                      <a:ext cx="4406900" cy="2600960"/>
                    </a:xfrm>
                    <a:prstGeom prst="rect">
                      <a:avLst/>
                    </a:prstGeom>
                    <a:noFill/>
                    <a:ln>
                      <a:noFill/>
                    </a:ln>
                  </pic:spPr>
                </pic:pic>
              </a:graphicData>
            </a:graphic>
          </wp:inline>
        </w:drawing>
      </w:r>
    </w:p>
    <w:p>
      <w:pPr>
        <w:rPr>
          <w:rFonts w:hint="eastAsia" w:ascii="AR PL UKai CN" w:hAnsi="AR PL UKai CN" w:eastAsia="AR PL UKai CN" w:cs="AR PL UKai CN"/>
        </w:rPr>
      </w:pPr>
      <w:r>
        <w:rPr>
          <w:rFonts w:hint="eastAsia" w:ascii="AR PL UKai CN" w:hAnsi="AR PL UKai CN" w:eastAsia="AR PL UKai CN" w:cs="AR PL UKai CN"/>
        </w:rPr>
        <w:t>数据湖的例子：</w:t>
      </w:r>
    </w:p>
    <w:p>
      <w:pPr>
        <w:numPr>
          <w:ilvl w:val="0"/>
          <w:numId w:val="251"/>
        </w:numPr>
        <w:rPr>
          <w:rFonts w:hint="eastAsia" w:ascii="AR PL UKai CN" w:hAnsi="AR PL UKai CN" w:eastAsia="AR PL UKai CN" w:cs="AR PL UKai CN"/>
        </w:rPr>
      </w:pPr>
      <w:r>
        <w:rPr>
          <w:rFonts w:hint="eastAsia" w:ascii="AR PL UKai CN" w:hAnsi="AR PL UKai CN" w:eastAsia="AR PL UKai CN" w:cs="AR PL UKai CN"/>
        </w:rPr>
        <w:t>AWS S3</w:t>
      </w:r>
    </w:p>
    <w:p>
      <w:pPr>
        <w:numPr>
          <w:ilvl w:val="0"/>
          <w:numId w:val="251"/>
        </w:numPr>
        <w:rPr>
          <w:rFonts w:hint="eastAsia" w:ascii="AR PL UKai CN" w:hAnsi="AR PL UKai CN" w:eastAsia="AR PL UKai CN" w:cs="AR PL UKai CN"/>
        </w:rPr>
      </w:pPr>
      <w:r>
        <w:rPr>
          <w:rFonts w:hint="eastAsia" w:ascii="AR PL UKai CN" w:hAnsi="AR PL UKai CN" w:eastAsia="AR PL UKai CN" w:cs="AR PL UKai CN"/>
        </w:rPr>
        <w:t>Azure Data Lake Storage Gen2</w:t>
      </w:r>
    </w:p>
    <w:p>
      <w:pPr>
        <w:numPr>
          <w:ilvl w:val="0"/>
          <w:numId w:val="251"/>
        </w:numPr>
        <w:rPr>
          <w:rFonts w:hint="eastAsia" w:ascii="AR PL UKai CN" w:hAnsi="AR PL UKai CN" w:eastAsia="AR PL UKai CN" w:cs="AR PL UKai CN"/>
        </w:rPr>
      </w:pPr>
      <w:r>
        <w:rPr>
          <w:rFonts w:hint="eastAsia" w:ascii="AR PL UKai CN" w:hAnsi="AR PL UKai CN" w:eastAsia="AR PL UKai CN" w:cs="AR PL UKai CN"/>
        </w:rPr>
        <w:t>Google Cloud Storage</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数据库、数据仓库和数据湖的区别</w:t>
      </w:r>
    </w:p>
    <w:tbl>
      <w:tblPr>
        <w:tblStyle w:val="21"/>
        <w:tblW w:w="8577" w:type="dxa"/>
        <w:tblCellSpacing w:w="15" w:type="dxa"/>
        <w:tblInd w:w="0" w:type="dxa"/>
        <w:tblBorders>
          <w:top w:val="single" w:color="DDDDDD" w:sz="4" w:space="0"/>
          <w:left w:val="single" w:color="DDDDDD" w:sz="4" w:space="0"/>
          <w:bottom w:val="single" w:color="DDDDDD" w:sz="4" w:space="0"/>
          <w:right w:val="single" w:color="DDDDDD" w:sz="4"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1486"/>
        <w:gridCol w:w="2213"/>
        <w:gridCol w:w="2300"/>
        <w:gridCol w:w="2578"/>
      </w:tblGrid>
      <w:tr>
        <w:tblPrEx>
          <w:tblBorders>
            <w:top w:val="single" w:color="DDDDDD" w:sz="4" w:space="0"/>
            <w:left w:val="single" w:color="DDDDDD" w:sz="4" w:space="0"/>
            <w:bottom w:val="single" w:color="DDDDDD" w:sz="4" w:space="0"/>
            <w:right w:val="single" w:color="DDDDDD" w:sz="4" w:space="0"/>
            <w:insideH w:val="none" w:color="auto" w:sz="0" w:space="0"/>
            <w:insideV w:val="none" w:color="auto" w:sz="0" w:space="0"/>
          </w:tblBorders>
          <w:shd w:val="clear" w:color="auto" w:fill="FFFFFF"/>
          <w:tblCellMar>
            <w:top w:w="15" w:type="dxa"/>
            <w:left w:w="15" w:type="dxa"/>
            <w:bottom w:w="15" w:type="dxa"/>
            <w:right w:w="15" w:type="dxa"/>
          </w:tblCellMar>
        </w:tblPrEx>
        <w:trPr>
          <w:tblCellSpacing w:w="15" w:type="dxa"/>
        </w:trPr>
        <w:tc>
          <w:tcPr>
            <w:tcW w:w="1441" w:type="dxa"/>
            <w:tcBorders>
              <w:top w:val="single" w:color="DDDDDD" w:sz="4" w:space="0"/>
              <w:left w:val="single" w:color="DDDDDD" w:sz="4" w:space="0"/>
              <w:bottom w:val="single" w:color="DDDDDD" w:sz="4" w:space="0"/>
              <w:right w:val="single" w:color="DDDDDD" w:sz="4" w:space="0"/>
            </w:tcBorders>
            <w:shd w:val="clear" w:color="auto" w:fill="FFFFFF"/>
            <w:tcMar>
              <w:top w:w="96" w:type="dxa"/>
              <w:left w:w="96" w:type="dxa"/>
              <w:bottom w:w="96" w:type="dxa"/>
              <w:right w:w="96" w:type="dxa"/>
            </w:tcMar>
          </w:tcPr>
          <w:p>
            <w:pPr>
              <w:widowControl/>
              <w:spacing w:line="17" w:lineRule="atLeast"/>
              <w:jc w:val="left"/>
              <w:textAlignment w:val="top"/>
              <w:rPr>
                <w:rStyle w:val="24"/>
                <w:rFonts w:hint="eastAsia" w:ascii="AR PL UKai CN" w:hAnsi="AR PL UKai CN" w:eastAsia="AR PL UKai CN" w:cs="AR PL UKai CN"/>
                <w:color w:val="333333"/>
                <w:kern w:val="0"/>
                <w:sz w:val="18"/>
                <w:szCs w:val="18"/>
                <w:lang w:bidi="ar"/>
              </w:rPr>
            </w:pPr>
          </w:p>
        </w:tc>
        <w:tc>
          <w:tcPr>
            <w:tcW w:w="2183" w:type="dxa"/>
            <w:tcBorders>
              <w:top w:val="single" w:color="DDDDDD" w:sz="4" w:space="0"/>
              <w:left w:val="single" w:color="DDDDDD" w:sz="4" w:space="0"/>
              <w:bottom w:val="single" w:color="DDDDDD" w:sz="4" w:space="0"/>
              <w:right w:val="single" w:color="DDDDDD" w:sz="4" w:space="0"/>
            </w:tcBorders>
            <w:shd w:val="clear" w:color="auto" w:fill="FFFFFF"/>
            <w:tcMar>
              <w:top w:w="96" w:type="dxa"/>
              <w:left w:w="96" w:type="dxa"/>
              <w:bottom w:w="96" w:type="dxa"/>
              <w:right w:w="96" w:type="dxa"/>
            </w:tcMar>
          </w:tcPr>
          <w:p>
            <w:pPr>
              <w:widowControl/>
              <w:spacing w:line="17" w:lineRule="atLeast"/>
              <w:jc w:val="left"/>
              <w:textAlignment w:val="top"/>
              <w:rPr>
                <w:rStyle w:val="24"/>
                <w:rFonts w:hint="eastAsia" w:ascii="AR PL UKai CN" w:hAnsi="AR PL UKai CN" w:eastAsia="AR PL UKai CN" w:cs="AR PL UKai CN"/>
                <w:color w:val="333333"/>
                <w:kern w:val="0"/>
                <w:sz w:val="18"/>
                <w:szCs w:val="18"/>
                <w:lang w:bidi="ar"/>
              </w:rPr>
            </w:pPr>
            <w:r>
              <w:rPr>
                <w:rStyle w:val="24"/>
                <w:rFonts w:hint="eastAsia" w:ascii="AR PL UKai CN" w:hAnsi="AR PL UKai CN" w:eastAsia="AR PL UKai CN" w:cs="AR PL UKai CN"/>
                <w:color w:val="333333"/>
                <w:kern w:val="0"/>
                <w:sz w:val="18"/>
                <w:szCs w:val="18"/>
                <w:lang w:bidi="ar"/>
              </w:rPr>
              <w:t>数据库</w:t>
            </w:r>
          </w:p>
        </w:tc>
        <w:tc>
          <w:tcPr>
            <w:tcW w:w="2270" w:type="dxa"/>
            <w:tcBorders>
              <w:top w:val="single" w:color="DDDDDD" w:sz="4" w:space="0"/>
              <w:left w:val="single" w:color="DDDDDD" w:sz="4" w:space="0"/>
              <w:bottom w:val="single" w:color="DDDDDD" w:sz="4" w:space="0"/>
              <w:right w:val="single" w:color="DDDDDD" w:sz="4" w:space="0"/>
            </w:tcBorders>
            <w:shd w:val="clear" w:color="auto" w:fill="FFFFFF"/>
            <w:tcMar>
              <w:top w:w="96" w:type="dxa"/>
              <w:left w:w="96" w:type="dxa"/>
              <w:bottom w:w="96" w:type="dxa"/>
              <w:right w:w="96" w:type="dxa"/>
            </w:tcMar>
          </w:tcPr>
          <w:p>
            <w:pPr>
              <w:widowControl/>
              <w:spacing w:line="17" w:lineRule="atLeast"/>
              <w:jc w:val="left"/>
              <w:textAlignment w:val="top"/>
              <w:rPr>
                <w:rFonts w:hint="eastAsia" w:ascii="AR PL UKai CN" w:hAnsi="AR PL UKai CN" w:eastAsia="AR PL UKai CN" w:cs="AR PL UKai CN"/>
                <w:color w:val="333333"/>
                <w:sz w:val="18"/>
                <w:szCs w:val="18"/>
              </w:rPr>
            </w:pPr>
            <w:r>
              <w:rPr>
                <w:rStyle w:val="24"/>
                <w:rFonts w:hint="eastAsia" w:ascii="AR PL UKai CN" w:hAnsi="AR PL UKai CN" w:eastAsia="AR PL UKai CN" w:cs="AR PL UKai CN"/>
                <w:color w:val="333333"/>
                <w:kern w:val="0"/>
                <w:sz w:val="18"/>
                <w:szCs w:val="18"/>
                <w:lang w:bidi="ar"/>
              </w:rPr>
              <w:t>数据湖</w:t>
            </w:r>
          </w:p>
        </w:tc>
        <w:tc>
          <w:tcPr>
            <w:tcW w:w="2533" w:type="dxa"/>
            <w:tcBorders>
              <w:top w:val="single" w:color="DDDDDD" w:sz="4" w:space="0"/>
              <w:left w:val="single" w:color="DDDDDD" w:sz="4" w:space="0"/>
              <w:bottom w:val="single" w:color="DDDDDD" w:sz="4" w:space="0"/>
              <w:right w:val="single" w:color="DDDDDD" w:sz="4" w:space="0"/>
            </w:tcBorders>
            <w:shd w:val="clear" w:color="auto" w:fill="FFFFFF"/>
            <w:tcMar>
              <w:top w:w="96" w:type="dxa"/>
              <w:left w:w="96" w:type="dxa"/>
              <w:bottom w:w="96" w:type="dxa"/>
              <w:right w:w="96" w:type="dxa"/>
            </w:tcMar>
          </w:tcPr>
          <w:p>
            <w:pPr>
              <w:widowControl/>
              <w:spacing w:line="17" w:lineRule="atLeast"/>
              <w:jc w:val="left"/>
              <w:textAlignment w:val="top"/>
              <w:rPr>
                <w:rFonts w:hint="eastAsia" w:ascii="AR PL UKai CN" w:hAnsi="AR PL UKai CN" w:eastAsia="AR PL UKai CN" w:cs="AR PL UKai CN"/>
                <w:color w:val="333333"/>
                <w:sz w:val="18"/>
                <w:szCs w:val="18"/>
              </w:rPr>
            </w:pPr>
            <w:r>
              <w:rPr>
                <w:rStyle w:val="24"/>
                <w:rFonts w:hint="eastAsia" w:ascii="AR PL UKai CN" w:hAnsi="AR PL UKai CN" w:eastAsia="AR PL UKai CN" w:cs="AR PL UKai CN"/>
                <w:color w:val="333333"/>
                <w:kern w:val="0"/>
                <w:sz w:val="18"/>
                <w:szCs w:val="18"/>
                <w:lang w:bidi="ar"/>
              </w:rPr>
              <w:t>数据仓库</w:t>
            </w:r>
          </w:p>
        </w:tc>
      </w:tr>
      <w:tr>
        <w:tblPrEx>
          <w:tblBorders>
            <w:top w:val="single" w:color="DDDDDD" w:sz="4" w:space="0"/>
            <w:left w:val="single" w:color="DDDDDD" w:sz="4" w:space="0"/>
            <w:bottom w:val="single" w:color="DDDDDD" w:sz="4" w:space="0"/>
            <w:right w:val="single" w:color="DDDDDD" w:sz="4" w:space="0"/>
            <w:insideH w:val="none" w:color="auto" w:sz="0" w:space="0"/>
            <w:insideV w:val="none" w:color="auto" w:sz="0" w:space="0"/>
          </w:tblBorders>
          <w:shd w:val="clear" w:color="auto" w:fill="FFFFFF"/>
          <w:tblCellMar>
            <w:top w:w="15" w:type="dxa"/>
            <w:left w:w="15" w:type="dxa"/>
            <w:bottom w:w="15" w:type="dxa"/>
            <w:right w:w="15" w:type="dxa"/>
          </w:tblCellMar>
        </w:tblPrEx>
        <w:trPr>
          <w:tblCellSpacing w:w="15" w:type="dxa"/>
        </w:trPr>
        <w:tc>
          <w:tcPr>
            <w:tcW w:w="1441" w:type="dxa"/>
            <w:tcBorders>
              <w:top w:val="single" w:color="DDDDDD" w:sz="4" w:space="0"/>
              <w:left w:val="single" w:color="DDDDDD" w:sz="4" w:space="0"/>
              <w:bottom w:val="single" w:color="DDDDDD" w:sz="4" w:space="0"/>
              <w:right w:val="single" w:color="DDDDDD" w:sz="4" w:space="0"/>
            </w:tcBorders>
            <w:shd w:val="clear" w:color="auto" w:fill="FFFFFF"/>
            <w:tcMar>
              <w:top w:w="96" w:type="dxa"/>
              <w:left w:w="96" w:type="dxa"/>
              <w:bottom w:w="96" w:type="dxa"/>
              <w:right w:w="96" w:type="dxa"/>
            </w:tcMar>
          </w:tcPr>
          <w:p>
            <w:pPr>
              <w:widowControl/>
              <w:spacing w:line="17" w:lineRule="atLeast"/>
              <w:jc w:val="left"/>
              <w:textAlignment w:val="top"/>
              <w:rPr>
                <w:rFonts w:hint="eastAsia" w:ascii="AR PL UKai CN" w:hAnsi="AR PL UKai CN" w:eastAsia="AR PL UKai CN" w:cs="AR PL UKai CN"/>
                <w:color w:val="333333"/>
                <w:kern w:val="0"/>
                <w:sz w:val="18"/>
                <w:szCs w:val="18"/>
                <w:lang w:bidi="ar"/>
              </w:rPr>
            </w:pPr>
            <w:r>
              <w:rPr>
                <w:rFonts w:hint="eastAsia" w:ascii="AR PL UKai CN" w:hAnsi="AR PL UKai CN" w:eastAsia="AR PL UKai CN" w:cs="AR PL UKai CN"/>
                <w:color w:val="333333"/>
                <w:kern w:val="0"/>
                <w:sz w:val="18"/>
                <w:szCs w:val="18"/>
                <w:lang w:bidi="ar"/>
              </w:rPr>
              <w:t>工作负载</w:t>
            </w:r>
          </w:p>
        </w:tc>
        <w:tc>
          <w:tcPr>
            <w:tcW w:w="2183" w:type="dxa"/>
            <w:tcBorders>
              <w:top w:val="single" w:color="DDDDDD" w:sz="4" w:space="0"/>
              <w:left w:val="single" w:color="DDDDDD" w:sz="4" w:space="0"/>
              <w:bottom w:val="single" w:color="DDDDDD" w:sz="4" w:space="0"/>
              <w:right w:val="single" w:color="DDDDDD" w:sz="4" w:space="0"/>
            </w:tcBorders>
            <w:shd w:val="clear" w:color="auto" w:fill="FFFFFF"/>
            <w:tcMar>
              <w:top w:w="96" w:type="dxa"/>
              <w:left w:w="96" w:type="dxa"/>
              <w:bottom w:w="96" w:type="dxa"/>
              <w:right w:w="96" w:type="dxa"/>
            </w:tcMar>
          </w:tcPr>
          <w:p>
            <w:pPr>
              <w:widowControl/>
              <w:spacing w:line="17" w:lineRule="atLeast"/>
              <w:jc w:val="left"/>
              <w:textAlignment w:val="top"/>
              <w:rPr>
                <w:rFonts w:hint="eastAsia" w:ascii="AR PL UKai CN" w:hAnsi="AR PL UKai CN" w:eastAsia="AR PL UKai CN" w:cs="AR PL UKai CN"/>
                <w:color w:val="333333"/>
                <w:kern w:val="0"/>
                <w:sz w:val="18"/>
                <w:szCs w:val="18"/>
                <w:lang w:bidi="ar"/>
              </w:rPr>
            </w:pPr>
            <w:r>
              <w:rPr>
                <w:rFonts w:hint="eastAsia" w:ascii="AR PL UKai CN" w:hAnsi="AR PL UKai CN" w:eastAsia="AR PL UKai CN" w:cs="AR PL UKai CN"/>
                <w:color w:val="333333"/>
                <w:kern w:val="0"/>
                <w:sz w:val="18"/>
                <w:szCs w:val="18"/>
                <w:lang w:bidi="ar"/>
              </w:rPr>
              <w:t>操作性和事务性</w:t>
            </w:r>
          </w:p>
        </w:tc>
        <w:tc>
          <w:tcPr>
            <w:tcW w:w="2270" w:type="dxa"/>
            <w:tcBorders>
              <w:top w:val="single" w:color="DDDDDD" w:sz="4" w:space="0"/>
              <w:left w:val="single" w:color="DDDDDD" w:sz="4" w:space="0"/>
              <w:bottom w:val="single" w:color="DDDDDD" w:sz="4" w:space="0"/>
              <w:right w:val="single" w:color="DDDDDD" w:sz="4" w:space="0"/>
            </w:tcBorders>
            <w:shd w:val="clear" w:color="auto" w:fill="FFFFFF"/>
            <w:tcMar>
              <w:top w:w="96" w:type="dxa"/>
              <w:left w:w="96" w:type="dxa"/>
              <w:bottom w:w="96" w:type="dxa"/>
              <w:right w:w="96" w:type="dxa"/>
            </w:tcMar>
          </w:tcPr>
          <w:p>
            <w:pPr>
              <w:widowControl/>
              <w:spacing w:line="17" w:lineRule="atLeast"/>
              <w:jc w:val="left"/>
              <w:textAlignment w:val="top"/>
              <w:rPr>
                <w:rFonts w:hint="eastAsia" w:ascii="AR PL UKai CN" w:hAnsi="AR PL UKai CN" w:eastAsia="AR PL UKai CN" w:cs="AR PL UKai CN"/>
                <w:color w:val="333333"/>
                <w:kern w:val="0"/>
                <w:sz w:val="18"/>
                <w:szCs w:val="18"/>
                <w:lang w:bidi="ar"/>
              </w:rPr>
            </w:pPr>
            <w:r>
              <w:rPr>
                <w:rFonts w:hint="eastAsia" w:ascii="AR PL UKai CN" w:hAnsi="AR PL UKai CN" w:eastAsia="AR PL UKai CN" w:cs="AR PL UKai CN"/>
                <w:color w:val="333333"/>
                <w:kern w:val="0"/>
                <w:sz w:val="18"/>
                <w:szCs w:val="18"/>
                <w:lang w:bidi="ar"/>
              </w:rPr>
              <w:t>分析性</w:t>
            </w:r>
          </w:p>
        </w:tc>
        <w:tc>
          <w:tcPr>
            <w:tcW w:w="2533" w:type="dxa"/>
            <w:tcBorders>
              <w:top w:val="single" w:color="DDDDDD" w:sz="4" w:space="0"/>
              <w:left w:val="single" w:color="DDDDDD" w:sz="4" w:space="0"/>
              <w:bottom w:val="single" w:color="DDDDDD" w:sz="4" w:space="0"/>
              <w:right w:val="single" w:color="DDDDDD" w:sz="4" w:space="0"/>
            </w:tcBorders>
            <w:shd w:val="clear" w:color="auto" w:fill="FFFFFF"/>
            <w:tcMar>
              <w:top w:w="96" w:type="dxa"/>
              <w:left w:w="96" w:type="dxa"/>
              <w:bottom w:w="96" w:type="dxa"/>
              <w:right w:w="96" w:type="dxa"/>
            </w:tcMar>
          </w:tcPr>
          <w:p>
            <w:pPr>
              <w:widowControl/>
              <w:spacing w:line="17" w:lineRule="atLeast"/>
              <w:jc w:val="left"/>
              <w:textAlignment w:val="top"/>
              <w:rPr>
                <w:rFonts w:hint="eastAsia" w:ascii="AR PL UKai CN" w:hAnsi="AR PL UKai CN" w:eastAsia="AR PL UKai CN" w:cs="AR PL UKai CN"/>
                <w:color w:val="333333"/>
                <w:kern w:val="0"/>
                <w:sz w:val="18"/>
                <w:szCs w:val="18"/>
                <w:lang w:bidi="ar"/>
              </w:rPr>
            </w:pPr>
            <w:r>
              <w:rPr>
                <w:rFonts w:hint="eastAsia" w:ascii="AR PL UKai CN" w:hAnsi="AR PL UKai CN" w:eastAsia="AR PL UKai CN" w:cs="AR PL UKai CN"/>
                <w:color w:val="333333"/>
                <w:kern w:val="0"/>
                <w:sz w:val="18"/>
                <w:szCs w:val="18"/>
                <w:lang w:bidi="ar"/>
              </w:rPr>
              <w:t>分析性</w:t>
            </w:r>
          </w:p>
        </w:tc>
      </w:tr>
      <w:tr>
        <w:tblPrEx>
          <w:tblBorders>
            <w:top w:val="single" w:color="DDDDDD" w:sz="4" w:space="0"/>
            <w:left w:val="single" w:color="DDDDDD" w:sz="4" w:space="0"/>
            <w:bottom w:val="single" w:color="DDDDDD" w:sz="4" w:space="0"/>
            <w:right w:val="single" w:color="DDDDDD" w:sz="4" w:space="0"/>
            <w:insideH w:val="none" w:color="auto" w:sz="0" w:space="0"/>
            <w:insideV w:val="none" w:color="auto" w:sz="0" w:space="0"/>
          </w:tblBorders>
          <w:shd w:val="clear" w:color="auto" w:fill="FFFFFF"/>
          <w:tblCellMar>
            <w:top w:w="15" w:type="dxa"/>
            <w:left w:w="15" w:type="dxa"/>
            <w:bottom w:w="15" w:type="dxa"/>
            <w:right w:w="15" w:type="dxa"/>
          </w:tblCellMar>
        </w:tblPrEx>
        <w:trPr>
          <w:tblCellSpacing w:w="15" w:type="dxa"/>
        </w:trPr>
        <w:tc>
          <w:tcPr>
            <w:tcW w:w="1441" w:type="dxa"/>
            <w:tcBorders>
              <w:top w:val="single" w:color="DDDDDD" w:sz="4" w:space="0"/>
              <w:left w:val="single" w:color="DDDDDD" w:sz="4" w:space="0"/>
              <w:bottom w:val="single" w:color="DDDDDD" w:sz="4" w:space="0"/>
              <w:right w:val="single" w:color="DDDDDD" w:sz="4" w:space="0"/>
            </w:tcBorders>
            <w:shd w:val="clear" w:color="auto" w:fill="FFFFFF"/>
            <w:tcMar>
              <w:top w:w="96" w:type="dxa"/>
              <w:left w:w="96" w:type="dxa"/>
              <w:bottom w:w="96" w:type="dxa"/>
              <w:right w:w="96" w:type="dxa"/>
            </w:tcMar>
          </w:tcPr>
          <w:p>
            <w:pPr>
              <w:widowControl/>
              <w:spacing w:line="17" w:lineRule="atLeast"/>
              <w:jc w:val="left"/>
              <w:textAlignment w:val="top"/>
              <w:rPr>
                <w:rFonts w:hint="eastAsia" w:ascii="AR PL UKai CN" w:hAnsi="AR PL UKai CN" w:eastAsia="AR PL UKai CN" w:cs="AR PL UKai CN"/>
                <w:color w:val="333333"/>
                <w:kern w:val="0"/>
                <w:sz w:val="18"/>
                <w:szCs w:val="18"/>
                <w:lang w:bidi="ar"/>
              </w:rPr>
            </w:pPr>
            <w:r>
              <w:rPr>
                <w:rFonts w:hint="eastAsia" w:ascii="AR PL UKai CN" w:hAnsi="AR PL UKai CN" w:eastAsia="AR PL UKai CN" w:cs="AR PL UKai CN"/>
                <w:color w:val="333333"/>
                <w:kern w:val="0"/>
                <w:sz w:val="18"/>
                <w:szCs w:val="18"/>
                <w:lang w:bidi="ar"/>
              </w:rPr>
              <w:t>数据类型</w:t>
            </w:r>
          </w:p>
        </w:tc>
        <w:tc>
          <w:tcPr>
            <w:tcW w:w="2183" w:type="dxa"/>
            <w:tcBorders>
              <w:top w:val="single" w:color="DDDDDD" w:sz="4" w:space="0"/>
              <w:left w:val="single" w:color="DDDDDD" w:sz="4" w:space="0"/>
              <w:bottom w:val="single" w:color="DDDDDD" w:sz="4" w:space="0"/>
              <w:right w:val="single" w:color="DDDDDD" w:sz="4" w:space="0"/>
            </w:tcBorders>
            <w:shd w:val="clear" w:color="auto" w:fill="FFFFFF"/>
            <w:tcMar>
              <w:top w:w="96" w:type="dxa"/>
              <w:left w:w="96" w:type="dxa"/>
              <w:bottom w:w="96" w:type="dxa"/>
              <w:right w:w="96" w:type="dxa"/>
            </w:tcMar>
          </w:tcPr>
          <w:p>
            <w:pPr>
              <w:widowControl/>
              <w:spacing w:line="17" w:lineRule="atLeast"/>
              <w:jc w:val="left"/>
              <w:textAlignment w:val="top"/>
              <w:rPr>
                <w:rFonts w:hint="eastAsia" w:ascii="AR PL UKai CN" w:hAnsi="AR PL UKai CN" w:eastAsia="AR PL UKai CN" w:cs="AR PL UKai CN"/>
                <w:color w:val="333333"/>
                <w:kern w:val="0"/>
                <w:sz w:val="18"/>
                <w:szCs w:val="18"/>
                <w:lang w:bidi="ar"/>
              </w:rPr>
            </w:pPr>
            <w:r>
              <w:rPr>
                <w:rFonts w:hint="eastAsia" w:ascii="AR PL UKai CN" w:hAnsi="AR PL UKai CN" w:eastAsia="AR PL UKai CN" w:cs="AR PL UKai CN"/>
                <w:color w:val="333333"/>
                <w:kern w:val="0"/>
                <w:sz w:val="18"/>
                <w:szCs w:val="18"/>
                <w:lang w:bidi="ar"/>
              </w:rPr>
              <w:t>结构化和半结构化数据（比如图、文档）</w:t>
            </w:r>
          </w:p>
        </w:tc>
        <w:tc>
          <w:tcPr>
            <w:tcW w:w="2270" w:type="dxa"/>
            <w:tcBorders>
              <w:top w:val="single" w:color="DDDDDD" w:sz="4" w:space="0"/>
              <w:left w:val="single" w:color="DDDDDD" w:sz="4" w:space="0"/>
              <w:bottom w:val="single" w:color="DDDDDD" w:sz="4" w:space="0"/>
              <w:right w:val="single" w:color="DDDDDD" w:sz="4" w:space="0"/>
            </w:tcBorders>
            <w:shd w:val="clear" w:color="auto" w:fill="FFFFFF"/>
            <w:tcMar>
              <w:top w:w="96" w:type="dxa"/>
              <w:left w:w="96" w:type="dxa"/>
              <w:bottom w:w="96" w:type="dxa"/>
              <w:right w:w="96" w:type="dxa"/>
            </w:tcMar>
          </w:tcPr>
          <w:p>
            <w:pPr>
              <w:widowControl/>
              <w:spacing w:line="17" w:lineRule="atLeast"/>
              <w:jc w:val="left"/>
              <w:textAlignment w:val="top"/>
              <w:rPr>
                <w:rFonts w:hint="eastAsia" w:ascii="AR PL UKai CN" w:hAnsi="AR PL UKai CN" w:eastAsia="AR PL UKai CN" w:cs="AR PL UKai CN"/>
                <w:color w:val="333333"/>
                <w:sz w:val="18"/>
                <w:szCs w:val="18"/>
              </w:rPr>
            </w:pPr>
            <w:r>
              <w:rPr>
                <w:rFonts w:hint="eastAsia" w:ascii="AR PL UKai CN" w:hAnsi="AR PL UKai CN" w:eastAsia="AR PL UKai CN" w:cs="AR PL UKai CN"/>
                <w:color w:val="333333"/>
                <w:kern w:val="0"/>
                <w:sz w:val="18"/>
                <w:szCs w:val="18"/>
                <w:lang w:bidi="ar"/>
              </w:rPr>
              <w:t>结构化数据、非机构化、半结构化数据</w:t>
            </w:r>
          </w:p>
        </w:tc>
        <w:tc>
          <w:tcPr>
            <w:tcW w:w="2533" w:type="dxa"/>
            <w:tcBorders>
              <w:top w:val="single" w:color="DDDDDD" w:sz="4" w:space="0"/>
              <w:left w:val="single" w:color="DDDDDD" w:sz="4" w:space="0"/>
              <w:bottom w:val="single" w:color="DDDDDD" w:sz="4" w:space="0"/>
              <w:right w:val="single" w:color="DDDDDD" w:sz="4" w:space="0"/>
            </w:tcBorders>
            <w:shd w:val="clear" w:color="auto" w:fill="FFFFFF"/>
            <w:tcMar>
              <w:top w:w="96" w:type="dxa"/>
              <w:left w:w="96" w:type="dxa"/>
              <w:bottom w:w="96" w:type="dxa"/>
              <w:right w:w="96" w:type="dxa"/>
            </w:tcMar>
          </w:tcPr>
          <w:p>
            <w:pPr>
              <w:widowControl/>
              <w:spacing w:line="17" w:lineRule="atLeast"/>
              <w:jc w:val="left"/>
              <w:textAlignment w:val="top"/>
              <w:rPr>
                <w:rFonts w:hint="eastAsia" w:ascii="AR PL UKai CN" w:hAnsi="AR PL UKai CN" w:eastAsia="AR PL UKai CN" w:cs="AR PL UKai CN"/>
                <w:color w:val="333333"/>
                <w:sz w:val="18"/>
                <w:szCs w:val="18"/>
              </w:rPr>
            </w:pPr>
            <w:r>
              <w:rPr>
                <w:rFonts w:hint="eastAsia" w:ascii="AR PL UKai CN" w:hAnsi="AR PL UKai CN" w:eastAsia="AR PL UKai CN" w:cs="AR PL UKai CN"/>
                <w:color w:val="333333"/>
                <w:kern w:val="0"/>
                <w:sz w:val="18"/>
                <w:szCs w:val="18"/>
                <w:lang w:bidi="ar"/>
              </w:rPr>
              <w:t>结构化</w:t>
            </w:r>
          </w:p>
        </w:tc>
      </w:tr>
      <w:tr>
        <w:tblPrEx>
          <w:tblBorders>
            <w:top w:val="single" w:color="DDDDDD" w:sz="4" w:space="0"/>
            <w:left w:val="single" w:color="DDDDDD" w:sz="4" w:space="0"/>
            <w:bottom w:val="single" w:color="DDDDDD" w:sz="4" w:space="0"/>
            <w:right w:val="single" w:color="DDDDDD" w:sz="4" w:space="0"/>
            <w:insideH w:val="none" w:color="auto" w:sz="0" w:space="0"/>
            <w:insideV w:val="none" w:color="auto" w:sz="0" w:space="0"/>
          </w:tblBorders>
          <w:shd w:val="clear" w:color="auto" w:fill="FFFFFF"/>
          <w:tblCellMar>
            <w:top w:w="15" w:type="dxa"/>
            <w:left w:w="15" w:type="dxa"/>
            <w:bottom w:w="15" w:type="dxa"/>
            <w:right w:w="15" w:type="dxa"/>
          </w:tblCellMar>
        </w:tblPrEx>
        <w:trPr>
          <w:tblCellSpacing w:w="15" w:type="dxa"/>
        </w:trPr>
        <w:tc>
          <w:tcPr>
            <w:tcW w:w="1441" w:type="dxa"/>
            <w:tcBorders>
              <w:top w:val="single" w:color="DDDDDD" w:sz="4" w:space="0"/>
              <w:left w:val="single" w:color="DDDDDD" w:sz="4" w:space="0"/>
              <w:bottom w:val="single" w:color="DDDDDD" w:sz="4" w:space="0"/>
              <w:right w:val="single" w:color="DDDDDD" w:sz="4" w:space="0"/>
            </w:tcBorders>
            <w:shd w:val="clear" w:color="auto" w:fill="FFFFFF"/>
            <w:tcMar>
              <w:top w:w="96" w:type="dxa"/>
              <w:left w:w="96" w:type="dxa"/>
              <w:bottom w:w="96" w:type="dxa"/>
              <w:right w:w="96" w:type="dxa"/>
            </w:tcMar>
          </w:tcPr>
          <w:p>
            <w:pPr>
              <w:widowControl/>
              <w:spacing w:line="17" w:lineRule="atLeast"/>
              <w:jc w:val="left"/>
              <w:textAlignment w:val="top"/>
              <w:rPr>
                <w:rFonts w:hint="eastAsia" w:ascii="AR PL UKai CN" w:hAnsi="AR PL UKai CN" w:eastAsia="AR PL UKai CN" w:cs="AR PL UKai CN"/>
                <w:color w:val="333333"/>
                <w:kern w:val="0"/>
                <w:sz w:val="18"/>
                <w:szCs w:val="18"/>
                <w:lang w:bidi="ar"/>
              </w:rPr>
            </w:pPr>
            <w:r>
              <w:rPr>
                <w:rFonts w:hint="eastAsia" w:ascii="AR PL UKai CN" w:hAnsi="AR PL UKai CN" w:eastAsia="AR PL UKai CN" w:cs="AR PL UKai CN"/>
                <w:color w:val="333333"/>
                <w:kern w:val="0"/>
                <w:sz w:val="18"/>
                <w:szCs w:val="18"/>
                <w:lang w:bidi="ar"/>
              </w:rPr>
              <w:t>schema灵活性</w:t>
            </w:r>
          </w:p>
        </w:tc>
        <w:tc>
          <w:tcPr>
            <w:tcW w:w="2183" w:type="dxa"/>
            <w:tcBorders>
              <w:top w:val="single" w:color="DDDDDD" w:sz="4" w:space="0"/>
              <w:left w:val="single" w:color="DDDDDD" w:sz="4" w:space="0"/>
              <w:bottom w:val="single" w:color="DDDDDD" w:sz="4" w:space="0"/>
              <w:right w:val="single" w:color="DDDDDD" w:sz="4" w:space="0"/>
            </w:tcBorders>
            <w:shd w:val="clear" w:color="auto" w:fill="FFFFFF"/>
            <w:tcMar>
              <w:top w:w="96" w:type="dxa"/>
              <w:left w:w="96" w:type="dxa"/>
              <w:bottom w:w="96" w:type="dxa"/>
              <w:right w:w="96" w:type="dxa"/>
            </w:tcMar>
          </w:tcPr>
          <w:p>
            <w:pPr>
              <w:widowControl/>
              <w:spacing w:line="17" w:lineRule="atLeast"/>
              <w:jc w:val="left"/>
              <w:textAlignment w:val="top"/>
              <w:rPr>
                <w:rFonts w:hint="eastAsia" w:ascii="AR PL UKai CN" w:hAnsi="AR PL UKai CN" w:eastAsia="AR PL UKai CN" w:cs="AR PL UKai CN"/>
                <w:color w:val="333333"/>
                <w:kern w:val="0"/>
                <w:sz w:val="18"/>
                <w:szCs w:val="18"/>
                <w:lang w:bidi="ar"/>
              </w:rPr>
            </w:pPr>
            <w:r>
              <w:rPr>
                <w:rFonts w:hint="eastAsia" w:ascii="AR PL UKai CN" w:hAnsi="AR PL UKai CN" w:eastAsia="AR PL UKai CN" w:cs="AR PL UKai CN"/>
                <w:color w:val="333333"/>
                <w:kern w:val="0"/>
                <w:sz w:val="18"/>
                <w:szCs w:val="18"/>
                <w:lang w:bidi="ar"/>
              </w:rPr>
              <w:t>基于数据库类型</w:t>
            </w:r>
          </w:p>
        </w:tc>
        <w:tc>
          <w:tcPr>
            <w:tcW w:w="2270" w:type="dxa"/>
            <w:tcBorders>
              <w:top w:val="single" w:color="DDDDDD" w:sz="4" w:space="0"/>
              <w:left w:val="single" w:color="DDDDDD" w:sz="4" w:space="0"/>
              <w:bottom w:val="single" w:color="DDDDDD" w:sz="4" w:space="0"/>
              <w:right w:val="single" w:color="DDDDDD" w:sz="4" w:space="0"/>
            </w:tcBorders>
            <w:shd w:val="clear" w:color="auto" w:fill="FFFFFF"/>
            <w:tcMar>
              <w:top w:w="96" w:type="dxa"/>
              <w:left w:w="96" w:type="dxa"/>
              <w:bottom w:w="96" w:type="dxa"/>
              <w:right w:w="96" w:type="dxa"/>
            </w:tcMar>
          </w:tcPr>
          <w:p>
            <w:pPr>
              <w:widowControl/>
              <w:spacing w:line="17" w:lineRule="atLeast"/>
              <w:jc w:val="left"/>
              <w:textAlignment w:val="top"/>
              <w:rPr>
                <w:rFonts w:hint="eastAsia" w:ascii="AR PL UKai CN" w:hAnsi="AR PL UKai CN" w:eastAsia="AR PL UKai CN" w:cs="AR PL UKai CN"/>
                <w:color w:val="333333"/>
                <w:kern w:val="0"/>
                <w:sz w:val="18"/>
                <w:szCs w:val="18"/>
                <w:lang w:bidi="ar"/>
              </w:rPr>
            </w:pPr>
            <w:r>
              <w:rPr>
                <w:rFonts w:hint="eastAsia" w:ascii="AR PL UKai CN" w:hAnsi="AR PL UKai CN" w:eastAsia="AR PL UKai CN" w:cs="AR PL UKai CN"/>
                <w:color w:val="333333"/>
                <w:kern w:val="0"/>
                <w:sz w:val="18"/>
                <w:szCs w:val="18"/>
                <w:lang w:bidi="ar"/>
              </w:rPr>
              <w:t>无schema定义（schema-on-read）</w:t>
            </w:r>
          </w:p>
        </w:tc>
        <w:tc>
          <w:tcPr>
            <w:tcW w:w="2533" w:type="dxa"/>
            <w:tcBorders>
              <w:top w:val="single" w:color="DDDDDD" w:sz="4" w:space="0"/>
              <w:left w:val="single" w:color="DDDDDD" w:sz="4" w:space="0"/>
              <w:bottom w:val="single" w:color="DDDDDD" w:sz="4" w:space="0"/>
              <w:right w:val="single" w:color="DDDDDD" w:sz="4" w:space="0"/>
            </w:tcBorders>
            <w:shd w:val="clear" w:color="auto" w:fill="FFFFFF"/>
            <w:tcMar>
              <w:top w:w="96" w:type="dxa"/>
              <w:left w:w="96" w:type="dxa"/>
              <w:bottom w:w="96" w:type="dxa"/>
              <w:right w:w="96" w:type="dxa"/>
            </w:tcMar>
          </w:tcPr>
          <w:p>
            <w:pPr>
              <w:widowControl/>
              <w:spacing w:line="17" w:lineRule="atLeast"/>
              <w:jc w:val="left"/>
              <w:textAlignment w:val="top"/>
              <w:rPr>
                <w:rFonts w:hint="eastAsia" w:ascii="AR PL UKai CN" w:hAnsi="AR PL UKai CN" w:eastAsia="AR PL UKai CN" w:cs="AR PL UKai CN"/>
                <w:color w:val="333333"/>
                <w:kern w:val="0"/>
                <w:sz w:val="18"/>
                <w:szCs w:val="18"/>
                <w:lang w:bidi="ar"/>
              </w:rPr>
            </w:pPr>
            <w:r>
              <w:rPr>
                <w:rFonts w:hint="eastAsia" w:ascii="AR PL UKai CN" w:hAnsi="AR PL UKai CN" w:eastAsia="AR PL UKai CN" w:cs="AR PL UKai CN"/>
                <w:color w:val="333333"/>
                <w:kern w:val="0"/>
                <w:sz w:val="18"/>
                <w:szCs w:val="18"/>
                <w:lang w:bidi="ar"/>
              </w:rPr>
              <w:t>预定义的固定schema（schema-on-write）</w:t>
            </w:r>
          </w:p>
        </w:tc>
      </w:tr>
      <w:tr>
        <w:tblPrEx>
          <w:tblBorders>
            <w:top w:val="single" w:color="DDDDDD" w:sz="4" w:space="0"/>
            <w:left w:val="single" w:color="DDDDDD" w:sz="4" w:space="0"/>
            <w:bottom w:val="single" w:color="DDDDDD" w:sz="4" w:space="0"/>
            <w:right w:val="single" w:color="DDDDDD" w:sz="4" w:space="0"/>
            <w:insideH w:val="none" w:color="auto" w:sz="0" w:space="0"/>
            <w:insideV w:val="none" w:color="auto" w:sz="0" w:space="0"/>
          </w:tblBorders>
          <w:shd w:val="clear" w:color="auto" w:fill="FFFFFF"/>
          <w:tblCellMar>
            <w:top w:w="15" w:type="dxa"/>
            <w:left w:w="15" w:type="dxa"/>
            <w:bottom w:w="15" w:type="dxa"/>
            <w:right w:w="15" w:type="dxa"/>
          </w:tblCellMar>
        </w:tblPrEx>
        <w:trPr>
          <w:tblCellSpacing w:w="15" w:type="dxa"/>
        </w:trPr>
        <w:tc>
          <w:tcPr>
            <w:tcW w:w="1441" w:type="dxa"/>
            <w:tcBorders>
              <w:top w:val="single" w:color="DDDDDD" w:sz="4" w:space="0"/>
              <w:left w:val="single" w:color="DDDDDD" w:sz="4" w:space="0"/>
              <w:bottom w:val="single" w:color="DDDDDD" w:sz="4" w:space="0"/>
              <w:right w:val="single" w:color="DDDDDD" w:sz="4" w:space="0"/>
            </w:tcBorders>
            <w:shd w:val="clear" w:color="auto" w:fill="FFFFFF"/>
            <w:tcMar>
              <w:top w:w="96" w:type="dxa"/>
              <w:left w:w="96" w:type="dxa"/>
              <w:bottom w:w="96" w:type="dxa"/>
              <w:right w:w="96" w:type="dxa"/>
            </w:tcMar>
          </w:tcPr>
          <w:p>
            <w:pPr>
              <w:widowControl/>
              <w:spacing w:line="17" w:lineRule="atLeast"/>
              <w:jc w:val="left"/>
              <w:textAlignment w:val="top"/>
              <w:rPr>
                <w:rFonts w:hint="eastAsia" w:ascii="AR PL UKai CN" w:hAnsi="AR PL UKai CN" w:eastAsia="AR PL UKai CN" w:cs="AR PL UKai CN"/>
                <w:color w:val="333333"/>
                <w:kern w:val="0"/>
                <w:sz w:val="18"/>
                <w:szCs w:val="18"/>
                <w:lang w:bidi="ar"/>
              </w:rPr>
            </w:pPr>
            <w:r>
              <w:rPr>
                <w:rFonts w:hint="eastAsia" w:ascii="AR PL UKai CN" w:hAnsi="AR PL UKai CN" w:eastAsia="AR PL UKai CN" w:cs="AR PL UKai CN"/>
                <w:color w:val="333333"/>
                <w:kern w:val="0"/>
                <w:sz w:val="18"/>
                <w:szCs w:val="18"/>
                <w:lang w:bidi="ar"/>
              </w:rPr>
              <w:t>数据实时性</w:t>
            </w:r>
          </w:p>
        </w:tc>
        <w:tc>
          <w:tcPr>
            <w:tcW w:w="2183" w:type="dxa"/>
            <w:tcBorders>
              <w:top w:val="single" w:color="DDDDDD" w:sz="4" w:space="0"/>
              <w:left w:val="single" w:color="DDDDDD" w:sz="4" w:space="0"/>
              <w:bottom w:val="single" w:color="DDDDDD" w:sz="4" w:space="0"/>
              <w:right w:val="single" w:color="DDDDDD" w:sz="4" w:space="0"/>
            </w:tcBorders>
            <w:shd w:val="clear" w:color="auto" w:fill="FFFFFF"/>
            <w:tcMar>
              <w:top w:w="96" w:type="dxa"/>
              <w:left w:w="96" w:type="dxa"/>
              <w:bottom w:w="96" w:type="dxa"/>
              <w:right w:w="96" w:type="dxa"/>
            </w:tcMar>
          </w:tcPr>
          <w:p>
            <w:pPr>
              <w:widowControl/>
              <w:spacing w:line="17" w:lineRule="atLeast"/>
              <w:jc w:val="left"/>
              <w:textAlignment w:val="top"/>
              <w:rPr>
                <w:rFonts w:hint="eastAsia" w:ascii="AR PL UKai CN" w:hAnsi="AR PL UKai CN" w:eastAsia="AR PL UKai CN" w:cs="AR PL UKai CN"/>
                <w:color w:val="333333"/>
                <w:kern w:val="0"/>
                <w:sz w:val="18"/>
                <w:szCs w:val="18"/>
                <w:lang w:bidi="ar"/>
              </w:rPr>
            </w:pPr>
            <w:r>
              <w:rPr>
                <w:rFonts w:hint="eastAsia" w:ascii="AR PL UKai CN" w:hAnsi="AR PL UKai CN" w:eastAsia="AR PL UKai CN" w:cs="AR PL UKai CN"/>
                <w:color w:val="333333"/>
                <w:kern w:val="0"/>
                <w:sz w:val="18"/>
                <w:szCs w:val="18"/>
                <w:lang w:bidi="ar"/>
              </w:rPr>
              <w:t>实时</w:t>
            </w:r>
          </w:p>
        </w:tc>
        <w:tc>
          <w:tcPr>
            <w:tcW w:w="2270" w:type="dxa"/>
            <w:tcBorders>
              <w:top w:val="single" w:color="DDDDDD" w:sz="4" w:space="0"/>
              <w:left w:val="single" w:color="DDDDDD" w:sz="4" w:space="0"/>
              <w:bottom w:val="single" w:color="DDDDDD" w:sz="4" w:space="0"/>
              <w:right w:val="single" w:color="DDDDDD" w:sz="4" w:space="0"/>
            </w:tcBorders>
            <w:shd w:val="clear" w:color="auto" w:fill="FFFFFF"/>
            <w:tcMar>
              <w:top w:w="96" w:type="dxa"/>
              <w:left w:w="96" w:type="dxa"/>
              <w:bottom w:w="96" w:type="dxa"/>
              <w:right w:w="96" w:type="dxa"/>
            </w:tcMar>
          </w:tcPr>
          <w:p>
            <w:pPr>
              <w:widowControl/>
              <w:spacing w:line="17" w:lineRule="atLeast"/>
              <w:jc w:val="left"/>
              <w:textAlignment w:val="top"/>
              <w:rPr>
                <w:rFonts w:hint="eastAsia" w:ascii="AR PL UKai CN" w:hAnsi="AR PL UKai CN" w:eastAsia="AR PL UKai CN" w:cs="AR PL UKai CN"/>
                <w:color w:val="333333"/>
                <w:kern w:val="0"/>
                <w:sz w:val="18"/>
                <w:szCs w:val="18"/>
                <w:lang w:bidi="ar"/>
              </w:rPr>
            </w:pPr>
            <w:r>
              <w:rPr>
                <w:rFonts w:hint="eastAsia" w:ascii="AR PL UKai CN" w:hAnsi="AR PL UKai CN" w:eastAsia="AR PL UKai CN" w:cs="AR PL UKai CN"/>
                <w:color w:val="333333"/>
                <w:kern w:val="0"/>
                <w:sz w:val="18"/>
                <w:szCs w:val="18"/>
                <w:lang w:bidi="ar"/>
              </w:rPr>
              <w:t>可能并非最新，看ETL的频率</w:t>
            </w:r>
          </w:p>
        </w:tc>
        <w:tc>
          <w:tcPr>
            <w:tcW w:w="2533" w:type="dxa"/>
            <w:tcBorders>
              <w:top w:val="single" w:color="DDDDDD" w:sz="4" w:space="0"/>
              <w:left w:val="single" w:color="DDDDDD" w:sz="4" w:space="0"/>
              <w:bottom w:val="single" w:color="DDDDDD" w:sz="4" w:space="0"/>
              <w:right w:val="single" w:color="DDDDDD" w:sz="4" w:space="0"/>
            </w:tcBorders>
            <w:shd w:val="clear" w:color="auto" w:fill="FFFFFF"/>
            <w:tcMar>
              <w:top w:w="96" w:type="dxa"/>
              <w:left w:w="96" w:type="dxa"/>
              <w:bottom w:w="96" w:type="dxa"/>
              <w:right w:w="96" w:type="dxa"/>
            </w:tcMar>
          </w:tcPr>
          <w:p>
            <w:pPr>
              <w:widowControl/>
              <w:spacing w:line="17" w:lineRule="atLeast"/>
              <w:jc w:val="left"/>
              <w:textAlignment w:val="top"/>
              <w:rPr>
                <w:rFonts w:hint="eastAsia" w:ascii="AR PL UKai CN" w:hAnsi="AR PL UKai CN" w:eastAsia="AR PL UKai CN" w:cs="AR PL UKai CN"/>
                <w:color w:val="333333"/>
                <w:kern w:val="0"/>
                <w:sz w:val="18"/>
                <w:szCs w:val="18"/>
                <w:lang w:bidi="ar"/>
              </w:rPr>
            </w:pPr>
            <w:r>
              <w:rPr>
                <w:rFonts w:hint="eastAsia" w:ascii="AR PL UKai CN" w:hAnsi="AR PL UKai CN" w:eastAsia="AR PL UKai CN" w:cs="AR PL UKai CN"/>
                <w:color w:val="333333"/>
                <w:kern w:val="0"/>
                <w:sz w:val="18"/>
                <w:szCs w:val="18"/>
                <w:lang w:bidi="ar"/>
              </w:rPr>
              <w:t>可能并非最新，看ETL的频率</w:t>
            </w:r>
          </w:p>
        </w:tc>
      </w:tr>
      <w:tr>
        <w:tblPrEx>
          <w:tblBorders>
            <w:top w:val="single" w:color="DDDDDD" w:sz="4" w:space="0"/>
            <w:left w:val="single" w:color="DDDDDD" w:sz="4" w:space="0"/>
            <w:bottom w:val="single" w:color="DDDDDD" w:sz="4" w:space="0"/>
            <w:right w:val="single" w:color="DDDDDD" w:sz="4" w:space="0"/>
            <w:insideH w:val="none" w:color="auto" w:sz="0" w:space="0"/>
            <w:insideV w:val="none" w:color="auto" w:sz="0" w:space="0"/>
          </w:tblBorders>
          <w:shd w:val="clear" w:color="auto" w:fill="FFFFFF"/>
          <w:tblCellMar>
            <w:top w:w="15" w:type="dxa"/>
            <w:left w:w="15" w:type="dxa"/>
            <w:bottom w:w="15" w:type="dxa"/>
            <w:right w:w="15" w:type="dxa"/>
          </w:tblCellMar>
        </w:tblPrEx>
        <w:trPr>
          <w:tblCellSpacing w:w="15" w:type="dxa"/>
        </w:trPr>
        <w:tc>
          <w:tcPr>
            <w:tcW w:w="1441" w:type="dxa"/>
            <w:tcBorders>
              <w:top w:val="single" w:color="DDDDDD" w:sz="4" w:space="0"/>
              <w:left w:val="single" w:color="DDDDDD" w:sz="4" w:space="0"/>
              <w:bottom w:val="single" w:color="DDDDDD" w:sz="4" w:space="0"/>
              <w:right w:val="single" w:color="DDDDDD" w:sz="4" w:space="0"/>
            </w:tcBorders>
            <w:shd w:val="clear" w:color="auto" w:fill="FFFFFF"/>
            <w:tcMar>
              <w:top w:w="96" w:type="dxa"/>
              <w:left w:w="96" w:type="dxa"/>
              <w:bottom w:w="96" w:type="dxa"/>
              <w:right w:w="96" w:type="dxa"/>
            </w:tcMar>
          </w:tcPr>
          <w:p>
            <w:pPr>
              <w:widowControl/>
              <w:spacing w:line="17" w:lineRule="atLeast"/>
              <w:jc w:val="left"/>
              <w:textAlignment w:val="top"/>
              <w:rPr>
                <w:rFonts w:hint="eastAsia" w:ascii="AR PL UKai CN" w:hAnsi="AR PL UKai CN" w:eastAsia="AR PL UKai CN" w:cs="AR PL UKai CN"/>
                <w:color w:val="333333"/>
                <w:kern w:val="0"/>
                <w:sz w:val="18"/>
                <w:szCs w:val="18"/>
                <w:lang w:bidi="ar"/>
              </w:rPr>
            </w:pPr>
            <w:r>
              <w:rPr>
                <w:rFonts w:hint="eastAsia" w:ascii="AR PL UKai CN" w:hAnsi="AR PL UKai CN" w:eastAsia="AR PL UKai CN" w:cs="AR PL UKai CN"/>
                <w:color w:val="333333"/>
                <w:kern w:val="0"/>
                <w:sz w:val="18"/>
                <w:szCs w:val="18"/>
                <w:lang w:bidi="ar"/>
              </w:rPr>
              <w:t>用户</w:t>
            </w:r>
          </w:p>
        </w:tc>
        <w:tc>
          <w:tcPr>
            <w:tcW w:w="2183" w:type="dxa"/>
            <w:tcBorders>
              <w:top w:val="single" w:color="DDDDDD" w:sz="4" w:space="0"/>
              <w:left w:val="single" w:color="DDDDDD" w:sz="4" w:space="0"/>
              <w:bottom w:val="single" w:color="DDDDDD" w:sz="4" w:space="0"/>
              <w:right w:val="single" w:color="DDDDDD" w:sz="4" w:space="0"/>
            </w:tcBorders>
            <w:shd w:val="clear" w:color="auto" w:fill="FFFFFF"/>
            <w:tcMar>
              <w:top w:w="96" w:type="dxa"/>
              <w:left w:w="96" w:type="dxa"/>
              <w:bottom w:w="96" w:type="dxa"/>
              <w:right w:w="96" w:type="dxa"/>
            </w:tcMar>
          </w:tcPr>
          <w:p>
            <w:pPr>
              <w:widowControl/>
              <w:spacing w:line="17" w:lineRule="atLeast"/>
              <w:jc w:val="left"/>
              <w:textAlignment w:val="top"/>
              <w:rPr>
                <w:rFonts w:hint="eastAsia" w:ascii="AR PL UKai CN" w:hAnsi="AR PL UKai CN" w:eastAsia="AR PL UKai CN" w:cs="AR PL UKai CN"/>
                <w:color w:val="333333"/>
                <w:kern w:val="0"/>
                <w:sz w:val="18"/>
                <w:szCs w:val="18"/>
                <w:lang w:bidi="ar"/>
              </w:rPr>
            </w:pPr>
            <w:r>
              <w:rPr>
                <w:rFonts w:hint="eastAsia" w:ascii="AR PL UKai CN" w:hAnsi="AR PL UKai CN" w:eastAsia="AR PL UKai CN" w:cs="AR PL UKai CN"/>
                <w:color w:val="333333"/>
                <w:kern w:val="0"/>
                <w:sz w:val="18"/>
                <w:szCs w:val="18"/>
                <w:lang w:bidi="ar"/>
              </w:rPr>
              <w:t>前线人员</w:t>
            </w:r>
          </w:p>
        </w:tc>
        <w:tc>
          <w:tcPr>
            <w:tcW w:w="2270" w:type="dxa"/>
            <w:tcBorders>
              <w:top w:val="single" w:color="DDDDDD" w:sz="4" w:space="0"/>
              <w:left w:val="single" w:color="DDDDDD" w:sz="4" w:space="0"/>
              <w:bottom w:val="single" w:color="DDDDDD" w:sz="4" w:space="0"/>
              <w:right w:val="single" w:color="DDDDDD" w:sz="4" w:space="0"/>
            </w:tcBorders>
            <w:shd w:val="clear" w:color="auto" w:fill="FFFFFF"/>
            <w:tcMar>
              <w:top w:w="96" w:type="dxa"/>
              <w:left w:w="96" w:type="dxa"/>
              <w:bottom w:w="96" w:type="dxa"/>
              <w:right w:w="96" w:type="dxa"/>
            </w:tcMar>
          </w:tcPr>
          <w:p>
            <w:pPr>
              <w:widowControl/>
              <w:spacing w:line="17" w:lineRule="atLeast"/>
              <w:jc w:val="left"/>
              <w:textAlignment w:val="top"/>
              <w:rPr>
                <w:rFonts w:hint="eastAsia" w:ascii="AR PL UKai CN" w:hAnsi="AR PL UKai CN" w:eastAsia="AR PL UKai CN" w:cs="AR PL UKai CN"/>
                <w:color w:val="333333"/>
                <w:kern w:val="0"/>
                <w:sz w:val="18"/>
                <w:szCs w:val="18"/>
                <w:lang w:bidi="ar"/>
              </w:rPr>
            </w:pPr>
            <w:r>
              <w:rPr>
                <w:rFonts w:hint="eastAsia" w:ascii="AR PL UKai CN" w:hAnsi="AR PL UKai CN" w:eastAsia="AR PL UKai CN" w:cs="AR PL UKai CN"/>
                <w:color w:val="333333"/>
                <w:kern w:val="0"/>
                <w:sz w:val="18"/>
                <w:szCs w:val="18"/>
                <w:lang w:bidi="ar"/>
              </w:rPr>
              <w:t>数据科学家、业务分析师</w:t>
            </w:r>
          </w:p>
        </w:tc>
        <w:tc>
          <w:tcPr>
            <w:tcW w:w="2533" w:type="dxa"/>
            <w:tcBorders>
              <w:top w:val="single" w:color="DDDDDD" w:sz="4" w:space="0"/>
              <w:left w:val="single" w:color="DDDDDD" w:sz="4" w:space="0"/>
              <w:bottom w:val="single" w:color="DDDDDD" w:sz="4" w:space="0"/>
              <w:right w:val="single" w:color="DDDDDD" w:sz="4" w:space="0"/>
            </w:tcBorders>
            <w:shd w:val="clear" w:color="auto" w:fill="FFFFFF"/>
            <w:tcMar>
              <w:top w:w="96" w:type="dxa"/>
              <w:left w:w="96" w:type="dxa"/>
              <w:bottom w:w="96" w:type="dxa"/>
              <w:right w:w="96" w:type="dxa"/>
            </w:tcMar>
          </w:tcPr>
          <w:p>
            <w:pPr>
              <w:widowControl/>
              <w:spacing w:line="17" w:lineRule="atLeast"/>
              <w:jc w:val="left"/>
              <w:textAlignment w:val="top"/>
              <w:rPr>
                <w:rFonts w:hint="eastAsia" w:ascii="AR PL UKai CN" w:hAnsi="AR PL UKai CN" w:eastAsia="AR PL UKai CN" w:cs="AR PL UKai CN"/>
                <w:color w:val="333333"/>
                <w:kern w:val="0"/>
                <w:sz w:val="18"/>
                <w:szCs w:val="18"/>
                <w:lang w:bidi="ar"/>
              </w:rPr>
            </w:pPr>
            <w:r>
              <w:rPr>
                <w:rFonts w:hint="eastAsia" w:ascii="AR PL UKai CN" w:hAnsi="AR PL UKai CN" w:eastAsia="AR PL UKai CN" w:cs="AR PL UKai CN"/>
                <w:color w:val="333333"/>
                <w:kern w:val="0"/>
                <w:sz w:val="18"/>
                <w:szCs w:val="18"/>
                <w:lang w:bidi="ar"/>
              </w:rPr>
              <w:t>数据科学家、业务分析师</w:t>
            </w:r>
          </w:p>
        </w:tc>
      </w:tr>
      <w:tr>
        <w:tblPrEx>
          <w:tblBorders>
            <w:top w:val="single" w:color="DDDDDD" w:sz="4" w:space="0"/>
            <w:left w:val="single" w:color="DDDDDD" w:sz="4" w:space="0"/>
            <w:bottom w:val="single" w:color="DDDDDD" w:sz="4" w:space="0"/>
            <w:right w:val="single" w:color="DDDDDD" w:sz="4" w:space="0"/>
            <w:insideH w:val="none" w:color="auto" w:sz="0" w:space="0"/>
            <w:insideV w:val="none" w:color="auto" w:sz="0" w:space="0"/>
          </w:tblBorders>
          <w:shd w:val="clear" w:color="auto" w:fill="FFFFFF"/>
          <w:tblCellMar>
            <w:top w:w="15" w:type="dxa"/>
            <w:left w:w="15" w:type="dxa"/>
            <w:bottom w:w="15" w:type="dxa"/>
            <w:right w:w="15" w:type="dxa"/>
          </w:tblCellMar>
        </w:tblPrEx>
        <w:trPr>
          <w:tblCellSpacing w:w="15" w:type="dxa"/>
        </w:trPr>
        <w:tc>
          <w:tcPr>
            <w:tcW w:w="1441" w:type="dxa"/>
            <w:tcBorders>
              <w:top w:val="single" w:color="DDDDDD" w:sz="4" w:space="0"/>
              <w:left w:val="single" w:color="DDDDDD" w:sz="4" w:space="0"/>
              <w:bottom w:val="single" w:color="DDDDDD" w:sz="4" w:space="0"/>
              <w:right w:val="single" w:color="DDDDDD" w:sz="4" w:space="0"/>
            </w:tcBorders>
            <w:shd w:val="clear" w:color="auto" w:fill="FFFFFF"/>
            <w:tcMar>
              <w:top w:w="96" w:type="dxa"/>
              <w:left w:w="96" w:type="dxa"/>
              <w:bottom w:w="96" w:type="dxa"/>
              <w:right w:w="96" w:type="dxa"/>
            </w:tcMar>
          </w:tcPr>
          <w:p>
            <w:pPr>
              <w:widowControl/>
              <w:spacing w:line="17" w:lineRule="atLeast"/>
              <w:jc w:val="left"/>
              <w:textAlignment w:val="top"/>
              <w:rPr>
                <w:rFonts w:hint="eastAsia" w:ascii="AR PL UKai CN" w:hAnsi="AR PL UKai CN" w:eastAsia="AR PL UKai CN" w:cs="AR PL UKai CN"/>
                <w:color w:val="333333"/>
                <w:kern w:val="0"/>
                <w:sz w:val="18"/>
                <w:szCs w:val="18"/>
                <w:lang w:bidi="ar"/>
              </w:rPr>
            </w:pPr>
            <w:r>
              <w:rPr>
                <w:rFonts w:hint="eastAsia" w:ascii="AR PL UKai CN" w:hAnsi="AR PL UKai CN" w:eastAsia="AR PL UKai CN" w:cs="AR PL UKai CN"/>
                <w:color w:val="333333"/>
                <w:kern w:val="0"/>
                <w:sz w:val="18"/>
                <w:szCs w:val="18"/>
                <w:lang w:bidi="ar"/>
              </w:rPr>
              <w:t>优点</w:t>
            </w:r>
          </w:p>
        </w:tc>
        <w:tc>
          <w:tcPr>
            <w:tcW w:w="2183" w:type="dxa"/>
            <w:tcBorders>
              <w:top w:val="single" w:color="DDDDDD" w:sz="4" w:space="0"/>
              <w:left w:val="single" w:color="DDDDDD" w:sz="4" w:space="0"/>
              <w:bottom w:val="single" w:color="DDDDDD" w:sz="4" w:space="0"/>
              <w:right w:val="single" w:color="DDDDDD" w:sz="4" w:space="0"/>
            </w:tcBorders>
            <w:shd w:val="clear" w:color="auto" w:fill="FFFFFF"/>
            <w:tcMar>
              <w:top w:w="96" w:type="dxa"/>
              <w:left w:w="96" w:type="dxa"/>
              <w:bottom w:w="96" w:type="dxa"/>
              <w:right w:w="96" w:type="dxa"/>
            </w:tcMar>
          </w:tcPr>
          <w:p>
            <w:pPr>
              <w:widowControl/>
              <w:spacing w:line="17" w:lineRule="atLeast"/>
              <w:jc w:val="left"/>
              <w:textAlignment w:val="top"/>
              <w:rPr>
                <w:rFonts w:hint="eastAsia" w:ascii="AR PL UKai CN" w:hAnsi="AR PL UKai CN" w:eastAsia="AR PL UKai CN" w:cs="AR PL UKai CN"/>
                <w:color w:val="333333"/>
                <w:kern w:val="0"/>
                <w:sz w:val="18"/>
                <w:szCs w:val="18"/>
                <w:lang w:bidi="ar"/>
              </w:rPr>
            </w:pPr>
            <w:r>
              <w:rPr>
                <w:rFonts w:hint="eastAsia" w:ascii="AR PL UKai CN" w:hAnsi="AR PL UKai CN" w:eastAsia="AR PL UKai CN" w:cs="AR PL UKai CN"/>
                <w:color w:val="333333"/>
                <w:kern w:val="0"/>
                <w:sz w:val="18"/>
                <w:szCs w:val="18"/>
                <w:lang w:bidi="ar"/>
              </w:rPr>
              <w:t>对实时数据的快速查询</w:t>
            </w:r>
          </w:p>
        </w:tc>
        <w:tc>
          <w:tcPr>
            <w:tcW w:w="2270" w:type="dxa"/>
            <w:tcBorders>
              <w:top w:val="single" w:color="DDDDDD" w:sz="4" w:space="0"/>
              <w:left w:val="single" w:color="DDDDDD" w:sz="4" w:space="0"/>
              <w:bottom w:val="single" w:color="DDDDDD" w:sz="4" w:space="0"/>
              <w:right w:val="single" w:color="DDDDDD" w:sz="4" w:space="0"/>
            </w:tcBorders>
            <w:shd w:val="clear" w:color="auto" w:fill="FFFFFF"/>
            <w:tcMar>
              <w:top w:w="96" w:type="dxa"/>
              <w:left w:w="96" w:type="dxa"/>
              <w:bottom w:w="96" w:type="dxa"/>
              <w:right w:w="96" w:type="dxa"/>
            </w:tcMar>
          </w:tcPr>
          <w:p>
            <w:pPr>
              <w:widowControl/>
              <w:spacing w:line="17" w:lineRule="atLeast"/>
              <w:jc w:val="left"/>
              <w:textAlignment w:val="top"/>
              <w:rPr>
                <w:rFonts w:hint="eastAsia" w:ascii="AR PL UKai CN" w:hAnsi="AR PL UKai CN" w:eastAsia="AR PL UKai CN" w:cs="AR PL UKai CN"/>
                <w:color w:val="333333"/>
                <w:kern w:val="0"/>
                <w:sz w:val="18"/>
                <w:szCs w:val="18"/>
                <w:lang w:bidi="ar"/>
              </w:rPr>
            </w:pPr>
            <w:r>
              <w:rPr>
                <w:rFonts w:hint="eastAsia" w:ascii="AR PL UKai CN" w:hAnsi="AR PL UKai CN" w:eastAsia="AR PL UKai CN" w:cs="AR PL UKai CN"/>
                <w:color w:val="333333"/>
                <w:kern w:val="0"/>
                <w:sz w:val="18"/>
                <w:szCs w:val="18"/>
                <w:lang w:bidi="ar"/>
              </w:rPr>
              <w:t>更灵活：schema、存储和计算、分析手段</w:t>
            </w:r>
          </w:p>
          <w:p>
            <w:pPr>
              <w:widowControl/>
              <w:spacing w:line="17" w:lineRule="atLeast"/>
              <w:jc w:val="left"/>
              <w:textAlignment w:val="top"/>
              <w:rPr>
                <w:rFonts w:hint="eastAsia" w:ascii="AR PL UKai CN" w:hAnsi="AR PL UKai CN" w:eastAsia="AR PL UKai CN" w:cs="AR PL UKai CN"/>
                <w:color w:val="333333"/>
                <w:kern w:val="0"/>
                <w:sz w:val="18"/>
                <w:szCs w:val="18"/>
                <w:lang w:bidi="ar"/>
              </w:rPr>
            </w:pPr>
            <w:r>
              <w:rPr>
                <w:rFonts w:hint="eastAsia" w:ascii="AR PL UKai CN" w:hAnsi="AR PL UKai CN" w:eastAsia="AR PL UKai CN" w:cs="AR PL UKai CN"/>
                <w:color w:val="333333"/>
                <w:kern w:val="0"/>
                <w:sz w:val="18"/>
                <w:szCs w:val="18"/>
                <w:lang w:bidi="ar"/>
              </w:rPr>
              <w:t>数据存储简便（无需进行转换）</w:t>
            </w:r>
          </w:p>
          <w:p>
            <w:pPr>
              <w:widowControl/>
              <w:spacing w:line="17" w:lineRule="atLeast"/>
              <w:jc w:val="left"/>
              <w:textAlignment w:val="top"/>
              <w:rPr>
                <w:rFonts w:hint="eastAsia" w:ascii="AR PL UKai CN" w:hAnsi="AR PL UKai CN" w:eastAsia="AR PL UKai CN" w:cs="AR PL UKai CN"/>
                <w:color w:val="333333"/>
                <w:kern w:val="0"/>
                <w:sz w:val="18"/>
                <w:szCs w:val="18"/>
                <w:lang w:bidi="ar"/>
              </w:rPr>
            </w:pPr>
            <w:r>
              <w:rPr>
                <w:rFonts w:hint="eastAsia" w:ascii="AR PL UKai CN" w:hAnsi="AR PL UKai CN" w:eastAsia="AR PL UKai CN" w:cs="AR PL UKai CN"/>
                <w:color w:val="333333"/>
                <w:kern w:val="0"/>
                <w:sz w:val="18"/>
                <w:szCs w:val="18"/>
                <w:lang w:bidi="ar"/>
              </w:rPr>
              <w:t>分离的存储和计算</w:t>
            </w:r>
          </w:p>
        </w:tc>
        <w:tc>
          <w:tcPr>
            <w:tcW w:w="2533" w:type="dxa"/>
            <w:tcBorders>
              <w:top w:val="single" w:color="DDDDDD" w:sz="4" w:space="0"/>
              <w:left w:val="single" w:color="DDDDDD" w:sz="4" w:space="0"/>
              <w:bottom w:val="single" w:color="DDDDDD" w:sz="4" w:space="0"/>
              <w:right w:val="single" w:color="DDDDDD" w:sz="4" w:space="0"/>
            </w:tcBorders>
            <w:shd w:val="clear" w:color="auto" w:fill="FFFFFF"/>
            <w:tcMar>
              <w:top w:w="96" w:type="dxa"/>
              <w:left w:w="96" w:type="dxa"/>
              <w:bottom w:w="96" w:type="dxa"/>
              <w:right w:w="96" w:type="dxa"/>
            </w:tcMar>
          </w:tcPr>
          <w:p>
            <w:pPr>
              <w:widowControl/>
              <w:spacing w:line="17" w:lineRule="atLeast"/>
              <w:jc w:val="left"/>
              <w:textAlignment w:val="top"/>
              <w:rPr>
                <w:rFonts w:hint="eastAsia" w:ascii="AR PL UKai CN" w:hAnsi="AR PL UKai CN" w:eastAsia="AR PL UKai CN" w:cs="AR PL UKai CN"/>
                <w:color w:val="333333"/>
                <w:kern w:val="0"/>
                <w:sz w:val="18"/>
                <w:szCs w:val="18"/>
                <w:lang w:bidi="ar"/>
              </w:rPr>
            </w:pPr>
            <w:r>
              <w:rPr>
                <w:rFonts w:hint="eastAsia" w:ascii="AR PL UKai CN" w:hAnsi="AR PL UKai CN" w:eastAsia="AR PL UKai CN" w:cs="AR PL UKai CN"/>
                <w:color w:val="333333"/>
                <w:kern w:val="0"/>
                <w:sz w:val="18"/>
                <w:szCs w:val="18"/>
                <w:lang w:bidi="ar"/>
              </w:rPr>
              <w:t>固定统一的schema对业务分析人员更加友好</w:t>
            </w:r>
          </w:p>
          <w:p>
            <w:pPr>
              <w:widowControl/>
              <w:spacing w:line="17" w:lineRule="atLeast"/>
              <w:jc w:val="left"/>
              <w:textAlignment w:val="top"/>
              <w:rPr>
                <w:rFonts w:hint="eastAsia" w:ascii="AR PL UKai CN" w:hAnsi="AR PL UKai CN" w:eastAsia="AR PL UKai CN" w:cs="AR PL UKai CN"/>
                <w:color w:val="333333"/>
                <w:kern w:val="0"/>
                <w:sz w:val="18"/>
                <w:szCs w:val="18"/>
                <w:lang w:bidi="ar"/>
              </w:rPr>
            </w:pPr>
            <w:r>
              <w:rPr>
                <w:rFonts w:hint="eastAsia" w:ascii="AR PL UKai CN" w:hAnsi="AR PL UKai CN" w:eastAsia="AR PL UKai CN" w:cs="AR PL UKai CN"/>
                <w:color w:val="333333"/>
                <w:kern w:val="0"/>
                <w:sz w:val="18"/>
                <w:szCs w:val="18"/>
                <w:lang w:bidi="ar"/>
              </w:rPr>
              <w:t>进行读取分析时更高效</w:t>
            </w:r>
          </w:p>
        </w:tc>
      </w:tr>
      <w:tr>
        <w:tblPrEx>
          <w:tblBorders>
            <w:top w:val="single" w:color="DDDDDD" w:sz="4" w:space="0"/>
            <w:left w:val="single" w:color="DDDDDD" w:sz="4" w:space="0"/>
            <w:bottom w:val="single" w:color="DDDDDD" w:sz="4" w:space="0"/>
            <w:right w:val="single" w:color="DDDDDD" w:sz="4" w:space="0"/>
            <w:insideH w:val="none" w:color="auto" w:sz="0" w:space="0"/>
            <w:insideV w:val="none" w:color="auto" w:sz="0" w:space="0"/>
          </w:tblBorders>
          <w:shd w:val="clear" w:color="auto" w:fill="FFFFFF"/>
          <w:tblCellMar>
            <w:top w:w="15" w:type="dxa"/>
            <w:left w:w="15" w:type="dxa"/>
            <w:bottom w:w="15" w:type="dxa"/>
            <w:right w:w="15" w:type="dxa"/>
          </w:tblCellMar>
        </w:tblPrEx>
        <w:trPr>
          <w:tblCellSpacing w:w="15" w:type="dxa"/>
        </w:trPr>
        <w:tc>
          <w:tcPr>
            <w:tcW w:w="1441" w:type="dxa"/>
            <w:tcBorders>
              <w:top w:val="single" w:color="DDDDDD" w:sz="4" w:space="0"/>
              <w:left w:val="single" w:color="DDDDDD" w:sz="4" w:space="0"/>
              <w:bottom w:val="single" w:color="DDDDDD" w:sz="4" w:space="0"/>
              <w:right w:val="single" w:color="DDDDDD" w:sz="4" w:space="0"/>
            </w:tcBorders>
            <w:shd w:val="clear" w:color="auto" w:fill="FFFFFF"/>
            <w:tcMar>
              <w:top w:w="96" w:type="dxa"/>
              <w:left w:w="96" w:type="dxa"/>
              <w:bottom w:w="96" w:type="dxa"/>
              <w:right w:w="96" w:type="dxa"/>
            </w:tcMar>
          </w:tcPr>
          <w:p>
            <w:pPr>
              <w:widowControl/>
              <w:spacing w:line="17" w:lineRule="atLeast"/>
              <w:jc w:val="left"/>
              <w:textAlignment w:val="top"/>
              <w:rPr>
                <w:rFonts w:hint="eastAsia" w:ascii="AR PL UKai CN" w:hAnsi="AR PL UKai CN" w:eastAsia="AR PL UKai CN" w:cs="AR PL UKai CN"/>
                <w:color w:val="333333"/>
                <w:kern w:val="0"/>
                <w:sz w:val="18"/>
                <w:szCs w:val="18"/>
                <w:lang w:bidi="ar"/>
              </w:rPr>
            </w:pPr>
            <w:r>
              <w:rPr>
                <w:rFonts w:hint="eastAsia" w:ascii="AR PL UKai CN" w:hAnsi="AR PL UKai CN" w:eastAsia="AR PL UKai CN" w:cs="AR PL UKai CN"/>
                <w:color w:val="333333"/>
                <w:kern w:val="0"/>
                <w:sz w:val="18"/>
                <w:szCs w:val="18"/>
                <w:lang w:bidi="ar"/>
              </w:rPr>
              <w:t>缺点</w:t>
            </w:r>
          </w:p>
        </w:tc>
        <w:tc>
          <w:tcPr>
            <w:tcW w:w="2183" w:type="dxa"/>
            <w:tcBorders>
              <w:top w:val="single" w:color="DDDDDD" w:sz="4" w:space="0"/>
              <w:left w:val="single" w:color="DDDDDD" w:sz="4" w:space="0"/>
              <w:bottom w:val="single" w:color="DDDDDD" w:sz="4" w:space="0"/>
              <w:right w:val="single" w:color="DDDDDD" w:sz="4" w:space="0"/>
            </w:tcBorders>
            <w:shd w:val="clear" w:color="auto" w:fill="FFFFFF"/>
            <w:tcMar>
              <w:top w:w="96" w:type="dxa"/>
              <w:left w:w="96" w:type="dxa"/>
              <w:bottom w:w="96" w:type="dxa"/>
              <w:right w:w="96" w:type="dxa"/>
            </w:tcMar>
          </w:tcPr>
          <w:p>
            <w:pPr>
              <w:widowControl/>
              <w:spacing w:line="17" w:lineRule="atLeast"/>
              <w:jc w:val="left"/>
              <w:textAlignment w:val="top"/>
              <w:rPr>
                <w:rFonts w:hint="eastAsia" w:ascii="AR PL UKai CN" w:hAnsi="AR PL UKai CN" w:eastAsia="AR PL UKai CN" w:cs="AR PL UKai CN"/>
                <w:color w:val="333333"/>
                <w:kern w:val="0"/>
                <w:sz w:val="18"/>
                <w:szCs w:val="18"/>
                <w:lang w:bidi="ar"/>
              </w:rPr>
            </w:pPr>
            <w:r>
              <w:rPr>
                <w:rFonts w:hint="eastAsia" w:ascii="AR PL UKai CN" w:hAnsi="AR PL UKai CN" w:eastAsia="AR PL UKai CN" w:cs="AR PL UKai CN"/>
                <w:color w:val="333333"/>
                <w:kern w:val="0"/>
                <w:sz w:val="18"/>
                <w:szCs w:val="18"/>
                <w:lang w:bidi="ar"/>
              </w:rPr>
              <w:t>分析功能弱</w:t>
            </w:r>
          </w:p>
        </w:tc>
        <w:tc>
          <w:tcPr>
            <w:tcW w:w="2270" w:type="dxa"/>
            <w:tcBorders>
              <w:top w:val="single" w:color="DDDDDD" w:sz="4" w:space="0"/>
              <w:left w:val="single" w:color="DDDDDD" w:sz="4" w:space="0"/>
              <w:bottom w:val="single" w:color="DDDDDD" w:sz="4" w:space="0"/>
              <w:right w:val="single" w:color="DDDDDD" w:sz="4" w:space="0"/>
            </w:tcBorders>
            <w:shd w:val="clear" w:color="auto" w:fill="FFFFFF"/>
            <w:tcMar>
              <w:top w:w="96" w:type="dxa"/>
              <w:left w:w="96" w:type="dxa"/>
              <w:bottom w:w="96" w:type="dxa"/>
              <w:right w:w="96" w:type="dxa"/>
            </w:tcMar>
          </w:tcPr>
          <w:p>
            <w:pPr>
              <w:widowControl/>
              <w:spacing w:line="17" w:lineRule="atLeast"/>
              <w:jc w:val="left"/>
              <w:textAlignment w:val="top"/>
              <w:rPr>
                <w:rFonts w:hint="eastAsia" w:ascii="AR PL UKai CN" w:hAnsi="AR PL UKai CN" w:eastAsia="AR PL UKai CN" w:cs="AR PL UKai CN"/>
                <w:color w:val="333333"/>
                <w:kern w:val="0"/>
                <w:sz w:val="18"/>
                <w:szCs w:val="18"/>
                <w:lang w:bidi="ar"/>
              </w:rPr>
            </w:pPr>
            <w:r>
              <w:rPr>
                <w:rFonts w:hint="eastAsia" w:ascii="AR PL UKai CN" w:hAnsi="AR PL UKai CN" w:eastAsia="AR PL UKai CN" w:cs="AR PL UKai CN"/>
                <w:color w:val="333333"/>
                <w:kern w:val="0"/>
                <w:sz w:val="18"/>
                <w:szCs w:val="18"/>
                <w:lang w:bidi="ar"/>
              </w:rPr>
              <w:t>读取分析时需要转换，有更多工作量（相比数据仓库）</w:t>
            </w:r>
          </w:p>
        </w:tc>
        <w:tc>
          <w:tcPr>
            <w:tcW w:w="2533" w:type="dxa"/>
            <w:tcBorders>
              <w:top w:val="single" w:color="DDDDDD" w:sz="4" w:space="0"/>
              <w:left w:val="single" w:color="DDDDDD" w:sz="4" w:space="0"/>
              <w:bottom w:val="single" w:color="DDDDDD" w:sz="4" w:space="0"/>
              <w:right w:val="single" w:color="DDDDDD" w:sz="4" w:space="0"/>
            </w:tcBorders>
            <w:shd w:val="clear" w:color="auto" w:fill="FFFFFF"/>
            <w:tcMar>
              <w:top w:w="96" w:type="dxa"/>
              <w:left w:w="96" w:type="dxa"/>
              <w:bottom w:w="96" w:type="dxa"/>
              <w:right w:w="96" w:type="dxa"/>
            </w:tcMar>
          </w:tcPr>
          <w:p>
            <w:pPr>
              <w:widowControl/>
              <w:spacing w:line="17" w:lineRule="atLeast"/>
              <w:jc w:val="left"/>
              <w:textAlignment w:val="top"/>
              <w:rPr>
                <w:rFonts w:hint="eastAsia" w:ascii="AR PL UKai CN" w:hAnsi="AR PL UKai CN" w:eastAsia="AR PL UKai CN" w:cs="AR PL UKai CN"/>
                <w:color w:val="333333"/>
                <w:kern w:val="0"/>
                <w:sz w:val="18"/>
                <w:szCs w:val="18"/>
                <w:lang w:bidi="ar"/>
              </w:rPr>
            </w:pPr>
            <w:r>
              <w:rPr>
                <w:rFonts w:hint="eastAsia" w:ascii="AR PL UKai CN" w:hAnsi="AR PL UKai CN" w:eastAsia="AR PL UKai CN" w:cs="AR PL UKai CN"/>
                <w:color w:val="333333"/>
                <w:kern w:val="0"/>
                <w:sz w:val="18"/>
                <w:szCs w:val="18"/>
                <w:lang w:bidi="ar"/>
              </w:rPr>
              <w:t>不够灵活</w:t>
            </w:r>
          </w:p>
          <w:p>
            <w:pPr>
              <w:widowControl/>
              <w:spacing w:line="17" w:lineRule="atLeast"/>
              <w:jc w:val="left"/>
              <w:textAlignment w:val="top"/>
              <w:rPr>
                <w:rFonts w:hint="eastAsia" w:ascii="AR PL UKai CN" w:hAnsi="AR PL UKai CN" w:eastAsia="AR PL UKai CN" w:cs="AR PL UKai CN"/>
                <w:color w:val="333333"/>
                <w:kern w:val="0"/>
                <w:sz w:val="18"/>
                <w:szCs w:val="18"/>
                <w:lang w:bidi="ar"/>
              </w:rPr>
            </w:pPr>
            <w:r>
              <w:rPr>
                <w:rFonts w:hint="eastAsia" w:ascii="AR PL UKai CN" w:hAnsi="AR PL UKai CN" w:eastAsia="AR PL UKai CN" w:cs="AR PL UKai CN"/>
                <w:color w:val="333333"/>
                <w:kern w:val="0"/>
                <w:sz w:val="18"/>
                <w:szCs w:val="18"/>
                <w:lang w:bidi="ar"/>
              </w:rPr>
              <w:t>不容易设计和修改schema</w:t>
            </w:r>
          </w:p>
          <w:p>
            <w:pPr>
              <w:widowControl/>
              <w:spacing w:line="17" w:lineRule="atLeast"/>
              <w:jc w:val="left"/>
              <w:textAlignment w:val="top"/>
              <w:rPr>
                <w:rFonts w:hint="eastAsia" w:ascii="AR PL UKai CN" w:hAnsi="AR PL UKai CN" w:eastAsia="AR PL UKai CN" w:cs="AR PL UKai CN"/>
                <w:color w:val="333333"/>
                <w:kern w:val="0"/>
                <w:sz w:val="18"/>
                <w:szCs w:val="18"/>
                <w:lang w:bidi="ar"/>
              </w:rPr>
            </w:pPr>
            <w:r>
              <w:rPr>
                <w:rFonts w:hint="eastAsia" w:ascii="AR PL UKai CN" w:hAnsi="AR PL UKai CN" w:eastAsia="AR PL UKai CN" w:cs="AR PL UKai CN"/>
                <w:color w:val="333333"/>
                <w:kern w:val="0"/>
                <w:sz w:val="18"/>
                <w:szCs w:val="18"/>
                <w:lang w:bidi="ar"/>
              </w:rPr>
              <w:t>在调整计算规模时也可能需要（不必要的）调整存储规模</w:t>
            </w:r>
          </w:p>
        </w:tc>
      </w:tr>
    </w:tbl>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5"/>
        <w:rPr>
          <w:rFonts w:hint="eastAsia" w:ascii="AR PL UKai CN" w:hAnsi="AR PL UKai CN" w:eastAsia="AR PL UKai CN" w:cs="AR PL UKai CN"/>
        </w:rPr>
      </w:pPr>
      <w:r>
        <w:rPr>
          <w:rFonts w:hint="eastAsia" w:ascii="AR PL UKai CN" w:hAnsi="AR PL UKai CN" w:eastAsia="AR PL UKai CN" w:cs="AR PL UKai CN"/>
        </w:rPr>
        <w:t>数据湖仓（Data Lakehouse）</w:t>
      </w:r>
    </w:p>
    <w:p>
      <w:pPr>
        <w:rPr>
          <w:rFonts w:hint="eastAsia" w:ascii="AR PL UKai CN" w:hAnsi="AR PL UKai CN" w:eastAsia="AR PL UKai CN" w:cs="AR PL UKai CN"/>
        </w:rPr>
      </w:pPr>
      <w:r>
        <w:rPr>
          <w:rFonts w:hint="eastAsia" w:ascii="AR PL UKai CN" w:hAnsi="AR PL UKai CN" w:eastAsia="AR PL UKai CN" w:cs="AR PL UKai CN"/>
        </w:rPr>
        <w:t>数据湖仓则是比较新的一个概念，结合了数据仓库和数据湖，（号称）综合两者的优点。数据湖仓有两层，下层为数据湖，而上层为数据仓库，各种数据源的数据首先被高效的存储到下层的数据湖中，再从下层数据湖中拉取数据进行转换清洗之后载入上层的数据仓库。</w:t>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5"/>
        <w:rPr>
          <w:rFonts w:hint="eastAsia" w:ascii="AR PL UKai CN" w:hAnsi="AR PL UKai CN" w:eastAsia="AR PL UKai CN" w:cs="AR PL UKai CN"/>
        </w:rPr>
      </w:pPr>
      <w:r>
        <w:rPr>
          <w:rFonts w:hint="eastAsia" w:ascii="AR PL UKai CN" w:hAnsi="AR PL UKai CN" w:eastAsia="AR PL UKai CN" w:cs="AR PL UKai CN"/>
        </w:rPr>
        <w:t>数据集市（Data Mart）</w:t>
      </w:r>
    </w:p>
    <w:p>
      <w:pPr>
        <w:rPr>
          <w:rFonts w:hint="eastAsia" w:ascii="AR PL UKai CN" w:hAnsi="AR PL UKai CN" w:eastAsia="AR PL UKai CN" w:cs="AR PL UKai CN"/>
        </w:rPr>
      </w:pPr>
      <w:r>
        <w:rPr>
          <w:rFonts w:hint="eastAsia" w:ascii="AR PL UKai CN" w:hAnsi="AR PL UKai CN" w:eastAsia="AR PL UKai CN" w:cs="AR PL UKai CN"/>
        </w:rPr>
        <w:t>数据集市也是一个较新的概念，其定义为数据仓库的一个子集，面向于特定的一群业务分析师、数据科学家。比如在一家制造业公司中，Marketing部门可以有自己独有的Data Mart，而生产部门也可以有自己专有的Data Mart。</w:t>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316" w:name="_Toc571887997"/>
      <w:r>
        <w:rPr>
          <w:rFonts w:hint="eastAsia" w:ascii="AR PL UKai CN" w:hAnsi="AR PL UKai CN" w:eastAsia="AR PL UKai CN" w:cs="AR PL UKai CN"/>
        </w:rPr>
        <w:t>数据仓库、数据中台、大数据平台</w:t>
      </w:r>
      <w:bookmarkEnd w:id="316"/>
    </w:p>
    <w:p>
      <w:pPr>
        <w:rPr>
          <w:rFonts w:hint="eastAsia" w:ascii="AR PL UKai CN" w:hAnsi="AR PL UKai CN" w:eastAsia="AR PL UKai CN" w:cs="AR PL UKai CN"/>
        </w:rPr>
      </w:pPr>
      <w:r>
        <w:rPr>
          <w:rFonts w:hint="eastAsia" w:ascii="AR PL UKai CN" w:hAnsi="AR PL UKai CN" w:eastAsia="AR PL UKai CN" w:cs="AR PL UKai CN"/>
        </w:rPr>
        <w:t>以上所说的数据存储概念的分类方式（仓库、湖、湖仓、超市）只涉及了数据方面，并且在国内并不流行，国内采用的比较多的概念是</w:t>
      </w:r>
      <w:r>
        <w:rPr>
          <w:rFonts w:hint="eastAsia" w:ascii="AR PL UKai CN" w:hAnsi="AR PL UKai CN" w:eastAsia="AR PL UKai CN" w:cs="AR PL UKai CN"/>
          <w:b/>
          <w:bCs/>
        </w:rPr>
        <w:t>数据仓库</w:t>
      </w:r>
      <w:r>
        <w:rPr>
          <w:rFonts w:hint="eastAsia" w:ascii="AR PL UKai CN" w:hAnsi="AR PL UKai CN" w:eastAsia="AR PL UKai CN" w:cs="AR PL UKai CN"/>
        </w:rPr>
        <w:t>、</w:t>
      </w:r>
      <w:r>
        <w:rPr>
          <w:rFonts w:hint="eastAsia" w:ascii="AR PL UKai CN" w:hAnsi="AR PL UKai CN" w:eastAsia="AR PL UKai CN" w:cs="AR PL UKai CN"/>
          <w:b/>
          <w:bCs/>
        </w:rPr>
        <w:t>数据中台</w:t>
      </w:r>
      <w:r>
        <w:rPr>
          <w:rFonts w:hint="eastAsia" w:ascii="AR PL UKai CN" w:hAnsi="AR PL UKai CN" w:eastAsia="AR PL UKai CN" w:cs="AR PL UKai CN"/>
        </w:rPr>
        <w:t>和</w:t>
      </w:r>
      <w:r>
        <w:rPr>
          <w:rFonts w:hint="eastAsia" w:ascii="AR PL UKai CN" w:hAnsi="AR PL UKai CN" w:eastAsia="AR PL UKai CN" w:cs="AR PL UKai CN"/>
          <w:b/>
          <w:bCs/>
        </w:rPr>
        <w:t>大数据平台</w:t>
      </w:r>
      <w:r>
        <w:rPr>
          <w:rFonts w:hint="eastAsia" w:ascii="AR PL UKai CN" w:hAnsi="AR PL UKai CN" w:eastAsia="AR PL UKai CN" w:cs="AR PL UKai CN"/>
        </w:rPr>
        <w:t>。</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国内的数据仓库的概念比传统（即国外）的数据仓库的内容更多，类似数据湖仓的概念。</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数据中台的在数据方面的核心类似于数据仓库，但是更加复杂，并且加上了服务、管理、安全的内容。可以将其理解为以下几个部分的组合：</w:t>
      </w:r>
    </w:p>
    <w:p>
      <w:pPr>
        <w:numPr>
          <w:ilvl w:val="0"/>
          <w:numId w:val="252"/>
        </w:numPr>
        <w:rPr>
          <w:rFonts w:hint="eastAsia" w:ascii="AR PL UKai CN" w:hAnsi="AR PL UKai CN" w:eastAsia="AR PL UKai CN" w:cs="AR PL UKai CN"/>
        </w:rPr>
      </w:pPr>
      <w:r>
        <w:rPr>
          <w:rFonts w:hint="eastAsia" w:ascii="AR PL UKai CN" w:hAnsi="AR PL UKai CN" w:eastAsia="AR PL UKai CN" w:cs="AR PL UKai CN"/>
        </w:rPr>
        <w:t>数据仓库</w:t>
      </w:r>
    </w:p>
    <w:p>
      <w:pPr>
        <w:numPr>
          <w:ilvl w:val="0"/>
          <w:numId w:val="252"/>
        </w:numPr>
        <w:rPr>
          <w:rFonts w:hint="eastAsia" w:ascii="AR PL UKai CN" w:hAnsi="AR PL UKai CN" w:eastAsia="AR PL UKai CN" w:cs="AR PL UKai CN"/>
        </w:rPr>
      </w:pPr>
      <w:r>
        <w:rPr>
          <w:rFonts w:hint="eastAsia" w:ascii="AR PL UKai CN" w:hAnsi="AR PL UKai CN" w:eastAsia="AR PL UKai CN" w:cs="AR PL UKai CN"/>
        </w:rPr>
        <w:t>数据服务中间件</w:t>
      </w:r>
    </w:p>
    <w:p>
      <w:pPr>
        <w:numPr>
          <w:ilvl w:val="0"/>
          <w:numId w:val="252"/>
        </w:numPr>
        <w:rPr>
          <w:rFonts w:hint="eastAsia" w:ascii="AR PL UKai CN" w:hAnsi="AR PL UKai CN" w:eastAsia="AR PL UKai CN" w:cs="AR PL UKai CN"/>
        </w:rPr>
      </w:pPr>
      <w:r>
        <w:rPr>
          <w:rFonts w:hint="eastAsia" w:ascii="AR PL UKai CN" w:hAnsi="AR PL UKai CN" w:eastAsia="AR PL UKai CN" w:cs="AR PL UKai CN"/>
        </w:rPr>
        <w:t>数据资产管理</w:t>
      </w:r>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317" w:name="_Toc34639467"/>
      <w:r>
        <w:rPr>
          <w:rFonts w:hint="eastAsia" w:ascii="AR PL UKai CN" w:hAnsi="AR PL UKai CN" w:eastAsia="AR PL UKai CN" w:cs="AR PL UKai CN"/>
        </w:rPr>
        <w:t>STG、ODS、DWD、DWS、DIM、ADS</w:t>
      </w:r>
      <w:bookmarkEnd w:id="317"/>
    </w:p>
    <w:p>
      <w:pPr>
        <w:rPr>
          <w:rFonts w:hint="eastAsia" w:ascii="AR PL UKai CN" w:hAnsi="AR PL UKai CN" w:eastAsia="AR PL UKai CN" w:cs="AR PL UKai CN"/>
        </w:rPr>
      </w:pPr>
      <w:r>
        <w:rPr>
          <w:rFonts w:hint="eastAsia" w:ascii="AR PL UKai CN" w:hAnsi="AR PL UKai CN" w:eastAsia="AR PL UKai CN" w:cs="AR PL UKai CN"/>
        </w:rPr>
        <w:t>数据仓库（国内）中数据的各个阶段（分层），在不同的模型下会有所区别，比如：</w:t>
      </w:r>
    </w:p>
    <w:p>
      <w:pPr>
        <w:rPr>
          <w:rFonts w:hint="eastAsia" w:ascii="AR PL UKai CN" w:hAnsi="AR PL UKai CN" w:eastAsia="AR PL UKai CN" w:cs="AR PL UKai CN"/>
          <w:b/>
          <w:bCs/>
        </w:rPr>
      </w:pPr>
      <w:r>
        <w:rPr>
          <w:rFonts w:hint="eastAsia" w:ascii="AR PL UKai CN" w:hAnsi="AR PL UKai CN" w:eastAsia="AR PL UKai CN" w:cs="AR PL UKai CN"/>
          <w:b/>
          <w:bCs/>
        </w:rPr>
        <w:t>ODS -&gt; DWD -&gt; DWS -&gt; ADS</w:t>
      </w:r>
    </w:p>
    <w:p>
      <w:pPr>
        <w:widowControl/>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bidi="ar"/>
        </w:rPr>
        <w:drawing>
          <wp:inline distT="0" distB="0" distL="114300" distR="114300">
            <wp:extent cx="3150235" cy="2170430"/>
            <wp:effectExtent l="0" t="0" r="4445" b="8890"/>
            <wp:docPr id="34" name="图片 5"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4" name="图片 5" descr="IMG_256"/>
                    <pic:cNvPicPr>
                      <a:picLocks noChangeAspect="true"/>
                    </pic:cNvPicPr>
                  </pic:nvPicPr>
                  <pic:blipFill>
                    <a:blip r:embed="rId133"/>
                    <a:stretch>
                      <a:fillRect/>
                    </a:stretch>
                  </pic:blipFill>
                  <pic:spPr>
                    <a:xfrm>
                      <a:off x="0" y="0"/>
                      <a:ext cx="3150235" cy="2170430"/>
                    </a:xfrm>
                    <a:prstGeom prst="rect">
                      <a:avLst/>
                    </a:prstGeom>
                    <a:noFill/>
                    <a:ln w="9525">
                      <a:noFill/>
                    </a:ln>
                  </pic:spPr>
                </pic:pic>
              </a:graphicData>
            </a:graphic>
          </wp:inline>
        </w:drawing>
      </w:r>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b/>
          <w:bCs/>
        </w:rPr>
      </w:pPr>
      <w:r>
        <w:rPr>
          <w:rFonts w:hint="eastAsia" w:ascii="AR PL UKai CN" w:hAnsi="AR PL UKai CN" w:eastAsia="AR PL UKai CN" w:cs="AR PL UKai CN"/>
          <w:b/>
          <w:bCs/>
        </w:rPr>
        <w:t>ODS -&gt; DWD -&gt; DWM -&gt; DWS -&gt; ADS</w:t>
      </w:r>
    </w:p>
    <w:p>
      <w:pPr>
        <w:rPr>
          <w:rFonts w:hint="eastAsia" w:ascii="AR PL UKai CN" w:hAnsi="AR PL UKai CN" w:eastAsia="AR PL UKai CN" w:cs="AR PL UKai CN"/>
        </w:rPr>
      </w:pPr>
      <w:r>
        <w:rPr>
          <w:rFonts w:hint="eastAsia" w:ascii="AR PL UKai CN" w:hAnsi="AR PL UKai CN" w:eastAsia="AR PL UKai CN" w:cs="AR PL UKai CN"/>
        </w:rPr>
        <w:drawing>
          <wp:inline distT="0" distB="0" distL="114300" distR="114300">
            <wp:extent cx="4215130" cy="4348480"/>
            <wp:effectExtent l="0" t="0" r="6350" b="10160"/>
            <wp:docPr id="33" name="图片 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3" name="图片 4"/>
                    <pic:cNvPicPr>
                      <a:picLocks noChangeAspect="true"/>
                    </pic:cNvPicPr>
                  </pic:nvPicPr>
                  <pic:blipFill>
                    <a:blip r:embed="rId134"/>
                    <a:stretch>
                      <a:fillRect/>
                    </a:stretch>
                  </pic:blipFill>
                  <pic:spPr>
                    <a:xfrm>
                      <a:off x="0" y="0"/>
                      <a:ext cx="4215130" cy="4348480"/>
                    </a:xfrm>
                    <a:prstGeom prst="rect">
                      <a:avLst/>
                    </a:prstGeom>
                    <a:noFill/>
                    <a:ln>
                      <a:noFill/>
                    </a:ln>
                  </pic:spPr>
                </pic:pic>
              </a:graphicData>
            </a:graphic>
          </wp:inline>
        </w:drawing>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各个模型间大同小异，会有一些层在不同的模型中有/没有，名称也可能略有不同</w:t>
      </w:r>
    </w:p>
    <w:p>
      <w:pPr>
        <w:rPr>
          <w:rFonts w:hint="eastAsia" w:ascii="AR PL UKai CN" w:hAnsi="AR PL UKai CN" w:eastAsia="AR PL UKai CN" w:cs="AR PL UKai CN"/>
        </w:rPr>
      </w:pPr>
    </w:p>
    <w:p>
      <w:pPr>
        <w:numPr>
          <w:ilvl w:val="0"/>
          <w:numId w:val="253"/>
        </w:numPr>
        <w:rPr>
          <w:rFonts w:hint="eastAsia" w:ascii="AR PL UKai CN" w:hAnsi="AR PL UKai CN" w:eastAsia="AR PL UKai CN" w:cs="AR PL UKai CN"/>
        </w:rPr>
      </w:pPr>
      <w:r>
        <w:rPr>
          <w:rFonts w:hint="eastAsia" w:ascii="AR PL UKai CN" w:hAnsi="AR PL UKai CN" w:eastAsia="AR PL UKai CN" w:cs="AR PL UKai CN"/>
          <w:b/>
          <w:bCs/>
        </w:rPr>
        <w:t>STG（Stage）</w:t>
      </w:r>
      <w:r>
        <w:rPr>
          <w:rFonts w:hint="eastAsia" w:ascii="AR PL UKai CN" w:hAnsi="AR PL UKai CN" w:eastAsia="AR PL UKai CN" w:cs="AR PL UKai CN"/>
        </w:rPr>
        <w:t>：</w:t>
      </w:r>
      <w:r>
        <w:rPr>
          <w:rFonts w:hint="eastAsia" w:ascii="AR PL UKai CN" w:hAnsi="AR PL UKai CN" w:eastAsia="AR PL UKai CN" w:cs="AR PL UKai CN"/>
          <w:b/>
          <w:bCs/>
        </w:rPr>
        <w:t>数据准备层</w:t>
      </w:r>
      <w:r>
        <w:rPr>
          <w:rFonts w:hint="eastAsia" w:ascii="AR PL UKai CN" w:hAnsi="AR PL UKai CN" w:eastAsia="AR PL UKai CN" w:cs="AR PL UKai CN"/>
        </w:rPr>
        <w:t>，前端生产系统数据源的直接拷贝，与生产系统唯一不同的是具有时间戳。部分模型没有此层。</w:t>
      </w:r>
    </w:p>
    <w:p>
      <w:pPr>
        <w:numPr>
          <w:ilvl w:val="0"/>
          <w:numId w:val="253"/>
        </w:numPr>
        <w:rPr>
          <w:rFonts w:hint="eastAsia" w:ascii="AR PL UKai CN" w:hAnsi="AR PL UKai CN" w:eastAsia="AR PL UKai CN" w:cs="AR PL UKai CN"/>
        </w:rPr>
      </w:pPr>
      <w:r>
        <w:rPr>
          <w:rFonts w:hint="eastAsia" w:ascii="AR PL UKai CN" w:hAnsi="AR PL UKai CN" w:eastAsia="AR PL UKai CN" w:cs="AR PL UKai CN"/>
          <w:b/>
          <w:bCs/>
        </w:rPr>
        <w:t>ODS（Operational Data Store）</w:t>
      </w:r>
      <w:r>
        <w:rPr>
          <w:rFonts w:hint="eastAsia" w:ascii="AR PL UKai CN" w:hAnsi="AR PL UKai CN" w:eastAsia="AR PL UKai CN" w:cs="AR PL UKai CN"/>
        </w:rPr>
        <w:t>：</w:t>
      </w:r>
      <w:r>
        <w:rPr>
          <w:rFonts w:hint="eastAsia" w:ascii="AR PL UKai CN" w:hAnsi="AR PL UKai CN" w:eastAsia="AR PL UKai CN" w:cs="AR PL UKai CN"/>
          <w:b/>
          <w:bCs/>
        </w:rPr>
        <w:t>数据标准层、数据准备层、数据运营层、贴源层</w:t>
      </w:r>
      <w:r>
        <w:rPr>
          <w:rFonts w:hint="eastAsia" w:ascii="AR PL UKai CN" w:hAnsi="AR PL UKai CN" w:eastAsia="AR PL UKai CN" w:cs="AR PL UKai CN"/>
        </w:rPr>
        <w:t>。数据源（或STG）中的数据，经过抽取、洗净、传输，也就是ETL过程之后进入本层。该层的主要功能：</w:t>
      </w:r>
    </w:p>
    <w:p>
      <w:pPr>
        <w:numPr>
          <w:ilvl w:val="1"/>
          <w:numId w:val="253"/>
        </w:numPr>
        <w:rPr>
          <w:rFonts w:hint="eastAsia" w:ascii="AR PL UKai CN" w:hAnsi="AR PL UKai CN" w:eastAsia="AR PL UKai CN" w:cs="AR PL UKai CN"/>
        </w:rPr>
      </w:pPr>
      <w:r>
        <w:rPr>
          <w:rFonts w:hint="eastAsia" w:ascii="AR PL UKai CN" w:hAnsi="AR PL UKai CN" w:eastAsia="AR PL UKai CN" w:cs="AR PL UKai CN"/>
        </w:rPr>
        <w:t>是后面数据仓库层的准备区</w:t>
      </w:r>
    </w:p>
    <w:p>
      <w:pPr>
        <w:numPr>
          <w:ilvl w:val="1"/>
          <w:numId w:val="253"/>
        </w:numPr>
        <w:rPr>
          <w:rFonts w:hint="eastAsia" w:ascii="AR PL UKai CN" w:hAnsi="AR PL UKai CN" w:eastAsia="AR PL UKai CN" w:cs="AR PL UKai CN"/>
        </w:rPr>
      </w:pPr>
      <w:r>
        <w:rPr>
          <w:rFonts w:hint="eastAsia" w:ascii="AR PL UKai CN" w:hAnsi="AR PL UKai CN" w:eastAsia="AR PL UKai CN" w:cs="AR PL UKai CN"/>
        </w:rPr>
        <w:t>为DWD层提供原始数据</w:t>
      </w:r>
    </w:p>
    <w:p>
      <w:pPr>
        <w:numPr>
          <w:ilvl w:val="1"/>
          <w:numId w:val="253"/>
        </w:numPr>
        <w:rPr>
          <w:rFonts w:hint="eastAsia" w:ascii="AR PL UKai CN" w:hAnsi="AR PL UKai CN" w:eastAsia="AR PL UKai CN" w:cs="AR PL UKai CN"/>
        </w:rPr>
      </w:pPr>
      <w:r>
        <w:rPr>
          <w:rFonts w:hint="eastAsia" w:ascii="AR PL UKai CN" w:hAnsi="AR PL UKai CN" w:eastAsia="AR PL UKai CN" w:cs="AR PL UKai CN"/>
        </w:rPr>
        <w:t>减少对业务系统的影响</w:t>
      </w:r>
    </w:p>
    <w:p>
      <w:pPr>
        <w:numPr>
          <w:ilvl w:val="0"/>
          <w:numId w:val="253"/>
        </w:numPr>
        <w:rPr>
          <w:rFonts w:hint="eastAsia" w:ascii="AR PL UKai CN" w:hAnsi="AR PL UKai CN" w:eastAsia="AR PL UKai CN" w:cs="AR PL UKai CN"/>
        </w:rPr>
      </w:pPr>
      <w:r>
        <w:rPr>
          <w:rFonts w:hint="eastAsia" w:ascii="AR PL UKai CN" w:hAnsi="AR PL UKai CN" w:eastAsia="AR PL UKai CN" w:cs="AR PL UKai CN"/>
          <w:b/>
          <w:bCs/>
        </w:rPr>
        <w:t>DWD（Data Warehouse Detailed）</w:t>
      </w:r>
      <w:r>
        <w:rPr>
          <w:rFonts w:hint="eastAsia" w:ascii="AR PL UKai CN" w:hAnsi="AR PL UKai CN" w:eastAsia="AR PL UKai CN" w:cs="AR PL UKai CN"/>
        </w:rPr>
        <w:t>：</w:t>
      </w:r>
      <w:r>
        <w:rPr>
          <w:rFonts w:hint="eastAsia" w:ascii="AR PL UKai CN" w:hAnsi="AR PL UKai CN" w:eastAsia="AR PL UKai CN" w:cs="AR PL UKai CN"/>
          <w:b/>
          <w:bCs/>
        </w:rPr>
        <w:t>数据细节层</w:t>
      </w:r>
      <w:r>
        <w:rPr>
          <w:rFonts w:hint="eastAsia" w:ascii="AR PL UKai CN" w:hAnsi="AR PL UKai CN" w:eastAsia="AR PL UKai CN" w:cs="AR PL UKai CN"/>
        </w:rPr>
        <w:t>，是业务层和数据仓库的隔离层，保持和ODS层一样的数据颗粒度；主要是对ODS数据层做一些数据的清洗和规范化的操作，比如去除空数据、脏数据、离群值等。为了提高数据明细层的易用性，该层通常会才采用一些维度退化方法，将维度退化至事实表中，减少事实表和维表的关联</w:t>
      </w:r>
    </w:p>
    <w:p>
      <w:pPr>
        <w:numPr>
          <w:ilvl w:val="0"/>
          <w:numId w:val="253"/>
        </w:numPr>
        <w:rPr>
          <w:rFonts w:hint="eastAsia" w:ascii="AR PL UKai CN" w:hAnsi="AR PL UKai CN" w:eastAsia="AR PL UKai CN" w:cs="AR PL UKai CN"/>
        </w:rPr>
      </w:pPr>
      <w:r>
        <w:rPr>
          <w:rFonts w:hint="eastAsia" w:ascii="AR PL UKai CN" w:hAnsi="AR PL UKai CN" w:eastAsia="AR PL UKai CN" w:cs="AR PL UKai CN"/>
          <w:b/>
          <w:bCs/>
        </w:rPr>
        <w:t>DWM（Data Warehouse Middle）</w:t>
      </w:r>
      <w:r>
        <w:rPr>
          <w:rFonts w:hint="eastAsia" w:ascii="AR PL UKai CN" w:hAnsi="AR PL UKai CN" w:eastAsia="AR PL UKai CN" w:cs="AR PL UKai CN"/>
        </w:rPr>
        <w:t>：</w:t>
      </w:r>
      <w:r>
        <w:rPr>
          <w:rFonts w:hint="eastAsia" w:ascii="AR PL UKai CN" w:hAnsi="AR PL UKai CN" w:eastAsia="AR PL UKai CN" w:cs="AR PL UKai CN"/>
          <w:b/>
          <w:bCs/>
        </w:rPr>
        <w:t>数据中间层</w:t>
      </w:r>
      <w:r>
        <w:rPr>
          <w:rFonts w:hint="eastAsia" w:ascii="AR PL UKai CN" w:hAnsi="AR PL UKai CN" w:eastAsia="AR PL UKai CN" w:cs="AR PL UKai CN"/>
        </w:rPr>
        <w:t>，部分模型没有此层。在DWD层的数据基础上，对数据做一些轻微的聚合操作，生成一些列的中间结果表，提升公共指标的复用性，减少重复加工的工作。</w:t>
      </w:r>
    </w:p>
    <w:p>
      <w:pPr>
        <w:numPr>
          <w:ilvl w:val="0"/>
          <w:numId w:val="253"/>
        </w:numPr>
        <w:rPr>
          <w:rFonts w:hint="eastAsia" w:ascii="AR PL UKai CN" w:hAnsi="AR PL UKai CN" w:eastAsia="AR PL UKai CN" w:cs="AR PL UKai CN"/>
        </w:rPr>
      </w:pPr>
      <w:r>
        <w:rPr>
          <w:rFonts w:hint="eastAsia" w:ascii="AR PL UKai CN" w:hAnsi="AR PL UKai CN" w:eastAsia="AR PL UKai CN" w:cs="AR PL UKai CN"/>
          <w:b/>
          <w:bCs/>
        </w:rPr>
        <w:t>DWS（Data Warehouse Service）</w:t>
      </w:r>
      <w:r>
        <w:rPr>
          <w:rFonts w:hint="eastAsia" w:ascii="AR PL UKai CN" w:hAnsi="AR PL UKai CN" w:eastAsia="AR PL UKai CN" w:cs="AR PL UKai CN"/>
        </w:rPr>
        <w:t>：</w:t>
      </w:r>
      <w:r>
        <w:rPr>
          <w:rFonts w:hint="eastAsia" w:ascii="AR PL UKai CN" w:hAnsi="AR PL UKai CN" w:eastAsia="AR PL UKai CN" w:cs="AR PL UKai CN"/>
          <w:b/>
          <w:bCs/>
        </w:rPr>
        <w:t>数据服务层</w:t>
      </w:r>
      <w:r>
        <w:rPr>
          <w:rFonts w:hint="eastAsia" w:ascii="AR PL UKai CN" w:hAnsi="AR PL UKai CN" w:eastAsia="AR PL UKai CN" w:cs="AR PL UKai CN"/>
        </w:rPr>
        <w:t>，该层是基于DWM（如果没有DWM则是DWD）上的基础数据，整合汇总成分析某一个主题域的数据服务层，一般是宽表，用于提供后续的业务查询，OLAP分析，数据分发等</w:t>
      </w:r>
    </w:p>
    <w:p>
      <w:pPr>
        <w:numPr>
          <w:ilvl w:val="0"/>
          <w:numId w:val="253"/>
        </w:numPr>
        <w:rPr>
          <w:rFonts w:hint="eastAsia" w:ascii="AR PL UKai CN" w:hAnsi="AR PL UKai CN" w:eastAsia="AR PL UKai CN" w:cs="AR PL UKai CN"/>
        </w:rPr>
      </w:pPr>
      <w:r>
        <w:rPr>
          <w:rFonts w:hint="eastAsia" w:ascii="AR PL UKai CN" w:hAnsi="AR PL UKai CN" w:eastAsia="AR PL UKai CN" w:cs="AR PL UKai CN"/>
          <w:b/>
          <w:bCs/>
        </w:rPr>
        <w:t>DIM（Dimension）</w:t>
      </w:r>
      <w:r>
        <w:rPr>
          <w:rFonts w:hint="eastAsia" w:ascii="AR PL UKai CN" w:hAnsi="AR PL UKai CN" w:eastAsia="AR PL UKai CN" w:cs="AR PL UKai CN"/>
        </w:rPr>
        <w:t>：</w:t>
      </w:r>
      <w:r>
        <w:rPr>
          <w:rFonts w:hint="eastAsia" w:ascii="AR PL UKai CN" w:hAnsi="AR PL UKai CN" w:eastAsia="AR PL UKai CN" w:cs="AR PL UKai CN"/>
          <w:b/>
          <w:bCs/>
        </w:rPr>
        <w:t>维度层</w:t>
      </w:r>
      <w:r>
        <w:rPr>
          <w:rFonts w:hint="eastAsia" w:ascii="AR PL UKai CN" w:hAnsi="AR PL UKai CN" w:eastAsia="AR PL UKai CN" w:cs="AR PL UKai CN"/>
        </w:rPr>
        <w:t>，严格来说不算一层，各种维度表存放于此</w:t>
      </w:r>
    </w:p>
    <w:p>
      <w:pPr>
        <w:numPr>
          <w:ilvl w:val="0"/>
          <w:numId w:val="253"/>
        </w:numPr>
        <w:rPr>
          <w:rFonts w:hint="eastAsia" w:ascii="AR PL UKai CN" w:hAnsi="AR PL UKai CN" w:eastAsia="AR PL UKai CN" w:cs="AR PL UKai CN"/>
        </w:rPr>
      </w:pPr>
      <w:r>
        <w:rPr>
          <w:rFonts w:hint="eastAsia" w:ascii="AR PL UKai CN" w:hAnsi="AR PL UKai CN" w:eastAsia="AR PL UKai CN" w:cs="AR PL UKai CN"/>
          <w:b/>
          <w:bCs/>
        </w:rPr>
        <w:t>ADS（Application Data Service）</w:t>
      </w:r>
      <w:r>
        <w:rPr>
          <w:rFonts w:hint="eastAsia" w:ascii="AR PL UKai CN" w:hAnsi="AR PL UKai CN" w:eastAsia="AR PL UKai CN" w:cs="AR PL UKai CN"/>
        </w:rPr>
        <w:t>：</w:t>
      </w:r>
      <w:r>
        <w:rPr>
          <w:rFonts w:hint="eastAsia" w:ascii="AR PL UKai CN" w:hAnsi="AR PL UKai CN" w:eastAsia="AR PL UKai CN" w:cs="AR PL UKai CN"/>
          <w:b/>
          <w:bCs/>
        </w:rPr>
        <w:t>应用服务层</w:t>
      </w:r>
      <w:r>
        <w:rPr>
          <w:rFonts w:hint="eastAsia" w:ascii="AR PL UKai CN" w:hAnsi="AR PL UKai CN" w:eastAsia="AR PL UKai CN" w:cs="AR PL UKai CN"/>
        </w:rPr>
        <w:t>，提供给数据产品和数据分析使用的数据，围绕某个特定业务或者应用进行专项汇总，对应</w:t>
      </w:r>
      <w:r>
        <w:rPr>
          <w:rFonts w:hint="eastAsia" w:ascii="AR PL UKai CN" w:hAnsi="AR PL UKai CN" w:eastAsia="AR PL UKai CN" w:cs="AR PL UKai CN"/>
          <w:b/>
          <w:bCs/>
        </w:rPr>
        <w:t>数据集市（DM）</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t>详解数仓中的数据分层：OD、DWD、DWM、DWS、ADS</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www.jianshu.com/p/1dd894e5bb62"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www.jianshu.com/p/1dd894e5bb62</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318" w:name="_Toc944248500"/>
      <w:r>
        <w:rPr>
          <w:rFonts w:hint="eastAsia" w:ascii="AR PL UKai CN" w:hAnsi="AR PL UKai CN" w:eastAsia="AR PL UKai CN" w:cs="AR PL UKai CN"/>
        </w:rPr>
        <w:t>原始、资源、主题、专题、业务、知识</w:t>
      </w:r>
      <w:bookmarkEnd w:id="318"/>
    </w:p>
    <w:p>
      <w:pPr>
        <w:rPr>
          <w:rFonts w:hint="eastAsia" w:ascii="AR PL UKai CN" w:hAnsi="AR PL UKai CN" w:eastAsia="AR PL UKai CN" w:cs="AR PL UKai CN"/>
        </w:rPr>
      </w:pPr>
      <w:r>
        <w:rPr>
          <w:rFonts w:hint="eastAsia" w:ascii="AR PL UKai CN" w:hAnsi="AR PL UKai CN" w:eastAsia="AR PL UKai CN" w:cs="AR PL UKai CN"/>
        </w:rPr>
        <w:t>参考上面的条目</w:t>
      </w:r>
    </w:p>
    <w:p>
      <w:pPr>
        <w:rPr>
          <w:rFonts w:hint="eastAsia" w:ascii="AR PL UKai CN" w:hAnsi="AR PL UKai CN" w:eastAsia="AR PL UKai CN" w:cs="AR PL UKai CN"/>
        </w:rPr>
      </w:pPr>
    </w:p>
    <w:p>
      <w:pPr>
        <w:numPr>
          <w:ilvl w:val="0"/>
          <w:numId w:val="254"/>
        </w:numPr>
        <w:rPr>
          <w:rFonts w:hint="eastAsia" w:ascii="AR PL UKai CN" w:hAnsi="AR PL UKai CN" w:eastAsia="AR PL UKai CN" w:cs="AR PL UKai CN"/>
        </w:rPr>
      </w:pPr>
      <w:r>
        <w:rPr>
          <w:rFonts w:hint="eastAsia" w:ascii="AR PL UKai CN" w:hAnsi="AR PL UKai CN" w:eastAsia="AR PL UKai CN" w:cs="AR PL UKai CN"/>
          <w:b/>
          <w:bCs/>
        </w:rPr>
        <w:t>原始库</w:t>
      </w:r>
      <w:r>
        <w:rPr>
          <w:rFonts w:hint="eastAsia" w:ascii="AR PL UKai CN" w:hAnsi="AR PL UKai CN" w:eastAsia="AR PL UKai CN" w:cs="AR PL UKai CN"/>
        </w:rPr>
        <w:t>：</w:t>
      </w:r>
      <w:r>
        <w:rPr>
          <w:rFonts w:hint="eastAsia" w:ascii="AR PL UKai CN" w:hAnsi="AR PL UKai CN" w:eastAsia="AR PL UKai CN" w:cs="AR PL UKai CN"/>
          <w:b/>
          <w:bCs/>
        </w:rPr>
        <w:t>STG</w:t>
      </w:r>
      <w:r>
        <w:rPr>
          <w:rFonts w:hint="eastAsia" w:ascii="AR PL UKai CN" w:hAnsi="AR PL UKai CN" w:eastAsia="AR PL UKai CN" w:cs="AR PL UKai CN"/>
        </w:rPr>
        <w:t>、</w:t>
      </w:r>
      <w:r>
        <w:rPr>
          <w:rFonts w:hint="eastAsia" w:ascii="AR PL UKai CN" w:hAnsi="AR PL UKai CN" w:eastAsia="AR PL UKai CN" w:cs="AR PL UKai CN"/>
          <w:b/>
          <w:bCs/>
        </w:rPr>
        <w:t>ODS</w:t>
      </w:r>
      <w:r>
        <w:rPr>
          <w:rFonts w:hint="eastAsia" w:ascii="AR PL UKai CN" w:hAnsi="AR PL UKai CN" w:eastAsia="AR PL UKai CN" w:cs="AR PL UKai CN"/>
        </w:rPr>
        <w:t>，对应</w:t>
      </w:r>
      <w:r>
        <w:rPr>
          <w:rFonts w:hint="eastAsia" w:ascii="AR PL UKai CN" w:hAnsi="AR PL UKai CN" w:eastAsia="AR PL UKai CN" w:cs="AR PL UKai CN"/>
          <w:b/>
          <w:bCs/>
        </w:rPr>
        <w:t>数据湖</w:t>
      </w:r>
    </w:p>
    <w:p>
      <w:pPr>
        <w:numPr>
          <w:ilvl w:val="0"/>
          <w:numId w:val="254"/>
        </w:numPr>
        <w:rPr>
          <w:rFonts w:hint="eastAsia" w:ascii="AR PL UKai CN" w:hAnsi="AR PL UKai CN" w:eastAsia="AR PL UKai CN" w:cs="AR PL UKai CN"/>
        </w:rPr>
      </w:pPr>
      <w:r>
        <w:rPr>
          <w:rFonts w:hint="eastAsia" w:ascii="AR PL UKai CN" w:hAnsi="AR PL UKai CN" w:eastAsia="AR PL UKai CN" w:cs="AR PL UKai CN"/>
          <w:b/>
          <w:bCs/>
        </w:rPr>
        <w:t>资源库</w:t>
      </w:r>
      <w:r>
        <w:rPr>
          <w:rFonts w:hint="eastAsia" w:ascii="AR PL UKai CN" w:hAnsi="AR PL UKai CN" w:eastAsia="AR PL UKai CN" w:cs="AR PL UKai CN"/>
        </w:rPr>
        <w:t>：</w:t>
      </w:r>
      <w:r>
        <w:rPr>
          <w:rFonts w:hint="eastAsia" w:ascii="AR PL UKai CN" w:hAnsi="AR PL UKai CN" w:eastAsia="AR PL UKai CN" w:cs="AR PL UKai CN"/>
          <w:b/>
          <w:bCs/>
        </w:rPr>
        <w:t>DWD</w:t>
      </w:r>
      <w:r>
        <w:rPr>
          <w:rFonts w:hint="eastAsia" w:ascii="AR PL UKai CN" w:hAnsi="AR PL UKai CN" w:eastAsia="AR PL UKai CN" w:cs="AR PL UKai CN"/>
        </w:rPr>
        <w:t>、</w:t>
      </w:r>
      <w:r>
        <w:rPr>
          <w:rFonts w:hint="eastAsia" w:ascii="AR PL UKai CN" w:hAnsi="AR PL UKai CN" w:eastAsia="AR PL UKai CN" w:cs="AR PL UKai CN"/>
          <w:b/>
          <w:bCs/>
        </w:rPr>
        <w:t>DWM</w:t>
      </w:r>
      <w:r>
        <w:rPr>
          <w:rFonts w:hint="eastAsia" w:ascii="AR PL UKai CN" w:hAnsi="AR PL UKai CN" w:eastAsia="AR PL UKai CN" w:cs="AR PL UKai CN"/>
        </w:rPr>
        <w:t>、</w:t>
      </w:r>
      <w:r>
        <w:rPr>
          <w:rFonts w:hint="eastAsia" w:ascii="AR PL UKai CN" w:hAnsi="AR PL UKai CN" w:eastAsia="AR PL UKai CN" w:cs="AR PL UKai CN"/>
          <w:b/>
          <w:bCs/>
        </w:rPr>
        <w:t>DWS</w:t>
      </w:r>
      <w:r>
        <w:rPr>
          <w:rFonts w:hint="eastAsia" w:ascii="AR PL UKai CN" w:hAnsi="AR PL UKai CN" w:eastAsia="AR PL UKai CN" w:cs="AR PL UKai CN"/>
        </w:rPr>
        <w:t>，对应</w:t>
      </w:r>
      <w:r>
        <w:rPr>
          <w:rFonts w:hint="eastAsia" w:ascii="AR PL UKai CN" w:hAnsi="AR PL UKai CN" w:eastAsia="AR PL UKai CN" w:cs="AR PL UKai CN"/>
          <w:b/>
          <w:bCs/>
        </w:rPr>
        <w:t>数据仓库</w:t>
      </w:r>
    </w:p>
    <w:p>
      <w:pPr>
        <w:numPr>
          <w:ilvl w:val="0"/>
          <w:numId w:val="254"/>
        </w:numPr>
        <w:rPr>
          <w:rFonts w:hint="eastAsia" w:ascii="AR PL UKai CN" w:hAnsi="AR PL UKai CN" w:eastAsia="AR PL UKai CN" w:cs="AR PL UKai CN"/>
        </w:rPr>
      </w:pPr>
      <w:r>
        <w:rPr>
          <w:rFonts w:hint="eastAsia" w:ascii="AR PL UKai CN" w:hAnsi="AR PL UKai CN" w:eastAsia="AR PL UKai CN" w:cs="AR PL UKai CN"/>
          <w:b/>
          <w:bCs/>
        </w:rPr>
        <w:t>主题库</w:t>
      </w:r>
      <w:r>
        <w:rPr>
          <w:rFonts w:hint="eastAsia" w:ascii="AR PL UKai CN" w:hAnsi="AR PL UKai CN" w:eastAsia="AR PL UKai CN" w:cs="AR PL UKai CN"/>
        </w:rPr>
        <w:t>：</w:t>
      </w:r>
      <w:r>
        <w:rPr>
          <w:rFonts w:hint="eastAsia" w:ascii="AR PL UKai CN" w:hAnsi="AR PL UKai CN" w:eastAsia="AR PL UKai CN" w:cs="AR PL UKai CN"/>
          <w:b/>
          <w:bCs/>
        </w:rPr>
        <w:t>ADS</w:t>
      </w:r>
      <w:r>
        <w:rPr>
          <w:rFonts w:hint="eastAsia" w:ascii="AR PL UKai CN" w:hAnsi="AR PL UKai CN" w:eastAsia="AR PL UKai CN" w:cs="AR PL UKai CN"/>
        </w:rPr>
        <w:t>，对应</w:t>
      </w:r>
      <w:r>
        <w:rPr>
          <w:rFonts w:hint="eastAsia" w:ascii="AR PL UKai CN" w:hAnsi="AR PL UKai CN" w:eastAsia="AR PL UKai CN" w:cs="AR PL UKai CN"/>
          <w:b/>
          <w:bCs/>
        </w:rPr>
        <w:t>数据集市</w:t>
      </w:r>
    </w:p>
    <w:p>
      <w:pPr>
        <w:numPr>
          <w:ilvl w:val="0"/>
          <w:numId w:val="254"/>
        </w:numPr>
        <w:rPr>
          <w:rFonts w:hint="eastAsia" w:ascii="AR PL UKai CN" w:hAnsi="AR PL UKai CN" w:eastAsia="AR PL UKai CN" w:cs="AR PL UKai CN"/>
        </w:rPr>
      </w:pPr>
      <w:r>
        <w:rPr>
          <w:rFonts w:hint="eastAsia" w:ascii="AR PL UKai CN" w:hAnsi="AR PL UKai CN" w:eastAsia="AR PL UKai CN" w:cs="AR PL UKai CN"/>
          <w:b/>
          <w:bCs/>
        </w:rPr>
        <w:t>专题库</w:t>
      </w:r>
      <w:r>
        <w:rPr>
          <w:rFonts w:hint="eastAsia" w:ascii="AR PL UKai CN" w:hAnsi="AR PL UKai CN" w:eastAsia="AR PL UKai CN" w:cs="AR PL UKai CN"/>
        </w:rPr>
        <w:t>：可以指以下二者之一</w:t>
      </w:r>
    </w:p>
    <w:p>
      <w:pPr>
        <w:numPr>
          <w:ilvl w:val="1"/>
          <w:numId w:val="254"/>
        </w:numPr>
        <w:rPr>
          <w:rFonts w:hint="eastAsia" w:ascii="AR PL UKai CN" w:hAnsi="AR PL UKai CN" w:eastAsia="AR PL UKai CN" w:cs="AR PL UKai CN"/>
        </w:rPr>
      </w:pPr>
      <w:r>
        <w:rPr>
          <w:rFonts w:hint="eastAsia" w:ascii="AR PL UKai CN" w:hAnsi="AR PL UKai CN" w:eastAsia="AR PL UKai CN" w:cs="AR PL UKai CN"/>
        </w:rPr>
        <w:t>某个特定时期的专项业务所形成的库</w:t>
      </w:r>
    </w:p>
    <w:p>
      <w:pPr>
        <w:numPr>
          <w:ilvl w:val="1"/>
          <w:numId w:val="254"/>
        </w:numPr>
        <w:rPr>
          <w:rFonts w:hint="eastAsia" w:ascii="AR PL UKai CN" w:hAnsi="AR PL UKai CN" w:eastAsia="AR PL UKai CN" w:cs="AR PL UKai CN"/>
        </w:rPr>
      </w:pPr>
      <w:r>
        <w:rPr>
          <w:rFonts w:hint="eastAsia" w:ascii="AR PL UKai CN" w:hAnsi="AR PL UKai CN" w:eastAsia="AR PL UKai CN" w:cs="AR PL UKai CN"/>
        </w:rPr>
        <w:t>即主题库</w:t>
      </w:r>
    </w:p>
    <w:p>
      <w:pPr>
        <w:numPr>
          <w:ilvl w:val="0"/>
          <w:numId w:val="254"/>
        </w:numPr>
        <w:rPr>
          <w:rFonts w:hint="eastAsia" w:ascii="AR PL UKai CN" w:hAnsi="AR PL UKai CN" w:eastAsia="AR PL UKai CN" w:cs="AR PL UKai CN"/>
        </w:rPr>
      </w:pPr>
      <w:r>
        <w:rPr>
          <w:rFonts w:hint="eastAsia" w:ascii="AR PL UKai CN" w:hAnsi="AR PL UKai CN" w:eastAsia="AR PL UKai CN" w:cs="AR PL UKai CN"/>
          <w:b/>
          <w:bCs/>
        </w:rPr>
        <w:t>业务库</w:t>
      </w:r>
      <w:r>
        <w:rPr>
          <w:rFonts w:hint="eastAsia" w:ascii="AR PL UKai CN" w:hAnsi="AR PL UKai CN" w:eastAsia="AR PL UKai CN" w:cs="AR PL UKai CN"/>
        </w:rPr>
        <w:t>：可以指以下二者之一</w:t>
      </w:r>
    </w:p>
    <w:p>
      <w:pPr>
        <w:numPr>
          <w:ilvl w:val="1"/>
          <w:numId w:val="254"/>
        </w:numPr>
        <w:rPr>
          <w:rFonts w:hint="eastAsia" w:ascii="AR PL UKai CN" w:hAnsi="AR PL UKai CN" w:eastAsia="AR PL UKai CN" w:cs="AR PL UKai CN"/>
        </w:rPr>
      </w:pPr>
      <w:r>
        <w:rPr>
          <w:rFonts w:hint="eastAsia" w:ascii="AR PL UKai CN" w:hAnsi="AR PL UKai CN" w:eastAsia="AR PL UKai CN" w:cs="AR PL UKai CN"/>
        </w:rPr>
        <w:t>某个业务活动中产生的数据</w:t>
      </w:r>
    </w:p>
    <w:p>
      <w:pPr>
        <w:numPr>
          <w:ilvl w:val="1"/>
          <w:numId w:val="254"/>
        </w:numPr>
        <w:rPr>
          <w:rFonts w:hint="eastAsia" w:ascii="AR PL UKai CN" w:hAnsi="AR PL UKai CN" w:eastAsia="AR PL UKai CN" w:cs="AR PL UKai CN"/>
        </w:rPr>
      </w:pPr>
      <w:r>
        <w:rPr>
          <w:rFonts w:hint="eastAsia" w:ascii="AR PL UKai CN" w:hAnsi="AR PL UKai CN" w:eastAsia="AR PL UKai CN" w:cs="AR PL UKai CN"/>
        </w:rPr>
        <w:t>为了某个业务活动而整合的库</w:t>
      </w:r>
    </w:p>
    <w:p>
      <w:pPr>
        <w:numPr>
          <w:ilvl w:val="0"/>
          <w:numId w:val="254"/>
        </w:numPr>
        <w:rPr>
          <w:rFonts w:hint="eastAsia" w:ascii="AR PL UKai CN" w:hAnsi="AR PL UKai CN" w:eastAsia="AR PL UKai CN" w:cs="AR PL UKai CN"/>
        </w:rPr>
      </w:pPr>
      <w:r>
        <w:rPr>
          <w:rFonts w:hint="eastAsia" w:ascii="AR PL UKai CN" w:hAnsi="AR PL UKai CN" w:eastAsia="AR PL UKai CN" w:cs="AR PL UKai CN"/>
          <w:b/>
          <w:bCs/>
        </w:rPr>
        <w:t>知识库</w:t>
      </w:r>
      <w:r>
        <w:rPr>
          <w:rFonts w:hint="eastAsia" w:ascii="AR PL UKai CN" w:hAnsi="AR PL UKai CN" w:eastAsia="AR PL UKai CN" w:cs="AR PL UKai CN"/>
        </w:rPr>
        <w:t>：可以指以下二者之一</w:t>
      </w:r>
    </w:p>
    <w:p>
      <w:pPr>
        <w:numPr>
          <w:ilvl w:val="1"/>
          <w:numId w:val="254"/>
        </w:numPr>
        <w:rPr>
          <w:rFonts w:hint="eastAsia" w:ascii="AR PL UKai CN" w:hAnsi="AR PL UKai CN" w:eastAsia="AR PL UKai CN" w:cs="AR PL UKai CN"/>
        </w:rPr>
      </w:pPr>
      <w:r>
        <w:rPr>
          <w:rFonts w:hint="eastAsia" w:ascii="AR PL UKai CN" w:hAnsi="AR PL UKai CN" w:eastAsia="AR PL UKai CN" w:cs="AR PL UKai CN"/>
        </w:rPr>
        <w:t>某个业务活动需要用到的知识，比如交通规则</w:t>
      </w:r>
    </w:p>
    <w:p>
      <w:pPr>
        <w:numPr>
          <w:ilvl w:val="1"/>
          <w:numId w:val="254"/>
        </w:numPr>
        <w:rPr>
          <w:rFonts w:hint="eastAsia" w:ascii="AR PL UKai CN" w:hAnsi="AR PL UKai CN" w:eastAsia="AR PL UKai CN" w:cs="AR PL UKai CN"/>
        </w:rPr>
      </w:pPr>
      <w:r>
        <w:rPr>
          <w:rFonts w:hint="eastAsia" w:ascii="AR PL UKai CN" w:hAnsi="AR PL UKai CN" w:eastAsia="AR PL UKai CN" w:cs="AR PL UKai CN"/>
        </w:rPr>
        <w:t>某个业务活动总结出来的知识，比如不同用户群体的偏好</w:t>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319" w:name="_Toc306610278"/>
      <w:r>
        <w:rPr>
          <w:rFonts w:hint="eastAsia" w:ascii="AR PL UKai CN" w:hAnsi="AR PL UKai CN" w:eastAsia="AR PL UKai CN" w:cs="AR PL UKai CN"/>
        </w:rPr>
        <w:t>逻辑数据模型、物理数据模型</w:t>
      </w:r>
      <w:bookmarkEnd w:id="319"/>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或者称为逻辑视角，逻辑数据模型，物理存储结构等等。</w:t>
      </w:r>
    </w:p>
    <w:p>
      <w:pPr>
        <w:rPr>
          <w:rFonts w:hint="eastAsia" w:ascii="AR PL UKai CN" w:hAnsi="AR PL UKai CN" w:eastAsia="AR PL UKai CN" w:cs="AR PL UKai CN"/>
        </w:rPr>
      </w:pPr>
    </w:p>
    <w:p>
      <w:pPr>
        <w:numPr>
          <w:ilvl w:val="0"/>
          <w:numId w:val="255"/>
        </w:numPr>
        <w:rPr>
          <w:rFonts w:hint="eastAsia" w:ascii="AR PL UKai CN" w:hAnsi="AR PL UKai CN" w:eastAsia="AR PL UKai CN" w:cs="AR PL UKai CN"/>
        </w:rPr>
      </w:pPr>
      <w:r>
        <w:rPr>
          <w:rFonts w:hint="eastAsia" w:ascii="AR PL UKai CN" w:hAnsi="AR PL UKai CN" w:eastAsia="AR PL UKai CN" w:cs="AR PL UKai CN"/>
          <w:b/>
          <w:bCs/>
        </w:rPr>
        <w:t>逻辑数据模型</w:t>
      </w:r>
      <w:r>
        <w:rPr>
          <w:rFonts w:hint="eastAsia" w:ascii="AR PL UKai CN" w:hAnsi="AR PL UKai CN" w:eastAsia="AR PL UKai CN" w:cs="AR PL UKai CN"/>
        </w:rPr>
        <w:t>：（或者说逻辑数据模型，逻辑数据模型，这并不是约定俗成的定义），这个词意味着从用户角度来看数据库中的数据是怎么组织的，比如：</w:t>
      </w:r>
    </w:p>
    <w:p>
      <w:pPr>
        <w:numPr>
          <w:ilvl w:val="1"/>
          <w:numId w:val="255"/>
        </w:numPr>
        <w:rPr>
          <w:rFonts w:hint="eastAsia" w:ascii="AR PL UKai CN" w:hAnsi="AR PL UKai CN" w:eastAsia="AR PL UKai CN" w:cs="AR PL UKai CN"/>
        </w:rPr>
      </w:pPr>
      <w:r>
        <w:rPr>
          <w:rFonts w:hint="eastAsia" w:ascii="AR PL UKai CN" w:hAnsi="AR PL UKai CN" w:eastAsia="AR PL UKai CN" w:cs="AR PL UKai CN"/>
          <w:b/>
          <w:bCs/>
        </w:rPr>
        <w:t>关系型数据库</w:t>
      </w:r>
      <w:r>
        <w:rPr>
          <w:rFonts w:hint="eastAsia" w:ascii="AR PL UKai CN" w:hAnsi="AR PL UKai CN" w:eastAsia="AR PL UKai CN" w:cs="AR PL UKai CN"/>
        </w:rPr>
        <w:t>：数据的构成是以database -&gt; table -&gt; row -&gt; field的形式组织的</w:t>
      </w:r>
    </w:p>
    <w:p>
      <w:pPr>
        <w:numPr>
          <w:ilvl w:val="1"/>
          <w:numId w:val="255"/>
        </w:numPr>
        <w:rPr>
          <w:rFonts w:hint="eastAsia" w:ascii="AR PL UKai CN" w:hAnsi="AR PL UKai CN" w:eastAsia="AR PL UKai CN" w:cs="AR PL UKai CN"/>
        </w:rPr>
      </w:pPr>
      <w:r>
        <w:rPr>
          <w:rFonts w:hint="eastAsia" w:ascii="AR PL UKai CN" w:hAnsi="AR PL UKai CN" w:eastAsia="AR PL UKai CN" w:cs="AR PL UKai CN"/>
          <w:b/>
          <w:bCs/>
        </w:rPr>
        <w:t>文档存储</w:t>
      </w:r>
      <w:r>
        <w:rPr>
          <w:rFonts w:hint="eastAsia" w:ascii="AR PL UKai CN" w:hAnsi="AR PL UKai CN" w:eastAsia="AR PL UKai CN" w:cs="AR PL UKai CN"/>
        </w:rPr>
        <w:t>：以MongoDB为例，数据的构成是以database -&gt; collection -&gt; document -&gt; field的形式组织的</w:t>
      </w:r>
    </w:p>
    <w:p>
      <w:pPr>
        <w:numPr>
          <w:ilvl w:val="1"/>
          <w:numId w:val="255"/>
        </w:numPr>
        <w:rPr>
          <w:rFonts w:hint="eastAsia" w:ascii="AR PL UKai CN" w:hAnsi="AR PL UKai CN" w:eastAsia="AR PL UKai CN" w:cs="AR PL UKai CN"/>
        </w:rPr>
      </w:pPr>
      <w:r>
        <w:rPr>
          <w:rFonts w:hint="eastAsia" w:ascii="AR PL UKai CN" w:hAnsi="AR PL UKai CN" w:eastAsia="AR PL UKai CN" w:cs="AR PL UKai CN"/>
        </w:rPr>
        <w:t>...</w:t>
      </w:r>
    </w:p>
    <w:p>
      <w:pPr>
        <w:numPr>
          <w:ilvl w:val="0"/>
          <w:numId w:val="255"/>
        </w:numPr>
        <w:rPr>
          <w:rFonts w:hint="eastAsia" w:ascii="AR PL UKai CN" w:hAnsi="AR PL UKai CN" w:eastAsia="AR PL UKai CN" w:cs="AR PL UKai CN"/>
        </w:rPr>
      </w:pPr>
      <w:r>
        <w:rPr>
          <w:rFonts w:hint="eastAsia" w:ascii="AR PL UKai CN" w:hAnsi="AR PL UKai CN" w:eastAsia="AR PL UKai CN" w:cs="AR PL UKai CN"/>
          <w:b/>
          <w:bCs/>
        </w:rPr>
        <w:t>物理数据模型</w:t>
      </w:r>
      <w:r>
        <w:rPr>
          <w:rFonts w:hint="eastAsia" w:ascii="AR PL UKai CN" w:hAnsi="AR PL UKai CN" w:eastAsia="AR PL UKai CN" w:cs="AR PL UKai CN"/>
        </w:rPr>
        <w:t>：或者叫物理存储结构，指的是在物理上（磁盘/SSD/内存中），这些数据是如何被存储的（以什么样的顺序，按照什么样的结构）</w:t>
      </w:r>
    </w:p>
    <w:p>
      <w:pPr>
        <w:numPr>
          <w:ilvl w:val="1"/>
          <w:numId w:val="255"/>
        </w:numPr>
        <w:rPr>
          <w:rFonts w:hint="eastAsia" w:ascii="AR PL UKai CN" w:hAnsi="AR PL UKai CN" w:eastAsia="AR PL UKai CN" w:cs="AR PL UKai CN"/>
        </w:rPr>
      </w:pPr>
      <w:r>
        <w:rPr>
          <w:rFonts w:hint="eastAsia" w:ascii="AR PL UKai CN" w:hAnsi="AR PL UKai CN" w:eastAsia="AR PL UKai CN" w:cs="AR PL UKai CN"/>
          <w:b/>
          <w:bCs/>
        </w:rPr>
        <w:t>行式存储</w:t>
      </w:r>
      <w:r>
        <w:rPr>
          <w:rFonts w:hint="eastAsia" w:ascii="AR PL UKai CN" w:hAnsi="AR PL UKai CN" w:eastAsia="AR PL UKai CN" w:cs="AR PL UKai CN"/>
        </w:rPr>
        <w:t>：这通常被限定为RDBMS的存储方式之一，因为RDBMS才有行的概念，行式存储指的是RDBMS中同一行的数据（即同一个记录）是放在一起的。为了OLTP大部分的RDBMS都是此类存储方式。广义上来说，这个概念和是否RDBMS/NoSQL没有关系。</w:t>
      </w:r>
    </w:p>
    <w:p>
      <w:pPr>
        <w:numPr>
          <w:ilvl w:val="1"/>
          <w:numId w:val="255"/>
        </w:numPr>
        <w:rPr>
          <w:rFonts w:hint="eastAsia" w:ascii="AR PL UKai CN" w:hAnsi="AR PL UKai CN" w:eastAsia="AR PL UKai CN" w:cs="AR PL UKai CN"/>
        </w:rPr>
      </w:pPr>
      <w:r>
        <w:rPr>
          <w:rFonts w:hint="eastAsia" w:ascii="AR PL UKai CN" w:hAnsi="AR PL UKai CN" w:eastAsia="AR PL UKai CN" w:cs="AR PL UKai CN"/>
          <w:b/>
          <w:bCs/>
        </w:rPr>
        <w:t>列式存储</w:t>
      </w:r>
      <w:r>
        <w:rPr>
          <w:rFonts w:hint="eastAsia" w:ascii="AR PL UKai CN" w:hAnsi="AR PL UKai CN" w:eastAsia="AR PL UKai CN" w:cs="AR PL UKai CN"/>
        </w:rPr>
        <w:t>：这也通常被理解为RDBMS的存储方式之一，显而易见，这意味着这类RDBMS的下层存储方式是将同一列的数据存放在一起。广义上来说，这个概念和是否RDBMS/NoSQL没有关系。</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逻辑数据模型通常更被人所熟知，因为用户需要用到，当谈到数据库的分类（比如RDBMS、文档数据库、图数据库、键值对数据库），指代的也是其数据的逻辑接口。</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而物理数据模型则通常不被人（用户）注意，一来是因为无需关心，二来是因为每个数据库都有自己对应的物理存储方式，而且这些物理方式在细节上十分复杂，并非一两句即可概括。只有在使用量最大的RDBMS中分成了行式存储和列式存储，以强调在这两者（在行聚集还是列聚集上）的区别。RDBMS中大部分都是行式存储，列式存储仅占一小部分。</w:t>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320" w:name="_Toc657289199"/>
      <w:r>
        <w:rPr>
          <w:rFonts w:hint="eastAsia" w:ascii="AR PL UKai CN" w:hAnsi="AR PL UKai CN" w:eastAsia="AR PL UKai CN" w:cs="AR PL UKai CN"/>
        </w:rPr>
        <w:t>单点故障、无单点</w:t>
      </w:r>
      <w:bookmarkEnd w:id="320"/>
    </w:p>
    <w:p>
      <w:pPr>
        <w:rPr>
          <w:rFonts w:hint="eastAsia" w:ascii="AR PL UKai CN" w:hAnsi="AR PL UKai CN" w:eastAsia="AR PL UKai CN" w:cs="AR PL UKai CN"/>
        </w:rPr>
      </w:pPr>
      <w:r>
        <w:rPr>
          <w:rFonts w:hint="eastAsia" w:ascii="AR PL UKai CN" w:hAnsi="AR PL UKai CN" w:eastAsia="AR PL UKai CN" w:cs="AR PL UKai CN"/>
          <w:b/>
          <w:bCs/>
        </w:rPr>
        <w:t>单点故障（Single Point of Failure，SPOF）</w:t>
      </w:r>
      <w:r>
        <w:rPr>
          <w:rFonts w:hint="eastAsia" w:ascii="AR PL UKai CN" w:hAnsi="AR PL UKai CN" w:eastAsia="AR PL UKai CN" w:cs="AR PL UKai CN"/>
        </w:rPr>
        <w:t>，指的是系统中一点失效，就会导致整个系统不可用。</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b/>
          <w:bCs/>
        </w:rPr>
        <w:t>无单点</w:t>
      </w:r>
      <w:r>
        <w:rPr>
          <w:rFonts w:hint="eastAsia" w:ascii="AR PL UKai CN" w:hAnsi="AR PL UKai CN" w:eastAsia="AR PL UKai CN" w:cs="AR PL UKai CN"/>
        </w:rPr>
        <w:t>即</w:t>
      </w:r>
      <w:r>
        <w:rPr>
          <w:rFonts w:hint="eastAsia" w:ascii="AR PL UKai CN" w:hAnsi="AR PL UKai CN" w:eastAsia="AR PL UKai CN" w:cs="AR PL UKai CN"/>
          <w:b/>
          <w:bCs/>
        </w:rPr>
        <w:t>无单点故障</w:t>
      </w:r>
      <w:r>
        <w:rPr>
          <w:rFonts w:hint="eastAsia" w:ascii="AR PL UKai CN" w:hAnsi="AR PL UKai CN" w:eastAsia="AR PL UKai CN" w:cs="AR PL UKai CN"/>
        </w:rPr>
        <w:t>，指的是系统没有任何一点的故障会导致整个系统无法工作。</w:t>
      </w:r>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数据治理、数据管理、数据处理</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数据接入、ETL、数据治理</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集中式、分布式</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无中心、</w:t>
      </w:r>
    </w:p>
    <w:p>
      <w:pPr>
        <w:rPr>
          <w:rFonts w:hint="eastAsia" w:ascii="AR PL UKai CN" w:hAnsi="AR PL UKai CN" w:eastAsia="AR PL UKai CN" w:cs="AR PL UKai CN"/>
        </w:rPr>
      </w:pPr>
    </w:p>
    <w:p>
      <w:pPr>
        <w:rPr>
          <w:rFonts w:hint="eastAsia" w:ascii="AR PL UKai CN" w:hAnsi="AR PL UKai CN" w:eastAsia="AR PL UKai CN" w:cs="AR PL UKai CN"/>
          <w:lang w:val="en"/>
        </w:rPr>
      </w:pPr>
      <w:r>
        <w:rPr>
          <w:rFonts w:hint="eastAsia" w:ascii="AR PL UKai CN" w:hAnsi="AR PL UKai CN" w:eastAsia="AR PL UKai CN" w:cs="AR PL UKai CN"/>
          <w:lang w:val="en" w:eastAsia="zh-CN"/>
        </w:rPr>
        <w:br w:type="page"/>
      </w:r>
    </w:p>
    <w:p>
      <w:pPr>
        <w:pStyle w:val="3"/>
        <w:bidi w:val="0"/>
        <w:rPr>
          <w:rFonts w:hint="eastAsia" w:ascii="AR PL UKai CN" w:hAnsi="AR PL UKai CN" w:eastAsia="AR PL UKai CN" w:cs="AR PL UKai CN"/>
          <w:lang w:val="en-US" w:eastAsia="zh-CN"/>
        </w:rPr>
      </w:pPr>
      <w:bookmarkStart w:id="321" w:name="_Toc786129464"/>
      <w:r>
        <w:rPr>
          <w:rFonts w:hint="eastAsia" w:ascii="AR PL UKai CN" w:hAnsi="AR PL UKai CN" w:eastAsia="AR PL UKai CN" w:cs="AR PL UKai CN"/>
          <w:lang w:eastAsia="zh-CN"/>
        </w:rPr>
        <w:t>接口</w:t>
      </w:r>
      <w:r>
        <w:rPr>
          <w:rFonts w:hint="eastAsia" w:ascii="AR PL UKai CN" w:hAnsi="AR PL UKai CN" w:eastAsia="AR PL UKai CN" w:cs="AR PL UKai CN"/>
          <w:lang w:val="en-US" w:eastAsia="zh-CN"/>
        </w:rPr>
        <w:t>API</w:t>
      </w:r>
      <w:bookmarkEnd w:id="321"/>
    </w:p>
    <w:p>
      <w:pPr>
        <w:rPr>
          <w:rFonts w:hint="eastAsia" w:ascii="AR PL UKai CN" w:hAnsi="AR PL UKai CN" w:eastAsia="AR PL UKai CN" w:cs="AR PL UKai CN"/>
          <w:lang w:val="en-US" w:eastAsia="zh-CN"/>
        </w:rPr>
      </w:pPr>
    </w:p>
    <w:p>
      <w:pPr>
        <w:pStyle w:val="4"/>
        <w:bidi w:val="0"/>
        <w:rPr>
          <w:rFonts w:hint="eastAsia" w:ascii="AR PL UKai CN" w:hAnsi="AR PL UKai CN" w:eastAsia="AR PL UKai CN" w:cs="AR PL UKai CN"/>
        </w:rPr>
      </w:pPr>
      <w:bookmarkStart w:id="322" w:name="_Toc1886011306"/>
      <w:r>
        <w:rPr>
          <w:rFonts w:hint="eastAsia" w:ascii="AR PL UKai CN" w:hAnsi="AR PL UKai CN" w:eastAsia="AR PL UKai CN" w:cs="AR PL UKai CN"/>
          <w:lang w:val="en-US" w:eastAsia="zh-CN"/>
        </w:rPr>
        <w:t>ODBC</w:t>
      </w:r>
      <w:bookmarkEnd w:id="322"/>
    </w:p>
    <w:p>
      <w:pPr>
        <w:rPr>
          <w:rFonts w:hint="eastAsia" w:ascii="AR PL UKai CN" w:hAnsi="AR PL UKai CN" w:eastAsia="AR PL UKai CN" w:cs="AR PL UKai CN"/>
        </w:rPr>
      </w:pPr>
      <w:r>
        <w:rPr>
          <w:rFonts w:hint="eastAsia" w:ascii="AR PL UKai CN" w:hAnsi="AR PL UKai CN" w:eastAsia="AR PL UKai CN" w:cs="AR PL UKai CN"/>
        </w:rPr>
        <w:t>ODBC（Open Database Connectivity，开放数据库互连）提供了一种标准的API（应用程序编程接口）方法来访问数据库管理系统（DBMS）。这些API利用SQL来完成其大部分任务。ODBC本身也提供了对SQL语言的支持，用户可以直接将SQL语句送给ODBC。</w:t>
      </w:r>
    </w:p>
    <w:p>
      <w:pPr>
        <w:rPr>
          <w:rFonts w:hint="eastAsia" w:ascii="AR PL UKai CN" w:hAnsi="AR PL UKai CN" w:eastAsia="AR PL UKai CN" w:cs="AR PL UKai 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eastAsia="zh-CN"/>
        </w:rPr>
        <w:t>微软于</w:t>
      </w:r>
      <w:r>
        <w:rPr>
          <w:rFonts w:hint="eastAsia" w:ascii="AR PL UKai CN" w:hAnsi="AR PL UKai CN" w:eastAsia="AR PL UKai CN" w:cs="AR PL UKai CN"/>
          <w:lang w:val="en-US" w:eastAsia="zh-CN"/>
        </w:rPr>
        <w:t>1992年发布了ODBC，目前ODBC已经成为SQL标准的一部分。</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目前ODBC管理器，存在以下几种实现：</w:t>
      </w:r>
    </w:p>
    <w:p>
      <w:pPr>
        <w:numPr>
          <w:ilvl w:val="0"/>
          <w:numId w:val="256"/>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Microsoft ODBC</w:t>
      </w:r>
      <w:r>
        <w:rPr>
          <w:rFonts w:hint="eastAsia" w:ascii="AR PL UKai CN" w:hAnsi="AR PL UKai CN" w:eastAsia="AR PL UKai CN" w:cs="AR PL UKai CN"/>
          <w:lang w:val="en-US" w:eastAsia="zh-CN"/>
        </w:rPr>
        <w:t>：微软提供的一个实现，目前在大部分Windows操作系统上可以找到它。</w:t>
      </w:r>
    </w:p>
    <w:p>
      <w:pPr>
        <w:numPr>
          <w:ilvl w:val="0"/>
          <w:numId w:val="256"/>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unixODBC</w:t>
      </w:r>
      <w:r>
        <w:rPr>
          <w:rFonts w:hint="eastAsia" w:ascii="AR PL UKai CN" w:hAnsi="AR PL UKai CN" w:eastAsia="AR PL UKai CN" w:cs="AR PL UKai CN"/>
          <w:lang w:val="en-US" w:eastAsia="zh-CN"/>
        </w:rPr>
        <w:t>：unixODBC项目为非Windows操作系统（如各版本的Linux、Unix以及Mac OS）提供的一个实现。</w:t>
      </w:r>
    </w:p>
    <w:p>
      <w:pPr>
        <w:numPr>
          <w:ilvl w:val="0"/>
          <w:numId w:val="256"/>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iODBC</w:t>
      </w:r>
      <w:r>
        <w:rPr>
          <w:rFonts w:hint="eastAsia" w:ascii="AR PL UKai CN" w:hAnsi="AR PL UKai CN" w:eastAsia="AR PL UKai CN" w:cs="AR PL UKai CN"/>
          <w:lang w:val="en-US" w:eastAsia="zh-CN"/>
        </w:rPr>
        <w:t>：iODBC项目（Independent Open DataBase Connectivity）的目标是提供一个平台无关的实现，该项目目前由Openlink Software进行管理。苹果公司从Mac OS X v10.2时代开始，便将iODBC绑定至Mac OS操作系统中。</w:t>
      </w:r>
    </w:p>
    <w:p>
      <w:pPr>
        <w:rPr>
          <w:rFonts w:hint="eastAsia" w:ascii="AR PL UKai CN" w:hAnsi="AR PL UKai CN" w:eastAsia="AR PL UKai CN" w:cs="AR PL UKai CN"/>
        </w:rPr>
      </w:pPr>
    </w:p>
    <w:p>
      <w:pPr>
        <w:rPr>
          <w:rFonts w:hint="eastAsia" w:ascii="AR PL UKai CN" w:hAnsi="AR PL UKai CN" w:eastAsia="AR PL UKai CN" w:cs="AR PL UKai CN"/>
          <w:lang w:eastAsia="zh-CN"/>
        </w:rPr>
      </w:pPr>
      <w:r>
        <w:rPr>
          <w:rFonts w:hint="eastAsia" w:ascii="AR PL UKai CN" w:hAnsi="AR PL UKai CN" w:eastAsia="AR PL UKai CN" w:cs="AR PL UKai CN"/>
          <w:b/>
          <w:bCs/>
          <w:sz w:val="28"/>
          <w:szCs w:val="32"/>
          <w:lang w:eastAsia="zh-CN"/>
        </w:rPr>
        <w:t>参考</w:t>
      </w: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fldChar w:fldCharType="begin"/>
      </w:r>
      <w:r>
        <w:rPr>
          <w:rFonts w:hint="eastAsia" w:ascii="AR PL UKai CN" w:hAnsi="AR PL UKai CN" w:eastAsia="AR PL UKai CN" w:cs="AR PL UKai CN"/>
          <w:lang w:eastAsia="zh-CN"/>
        </w:rPr>
        <w:instrText xml:space="preserve"> HYPERLINK "https://zh.wikipedia.org/wiki/ODBC" </w:instrText>
      </w:r>
      <w:r>
        <w:rPr>
          <w:rFonts w:hint="eastAsia" w:ascii="AR PL UKai CN" w:hAnsi="AR PL UKai CN" w:eastAsia="AR PL UKai CN" w:cs="AR PL UKai CN"/>
          <w:lang w:eastAsia="zh-CN"/>
        </w:rPr>
        <w:fldChar w:fldCharType="separate"/>
      </w:r>
      <w:r>
        <w:rPr>
          <w:rStyle w:val="28"/>
          <w:rFonts w:hint="eastAsia" w:ascii="AR PL UKai CN" w:hAnsi="AR PL UKai CN" w:eastAsia="AR PL UKai CN" w:cs="AR PL UKai CN"/>
          <w:lang w:eastAsia="zh-CN"/>
        </w:rPr>
        <w:t>https://zh.wikipedia.org/wiki/ODBC</w:t>
      </w:r>
      <w:r>
        <w:rPr>
          <w:rFonts w:hint="eastAsia" w:ascii="AR PL UKai CN" w:hAnsi="AR PL UKai CN" w:eastAsia="AR PL UKai CN" w:cs="AR PL UKai CN"/>
          <w:lang w:eastAsia="zh-CN"/>
        </w:rPr>
        <w:fldChar w:fldCharType="end"/>
      </w:r>
    </w:p>
    <w:p>
      <w:pPr>
        <w:rPr>
          <w:rFonts w:hint="eastAsia" w:ascii="AR PL UKai CN" w:hAnsi="AR PL UKai CN" w:eastAsia="AR PL UKai CN" w:cs="AR PL UKai CN"/>
          <w:lang w:eastAsia="zh-CN"/>
        </w:rPr>
      </w:pPr>
    </w:p>
    <w:p>
      <w:pPr>
        <w:pStyle w:val="4"/>
        <w:bidi w:val="0"/>
        <w:rPr>
          <w:rFonts w:hint="eastAsia" w:ascii="AR PL UKai CN" w:hAnsi="AR PL UKai CN" w:eastAsia="AR PL UKai CN" w:cs="AR PL UKai CN"/>
        </w:rPr>
      </w:pPr>
      <w:bookmarkStart w:id="323" w:name="_Toc1049997721"/>
      <w:r>
        <w:rPr>
          <w:rFonts w:hint="eastAsia" w:ascii="AR PL UKai CN" w:hAnsi="AR PL UKai CN" w:eastAsia="AR PL UKai CN" w:cs="AR PL UKai CN"/>
          <w:lang w:val="en-US" w:eastAsia="zh-CN"/>
        </w:rPr>
        <w:t>JDBC</w:t>
      </w:r>
      <w:bookmarkEnd w:id="323"/>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JDBC（Java DataBase Connectivity）是Java中用于连接、查询、操作数据库的API，最初JDBC仅包含客户端的API，在JDBC2.0中增加了对服务端的支持，目前每个版本的JDBC都包括：</w:t>
      </w:r>
    </w:p>
    <w:p>
      <w:pPr>
        <w:numPr>
          <w:ilvl w:val="0"/>
          <w:numId w:val="257"/>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java.sql</w:t>
      </w:r>
      <w:r>
        <w:rPr>
          <w:rFonts w:hint="eastAsia" w:ascii="AR PL UKai CN" w:hAnsi="AR PL UKai CN" w:eastAsia="AR PL UKai CN" w:cs="AR PL UKai CN"/>
          <w:lang w:val="en-US" w:eastAsia="zh-CN"/>
        </w:rPr>
        <w:t>：客户端的JDBC包</w:t>
      </w:r>
    </w:p>
    <w:p>
      <w:pPr>
        <w:numPr>
          <w:ilvl w:val="0"/>
          <w:numId w:val="257"/>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javax.sql</w:t>
      </w:r>
      <w:r>
        <w:rPr>
          <w:rFonts w:hint="eastAsia" w:ascii="AR PL UKai CN" w:hAnsi="AR PL UKai CN" w:eastAsia="AR PL UKai CN" w:cs="AR PL UKai CN"/>
          <w:lang w:val="en-US" w:eastAsia="zh-CN"/>
        </w:rPr>
        <w:t>：服务端的JDBC包</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JDBC作用就像一个开发者代码和数据库之间的桥梁，JDBC分为两层：</w:t>
      </w:r>
    </w:p>
    <w:p>
      <w:pPr>
        <w:numPr>
          <w:ilvl w:val="0"/>
          <w:numId w:val="257"/>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JDBC API</w:t>
      </w:r>
      <w:r>
        <w:rPr>
          <w:rFonts w:hint="eastAsia" w:ascii="AR PL UKai CN" w:hAnsi="AR PL UKai CN" w:eastAsia="AR PL UKai CN" w:cs="AR PL UKai CN"/>
          <w:lang w:val="en-US" w:eastAsia="zh-CN"/>
        </w:rPr>
        <w:t>：Java程序和JDBC管理器之间的通信</w:t>
      </w:r>
    </w:p>
    <w:p>
      <w:pPr>
        <w:numPr>
          <w:ilvl w:val="0"/>
          <w:numId w:val="257"/>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JDBC driver</w:t>
      </w:r>
      <w:r>
        <w:rPr>
          <w:rFonts w:hint="eastAsia" w:ascii="AR PL UKai CN" w:hAnsi="AR PL UKai CN" w:eastAsia="AR PL UKai CN" w:cs="AR PL UKai CN"/>
          <w:lang w:val="en-US" w:eastAsia="zh-CN"/>
        </w:rPr>
        <w:t>：JDBC管理器和数据库之间的通信</w:t>
      </w:r>
    </w:p>
    <w:p>
      <w:pPr>
        <w:keepNext w:val="0"/>
        <w:keepLines w:val="0"/>
        <w:widowControl/>
        <w:suppressLineNumbers w:val="0"/>
        <w:jc w:val="left"/>
        <w:rPr>
          <w:rFonts w:hint="eastAsia" w:ascii="AR PL UKai CN" w:hAnsi="AR PL UKai CN" w:eastAsia="AR PL UKai CN" w:cs="AR PL UKai CN"/>
        </w:rPr>
      </w:pPr>
    </w:p>
    <w:p>
      <w:pPr>
        <w:keepNext w:val="0"/>
        <w:keepLines w:val="0"/>
        <w:widowControl/>
        <w:suppressLineNumbers w:val="0"/>
        <w:jc w:val="left"/>
        <w:rPr>
          <w:rFonts w:hint="eastAsia" w:ascii="AR PL UKai CN" w:hAnsi="AR PL UKai CN" w:eastAsia="AR PL UKai CN" w:cs="AR PL UKai CN"/>
        </w:rPr>
      </w:pPr>
      <w:r>
        <w:rPr>
          <w:rFonts w:hint="eastAsia" w:ascii="AR PL UKai CN" w:hAnsi="AR PL UKai CN" w:eastAsia="AR PL UKai CN" w:cs="AR PL UKai CN"/>
        </w:rPr>
        <w:drawing>
          <wp:inline distT="0" distB="0" distL="114300" distR="114300">
            <wp:extent cx="5266690" cy="1439545"/>
            <wp:effectExtent l="0" t="0" r="6350" b="8255"/>
            <wp:docPr id="99" name="图片 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9" name="图片 9"/>
                    <pic:cNvPicPr>
                      <a:picLocks noChangeAspect="true"/>
                    </pic:cNvPicPr>
                  </pic:nvPicPr>
                  <pic:blipFill>
                    <a:blip r:embed="rId135"/>
                    <a:stretch>
                      <a:fillRect/>
                    </a:stretch>
                  </pic:blipFill>
                  <pic:spPr>
                    <a:xfrm>
                      <a:off x="0" y="0"/>
                      <a:ext cx="5266690" cy="1439545"/>
                    </a:xfrm>
                    <a:prstGeom prst="rect">
                      <a:avLst/>
                    </a:prstGeom>
                    <a:noFill/>
                    <a:ln>
                      <a:noFill/>
                    </a:ln>
                  </pic:spPr>
                </pic:pic>
              </a:graphicData>
            </a:graphic>
          </wp:inline>
        </w:drawing>
      </w:r>
    </w:p>
    <w:p>
      <w:pPr>
        <w:keepNext w:val="0"/>
        <w:keepLines w:val="0"/>
        <w:widowControl/>
        <w:suppressLineNumbers w:val="0"/>
        <w:jc w:val="left"/>
        <w:rPr>
          <w:rFonts w:hint="eastAsia" w:ascii="AR PL UKai CN" w:hAnsi="AR PL UKai CN" w:eastAsia="AR PL UKai CN" w:cs="AR PL UKai CN"/>
        </w:rPr>
      </w:pPr>
    </w:p>
    <w:p>
      <w:pPr>
        <w:keepNext w:val="0"/>
        <w:keepLines w:val="0"/>
        <w:widowControl/>
        <w:suppressLineNumbers w:val="0"/>
        <w:jc w:val="left"/>
        <w:rPr>
          <w:rFonts w:hint="eastAsia" w:ascii="AR PL UKai CN" w:hAnsi="AR PL UKai CN" w:eastAsia="AR PL UKai CN" w:cs="AR PL UKai CN"/>
        </w:rPr>
      </w:pPr>
    </w:p>
    <w:p>
      <w:pPr>
        <w:keepNext w:val="0"/>
        <w:keepLines w:val="0"/>
        <w:widowControl/>
        <w:suppressLineNumbers w:val="0"/>
        <w:jc w:val="left"/>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JDBC driver可以分为四种：</w:t>
      </w:r>
    </w:p>
    <w:p>
      <w:pPr>
        <w:keepNext w:val="0"/>
        <w:keepLines w:val="0"/>
        <w:widowControl/>
        <w:numPr>
          <w:ilvl w:val="0"/>
          <w:numId w:val="257"/>
        </w:numPr>
        <w:suppressLineNumbers w:val="0"/>
        <w:ind w:left="420" w:leftChars="0" w:hanging="420" w:firstLineChars="0"/>
        <w:jc w:val="left"/>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JDBC-ODBC桥</w:t>
      </w:r>
      <w:r>
        <w:rPr>
          <w:rFonts w:hint="eastAsia" w:ascii="AR PL UKai CN" w:hAnsi="AR PL UKai CN" w:eastAsia="AR PL UKai CN" w:cs="AR PL UKai CN"/>
          <w:lang w:val="en-US" w:eastAsia="zh-CN"/>
        </w:rPr>
        <w:t>：把所有JDBC的调用传递给ODBC，再让后者调用数据库本地驱动代码。</w:t>
      </w:r>
    </w:p>
    <w:p>
      <w:pPr>
        <w:keepNext w:val="0"/>
        <w:keepLines w:val="0"/>
        <w:widowControl/>
        <w:numPr>
          <w:ilvl w:val="1"/>
          <w:numId w:val="257"/>
        </w:numPr>
        <w:suppressLineNumbers w:val="0"/>
        <w:ind w:left="840" w:leftChars="0" w:hanging="420" w:firstLineChars="0"/>
        <w:jc w:val="left"/>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优点：只要有对应的ODBC驱动（大部分数据库厂商都会提供），几乎可以访问所有的数据库。</w:t>
      </w:r>
    </w:p>
    <w:p>
      <w:pPr>
        <w:keepNext w:val="0"/>
        <w:keepLines w:val="0"/>
        <w:widowControl/>
        <w:numPr>
          <w:ilvl w:val="1"/>
          <w:numId w:val="257"/>
        </w:numPr>
        <w:suppressLineNumbers w:val="0"/>
        <w:ind w:left="840" w:leftChars="0" w:hanging="420" w:firstLineChars="0"/>
        <w:jc w:val="left"/>
        <w:rPr>
          <w:rFonts w:hint="eastAsia" w:ascii="AR PL UKai CN" w:hAnsi="AR PL UKai CN" w:eastAsia="AR PL UKai CN" w:cs="AR PL UKai CN"/>
        </w:rPr>
      </w:pPr>
      <w:r>
        <w:rPr>
          <w:rFonts w:hint="eastAsia" w:ascii="AR PL UKai CN" w:hAnsi="AR PL UKai CN" w:eastAsia="AR PL UKai CN" w:cs="AR PL UKai CN"/>
          <w:lang w:val="en-US" w:eastAsia="zh-CN"/>
        </w:rPr>
        <w:t>缺点：执行效率比较低，不适合大数据量访问的应用；</w:t>
      </w:r>
    </w:p>
    <w:p>
      <w:pPr>
        <w:keepNext w:val="0"/>
        <w:keepLines w:val="0"/>
        <w:widowControl/>
        <w:numPr>
          <w:ilvl w:val="1"/>
          <w:numId w:val="257"/>
        </w:numPr>
        <w:suppressLineNumbers w:val="0"/>
        <w:ind w:left="840" w:leftChars="0" w:hanging="420" w:firstLineChars="0"/>
        <w:jc w:val="left"/>
        <w:rPr>
          <w:rFonts w:hint="eastAsia" w:ascii="AR PL UKai CN" w:hAnsi="AR PL UKai CN" w:eastAsia="AR PL UKai CN" w:cs="AR PL UKai CN"/>
        </w:rPr>
      </w:pPr>
      <w:r>
        <w:rPr>
          <w:rFonts w:hint="eastAsia" w:ascii="AR PL UKai CN" w:hAnsi="AR PL UKai CN" w:eastAsia="AR PL UKai CN" w:cs="AR PL UKai CN"/>
          <w:lang w:val="en-US" w:eastAsia="zh-CN"/>
        </w:rPr>
        <w:t>缺点：由于需要客户端预装对应的ODBC驱动，不适合Internet/Intranet应用。</w:t>
      </w:r>
    </w:p>
    <w:p>
      <w:pPr>
        <w:keepNext w:val="0"/>
        <w:keepLines w:val="0"/>
        <w:widowControl/>
        <w:numPr>
          <w:ilvl w:val="0"/>
          <w:numId w:val="258"/>
        </w:numPr>
        <w:suppressLineNumbers w:val="0"/>
        <w:ind w:left="420" w:leftChars="0" w:hanging="420" w:firstLineChars="0"/>
        <w:jc w:val="left"/>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本地API驱动</w:t>
      </w:r>
      <w:r>
        <w:rPr>
          <w:rFonts w:hint="eastAsia" w:ascii="AR PL UKai CN" w:hAnsi="AR PL UKai CN" w:eastAsia="AR PL UKai CN" w:cs="AR PL UKai CN"/>
          <w:lang w:val="en-US" w:eastAsia="zh-CN"/>
        </w:rPr>
        <w:t>：通过客户端加载数据库厂商提供的本地代码库（C／C++等）来访问数据库，而在驱动程序中则包含了Java代码。</w:t>
      </w:r>
    </w:p>
    <w:p>
      <w:pPr>
        <w:keepNext w:val="0"/>
        <w:keepLines w:val="0"/>
        <w:widowControl/>
        <w:numPr>
          <w:ilvl w:val="1"/>
          <w:numId w:val="258"/>
        </w:numPr>
        <w:suppressLineNumbers w:val="0"/>
        <w:ind w:left="840" w:leftChars="0" w:hanging="420" w:firstLineChars="0"/>
        <w:jc w:val="left"/>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优点：速度快于第一类驱动（但仍比不上第3、第4类驱动）。</w:t>
      </w:r>
    </w:p>
    <w:p>
      <w:pPr>
        <w:keepNext w:val="0"/>
        <w:keepLines w:val="0"/>
        <w:widowControl/>
        <w:numPr>
          <w:ilvl w:val="1"/>
          <w:numId w:val="258"/>
        </w:numPr>
        <w:suppressLineNumbers w:val="0"/>
        <w:ind w:left="840" w:leftChars="0" w:hanging="420" w:firstLineChars="0"/>
        <w:jc w:val="left"/>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缺点：由于需要客户端预装对应的数据库厂商代码库，仍不适合Internet/Intranet应用。</w:t>
      </w:r>
    </w:p>
    <w:p>
      <w:pPr>
        <w:keepNext w:val="0"/>
        <w:keepLines w:val="0"/>
        <w:widowControl/>
        <w:numPr>
          <w:ilvl w:val="0"/>
          <w:numId w:val="258"/>
        </w:numPr>
        <w:suppressLineNumbers w:val="0"/>
        <w:ind w:left="420" w:leftChars="0" w:hanging="420" w:firstLineChars="0"/>
        <w:jc w:val="left"/>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网络协议驱动</w:t>
      </w:r>
      <w:r>
        <w:rPr>
          <w:rFonts w:hint="eastAsia" w:ascii="AR PL UKai CN" w:hAnsi="AR PL UKai CN" w:eastAsia="AR PL UKai CN" w:cs="AR PL UKai CN"/>
          <w:lang w:val="en-US" w:eastAsia="zh-CN"/>
        </w:rPr>
        <w:t>：给客户端提供了一个网络API，客户端上的JDBC驱动程序使用套接字（Socket）来调用服务器上的中间件程序，后者在将其请求转化为所需的具体API调用。</w:t>
      </w:r>
    </w:p>
    <w:p>
      <w:pPr>
        <w:keepNext w:val="0"/>
        <w:keepLines w:val="0"/>
        <w:widowControl/>
        <w:numPr>
          <w:ilvl w:val="1"/>
          <w:numId w:val="258"/>
        </w:numPr>
        <w:suppressLineNumbers w:val="0"/>
        <w:ind w:left="840" w:leftChars="0" w:hanging="420" w:firstLineChars="0"/>
        <w:jc w:val="left"/>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优点：不需要在客户端加载数据库厂商提供的代码库，单个驱动程序可以对多个数据库进行访问，可扩展性较好。</w:t>
      </w:r>
    </w:p>
    <w:p>
      <w:pPr>
        <w:keepNext w:val="0"/>
        <w:keepLines w:val="0"/>
        <w:widowControl/>
        <w:numPr>
          <w:ilvl w:val="1"/>
          <w:numId w:val="258"/>
        </w:numPr>
        <w:suppressLineNumbers w:val="0"/>
        <w:ind w:left="840" w:leftChars="0" w:hanging="420" w:firstLineChars="0"/>
        <w:jc w:val="left"/>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缺点：在中间件层仍需对最终数据进行配置；</w:t>
      </w:r>
    </w:p>
    <w:p>
      <w:pPr>
        <w:keepNext w:val="0"/>
        <w:keepLines w:val="0"/>
        <w:widowControl/>
        <w:numPr>
          <w:ilvl w:val="1"/>
          <w:numId w:val="258"/>
        </w:numPr>
        <w:suppressLineNumbers w:val="0"/>
        <w:ind w:left="840" w:leftChars="0" w:hanging="420" w:firstLineChars="0"/>
        <w:jc w:val="left"/>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缺点：由于多出一个中间件层，速度不如第四类驱动程序。</w:t>
      </w:r>
    </w:p>
    <w:p>
      <w:pPr>
        <w:keepNext w:val="0"/>
        <w:keepLines w:val="0"/>
        <w:widowControl/>
        <w:numPr>
          <w:ilvl w:val="0"/>
          <w:numId w:val="258"/>
        </w:numPr>
        <w:suppressLineNumbers w:val="0"/>
        <w:ind w:left="420" w:leftChars="0" w:hanging="420" w:firstLineChars="0"/>
        <w:jc w:val="left"/>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本地协议驱动</w:t>
      </w:r>
      <w:r>
        <w:rPr>
          <w:rFonts w:hint="eastAsia" w:ascii="AR PL UKai CN" w:hAnsi="AR PL UKai CN" w:eastAsia="AR PL UKai CN" w:cs="AR PL UKai CN"/>
          <w:lang w:val="en-US" w:eastAsia="zh-CN"/>
        </w:rPr>
        <w:t>：使用Socket直接在客户端和数据库间通信。</w:t>
      </w:r>
    </w:p>
    <w:p>
      <w:pPr>
        <w:keepNext w:val="0"/>
        <w:keepLines w:val="0"/>
        <w:widowControl/>
        <w:numPr>
          <w:ilvl w:val="1"/>
          <w:numId w:val="258"/>
        </w:numPr>
        <w:suppressLineNumbers w:val="0"/>
        <w:ind w:left="840" w:leftChars="0" w:hanging="420" w:firstLineChars="0"/>
        <w:jc w:val="left"/>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优点：访问速度最快；</w:t>
      </w:r>
    </w:p>
    <w:p>
      <w:pPr>
        <w:keepNext w:val="0"/>
        <w:keepLines w:val="0"/>
        <w:widowControl/>
        <w:numPr>
          <w:ilvl w:val="1"/>
          <w:numId w:val="258"/>
        </w:numPr>
        <w:suppressLineNumbers w:val="0"/>
        <w:ind w:left="840" w:leftChars="0" w:hanging="420" w:firstLineChars="0"/>
        <w:jc w:val="left"/>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优点：这是最直接、最纯粹的Java实现。</w:t>
      </w:r>
    </w:p>
    <w:p>
      <w:pPr>
        <w:keepNext w:val="0"/>
        <w:keepLines w:val="0"/>
        <w:widowControl/>
        <w:numPr>
          <w:ilvl w:val="1"/>
          <w:numId w:val="258"/>
        </w:numPr>
        <w:suppressLineNumbers w:val="0"/>
        <w:ind w:left="840" w:leftChars="0" w:hanging="420" w:firstLineChars="0"/>
        <w:jc w:val="left"/>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缺点：几乎只有数据库厂商自己才能提供这种类型的JDBC驱动。</w:t>
      </w:r>
    </w:p>
    <w:p>
      <w:pPr>
        <w:keepNext w:val="0"/>
        <w:keepLines w:val="0"/>
        <w:widowControl/>
        <w:numPr>
          <w:ilvl w:val="1"/>
          <w:numId w:val="258"/>
        </w:numPr>
        <w:suppressLineNumbers w:val="0"/>
        <w:ind w:left="840" w:leftChars="0" w:hanging="420" w:firstLineChars="0"/>
        <w:jc w:val="left"/>
        <w:rPr>
          <w:rFonts w:hint="eastAsia" w:ascii="AR PL UKai CN" w:hAnsi="AR PL UKai CN" w:eastAsia="AR PL UKai CN" w:cs="AR PL UKai CN"/>
        </w:rPr>
      </w:pPr>
      <w:r>
        <w:rPr>
          <w:rFonts w:hint="eastAsia" w:ascii="AR PL UKai CN" w:hAnsi="AR PL UKai CN" w:eastAsia="AR PL UKai CN" w:cs="AR PL UKai CN"/>
          <w:lang w:val="en-US" w:eastAsia="zh-CN"/>
        </w:rPr>
        <w:t>缺点：需要针对不同的数据库使用不同的驱动程序。</w:t>
      </w:r>
    </w:p>
    <w:p>
      <w:pPr>
        <w:keepNext w:val="0"/>
        <w:keepLines w:val="0"/>
        <w:widowControl/>
        <w:numPr>
          <w:ilvl w:val="0"/>
          <w:numId w:val="0"/>
        </w:numPr>
        <w:suppressLineNumbers w:val="0"/>
        <w:jc w:val="left"/>
        <w:rPr>
          <w:rFonts w:hint="eastAsia" w:ascii="AR PL UKai CN" w:hAnsi="AR PL UKai CN" w:eastAsia="AR PL UKai CN" w:cs="AR PL UKai CN"/>
          <w:lang w:val="en-US" w:eastAsia="zh-CN"/>
        </w:rPr>
      </w:pPr>
    </w:p>
    <w:p>
      <w:pPr>
        <w:keepNext w:val="0"/>
        <w:keepLines w:val="0"/>
        <w:widowControl/>
        <w:numPr>
          <w:ilvl w:val="0"/>
          <w:numId w:val="0"/>
        </w:numPr>
        <w:suppressLineNumbers w:val="0"/>
        <w:jc w:val="left"/>
        <w:rPr>
          <w:rFonts w:hint="eastAsia" w:ascii="AR PL UKai CN" w:hAnsi="AR PL UKai CN" w:eastAsia="AR PL UKai CN" w:cs="AR PL UKai CN"/>
          <w:lang w:val="en-US" w:eastAsia="zh-CN"/>
        </w:rPr>
      </w:pPr>
    </w:p>
    <w:p>
      <w:pPr>
        <w:keepNext w:val="0"/>
        <w:keepLines w:val="0"/>
        <w:widowControl/>
        <w:numPr>
          <w:ilvl w:val="0"/>
          <w:numId w:val="0"/>
        </w:numPr>
        <w:suppressLineNumbers w:val="0"/>
        <w:jc w:val="left"/>
        <w:rPr>
          <w:rFonts w:hint="eastAsia" w:ascii="AR PL UKai CN" w:hAnsi="AR PL UKai CN" w:eastAsia="AR PL UKai CN" w:cs="AR PL UKai CN"/>
          <w:lang w:val="en-US" w:eastAsia="zh-CN"/>
        </w:rPr>
      </w:pPr>
    </w:p>
    <w:p>
      <w:pPr>
        <w:keepNext w:val="0"/>
        <w:keepLines w:val="0"/>
        <w:widowControl/>
        <w:numPr>
          <w:ilvl w:val="0"/>
          <w:numId w:val="0"/>
        </w:numPr>
        <w:suppressLineNumbers w:val="0"/>
        <w:jc w:val="left"/>
        <w:rPr>
          <w:rFonts w:hint="eastAsia" w:ascii="AR PL UKai CN" w:hAnsi="AR PL UKai CN" w:eastAsia="AR PL UKai CN" w:cs="AR PL UKai CN"/>
          <w:lang w:val="en-US" w:eastAsia="zh-CN"/>
        </w:rPr>
      </w:pPr>
    </w:p>
    <w:p>
      <w:pPr>
        <w:keepNext w:val="0"/>
        <w:keepLines w:val="0"/>
        <w:widowControl/>
        <w:numPr>
          <w:ilvl w:val="0"/>
          <w:numId w:val="0"/>
        </w:numPr>
        <w:suppressLineNumbers w:val="0"/>
        <w:jc w:val="left"/>
        <w:rPr>
          <w:rFonts w:hint="eastAsia" w:ascii="AR PL UKai CN" w:hAnsi="AR PL UKai CN" w:eastAsia="AR PL UKai CN" w:cs="AR PL UKai CN"/>
          <w:lang w:val="en-US" w:eastAsia="zh-CN"/>
        </w:rPr>
      </w:pPr>
    </w:p>
    <w:p>
      <w:pPr>
        <w:keepNext w:val="0"/>
        <w:keepLines w:val="0"/>
        <w:widowControl/>
        <w:numPr>
          <w:ilvl w:val="0"/>
          <w:numId w:val="0"/>
        </w:numPr>
        <w:suppressLineNumbers w:val="0"/>
        <w:jc w:val="left"/>
        <w:rPr>
          <w:rFonts w:hint="eastAsia" w:ascii="AR PL UKai CN" w:hAnsi="AR PL UKai CN" w:eastAsia="AR PL UKai CN" w:cs="AR PL UKai CN"/>
          <w:lang w:val="en-US" w:eastAsia="zh-CN"/>
        </w:rPr>
      </w:pPr>
    </w:p>
    <w:p>
      <w:pPr>
        <w:keepNext w:val="0"/>
        <w:keepLines w:val="0"/>
        <w:widowControl/>
        <w:numPr>
          <w:ilvl w:val="0"/>
          <w:numId w:val="0"/>
        </w:numPr>
        <w:suppressLineNumbers w:val="0"/>
        <w:jc w:val="left"/>
        <w:rPr>
          <w:rFonts w:hint="eastAsia" w:ascii="AR PL UKai CN" w:hAnsi="AR PL UKai CN" w:eastAsia="AR PL UKai CN" w:cs="AR PL UKai CN"/>
          <w:lang w:val="en-US" w:eastAsia="zh-CN"/>
        </w:rPr>
      </w:pPr>
    </w:p>
    <w:p>
      <w:pPr>
        <w:keepNext w:val="0"/>
        <w:keepLines w:val="0"/>
        <w:widowControl/>
        <w:numPr>
          <w:ilvl w:val="0"/>
          <w:numId w:val="0"/>
        </w:numPr>
        <w:suppressLineNumbers w:val="0"/>
        <w:jc w:val="left"/>
        <w:rPr>
          <w:rFonts w:hint="eastAsia" w:ascii="AR PL UKai CN" w:hAnsi="AR PL UKai CN" w:eastAsia="AR PL UKai CN" w:cs="AR PL UKai CN"/>
          <w:lang w:val="en-US" w:eastAsia="zh-CN"/>
        </w:rPr>
      </w:pPr>
    </w:p>
    <w:p>
      <w:pPr>
        <w:keepNext w:val="0"/>
        <w:keepLines w:val="0"/>
        <w:widowControl/>
        <w:numPr>
          <w:ilvl w:val="0"/>
          <w:numId w:val="0"/>
        </w:numPr>
        <w:suppressLineNumbers w:val="0"/>
        <w:jc w:val="left"/>
        <w:rPr>
          <w:rFonts w:hint="eastAsia" w:ascii="AR PL UKai CN" w:hAnsi="AR PL UKai CN" w:eastAsia="AR PL UKai CN" w:cs="AR PL UKai CN"/>
        </w:rPr>
      </w:pPr>
      <w:r>
        <w:rPr>
          <w:rFonts w:hint="eastAsia" w:ascii="AR PL UKai CN" w:hAnsi="AR PL UKai CN" w:eastAsia="AR PL UKai CN" w:cs="AR PL UKai CN"/>
          <w:lang w:val="en-US" w:eastAsia="zh-CN"/>
        </w:rPr>
        <w:br w:type="page"/>
      </w:r>
      <w:r>
        <w:rPr>
          <w:rFonts w:hint="eastAsia" w:ascii="AR PL UKai CN" w:hAnsi="AR PL UKai CN" w:eastAsia="AR PL UKai CN" w:cs="AR PL UKai CN"/>
          <w:kern w:val="0"/>
          <w:sz w:val="24"/>
          <w:szCs w:val="24"/>
          <w:lang w:val="en-US" w:eastAsia="zh-CN" w:bidi="ar"/>
        </w:rPr>
        <w:drawing>
          <wp:inline distT="0" distB="0" distL="114300" distR="114300">
            <wp:extent cx="304800" cy="304800"/>
            <wp:effectExtent l="0" t="0" r="0" b="0"/>
            <wp:docPr id="81" name="图片 7"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1" name="图片 7" descr="IMG_256"/>
                    <pic:cNvPicPr>
                      <a:picLocks noChangeAspect="true"/>
                    </pic:cNvPicPr>
                  </pic:nvPicPr>
                  <pic:blipFill>
                    <a:blip r:embed="rId136"/>
                    <a:stretch>
                      <a:fillRect/>
                    </a:stretch>
                  </pic:blipFill>
                  <pic:spPr>
                    <a:xfrm>
                      <a:off x="0" y="0"/>
                      <a:ext cx="304800" cy="304800"/>
                    </a:xfrm>
                    <a:prstGeom prst="rect">
                      <a:avLst/>
                    </a:prstGeom>
                    <a:noFill/>
                    <a:ln w="9525">
                      <a:noFill/>
                    </a:ln>
                  </pic:spPr>
                </pic:pic>
              </a:graphicData>
            </a:graphic>
          </wp:inline>
        </w:drawing>
      </w:r>
    </w:p>
    <w:p>
      <w:pPr>
        <w:rPr>
          <w:rFonts w:hint="eastAsia" w:ascii="AR PL UKai CN" w:hAnsi="AR PL UKai CN" w:eastAsia="AR PL UKai CN" w:cs="AR PL UKai CN"/>
        </w:rPr>
      </w:pPr>
    </w:p>
    <w:p>
      <w:pPr>
        <w:rPr>
          <w:rFonts w:hint="eastAsia" w:ascii="AR PL UKai CN" w:hAnsi="AR PL UKai CN" w:eastAsia="AR PL UKai CN" w:cs="AR PL UKai CN"/>
          <w:lang w:val="en"/>
        </w:rPr>
      </w:pPr>
      <w:r>
        <w:rPr>
          <w:rFonts w:hint="eastAsia" w:ascii="AR PL UKai CN" w:hAnsi="AR PL UKai CN" w:eastAsia="AR PL UKai CN" w:cs="AR PL UKai CN"/>
          <w:lang w:val="en" w:eastAsia="zh-CN"/>
        </w:rPr>
        <w:br w:type="page"/>
      </w:r>
    </w:p>
    <w:p>
      <w:pPr>
        <w:pStyle w:val="2"/>
        <w:bidi w:val="0"/>
        <w:rPr>
          <w:rFonts w:hint="eastAsia" w:ascii="AR PL UKai CN" w:hAnsi="AR PL UKai CN" w:eastAsia="AR PL UKai CN" w:cs="AR PL UKai CN"/>
          <w:lang w:val="en"/>
        </w:rPr>
      </w:pPr>
      <w:bookmarkStart w:id="324" w:name="_Toc797219751"/>
      <w:r>
        <w:rPr>
          <w:rFonts w:hint="eastAsia" w:ascii="AR PL UKai CN" w:hAnsi="AR PL UKai CN" w:eastAsia="AR PL UKai CN" w:cs="AR PL UKai CN"/>
          <w:lang w:val="en" w:eastAsia="zh-CN"/>
        </w:rPr>
        <w:t>数据</w:t>
      </w:r>
      <w:r>
        <w:rPr>
          <w:rFonts w:hint="eastAsia" w:cs="AR PL UKai CN"/>
          <w:lang w:val="en" w:eastAsia="zh-CN"/>
        </w:rPr>
        <w:t>存储</w:t>
      </w:r>
      <w:bookmarkEnd w:id="324"/>
    </w:p>
    <w:p>
      <w:pPr>
        <w:rPr>
          <w:rFonts w:hint="eastAsia" w:ascii="AR PL UKai CN" w:hAnsi="AR PL UKai CN" w:eastAsia="AR PL UKai CN" w:cs="AR PL UKai CN"/>
        </w:rPr>
      </w:pPr>
      <w:r>
        <w:rPr>
          <w:rFonts w:hint="eastAsia" w:ascii="AR PL UKai CN" w:hAnsi="AR PL UKai CN" w:eastAsia="AR PL UKai CN" w:cs="AR PL UKai CN"/>
        </w:rPr>
        <w:t>本章</w:t>
      </w:r>
      <w:r>
        <w:rPr>
          <w:rFonts w:hint="eastAsia" w:ascii="AR PL UKai CN" w:hAnsi="AR PL UKai CN" w:eastAsia="AR PL UKai CN" w:cs="AR PL UKai CN"/>
          <w:lang w:val="en"/>
        </w:rPr>
        <w:t>介绍了数据</w:t>
      </w:r>
      <w:r>
        <w:rPr>
          <w:rFonts w:hint="eastAsia" w:cs="AR PL UKai CN"/>
          <w:lang w:val="en" w:eastAsia="zh-CN"/>
        </w:rPr>
        <w:t>存储</w:t>
      </w:r>
      <w:r>
        <w:rPr>
          <w:rFonts w:hint="eastAsia" w:ascii="AR PL UKai CN" w:hAnsi="AR PL UKai CN" w:eastAsia="AR PL UKai CN" w:cs="AR PL UKai CN"/>
          <w:lang w:val="en"/>
        </w:rPr>
        <w:t>的类型和主流数据库。这里</w:t>
      </w:r>
      <w:r>
        <w:rPr>
          <w:rFonts w:hint="eastAsia" w:ascii="AR PL UKai CN" w:hAnsi="AR PL UKai CN" w:eastAsia="AR PL UKai CN" w:cs="AR PL UKai CN"/>
        </w:rPr>
        <w:t>数据库的定义是</w:t>
      </w:r>
      <w:r>
        <w:rPr>
          <w:rFonts w:hint="eastAsia" w:ascii="AR PL UKai CN" w:hAnsi="AR PL UKai CN" w:eastAsia="AR PL UKai CN" w:cs="AR PL UKai CN"/>
          <w:b/>
          <w:bCs/>
        </w:rPr>
        <w:t>技术上的</w:t>
      </w:r>
      <w:r>
        <w:rPr>
          <w:rFonts w:hint="eastAsia" w:ascii="AR PL UKai CN" w:hAnsi="AR PL UKai CN" w:eastAsia="AR PL UKai CN" w:cs="AR PL UKai CN"/>
        </w:rPr>
        <w:t>，而非业务上的，关注的是各种数据库/DBMS存储的数据类型及特点。</w:t>
      </w:r>
    </w:p>
    <w:p>
      <w:pPr>
        <w:rPr>
          <w:rFonts w:hint="eastAsia" w:ascii="AR PL UKai CN" w:hAnsi="AR PL UKai CN" w:eastAsia="AR PL UKai CN" w:cs="AR PL UKai CN"/>
          <w:lang w:val="en"/>
        </w:rPr>
      </w:pPr>
    </w:p>
    <w:p>
      <w:pPr>
        <w:rPr>
          <w:rFonts w:hint="eastAsia" w:ascii="AR PL UKai CN" w:hAnsi="AR PL UKai CN" w:eastAsia="AR PL UKai CN" w:cs="AR PL UKai CN"/>
        </w:rPr>
      </w:pPr>
      <w:r>
        <w:rPr>
          <w:rFonts w:hint="eastAsia" w:ascii="AR PL UKai CN" w:hAnsi="AR PL UKai CN" w:eastAsia="AR PL UKai CN" w:cs="AR PL UKai CN"/>
          <w:lang w:val="en"/>
        </w:rPr>
        <w:t>对于各类数据库的介绍，可以在</w:t>
      </w:r>
      <w:r>
        <w:rPr>
          <w:rFonts w:hint="eastAsia" w:ascii="AR PL UKai CN" w:hAnsi="AR PL UKai CN" w:eastAsia="AR PL UKai CN" w:cs="AR PL UKai CN"/>
        </w:rPr>
        <w:t>DB-engines网站找到：</w:t>
      </w:r>
    </w:p>
    <w:p>
      <w:pPr>
        <w:rPr>
          <w:rFonts w:hint="eastAsia" w:ascii="AR PL UKai CN" w:hAnsi="AR PL UKai CN" w:eastAsia="AR PL UKai CN" w:cs="AR PL UKai CN"/>
          <w:lang w:val="e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b-engines.com/en/"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lang w:val="en"/>
        </w:rPr>
        <w:t>https://db-engines.com/en/</w:t>
      </w:r>
      <w:r>
        <w:rPr>
          <w:rStyle w:val="28"/>
          <w:rFonts w:hint="eastAsia" w:ascii="AR PL UKai CN" w:hAnsi="AR PL UKai CN" w:eastAsia="AR PL UKai CN" w:cs="AR PL UKai CN"/>
          <w:lang w:val="en"/>
        </w:rPr>
        <w:fldChar w:fldCharType="end"/>
      </w:r>
    </w:p>
    <w:p>
      <w:pPr>
        <w:rPr>
          <w:rFonts w:hint="eastAsia" w:ascii="AR PL UKai CN" w:hAnsi="AR PL UKai CN" w:eastAsia="AR PL UKai CN" w:cs="AR PL UKai CN"/>
          <w:lang w:val="en"/>
        </w:rPr>
      </w:pPr>
    </w:p>
    <w:p>
      <w:pPr>
        <w:rPr>
          <w:rFonts w:hint="eastAsia" w:ascii="AR PL UKai CN" w:hAnsi="AR PL UKai CN" w:eastAsia="AR PL UKai CN" w:cs="AR PL UKai CN"/>
          <w:lang w:val="en" w:eastAsia="zh-CN"/>
        </w:rPr>
      </w:pPr>
    </w:p>
    <w:p>
      <w:pPr>
        <w:pStyle w:val="3"/>
        <w:bidi w:val="0"/>
        <w:rPr>
          <w:rFonts w:hint="eastAsia"/>
          <w:lang w:val="en-US" w:eastAsia="zh-CN"/>
        </w:rPr>
      </w:pPr>
      <w:bookmarkStart w:id="325" w:name="_Toc1850979378"/>
      <w:r>
        <w:rPr>
          <w:rFonts w:hint="eastAsia"/>
          <w:lang w:val="en-US" w:eastAsia="zh-CN"/>
        </w:rPr>
        <w:t>概念</w:t>
      </w:r>
      <w:bookmarkEnd w:id="325"/>
    </w:p>
    <w:p>
      <w:pPr>
        <w:rPr>
          <w:rFonts w:hint="eastAsia"/>
          <w:lang w:val="en-US" w:eastAsia="zh-CN"/>
        </w:rPr>
      </w:pPr>
    </w:p>
    <w:p>
      <w:pPr>
        <w:pStyle w:val="4"/>
        <w:bidi w:val="0"/>
        <w:rPr>
          <w:rFonts w:hint="eastAsia"/>
          <w:lang w:val="en-US" w:eastAsia="zh-CN"/>
        </w:rPr>
      </w:pPr>
      <w:bookmarkStart w:id="326" w:name="_Toc202565941"/>
      <w:r>
        <w:rPr>
          <w:rFonts w:hint="eastAsia"/>
          <w:lang w:val="en-US" w:eastAsia="zh-CN"/>
        </w:rPr>
        <w:t>文件存储</w:t>
      </w:r>
      <w:bookmarkEnd w:id="326"/>
    </w:p>
    <w:p>
      <w:pPr>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文件存储（file storage）</w:t>
      </w:r>
      <w:r>
        <w:rPr>
          <w:rFonts w:hint="eastAsia" w:ascii="AR PL UKai CN" w:hAnsi="AR PL UKai CN" w:eastAsia="AR PL UKai CN" w:cs="AR PL UKai CN"/>
          <w:lang w:val="en-US" w:eastAsia="zh-CN"/>
        </w:rPr>
        <w:t>，也称为文件级或基于文件的存储，数据作为单条信息存储在文件夹中。 当需要访问该数据时，计算机需要知道找到它的路径。（当心，它可能是一条漫长而曲折的路径。）存储在文件中的数据是使用有限数量的</w:t>
      </w:r>
      <w:r>
        <w:rPr>
          <w:rFonts w:hint="eastAsia" w:ascii="AR PL UKai CN" w:hAnsi="AR PL UKai CN" w:eastAsia="AR PL UKai CN" w:cs="AR PL UKai CN"/>
          <w:b/>
          <w:bCs/>
          <w:lang w:val="en-US" w:eastAsia="zh-CN"/>
        </w:rPr>
        <w:t>元数据</w:t>
      </w:r>
      <w:r>
        <w:rPr>
          <w:rFonts w:hint="eastAsia" w:ascii="AR PL UKai CN" w:hAnsi="AR PL UKai CN" w:eastAsia="AR PL UKai CN" w:cs="AR PL UKai CN"/>
          <w:lang w:val="en-US" w:eastAsia="zh-CN"/>
        </w:rPr>
        <w:t>组织和检索的，这些元数据告诉计算机文件本身的确切保存位置。 它就像数据文件的借书证目录。</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基于文件的存储系统必须通过添加更多系统来扩展，而不是通过添加更多容量来扩展。</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优点</w:t>
      </w:r>
    </w:p>
    <w:p>
      <w:pPr>
        <w:numPr>
          <w:ilvl w:val="0"/>
          <w:numId w:val="259"/>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易于小范围访问</w:t>
      </w:r>
      <w:r>
        <w:rPr>
          <w:rFonts w:hint="eastAsia" w:ascii="AR PL UKai CN" w:hAnsi="AR PL UKai CN" w:eastAsia="AR PL UKai CN" w:cs="AR PL UKai CN"/>
          <w:lang w:val="en-US" w:eastAsia="zh-CN"/>
        </w:rPr>
        <w:t>：对于中等数量的文件，用户可以轻松找到并单击所需的文件，然后打开包含数据的文件。 然后，用户在完成文件后将文件保存到相同或不同的位置。</w:t>
      </w:r>
    </w:p>
    <w:p>
      <w:pPr>
        <w:numPr>
          <w:ilvl w:val="0"/>
          <w:numId w:val="259"/>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大多数用户都熟悉</w:t>
      </w:r>
      <w:r>
        <w:rPr>
          <w:rFonts w:hint="eastAsia" w:ascii="AR PL UKai CN" w:hAnsi="AR PL UKai CN" w:eastAsia="AR PL UKai CN" w:cs="AR PL UKai CN"/>
          <w:lang w:val="en-US" w:eastAsia="zh-CN"/>
        </w:rPr>
        <w:t>：作为最终用户最常见的存储类型，大多数具有基本计算机技能的人无需帮助或额外培训即可轻松驾驭文件存储。</w:t>
      </w:r>
    </w:p>
    <w:p>
      <w:pPr>
        <w:numPr>
          <w:ilvl w:val="0"/>
          <w:numId w:val="259"/>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用户可以管理自己的文件</w:t>
      </w:r>
      <w:r>
        <w:rPr>
          <w:rFonts w:hint="eastAsia" w:ascii="AR PL UKai CN" w:hAnsi="AR PL UKai CN" w:eastAsia="AR PL UKai CN" w:cs="AR PL UKai CN"/>
          <w:lang w:val="en-US" w:eastAsia="zh-CN"/>
        </w:rPr>
        <w:t>：使用一个简单的界面，最终用户可以创建、移动和删除他们的文件。</w:t>
      </w:r>
    </w:p>
    <w:p>
      <w:pPr>
        <w:numPr>
          <w:ilvl w:val="0"/>
          <w:numId w:val="259"/>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允许在用户级别设置访问权限/文件共享/文件锁定</w:t>
      </w:r>
      <w:r>
        <w:rPr>
          <w:rFonts w:hint="eastAsia" w:ascii="AR PL UKai CN" w:hAnsi="AR PL UKai CN" w:eastAsia="AR PL UKai CN" w:cs="AR PL UKai CN"/>
          <w:lang w:val="en-US" w:eastAsia="zh-CN"/>
        </w:rPr>
        <w:t>：用户和管理员可以将文件设置为写入（意味着用户可以更改文件）、只读（用户只能查看数据）或锁定（即使是只读文件，特定用户也无法访问该文件）。 文件也可以用密码保护。</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缺点</w:t>
      </w:r>
    </w:p>
    <w:p>
      <w:pPr>
        <w:numPr>
          <w:ilvl w:val="0"/>
          <w:numId w:val="259"/>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管理和检索大量文件的挑战</w:t>
      </w:r>
      <w:r>
        <w:rPr>
          <w:rFonts w:hint="eastAsia" w:ascii="AR PL UKai CN" w:hAnsi="AR PL UKai CN" w:eastAsia="AR PL UKai CN" w:cs="AR PL UKai CN"/>
          <w:lang w:val="en-US" w:eastAsia="zh-CN"/>
        </w:rPr>
        <w:t>：虽然分层存储适用于，比如20个文件夹， 每个文件夹有 10个子文件夹，但随着文件夹、子文件夹和文件数量的增加，文件管理变得越来越复杂。 随着数量的增长，搜索功能查找所需文件的时间也会增加，并成为整个组织员工的重大时间浪费。</w:t>
      </w:r>
    </w:p>
    <w:p>
      <w:pPr>
        <w:numPr>
          <w:ilvl w:val="0"/>
          <w:numId w:val="259"/>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难以处理非结构化数据</w:t>
      </w:r>
      <w:r>
        <w:rPr>
          <w:rFonts w:hint="eastAsia" w:ascii="AR PL UKai CN" w:hAnsi="AR PL UKai CN" w:eastAsia="AR PL UKai CN" w:cs="AR PL UKai CN"/>
          <w:lang w:val="en-US" w:eastAsia="zh-CN"/>
        </w:rPr>
        <w:t>：虽然可以在文件存储中保存文本、移动活动、社交媒体帖子和物联网 (IoT) 传感器数据等非结构化数据，但它通常不是非结构化数据存储的最佳选择，尤其是在大量数据时。</w:t>
      </w:r>
    </w:p>
    <w:p>
      <w:pPr>
        <w:numPr>
          <w:ilvl w:val="0"/>
          <w:numId w:val="259"/>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大规模时变得昂贵</w:t>
      </w:r>
      <w:r>
        <w:rPr>
          <w:rFonts w:hint="eastAsia" w:ascii="AR PL UKai CN" w:hAnsi="AR PL UKai CN" w:eastAsia="AR PL UKai CN" w:cs="AR PL UKai CN"/>
          <w:lang w:val="en-US" w:eastAsia="zh-CN"/>
        </w:rPr>
        <w:t>：当设备和网络上的存储空间量达到容量时，必须购买额外的硬件设备</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用例</w:t>
      </w:r>
    </w:p>
    <w:p>
      <w:pPr>
        <w:numPr>
          <w:ilvl w:val="0"/>
          <w:numId w:val="259"/>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文档协作</w:t>
      </w:r>
      <w:r>
        <w:rPr>
          <w:rFonts w:hint="eastAsia" w:ascii="AR PL UKai CN" w:hAnsi="AR PL UKai CN" w:eastAsia="AR PL UKai CN" w:cs="AR PL UKai CN"/>
          <w:lang w:val="en-US" w:eastAsia="zh-CN"/>
        </w:rPr>
        <w:t>：虽然使用云存储或局域网 (LAN) 文件存储在单个文档上进行协作很容易，但用户必须创建版本控制系统或使用版本控制软件以防止覆盖彼此的更改。</w:t>
      </w:r>
    </w:p>
    <w:p>
      <w:pPr>
        <w:numPr>
          <w:ilvl w:val="0"/>
          <w:numId w:val="259"/>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备份和恢复</w:t>
      </w:r>
      <w:r>
        <w:rPr>
          <w:rFonts w:hint="eastAsia" w:ascii="AR PL UKai CN" w:hAnsi="AR PL UKai CN" w:eastAsia="AR PL UKai CN" w:cs="AR PL UKai CN"/>
          <w:lang w:val="en-US" w:eastAsia="zh-CN"/>
        </w:rPr>
        <w:t>：云备份和外部备份设备通常使用文件存储来创建最新版本文件的副本。</w:t>
      </w:r>
    </w:p>
    <w:p>
      <w:pPr>
        <w:numPr>
          <w:ilvl w:val="0"/>
          <w:numId w:val="259"/>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存档</w:t>
      </w:r>
      <w:r>
        <w:rPr>
          <w:rFonts w:hint="eastAsia" w:ascii="AR PL UKai CN" w:hAnsi="AR PL UKai CN" w:eastAsia="AR PL UKai CN" w:cs="AR PL UKai CN"/>
          <w:lang w:val="en-US" w:eastAsia="zh-CN"/>
        </w:rPr>
        <w:t>：由于能够在文件级别为敏感数据设置权限且管理简单，出于合规性或历史原因，许多组织使用文件存储来存档文档。</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参考</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www.redhat.com/en/topics/data-storage/file-block-object-storage"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www.redhat.com/en/topics/data-storage/file-block-object-storage</w:t>
      </w:r>
      <w:r>
        <w:rPr>
          <w:rFonts w:hint="eastAsia" w:ascii="AR PL UKai CN" w:hAnsi="AR PL UKai CN" w:eastAsia="AR PL UKai CN" w:cs="AR PL UKai CN"/>
          <w:lang w:val="en-US" w:eastAsia="zh-CN"/>
        </w:rPr>
        <w:fldChar w:fldCharType="end"/>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www.ibm.com/cloud/blog/object-vs-file-vs-block-storage"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www.ibm.com/cloud/blog/object-vs-file-vs-block-storage</w:t>
      </w:r>
      <w:r>
        <w:rPr>
          <w:rFonts w:hint="eastAsia" w:ascii="AR PL UKai CN" w:hAnsi="AR PL UKai CN" w:eastAsia="AR PL UKai CN" w:cs="AR PL UKai CN"/>
          <w:lang w:val="en-US" w:eastAsia="zh-CN"/>
        </w:rPr>
        <w:fldChar w:fldCharType="end"/>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pStyle w:val="4"/>
        <w:bidi w:val="0"/>
        <w:rPr>
          <w:rFonts w:hint="eastAsia"/>
          <w:lang w:val="en-US" w:eastAsia="zh-CN"/>
        </w:rPr>
      </w:pPr>
      <w:bookmarkStart w:id="327" w:name="_Toc289335502"/>
      <w:r>
        <w:rPr>
          <w:rFonts w:hint="eastAsia"/>
          <w:lang w:val="en-US" w:eastAsia="zh-CN"/>
        </w:rPr>
        <w:t>块存储</w:t>
      </w:r>
      <w:bookmarkEnd w:id="327"/>
    </w:p>
    <w:p>
      <w:pPr>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块存储（block storage）</w:t>
      </w:r>
      <w:r>
        <w:rPr>
          <w:rFonts w:hint="eastAsia" w:ascii="AR PL UKai CN" w:hAnsi="AR PL UKai CN" w:eastAsia="AR PL UKai CN" w:cs="AR PL UKai CN"/>
          <w:lang w:val="en-US" w:eastAsia="zh-CN"/>
        </w:rPr>
        <w:t>是将数据拆分成固定的数据块，然后使用</w:t>
      </w:r>
      <w:r>
        <w:rPr>
          <w:rFonts w:hint="eastAsia" w:ascii="AR PL UKai CN" w:hAnsi="AR PL UKai CN" w:eastAsia="AR PL UKai CN" w:cs="AR PL UKai CN"/>
          <w:b/>
          <w:bCs/>
          <w:lang w:val="en-US" w:eastAsia="zh-CN"/>
        </w:rPr>
        <w:t>唯一标识符</w:t>
      </w:r>
      <w:r>
        <w:rPr>
          <w:rFonts w:hint="eastAsia" w:ascii="AR PL UKai CN" w:hAnsi="AR PL UKai CN" w:eastAsia="AR PL UKai CN" w:cs="AR PL UKai CN"/>
          <w:lang w:val="en-US" w:eastAsia="zh-CN"/>
        </w:rPr>
        <w:t>单独存储。 这些块可以存储在不同的环境中，例如一个块在 Windows 中，其余的在 Linux 中。块存储是硬盘驱动器和频繁更新数据的默认存储。</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块存储通常被配置为将数据与用户环境分离，并将其分布在可以更好地为数据服务的多个环境中。 当请求数据时，底层存储软件会重新组合来自这些环境的数据块，并将它们呈现给用户。 它通常部署在</w:t>
      </w:r>
      <w:r>
        <w:rPr>
          <w:rFonts w:hint="eastAsia" w:ascii="AR PL UKai CN" w:hAnsi="AR PL UKai CN" w:eastAsia="AR PL UKai CN" w:cs="AR PL UKai CN"/>
          <w:b/>
          <w:bCs/>
          <w:lang w:val="en-US" w:eastAsia="zh-CN"/>
        </w:rPr>
        <w:t>存储区域网络 (SAN)</w:t>
      </w:r>
      <w:r>
        <w:rPr>
          <w:rFonts w:hint="eastAsia" w:ascii="AR PL UKai CN" w:hAnsi="AR PL UKai CN" w:eastAsia="AR PL UKai CN" w:cs="AR PL UKai CN"/>
          <w:lang w:val="en-US" w:eastAsia="zh-CN"/>
        </w:rPr>
        <w:t xml:space="preserve"> 环境中，并且必须绑定到正常运行的服务器。</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因为块存储不像文件存储那样依赖单一的数据路径，所以可以快速检索它。 每个块都独立存在并且可以分区，因此可以在不同的操作系统中访问它，这使用户可以完全自由地配置他们的数据。 它是一种高效可靠的数据存储方式，并且易于使用和管理。 它适用于执行大交易的企业和部署大型数据库的企业，这意味着您需要存储的数据越多，使用块存储的效果就越好。</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不过，也有一些缺点。 块存储可能很昂贵。 它处理元数据的能力有限，这意味着它需要在应用程序或数据库级别进行处理——增加了开发人员或系统管理员需要担心的另一件事。</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几十年来，块存储系统一直是科技行业的支柱。 但是，由于规模有限和缺乏元数据，许多组织正在从块存储迁移到其他形式。</w:t>
      </w:r>
    </w:p>
    <w:p>
      <w:pPr>
        <w:rPr>
          <w:rFonts w:hint="eastAsia" w:ascii="AR PL UKai CN" w:hAnsi="AR PL UKai CN" w:eastAsia="AR PL UKai CN" w:cs="AR PL UKai CN"/>
          <w:lang w:val="en-US" w:eastAsia="zh-CN"/>
        </w:rPr>
      </w:pPr>
    </w:p>
    <w:p>
      <w:pPr>
        <w:rPr>
          <w:rFonts w:hint="default"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优点</w:t>
      </w:r>
    </w:p>
    <w:p>
      <w:pPr>
        <w:numPr>
          <w:ilvl w:val="0"/>
          <w:numId w:val="260"/>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快速</w:t>
      </w:r>
      <w:r>
        <w:rPr>
          <w:rFonts w:hint="eastAsia" w:ascii="AR PL UKai CN" w:hAnsi="AR PL UKai CN" w:eastAsia="AR PL UKai CN" w:cs="AR PL UKai CN"/>
          <w:lang w:val="en-US" w:eastAsia="zh-CN"/>
        </w:rPr>
        <w:t>：当所有块存储在本地或靠近存储时，块存储具有高性能和数据检索的低延迟，使其成为业务关键数据的普遍选择。</w:t>
      </w:r>
    </w:p>
    <w:p>
      <w:pPr>
        <w:numPr>
          <w:ilvl w:val="0"/>
          <w:numId w:val="260"/>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可靠</w:t>
      </w:r>
      <w:r>
        <w:rPr>
          <w:rFonts w:hint="eastAsia" w:ascii="AR PL UKai CN" w:hAnsi="AR PL UKai CN" w:eastAsia="AR PL UKai CN" w:cs="AR PL UKai CN"/>
          <w:lang w:val="en-US" w:eastAsia="zh-CN"/>
        </w:rPr>
        <w:t>：因为块存储在独立的单元中，所以块存储的故障率很低。</w:t>
      </w:r>
    </w:p>
    <w:p>
      <w:pPr>
        <w:numPr>
          <w:ilvl w:val="0"/>
          <w:numId w:val="260"/>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易于修改</w:t>
      </w:r>
      <w:r>
        <w:rPr>
          <w:rFonts w:hint="eastAsia" w:ascii="AR PL UKai CN" w:hAnsi="AR PL UKai CN" w:eastAsia="AR PL UKai CN" w:cs="AR PL UKai CN"/>
          <w:lang w:val="en-US" w:eastAsia="zh-CN"/>
        </w:rPr>
        <w:t>：更改块不需要创建新块； 相反，会创建一个新版本。</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缺点</w:t>
      </w:r>
    </w:p>
    <w:p>
      <w:pPr>
        <w:numPr>
          <w:ilvl w:val="0"/>
          <w:numId w:val="261"/>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缺少元数据</w:t>
      </w:r>
      <w:r>
        <w:rPr>
          <w:rFonts w:hint="eastAsia" w:ascii="AR PL UKai CN" w:hAnsi="AR PL UKai CN" w:eastAsia="AR PL UKai CN" w:cs="AR PL UKai CN"/>
          <w:lang w:val="en-US" w:eastAsia="zh-CN"/>
        </w:rPr>
        <w:t>：块存储不包含元数据，因此不太适用于非结构化数据存储。</w:t>
      </w:r>
    </w:p>
    <w:p>
      <w:pPr>
        <w:numPr>
          <w:ilvl w:val="0"/>
          <w:numId w:val="261"/>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不可搜索</w:t>
      </w:r>
      <w:r>
        <w:rPr>
          <w:rFonts w:hint="eastAsia" w:ascii="AR PL UKai CN" w:hAnsi="AR PL UKai CN" w:eastAsia="AR PL UKai CN" w:cs="AR PL UKai CN"/>
          <w:lang w:val="en-US" w:eastAsia="zh-CN"/>
        </w:rPr>
        <w:t>：由于搜索能力有限，大量的块数据很快变得难以管理。</w:t>
      </w:r>
    </w:p>
    <w:p>
      <w:pPr>
        <w:numPr>
          <w:ilvl w:val="0"/>
          <w:numId w:val="261"/>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高成本</w:t>
      </w:r>
      <w:r>
        <w:rPr>
          <w:rFonts w:hint="eastAsia" w:ascii="AR PL UKai CN" w:hAnsi="AR PL UKai CN" w:eastAsia="AR PL UKai CN" w:cs="AR PL UKai CN"/>
          <w:lang w:val="en-US" w:eastAsia="zh-CN"/>
        </w:rPr>
        <w:t>：购买额外的块存储是昂贵的，而且在大规模情况下通常成本过高。</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用例</w:t>
      </w:r>
    </w:p>
    <w:p>
      <w:pPr>
        <w:numPr>
          <w:ilvl w:val="0"/>
          <w:numId w:val="261"/>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数据库</w:t>
      </w:r>
      <w:r>
        <w:rPr>
          <w:rFonts w:hint="eastAsia" w:ascii="AR PL UKai CN" w:hAnsi="AR PL UKai CN" w:eastAsia="AR PL UKai CN" w:cs="AR PL UKai CN"/>
          <w:lang w:val="en-US" w:eastAsia="zh-CN"/>
        </w:rPr>
        <w:t>：由于块存储具有高性能且易于更新，因此许多组织将其用于</w:t>
      </w:r>
      <w:r>
        <w:rPr>
          <w:rFonts w:hint="eastAsia" w:ascii="AR PL UKai CN" w:hAnsi="AR PL UKai CN" w:eastAsia="AR PL UKai CN" w:cs="AR PL UKai CN"/>
          <w:b/>
          <w:bCs/>
          <w:lang w:val="en-US" w:eastAsia="zh-CN"/>
        </w:rPr>
        <w:t>事务数据库</w:t>
      </w:r>
      <w:r>
        <w:rPr>
          <w:rFonts w:hint="eastAsia" w:ascii="AR PL UKai CN" w:hAnsi="AR PL UKai CN" w:eastAsia="AR PL UKai CN" w:cs="AR PL UKai CN"/>
          <w:lang w:val="en-US" w:eastAsia="zh-CN"/>
        </w:rPr>
        <w:t>。</w:t>
      </w:r>
    </w:p>
    <w:p>
      <w:pPr>
        <w:numPr>
          <w:ilvl w:val="0"/>
          <w:numId w:val="261"/>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电子邮件服务器</w:t>
      </w:r>
      <w:r>
        <w:rPr>
          <w:rFonts w:hint="eastAsia" w:ascii="AR PL UKai CN" w:hAnsi="AR PL UKai CN" w:eastAsia="AR PL UKai CN" w:cs="AR PL UKai CN"/>
          <w:lang w:val="en-US" w:eastAsia="zh-CN"/>
        </w:rPr>
        <w:t>：高性能和可靠性使块存储成为存储电子邮件的常用解决方案。</w:t>
      </w:r>
    </w:p>
    <w:p>
      <w:pPr>
        <w:numPr>
          <w:ilvl w:val="0"/>
          <w:numId w:val="261"/>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虚拟机文件系统 (VMFS) 卷</w:t>
      </w:r>
      <w:r>
        <w:rPr>
          <w:rFonts w:hint="eastAsia" w:ascii="AR PL UKai CN" w:hAnsi="AR PL UKai CN" w:eastAsia="AR PL UKai CN" w:cs="AR PL UKai CN"/>
          <w:lang w:val="en-US" w:eastAsia="zh-CN"/>
        </w:rPr>
        <w:t>：组织通常使用块存储在整个企业中部署 VMFS。 以在整个企业中部署虚拟机为例。 使用块存储，您可以轻松创建和格式化基于块的存储卷来存储 VMFS。 然后物理服务器可以附加到该块，创建多个虚拟机。 此外，创建基于块的卷、安装操作系统并附加到该卷使用户能够使用该本地操作系统共享文件。</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参考</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www.ibm.com/topics/block-storage"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www.ibm.com/topics/block-storage</w:t>
      </w:r>
      <w:r>
        <w:rPr>
          <w:rFonts w:hint="eastAsia" w:ascii="AR PL UKai CN" w:hAnsi="AR PL UKai CN" w:eastAsia="AR PL UKai CN" w:cs="AR PL UKai CN"/>
          <w:lang w:val="en-US" w:eastAsia="zh-CN"/>
        </w:rPr>
        <w:fldChar w:fldCharType="end"/>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www.redhat.com/en/topics/data-storage/file-block-object-storage"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www.redhat.com/en/topics/data-storage/file-block-object-storage</w:t>
      </w:r>
      <w:r>
        <w:rPr>
          <w:rFonts w:hint="eastAsia" w:ascii="AR PL UKai CN" w:hAnsi="AR PL UKai CN" w:eastAsia="AR PL UKai CN" w:cs="AR PL UKai CN"/>
          <w:lang w:val="en-US" w:eastAsia="zh-CN"/>
        </w:rPr>
        <w:fldChar w:fldCharType="end"/>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www.ibm.com/cloud/blog/object-vs-file-vs-block-storage"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www.ibm.com/cloud/blog/object-vs-file-vs-block-storage</w:t>
      </w:r>
      <w:r>
        <w:rPr>
          <w:rFonts w:hint="eastAsia" w:ascii="AR PL UKai CN" w:hAnsi="AR PL UKai CN" w:eastAsia="AR PL UKai CN" w:cs="AR PL UKai CN"/>
          <w:lang w:val="en-US" w:eastAsia="zh-CN"/>
        </w:rPr>
        <w:fldChar w:fldCharType="end"/>
      </w:r>
    </w:p>
    <w:p>
      <w:pPr>
        <w:rPr>
          <w:rFonts w:hint="eastAsia" w:ascii="AR PL UKai CN" w:hAnsi="AR PL UKai CN" w:eastAsia="AR PL UKai CN" w:cs="AR PL UKai CN"/>
          <w:lang w:val="en-US" w:eastAsia="zh-CN"/>
        </w:rPr>
      </w:pPr>
    </w:p>
    <w:p>
      <w:pPr>
        <w:pStyle w:val="4"/>
        <w:bidi w:val="0"/>
        <w:rPr>
          <w:rFonts w:hint="eastAsia"/>
          <w:lang w:val="en-US" w:eastAsia="zh-CN"/>
        </w:rPr>
      </w:pPr>
      <w:bookmarkStart w:id="328" w:name="_Toc1097984195"/>
      <w:r>
        <w:rPr>
          <w:rFonts w:hint="eastAsia"/>
          <w:lang w:val="en-US" w:eastAsia="zh-CN"/>
        </w:rPr>
        <w:t>对象存储</w:t>
      </w:r>
      <w:bookmarkEnd w:id="328"/>
    </w:p>
    <w:p>
      <w:pPr>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对象存储（object storage）</w:t>
      </w:r>
      <w:r>
        <w:rPr>
          <w:rFonts w:hint="eastAsia" w:ascii="AR PL UKai CN" w:hAnsi="AR PL UKai CN" w:eastAsia="AR PL UKai CN" w:cs="AR PL UKai CN"/>
          <w:lang w:val="en-US" w:eastAsia="zh-CN"/>
        </w:rPr>
        <w:t>是一种系统，它将数据划分为独立的、独立的单元，这些单元重新存储在一个平面环境中——所有对象都处于同一级别。 没有像用于文件存储的文件夹或子目录。 此外，对象存储不会将所有数据一起存储在一个文件中。 对象还包含</w:t>
      </w:r>
      <w:r>
        <w:rPr>
          <w:rFonts w:hint="eastAsia" w:ascii="AR PL UKai CN" w:hAnsi="AR PL UKai CN" w:eastAsia="AR PL UKai CN" w:cs="AR PL UKai CN"/>
          <w:b/>
          <w:bCs/>
          <w:lang w:val="en-US" w:eastAsia="zh-CN"/>
        </w:rPr>
        <w:t>元数据</w:t>
      </w:r>
      <w:r>
        <w:rPr>
          <w:rFonts w:hint="eastAsia" w:ascii="AR PL UKai CN" w:hAnsi="AR PL UKai CN" w:eastAsia="AR PL UKai CN" w:cs="AR PL UKai CN"/>
          <w:lang w:val="en-US" w:eastAsia="zh-CN"/>
        </w:rPr>
        <w:t>，这是有关有助于处理和可用性的文件信息。 用户可以使用对象存储为固定键元数据设置值，或者他们可以为与对象关联的自定义元数据创建键和值。</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每个对象都有一个唯一的编号，而不是使用文件名和路径来访问对象。 对象可以本地存储在计算机硬盘驱动器和云服务器上。 但是，与文件存储不同，您必须使用应用程序编程接口 (API) 来访问和管理对象。</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对象存储卷作为模块化单元工作：每个都是一个独立的存储库，拥有数据、允许在分布式系统上找到对象的唯一标识符，以及描述数据的元数据。 该元数据很重要，包括年龄、隐私/安全和访问突发事件等详细信息。 对象存储元数据也可以非常详细，能够存储有关视频拍摄地点、使用的相机以及每一帧中的演员等信息。 为了检索数据，存储操作系统使用元数据和标识符，这可以更好地分配负载并让管理员应用执行更强大搜索的策略。</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当然，也有缺点。 无法修改对象——您必须一次完整地编写对象。 对象存储也不能很好地与传统数据库配合使用，因为编写对象是一个缓慢的过程，并且编写应用程序以使用对象存储 API 并不像使用文件存储那么简单。</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优点</w:t>
      </w:r>
    </w:p>
    <w:p>
      <w:pPr>
        <w:numPr>
          <w:ilvl w:val="0"/>
          <w:numId w:val="262"/>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处理大量非结构化数据</w:t>
      </w:r>
      <w:r>
        <w:rPr>
          <w:rFonts w:hint="eastAsia" w:ascii="AR PL UKai CN" w:hAnsi="AR PL UKai CN" w:eastAsia="AR PL UKai CN" w:cs="AR PL UKai CN"/>
          <w:lang w:val="en-US" w:eastAsia="zh-CN"/>
        </w:rPr>
        <w:t>：对象存储的格式允许轻松存储和管理大量非结构化数据，这在人工智能、机器学习和大数据分析中变得越来越重要</w:t>
      </w:r>
    </w:p>
    <w:p>
      <w:pPr>
        <w:numPr>
          <w:ilvl w:val="0"/>
          <w:numId w:val="262"/>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经济实惠的消费模式</w:t>
      </w:r>
      <w:r>
        <w:rPr>
          <w:rFonts w:hint="eastAsia" w:ascii="AR PL UKai CN" w:hAnsi="AR PL UKai CN" w:eastAsia="AR PL UKai CN" w:cs="AR PL UKai CN"/>
          <w:lang w:val="en-US" w:eastAsia="zh-CN"/>
        </w:rPr>
        <w:t>：（在云上）无需像</w:t>
      </w:r>
      <w:r>
        <w:rPr>
          <w:rFonts w:hint="eastAsia" w:ascii="AR PL UKai CN" w:hAnsi="AR PL UKai CN" w:eastAsia="AR PL UKai CN" w:cs="AR PL UKai CN"/>
          <w:b/>
          <w:bCs/>
          <w:lang w:val="en-US" w:eastAsia="zh-CN"/>
        </w:rPr>
        <w:t>文件存储</w:t>
      </w:r>
      <w:r>
        <w:rPr>
          <w:rFonts w:hint="eastAsia" w:ascii="AR PL UKai CN" w:hAnsi="AR PL UKai CN" w:eastAsia="AR PL UKai CN" w:cs="AR PL UKai CN"/>
          <w:lang w:val="en-US" w:eastAsia="zh-CN"/>
        </w:rPr>
        <w:t>那样预先支付一定数量的存储空间，只需购买需要的</w:t>
      </w:r>
      <w:r>
        <w:rPr>
          <w:rFonts w:hint="eastAsia" w:ascii="AR PL UKai CN" w:hAnsi="AR PL UKai CN" w:eastAsia="AR PL UKai CN" w:cs="AR PL UKai CN"/>
          <w:b/>
          <w:bCs/>
          <w:lang w:val="en-US" w:eastAsia="zh-CN"/>
        </w:rPr>
        <w:t>对象存储</w:t>
      </w:r>
    </w:p>
    <w:p>
      <w:pPr>
        <w:numPr>
          <w:ilvl w:val="0"/>
          <w:numId w:val="262"/>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无限的可扩展性</w:t>
      </w:r>
      <w:r>
        <w:rPr>
          <w:rFonts w:hint="eastAsia" w:ascii="AR PL UKai CN" w:hAnsi="AR PL UKai CN" w:eastAsia="AR PL UKai CN" w:cs="AR PL UKai CN"/>
          <w:lang w:val="en-US" w:eastAsia="zh-CN"/>
        </w:rPr>
        <w:t>：由于对象存储使用消费模型，您可以根据需要添加尽可能多的额外存储——甚至是 PB 或更多。</w:t>
      </w:r>
    </w:p>
    <w:p>
      <w:pPr>
        <w:numPr>
          <w:ilvl w:val="0"/>
          <w:numId w:val="262"/>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使用元数据</w:t>
      </w:r>
      <w:r>
        <w:rPr>
          <w:rFonts w:hint="eastAsia" w:ascii="AR PL UKai CN" w:hAnsi="AR PL UKai CN" w:eastAsia="AR PL UKai CN" w:cs="AR PL UKai CN"/>
          <w:lang w:val="en-US" w:eastAsia="zh-CN"/>
        </w:rPr>
        <w:t>：因为元数据与对象一起存储，用户可以快速从数据中获取价值并更容易地检索他们需要的对象。</w:t>
      </w:r>
    </w:p>
    <w:p>
      <w:pPr>
        <w:numPr>
          <w:ilvl w:val="0"/>
          <w:numId w:val="262"/>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高级搜索功能</w:t>
      </w:r>
      <w:r>
        <w:rPr>
          <w:rFonts w:hint="eastAsia" w:ascii="AR PL UKai CN" w:hAnsi="AR PL UKai CN" w:eastAsia="AR PL UKai CN" w:cs="AR PL UKai CN"/>
          <w:lang w:val="en-US" w:eastAsia="zh-CN"/>
        </w:rPr>
        <w:t>：对象存储使用户能够搜索元数据、对象内容和其他属性。</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缺点</w:t>
      </w:r>
    </w:p>
    <w:p>
      <w:pPr>
        <w:numPr>
          <w:ilvl w:val="0"/>
          <w:numId w:val="262"/>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无法锁定文件</w:t>
      </w:r>
      <w:r>
        <w:rPr>
          <w:rFonts w:hint="eastAsia" w:ascii="AR PL UKai CN" w:hAnsi="AR PL UKai CN" w:eastAsia="AR PL UKai CN" w:cs="AR PL UKai CN"/>
          <w:lang w:val="en-US" w:eastAsia="zh-CN"/>
        </w:rPr>
        <w:t>：所有有权访问云、网络或硬件设备的用户都可以访问存储在那里的对象。</w:t>
      </w:r>
    </w:p>
    <w:p>
      <w:pPr>
        <w:numPr>
          <w:ilvl w:val="0"/>
          <w:numId w:val="262"/>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性能比其他存储类型慢</w:t>
      </w:r>
      <w:r>
        <w:rPr>
          <w:rFonts w:hint="eastAsia" w:ascii="AR PL UKai CN" w:hAnsi="AR PL UKai CN" w:eastAsia="AR PL UKai CN" w:cs="AR PL UKai CN"/>
          <w:lang w:val="en-US" w:eastAsia="zh-CN"/>
        </w:rPr>
        <w:t>：文件格式比文件存储和块存储需要更多的处理时间。</w:t>
      </w:r>
    </w:p>
    <w:p>
      <w:pPr>
        <w:numPr>
          <w:ilvl w:val="0"/>
          <w:numId w:val="262"/>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无法修改文件的单个部分</w:t>
      </w:r>
      <w:r>
        <w:rPr>
          <w:rFonts w:hint="eastAsia" w:ascii="AR PL UKai CN" w:hAnsi="AR PL UKai CN" w:eastAsia="AR PL UKai CN" w:cs="AR PL UKai CN"/>
          <w:lang w:val="en-US" w:eastAsia="zh-CN"/>
        </w:rPr>
        <w:t>：一旦创建了对象，就无法更改该对象； 您只能重新创建一个新对象。</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用例</w:t>
      </w:r>
    </w:p>
    <w:p>
      <w:pPr>
        <w:numPr>
          <w:ilvl w:val="0"/>
          <w:numId w:val="262"/>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IoT 数据管理</w:t>
      </w:r>
      <w:r>
        <w:rPr>
          <w:rFonts w:hint="eastAsia" w:ascii="AR PL UKai CN" w:hAnsi="AR PL UKai CN" w:eastAsia="AR PL UKai CN" w:cs="AR PL UKai CN"/>
          <w:lang w:val="en-US" w:eastAsia="zh-CN"/>
        </w:rPr>
        <w:t>：快速扩展和轻松检索数据的能力使对象存储成为收集和管理快速增长的 IoT 数据量的不错选择，尤其是在制造和医疗保健行业。</w:t>
      </w:r>
    </w:p>
    <w:p>
      <w:pPr>
        <w:numPr>
          <w:ilvl w:val="0"/>
          <w:numId w:val="262"/>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电子邮件</w:t>
      </w:r>
      <w:r>
        <w:rPr>
          <w:rFonts w:hint="eastAsia" w:ascii="AR PL UKai CN" w:hAnsi="AR PL UKai CN" w:eastAsia="AR PL UKai CN" w:cs="AR PL UKai CN"/>
          <w:lang w:val="en-US" w:eastAsia="zh-CN"/>
        </w:rPr>
        <w:t>：出于历史和合规性目的需要存储大量电子邮件的组织通常将对象存储作为其可扩展性和价格的主要存储库。</w:t>
      </w:r>
    </w:p>
    <w:p>
      <w:pPr>
        <w:numPr>
          <w:ilvl w:val="0"/>
          <w:numId w:val="262"/>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备份/恢复</w:t>
      </w:r>
      <w:r>
        <w:rPr>
          <w:rFonts w:hint="eastAsia" w:ascii="AR PL UKai CN" w:hAnsi="AR PL UKai CN" w:eastAsia="AR PL UKai CN" w:cs="AR PL UKai CN"/>
          <w:lang w:val="en-US" w:eastAsia="zh-CN"/>
        </w:rPr>
        <w:t>：组织经常转向对象存储作为他们的备份和恢复存储，因为性能对于这个用例来说不是一个问题。</w:t>
      </w:r>
    </w:p>
    <w:p>
      <w:pPr>
        <w:numPr>
          <w:ilvl w:val="0"/>
          <w:numId w:val="262"/>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视频监控</w:t>
      </w:r>
      <w:r>
        <w:rPr>
          <w:rFonts w:hint="eastAsia" w:ascii="AR PL UKai CN" w:hAnsi="AR PL UKai CN" w:eastAsia="AR PL UKai CN" w:cs="AR PL UKai CN"/>
          <w:lang w:val="en-US" w:eastAsia="zh-CN"/>
        </w:rPr>
        <w:t>：对象存储为需要存储大量视频记录并将素材保存数年的组织提供了一种经济实惠的选择。</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参考</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www.redhat.com/en/topics/data-storage/file-block-object-storage"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www.redhat.com/en/topics/data-storage/file-block-object-storage</w:t>
      </w:r>
      <w:r>
        <w:rPr>
          <w:rFonts w:hint="eastAsia" w:ascii="AR PL UKai CN" w:hAnsi="AR PL UKai CN" w:eastAsia="AR PL UKai CN" w:cs="AR PL UKai CN"/>
          <w:lang w:val="en-US" w:eastAsia="zh-CN"/>
        </w:rPr>
        <w:fldChar w:fldCharType="end"/>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www.ibm.com/cloud/blog/object-vs-file-vs-block-storage"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www.ibm.com/cloud/blog/object-vs-file-vs-block-storage</w:t>
      </w:r>
      <w:r>
        <w:rPr>
          <w:rFonts w:hint="eastAsia" w:ascii="AR PL UKai CN" w:hAnsi="AR PL UKai CN" w:eastAsia="AR PL UKai CN" w:cs="AR PL UKai CN"/>
          <w:lang w:val="en-US" w:eastAsia="zh-CN"/>
        </w:rPr>
        <w:fldChar w:fldCharType="end"/>
      </w:r>
    </w:p>
    <w:p>
      <w:pPr>
        <w:rPr>
          <w:rFonts w:hint="eastAsia" w:ascii="AR PL UKai CN" w:hAnsi="AR PL UKai CN" w:eastAsia="AR PL UKai CN" w:cs="AR PL UKai CN"/>
          <w:lang w:val="en-US" w:eastAsia="zh-CN"/>
        </w:rPr>
      </w:pPr>
    </w:p>
    <w:p>
      <w:pPr>
        <w:pStyle w:val="4"/>
        <w:bidi w:val="0"/>
        <w:rPr>
          <w:rFonts w:hint="eastAsia"/>
          <w:lang w:val="en-US" w:eastAsia="zh-CN"/>
        </w:rPr>
      </w:pPr>
      <w:bookmarkStart w:id="329" w:name="_Toc4461749"/>
      <w:r>
        <w:rPr>
          <w:rFonts w:hint="eastAsia"/>
          <w:lang w:val="en-US" w:eastAsia="zh-CN"/>
        </w:rPr>
        <w:t>块VS对象VS文件</w:t>
      </w:r>
      <w:bookmarkEnd w:id="329"/>
    </w:p>
    <w:p>
      <w:pPr>
        <w:numPr>
          <w:ilvl w:val="0"/>
          <w:numId w:val="263"/>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文件存储</w:t>
      </w:r>
      <w:r>
        <w:rPr>
          <w:rFonts w:hint="eastAsia" w:ascii="AR PL UKai CN" w:hAnsi="AR PL UKai CN" w:eastAsia="AR PL UKai CN" w:cs="AR PL UKai CN"/>
          <w:lang w:val="en-US" w:eastAsia="zh-CN"/>
        </w:rPr>
        <w:t>是更靠近用户的方式，甚至用户可以直接使用，而</w:t>
      </w:r>
      <w:r>
        <w:rPr>
          <w:rFonts w:hint="eastAsia" w:ascii="AR PL UKai CN" w:hAnsi="AR PL UKai CN" w:eastAsia="AR PL UKai CN" w:cs="AR PL UKai CN"/>
          <w:b/>
          <w:bCs/>
          <w:lang w:val="en-US" w:eastAsia="zh-CN"/>
        </w:rPr>
        <w:t>块存储</w:t>
      </w:r>
      <w:r>
        <w:rPr>
          <w:rFonts w:hint="eastAsia" w:ascii="AR PL UKai CN" w:hAnsi="AR PL UKai CN" w:eastAsia="AR PL UKai CN" w:cs="AR PL UKai CN"/>
          <w:lang w:val="en-US" w:eastAsia="zh-CN"/>
        </w:rPr>
        <w:t>和</w:t>
      </w:r>
      <w:r>
        <w:rPr>
          <w:rFonts w:hint="eastAsia" w:ascii="AR PL UKai CN" w:hAnsi="AR PL UKai CN" w:eastAsia="AR PL UKai CN" w:cs="AR PL UKai CN"/>
          <w:b/>
          <w:bCs/>
          <w:lang w:val="en-US" w:eastAsia="zh-CN"/>
        </w:rPr>
        <w:t>对象存储</w:t>
      </w:r>
      <w:r>
        <w:rPr>
          <w:rFonts w:hint="eastAsia" w:ascii="AR PL UKai CN" w:hAnsi="AR PL UKai CN" w:eastAsia="AR PL UKai CN" w:cs="AR PL UKai CN"/>
          <w:lang w:val="en-US" w:eastAsia="zh-CN"/>
        </w:rPr>
        <w:t>则更加面向API，用户通常不会直接使用</w:t>
      </w:r>
    </w:p>
    <w:p>
      <w:pPr>
        <w:numPr>
          <w:ilvl w:val="0"/>
          <w:numId w:val="263"/>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块存储</w:t>
      </w:r>
      <w:r>
        <w:rPr>
          <w:rFonts w:hint="eastAsia" w:ascii="AR PL UKai CN" w:hAnsi="AR PL UKai CN" w:eastAsia="AR PL UKai CN" w:cs="AR PL UKai CN"/>
          <w:lang w:val="en-US" w:eastAsia="zh-CN"/>
        </w:rPr>
        <w:t>更接近底层，文件系统和数据库存储的底层存储设备大都是（广义上的）块存储形式</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在确定对不同类型的数据使用哪种存储类型时，请考虑以下因素：</w:t>
      </w:r>
    </w:p>
    <w:p>
      <w:pPr>
        <w:rPr>
          <w:rFonts w:hint="eastAsia" w:ascii="AR PL UKai CN" w:hAnsi="AR PL UKai CN" w:eastAsia="AR PL UKai CN" w:cs="AR PL UKai CN"/>
          <w:lang w:val="en-US" w:eastAsia="zh-CN"/>
        </w:rPr>
      </w:pPr>
    </w:p>
    <w:p>
      <w:pPr>
        <w:numPr>
          <w:ilvl w:val="0"/>
          <w:numId w:val="264"/>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成本</w:t>
      </w:r>
      <w:r>
        <w:rPr>
          <w:rFonts w:hint="eastAsia" w:ascii="AR PL UKai CN" w:hAnsi="AR PL UKai CN" w:eastAsia="AR PL UKai CN" w:cs="AR PL UKai CN"/>
          <w:lang w:val="en-US" w:eastAsia="zh-CN"/>
        </w:rPr>
        <w:t>：由于块和文件存储涉及的成本较高，因此许多组织选择对象存储来存储大量数据。</w:t>
      </w:r>
    </w:p>
    <w:p>
      <w:pPr>
        <w:numPr>
          <w:ilvl w:val="0"/>
          <w:numId w:val="264"/>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易于管理</w:t>
      </w:r>
      <w:r>
        <w:rPr>
          <w:rFonts w:hint="eastAsia" w:ascii="AR PL UKai CN" w:hAnsi="AR PL UKai CN" w:eastAsia="AR PL UKai CN" w:cs="AR PL UKai CN"/>
          <w:lang w:val="en-US" w:eastAsia="zh-CN"/>
        </w:rPr>
        <w:t>：元数据和可搜索性使</w:t>
      </w:r>
      <w:r>
        <w:rPr>
          <w:rFonts w:hint="eastAsia" w:ascii="AR PL UKai CN" w:hAnsi="AR PL UKai CN" w:eastAsia="AR PL UKai CN" w:cs="AR PL UKai CN"/>
          <w:b/>
          <w:bCs/>
          <w:lang w:val="en-US" w:eastAsia="zh-CN"/>
        </w:rPr>
        <w:t>对象存储</w:t>
      </w:r>
      <w:r>
        <w:rPr>
          <w:rFonts w:hint="eastAsia" w:ascii="AR PL UKai CN" w:hAnsi="AR PL UKai CN" w:eastAsia="AR PL UKai CN" w:cs="AR PL UKai CN"/>
          <w:lang w:val="en-US" w:eastAsia="zh-CN"/>
        </w:rPr>
        <w:t>成为大量数据的首选。 具有分层组织系统的</w:t>
      </w:r>
      <w:r>
        <w:rPr>
          <w:rFonts w:hint="eastAsia" w:ascii="AR PL UKai CN" w:hAnsi="AR PL UKai CN" w:eastAsia="AR PL UKai CN" w:cs="AR PL UKai CN"/>
          <w:b/>
          <w:bCs/>
          <w:lang w:val="en-US" w:eastAsia="zh-CN"/>
        </w:rPr>
        <w:t>文件存储</w:t>
      </w:r>
      <w:r>
        <w:rPr>
          <w:rFonts w:hint="eastAsia" w:ascii="AR PL UKai CN" w:hAnsi="AR PL UKai CN" w:eastAsia="AR PL UKai CN" w:cs="AR PL UKai CN"/>
          <w:lang w:val="en-US" w:eastAsia="zh-CN"/>
        </w:rPr>
        <w:t>更适合较小的数据量。</w:t>
      </w:r>
    </w:p>
    <w:p>
      <w:pPr>
        <w:numPr>
          <w:ilvl w:val="0"/>
          <w:numId w:val="264"/>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容量</w:t>
      </w:r>
      <w:r>
        <w:rPr>
          <w:rFonts w:hint="eastAsia" w:ascii="AR PL UKai CN" w:hAnsi="AR PL UKai CN" w:eastAsia="AR PL UKai CN" w:cs="AR PL UKai CN"/>
          <w:lang w:val="en-US" w:eastAsia="zh-CN"/>
        </w:rPr>
        <w:t>：拥有大量数据的组织通常选择</w:t>
      </w:r>
      <w:r>
        <w:rPr>
          <w:rFonts w:hint="eastAsia" w:ascii="AR PL UKai CN" w:hAnsi="AR PL UKai CN" w:eastAsia="AR PL UKai CN" w:cs="AR PL UKai CN"/>
          <w:b/>
          <w:bCs/>
          <w:lang w:val="en-US" w:eastAsia="zh-CN"/>
        </w:rPr>
        <w:t>对象存储</w:t>
      </w:r>
      <w:r>
        <w:rPr>
          <w:rFonts w:hint="eastAsia" w:ascii="AR PL UKai CN" w:hAnsi="AR PL UKai CN" w:eastAsia="AR PL UKai CN" w:cs="AR PL UKai CN"/>
          <w:lang w:val="en-US" w:eastAsia="zh-CN"/>
        </w:rPr>
        <w:t>或</w:t>
      </w:r>
      <w:r>
        <w:rPr>
          <w:rFonts w:hint="eastAsia" w:ascii="AR PL UKai CN" w:hAnsi="AR PL UKai CN" w:eastAsia="AR PL UKai CN" w:cs="AR PL UKai CN"/>
          <w:b/>
          <w:bCs/>
          <w:lang w:val="en-US" w:eastAsia="zh-CN"/>
        </w:rPr>
        <w:t>块</w:t>
      </w:r>
      <w:r>
        <w:rPr>
          <w:rFonts w:hint="eastAsia" w:ascii="AR PL UKai CN" w:hAnsi="AR PL UKai CN" w:eastAsia="AR PL UKai CN" w:cs="AR PL UKai CN"/>
          <w:lang w:val="en-US" w:eastAsia="zh-CN"/>
        </w:rPr>
        <w:t>存储。</w:t>
      </w:r>
    </w:p>
    <w:p>
      <w:pPr>
        <w:numPr>
          <w:ilvl w:val="0"/>
          <w:numId w:val="264"/>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可检索性</w:t>
      </w:r>
      <w:r>
        <w:rPr>
          <w:rFonts w:hint="eastAsia" w:ascii="AR PL UKai CN" w:hAnsi="AR PL UKai CN" w:eastAsia="AR PL UKai CN" w:cs="AR PL UKai CN"/>
          <w:lang w:val="en-US" w:eastAsia="zh-CN"/>
        </w:rPr>
        <w:t>：尽管</w:t>
      </w:r>
      <w:r>
        <w:rPr>
          <w:rFonts w:hint="eastAsia" w:ascii="AR PL UKai CN" w:hAnsi="AR PL UKai CN" w:eastAsia="AR PL UKai CN" w:cs="AR PL UKai CN"/>
          <w:b/>
          <w:bCs/>
          <w:lang w:val="en-US" w:eastAsia="zh-CN"/>
        </w:rPr>
        <w:t>文件存储</w:t>
      </w:r>
      <w:r>
        <w:rPr>
          <w:rFonts w:hint="eastAsia" w:ascii="AR PL UKai CN" w:hAnsi="AR PL UKai CN" w:eastAsia="AR PL UKai CN" w:cs="AR PL UKai CN"/>
          <w:lang w:val="en-US" w:eastAsia="zh-CN"/>
        </w:rPr>
        <w:t>和</w:t>
      </w:r>
      <w:r>
        <w:rPr>
          <w:rFonts w:hint="eastAsia" w:ascii="AR PL UKai CN" w:hAnsi="AR PL UKai CN" w:eastAsia="AR PL UKai CN" w:cs="AR PL UKai CN"/>
          <w:b/>
          <w:bCs/>
          <w:lang w:val="en-US" w:eastAsia="zh-CN"/>
        </w:rPr>
        <w:t>对象存储</w:t>
      </w:r>
      <w:r>
        <w:rPr>
          <w:rFonts w:hint="eastAsia" w:ascii="AR PL UKai CN" w:hAnsi="AR PL UKai CN" w:eastAsia="AR PL UKai CN" w:cs="AR PL UKai CN"/>
          <w:lang w:val="en-US" w:eastAsia="zh-CN"/>
        </w:rPr>
        <w:t>通常更容易访问，但从所有三种类型的存储中都可以相对地检索数据。</w:t>
      </w:r>
    </w:p>
    <w:p>
      <w:pPr>
        <w:numPr>
          <w:ilvl w:val="0"/>
          <w:numId w:val="264"/>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元数据</w:t>
      </w:r>
      <w:r>
        <w:rPr>
          <w:rFonts w:hint="eastAsia" w:ascii="AR PL UKai CN" w:hAnsi="AR PL UKai CN" w:eastAsia="AR PL UKai CN" w:cs="AR PL UKai CN"/>
          <w:lang w:val="en-US" w:eastAsia="zh-CN"/>
        </w:rPr>
        <w:t>：虽然</w:t>
      </w:r>
      <w:r>
        <w:rPr>
          <w:rFonts w:hint="eastAsia" w:ascii="AR PL UKai CN" w:hAnsi="AR PL UKai CN" w:eastAsia="AR PL UKai CN" w:cs="AR PL UKai CN"/>
          <w:b/>
          <w:bCs/>
          <w:lang w:val="en-US" w:eastAsia="zh-CN"/>
        </w:rPr>
        <w:t>文件存储</w:t>
      </w:r>
      <w:r>
        <w:rPr>
          <w:rFonts w:hint="eastAsia" w:ascii="AR PL UKai CN" w:hAnsi="AR PL UKai CN" w:eastAsia="AR PL UKai CN" w:cs="AR PL UKai CN"/>
          <w:lang w:val="en-US" w:eastAsia="zh-CN"/>
        </w:rPr>
        <w:t>包含非常基本的元数据，但具有大量元数据的信息通常最好由对象存储提供。</w:t>
      </w:r>
    </w:p>
    <w:p>
      <w:pPr>
        <w:numPr>
          <w:ilvl w:val="0"/>
          <w:numId w:val="264"/>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数据保护</w:t>
      </w:r>
      <w:r>
        <w:rPr>
          <w:rFonts w:hint="eastAsia" w:ascii="AR PL UKai CN" w:hAnsi="AR PL UKai CN" w:eastAsia="AR PL UKai CN" w:cs="AR PL UKai CN"/>
          <w:lang w:val="en-US" w:eastAsia="zh-CN"/>
        </w:rPr>
        <w:t>：在存储数据时，保护数据免受破坏和网络安全威胁至关重要。</w:t>
      </w:r>
    </w:p>
    <w:p>
      <w:pPr>
        <w:numPr>
          <w:ilvl w:val="0"/>
          <w:numId w:val="264"/>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存储用例</w:t>
      </w:r>
      <w:r>
        <w:rPr>
          <w:rFonts w:hint="eastAsia" w:ascii="AR PL UKai CN" w:hAnsi="AR PL UKai CN" w:eastAsia="AR PL UKai CN" w:cs="AR PL UKai CN"/>
          <w:lang w:val="en-US" w:eastAsia="zh-CN"/>
        </w:rPr>
        <w:t>：每种类型的存储对于不同的用例和工作流程都是最有效的。 通过了解他们的具体需求，组织可以选择适合其大多数存储用例的类型。</w:t>
      </w:r>
    </w:p>
    <w:p>
      <w:pPr>
        <w:rPr>
          <w:rFonts w:hint="eastAsia" w:ascii="AR PL UKai CN" w:hAnsi="AR PL UKai CN" w:eastAsia="AR PL UKai CN" w:cs="AR PL UKai CN"/>
          <w:lang w:val="en"/>
        </w:rPr>
      </w:pPr>
    </w:p>
    <w:p>
      <w:pPr>
        <w:rPr>
          <w:rFonts w:hint="eastAsia" w:ascii="AR PL UKai CN" w:hAnsi="AR PL UKai CN" w:eastAsia="AR PL UKai CN" w:cs="AR PL UKai CN"/>
          <w:b/>
          <w:bCs/>
          <w:sz w:val="28"/>
          <w:szCs w:val="32"/>
          <w:lang w:val="en" w:eastAsia="zh-CN"/>
        </w:rPr>
      </w:pPr>
      <w:r>
        <w:rPr>
          <w:rFonts w:hint="eastAsia" w:ascii="AR PL UKai CN" w:hAnsi="AR PL UKai CN" w:eastAsia="AR PL UKai CN" w:cs="AR PL UKai CN"/>
          <w:b/>
          <w:bCs/>
          <w:sz w:val="28"/>
          <w:szCs w:val="32"/>
          <w:lang w:val="en" w:eastAsia="zh-CN"/>
        </w:rPr>
        <w:t>参考</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www.ibm.com/cloud/blog/object-vs-file-vs-block-storage"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www.ibm.com/cloud/blog/object-vs-file-vs-block-storage</w:t>
      </w:r>
      <w:r>
        <w:rPr>
          <w:rFonts w:hint="eastAsia" w:ascii="AR PL UKai CN" w:hAnsi="AR PL UKai CN" w:eastAsia="AR PL UKai CN" w:cs="AR PL UKai CN"/>
          <w:lang w:val="en-US" w:eastAsia="zh-CN"/>
        </w:rPr>
        <w:fldChar w:fldCharType="end"/>
      </w:r>
    </w:p>
    <w:p>
      <w:pPr>
        <w:rPr>
          <w:rFonts w:hint="eastAsia" w:ascii="AR PL UKai CN" w:hAnsi="AR PL UKai CN" w:eastAsia="AR PL UKai CN" w:cs="AR PL UKai CN"/>
          <w:lang w:val="en" w:eastAsia="zh-C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br w:type="page"/>
      </w:r>
    </w:p>
    <w:p>
      <w:pPr>
        <w:pStyle w:val="3"/>
        <w:rPr>
          <w:rFonts w:hint="eastAsia" w:ascii="AR PL UKai CN" w:hAnsi="AR PL UKai CN" w:eastAsia="AR PL UKai CN" w:cs="AR PL UKai CN"/>
          <w:lang w:val="en"/>
        </w:rPr>
      </w:pPr>
      <w:bookmarkStart w:id="330" w:name="_Toc1420514287"/>
      <w:r>
        <w:rPr>
          <w:rFonts w:hint="eastAsia" w:ascii="AR PL UKai CN" w:hAnsi="AR PL UKai CN" w:eastAsia="AR PL UKai CN" w:cs="AR PL UKai CN"/>
          <w:lang w:val="en"/>
        </w:rPr>
        <w:t>类型</w:t>
      </w:r>
      <w:bookmarkEnd w:id="330"/>
    </w:p>
    <w:p>
      <w:pPr>
        <w:rPr>
          <w:rFonts w:hint="eastAsia" w:ascii="AR PL UKai CN" w:hAnsi="AR PL UKai CN" w:eastAsia="AR PL UKai CN" w:cs="AR PL UKai CN"/>
          <w:b/>
          <w:bCs/>
          <w:sz w:val="28"/>
          <w:szCs w:val="32"/>
          <w:lang w:val="en"/>
        </w:rPr>
      </w:pPr>
      <w:r>
        <w:rPr>
          <w:rFonts w:hint="eastAsia" w:ascii="AR PL UKai CN" w:hAnsi="AR PL UKai CN" w:eastAsia="AR PL UKai CN" w:cs="AR PL UKai CN"/>
          <w:b/>
          <w:bCs/>
          <w:sz w:val="28"/>
          <w:szCs w:val="32"/>
          <w:lang w:val="en"/>
        </w:rPr>
        <w:t>参考</w:t>
      </w:r>
    </w:p>
    <w:p>
      <w:pPr>
        <w:rPr>
          <w:rFonts w:hint="eastAsia" w:ascii="AR PL UKai CN" w:hAnsi="AR PL UKai CN" w:eastAsia="AR PL UKai CN" w:cs="AR PL UKai CN"/>
          <w:lang w:val="e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b-engines.com/en/articles"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lang w:val="en"/>
        </w:rPr>
        <w:t>https://db-engines.com/en/articles</w:t>
      </w:r>
      <w:r>
        <w:rPr>
          <w:rStyle w:val="28"/>
          <w:rFonts w:hint="eastAsia" w:ascii="AR PL UKai CN" w:hAnsi="AR PL UKai CN" w:eastAsia="AR PL UKai CN" w:cs="AR PL UKai CN"/>
          <w:lang w:val="en"/>
        </w:rPr>
        <w:fldChar w:fldCharType="end"/>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p>
    <w:p>
      <w:pPr>
        <w:pStyle w:val="4"/>
        <w:rPr>
          <w:rFonts w:hint="eastAsia" w:ascii="AR PL UKai CN" w:hAnsi="AR PL UKai CN" w:eastAsia="AR PL UKai CN" w:cs="AR PL UKai CN"/>
          <w:lang w:val="en"/>
        </w:rPr>
      </w:pPr>
      <w:bookmarkStart w:id="331" w:name="_Toc264036633"/>
      <w:r>
        <w:rPr>
          <w:rFonts w:hint="eastAsia" w:ascii="AR PL UKai CN" w:hAnsi="AR PL UKai CN" w:eastAsia="AR PL UKai CN" w:cs="AR PL UKai CN"/>
          <w:lang w:val="en"/>
        </w:rPr>
        <w:t>SQL数据库（关系数据库）</w:t>
      </w:r>
      <w:bookmarkEnd w:id="331"/>
    </w:p>
    <w:p>
      <w:pPr>
        <w:rPr>
          <w:rFonts w:hint="eastAsia" w:ascii="AR PL UKai CN" w:hAnsi="AR PL UKai CN" w:eastAsia="AR PL UKai CN" w:cs="AR PL UKai CN"/>
        </w:rPr>
      </w:pPr>
      <w:r>
        <w:rPr>
          <w:rFonts w:hint="eastAsia" w:ascii="AR PL UKai CN" w:hAnsi="AR PL UKai CN" w:eastAsia="AR PL UKai CN" w:cs="AR PL UKai CN"/>
        </w:rPr>
        <w:t>也叫</w:t>
      </w:r>
      <w:r>
        <w:rPr>
          <w:rFonts w:hint="eastAsia" w:ascii="AR PL UKai CN" w:hAnsi="AR PL UKai CN" w:eastAsia="AR PL UKai CN" w:cs="AR PL UKai CN"/>
          <w:b/>
          <w:bCs/>
        </w:rPr>
        <w:t>关系型数据库（</w:t>
      </w:r>
      <w:r>
        <w:rPr>
          <w:rFonts w:hint="eastAsia" w:ascii="AR PL UKai CN" w:hAnsi="AR PL UKai CN" w:eastAsia="AR PL UKai CN" w:cs="AR PL UKai CN"/>
          <w:b/>
          <w:bCs/>
          <w:lang w:val="en"/>
        </w:rPr>
        <w:t>Relational Database</w:t>
      </w:r>
      <w:r>
        <w:rPr>
          <w:rFonts w:hint="eastAsia" w:ascii="AR PL UKai CN" w:hAnsi="AR PL UKai CN" w:eastAsia="AR PL UKai CN" w:cs="AR PL UKai CN"/>
          <w:b/>
          <w:bCs/>
        </w:rPr>
        <w:t>）</w:t>
      </w:r>
      <w:r>
        <w:rPr>
          <w:rFonts w:hint="eastAsia" w:ascii="AR PL UKai CN" w:hAnsi="AR PL UKai CN" w:eastAsia="AR PL UKai CN" w:cs="AR PL UKai CN"/>
        </w:rPr>
        <w:t>，以</w:t>
      </w:r>
      <w:r>
        <w:rPr>
          <w:rFonts w:hint="eastAsia" w:ascii="AR PL UKai CN" w:hAnsi="AR PL UKai CN" w:eastAsia="AR PL UKai CN" w:cs="AR PL UKai CN"/>
          <w:b/>
        </w:rPr>
        <w:t>表-行-列（Table-row-column）</w:t>
      </w:r>
      <w:r>
        <w:rPr>
          <w:rFonts w:hint="eastAsia" w:ascii="AR PL UKai CN" w:hAnsi="AR PL UKai CN" w:eastAsia="AR PL UKai CN" w:cs="AR PL UKai CN"/>
        </w:rPr>
        <w:t>的形式组织，一条纪录（</w:t>
      </w:r>
      <w:r>
        <w:rPr>
          <w:rFonts w:hint="eastAsia" w:ascii="AR PL UKai CN" w:hAnsi="AR PL UKai CN" w:eastAsia="AR PL UKai CN" w:cs="AR PL UKai CN"/>
          <w:lang w:val="en"/>
        </w:rPr>
        <w:t>Record）</w:t>
      </w:r>
      <w:r>
        <w:rPr>
          <w:rFonts w:hint="eastAsia" w:ascii="AR PL UKai CN" w:hAnsi="AR PL UKai CN" w:eastAsia="AR PL UKai CN" w:cs="AR PL UKai CN"/>
        </w:rPr>
        <w:t>对应于表（</w:t>
      </w:r>
      <w:r>
        <w:rPr>
          <w:rFonts w:hint="eastAsia" w:ascii="AR PL UKai CN" w:hAnsi="AR PL UKai CN" w:eastAsia="AR PL UKai CN" w:cs="AR PL UKai CN"/>
          <w:lang w:val="en"/>
        </w:rPr>
        <w:t>Table）</w:t>
      </w:r>
      <w:r>
        <w:rPr>
          <w:rFonts w:hint="eastAsia" w:ascii="AR PL UKai CN" w:hAnsi="AR PL UKai CN" w:eastAsia="AR PL UKai CN" w:cs="AR PL UKai CN"/>
        </w:rPr>
        <w:t>中的一行，</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绝大部分（理论上所有的）都使用SQL语言进行操作，因此也称为</w:t>
      </w:r>
      <w:r>
        <w:rPr>
          <w:rFonts w:hint="eastAsia" w:ascii="AR PL UKai CN" w:hAnsi="AR PL UKai CN" w:eastAsia="AR PL UKai CN" w:cs="AR PL UKai CN"/>
          <w:b/>
        </w:rPr>
        <w:t>SQL数据库</w:t>
      </w:r>
      <w:r>
        <w:rPr>
          <w:rFonts w:hint="eastAsia" w:ascii="AR PL UKai CN" w:hAnsi="AR PL UKai CN" w:eastAsia="AR PL UKai CN" w:cs="AR PL UKai CN"/>
        </w:rPr>
        <w:t>（这个称呼是在</w:t>
      </w:r>
      <w:r>
        <w:rPr>
          <w:rFonts w:hint="eastAsia" w:ascii="AR PL UKai CN" w:hAnsi="AR PL UKai CN" w:eastAsia="AR PL UKai CN" w:cs="AR PL UKai CN"/>
          <w:b/>
        </w:rPr>
        <w:t>NoSQL数据库</w:t>
      </w:r>
      <w:r>
        <w:rPr>
          <w:rFonts w:hint="eastAsia" w:ascii="AR PL UKai CN" w:hAnsi="AR PL UKai CN" w:eastAsia="AR PL UKai CN" w:cs="AR PL UKai CN"/>
        </w:rPr>
        <w:t>这个称呼流行起来之后）。SQL数据库从1980年代开始成为主流的数据库。</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关系型数据库使用</w:t>
      </w:r>
      <w:r>
        <w:rPr>
          <w:rFonts w:hint="eastAsia" w:ascii="AR PL UKai CN" w:hAnsi="AR PL UKai CN" w:eastAsia="AR PL UKai CN" w:cs="AR PL UKai CN"/>
          <w:b/>
        </w:rPr>
        <w:t>RDBMS</w:t>
      </w:r>
      <w:r>
        <w:rPr>
          <w:rFonts w:hint="eastAsia" w:ascii="AR PL UKai CN" w:hAnsi="AR PL UKai CN" w:eastAsia="AR PL UKai CN" w:cs="AR PL UKai CN"/>
        </w:rPr>
        <w:t>（</w:t>
      </w:r>
      <w:r>
        <w:rPr>
          <w:rFonts w:hint="eastAsia" w:ascii="AR PL UKai CN" w:hAnsi="AR PL UKai CN" w:eastAsia="AR PL UKai CN" w:cs="AR PL UKai CN"/>
          <w:b/>
          <w:bCs/>
        </w:rPr>
        <w:t>Relational DataBase Management System</w:t>
      </w:r>
      <w:r>
        <w:rPr>
          <w:rFonts w:hint="eastAsia" w:ascii="AR PL UKai CN" w:hAnsi="AR PL UKai CN" w:eastAsia="AR PL UKai CN" w:cs="AR PL UKai CN"/>
        </w:rPr>
        <w:t>）来操作。</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以下是一些基本的操作：</w:t>
      </w:r>
    </w:p>
    <w:p>
      <w:pPr>
        <w:numPr>
          <w:ilvl w:val="0"/>
          <w:numId w:val="265"/>
        </w:numPr>
        <w:rPr>
          <w:rFonts w:hint="eastAsia" w:ascii="AR PL UKai CN" w:hAnsi="AR PL UKai CN" w:eastAsia="AR PL UKai CN" w:cs="AR PL UKai CN"/>
        </w:rPr>
      </w:pPr>
      <w:r>
        <w:rPr>
          <w:rFonts w:hint="eastAsia" w:ascii="AR PL UKai CN" w:hAnsi="AR PL UKai CN" w:eastAsia="AR PL UKai CN" w:cs="AR PL UKai CN"/>
        </w:rPr>
        <w:t>典型的集合操作，例如交集、并集和差异（即</w:t>
      </w:r>
      <w:r>
        <w:rPr>
          <w:rFonts w:hint="eastAsia" w:ascii="AR PL UKai CN" w:hAnsi="AR PL UKai CN" w:eastAsia="AR PL UKai CN" w:cs="AR PL UKai CN"/>
          <w:lang w:val="en"/>
        </w:rPr>
        <w:t>AND, OR, NOT语句）</w:t>
      </w:r>
    </w:p>
    <w:p>
      <w:pPr>
        <w:numPr>
          <w:ilvl w:val="0"/>
          <w:numId w:val="265"/>
        </w:numPr>
        <w:rPr>
          <w:rFonts w:hint="eastAsia" w:ascii="AR PL UKai CN" w:hAnsi="AR PL UKai CN" w:eastAsia="AR PL UKai CN" w:cs="AR PL UKai CN"/>
          <w:lang w:val="en"/>
        </w:rPr>
      </w:pPr>
      <w:r>
        <w:rPr>
          <w:rFonts w:hint="eastAsia" w:ascii="AR PL UKai CN" w:hAnsi="AR PL UKai CN" w:eastAsia="AR PL UKai CN" w:cs="AR PL UKai CN"/>
          <w:lang w:val="en"/>
        </w:rPr>
        <w:t>Selection：通过一些特定过滤条件进行的</w:t>
      </w:r>
      <w:r>
        <w:rPr>
          <w:rFonts w:hint="eastAsia" w:ascii="AR PL UKai CN" w:hAnsi="AR PL UKai CN" w:eastAsia="AR PL UKai CN" w:cs="AR PL UKai CN"/>
          <w:b/>
          <w:bCs/>
          <w:lang w:val="en"/>
        </w:rPr>
        <w:t>行</w:t>
      </w:r>
      <w:r>
        <w:rPr>
          <w:rFonts w:hint="eastAsia" w:ascii="AR PL UKai CN" w:hAnsi="AR PL UKai CN" w:eastAsia="AR PL UKai CN" w:cs="AR PL UKai CN"/>
          <w:lang w:val="en"/>
        </w:rPr>
        <w:t>的选择（即SELECT</w:t>
      </w:r>
      <w:r>
        <w:rPr>
          <w:rFonts w:hint="eastAsia" w:ascii="AR PL UKai CN" w:hAnsi="AR PL UKai CN" w:eastAsia="AR PL UKai CN" w:cs="AR PL UKai CN"/>
        </w:rPr>
        <w:t xml:space="preserve"> </w:t>
      </w:r>
      <w:r>
        <w:rPr>
          <w:rFonts w:hint="eastAsia" w:ascii="AR PL UKai CN" w:hAnsi="AR PL UKai CN" w:eastAsia="AR PL UKai CN" w:cs="AR PL UKai CN"/>
          <w:lang w:val="en"/>
        </w:rPr>
        <w:t>* FROM db WHERE）</w:t>
      </w:r>
    </w:p>
    <w:p>
      <w:pPr>
        <w:numPr>
          <w:ilvl w:val="0"/>
          <w:numId w:val="265"/>
        </w:numPr>
        <w:rPr>
          <w:rFonts w:hint="eastAsia" w:ascii="AR PL UKai CN" w:hAnsi="AR PL UKai CN" w:eastAsia="AR PL UKai CN" w:cs="AR PL UKai CN"/>
          <w:lang w:val="en"/>
        </w:rPr>
      </w:pPr>
      <w:r>
        <w:rPr>
          <w:rFonts w:hint="eastAsia" w:ascii="AR PL UKai CN" w:hAnsi="AR PL UKai CN" w:eastAsia="AR PL UKai CN" w:cs="AR PL UKai CN"/>
          <w:lang w:val="en"/>
        </w:rPr>
        <w:t>Projection：对一些特定</w:t>
      </w:r>
      <w:r>
        <w:rPr>
          <w:rFonts w:hint="eastAsia" w:ascii="AR PL UKai CN" w:hAnsi="AR PL UKai CN" w:eastAsia="AR PL UKai CN" w:cs="AR PL UKai CN"/>
          <w:b/>
          <w:bCs/>
          <w:lang w:val="en"/>
        </w:rPr>
        <w:t>列</w:t>
      </w:r>
      <w:r>
        <w:rPr>
          <w:rFonts w:hint="eastAsia" w:ascii="AR PL UKai CN" w:hAnsi="AR PL UKai CN" w:eastAsia="AR PL UKai CN" w:cs="AR PL UKai CN"/>
          <w:lang w:val="en"/>
        </w:rPr>
        <w:t>的选择（即SELECT语句）</w:t>
      </w:r>
    </w:p>
    <w:p>
      <w:pPr>
        <w:numPr>
          <w:ilvl w:val="0"/>
          <w:numId w:val="265"/>
        </w:numPr>
        <w:rPr>
          <w:rFonts w:hint="eastAsia" w:ascii="AR PL UKai CN" w:hAnsi="AR PL UKai CN" w:eastAsia="AR PL UKai CN" w:cs="AR PL UKai CN"/>
          <w:lang w:val="en"/>
        </w:rPr>
      </w:pPr>
      <w:r>
        <w:rPr>
          <w:rFonts w:hint="eastAsia" w:ascii="AR PL UKai CN" w:hAnsi="AR PL UKai CN" w:eastAsia="AR PL UKai CN" w:cs="AR PL UKai CN"/>
          <w:lang w:val="en"/>
        </w:rPr>
        <w:t>Join：多个表中内容的组合，通过selection和projection的笛卡尔积实现（即JOIN语句）</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以上这些操作，加上对表结构的创建、删除、修改等，构成了关系数据库的操作。</w:t>
      </w:r>
    </w:p>
    <w:p>
      <w:pPr>
        <w:rPr>
          <w:rFonts w:hint="eastAsia" w:ascii="AR PL UKai CN" w:hAnsi="AR PL UKai CN" w:eastAsia="AR PL UKai CN" w:cs="AR PL UKai CN"/>
          <w:lang w:val="en"/>
        </w:rPr>
      </w:pPr>
    </w:p>
    <w:p>
      <w:pPr>
        <w:rPr>
          <w:rFonts w:hint="eastAsia" w:ascii="AR PL UKai CN" w:hAnsi="AR PL UKai CN" w:eastAsia="AR PL UKai CN" w:cs="AR PL UKai CN"/>
        </w:rPr>
      </w:pPr>
      <w:r>
        <w:rPr>
          <w:rFonts w:hint="eastAsia" w:ascii="AR PL UKai CN" w:hAnsi="AR PL UKai CN" w:eastAsia="AR PL UKai CN" w:cs="AR PL UKai CN"/>
        </w:rPr>
        <w:t>SQL数据库在一些数据敏感的应用中表现了糟糕的性能，例如为巨量文档创建索引、高流量网站的网页服务、以及发送式流媒体等。因此导致了</w:t>
      </w:r>
      <w:r>
        <w:rPr>
          <w:rFonts w:hint="eastAsia" w:ascii="AR PL UKai CN" w:hAnsi="AR PL UKai CN" w:eastAsia="AR PL UKai CN" w:cs="AR PL UKai CN"/>
          <w:b/>
          <w:bCs/>
        </w:rPr>
        <w:t>NoSQL数据库</w:t>
      </w:r>
      <w:r>
        <w:rPr>
          <w:rFonts w:hint="eastAsia" w:ascii="AR PL UKai CN" w:hAnsi="AR PL UKai CN" w:eastAsia="AR PL UKai CN" w:cs="AR PL UKai CN"/>
        </w:rPr>
        <w:t>的流行</w:t>
      </w: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332" w:name="_Toc2118408258"/>
      <w:r>
        <w:rPr>
          <w:rFonts w:hint="eastAsia" w:ascii="AR PL UKai CN" w:hAnsi="AR PL UKai CN" w:eastAsia="AR PL UKai CN" w:cs="AR PL UKai CN"/>
        </w:rPr>
        <w:t>RDBMS（Relational DBMS）</w:t>
      </w:r>
      <w:bookmarkEnd w:id="332"/>
    </w:p>
    <w:p>
      <w:pPr>
        <w:rPr>
          <w:rFonts w:hint="eastAsia" w:ascii="AR PL UKai CN" w:hAnsi="AR PL UKai CN" w:eastAsia="AR PL UKai CN" w:cs="AR PL UKai CN"/>
        </w:rPr>
      </w:pPr>
      <w:r>
        <w:rPr>
          <w:rFonts w:hint="eastAsia" w:ascii="AR PL UKai CN" w:hAnsi="AR PL UKai CN" w:eastAsia="AR PL UKai CN" w:cs="AR PL UKai CN"/>
        </w:rPr>
        <w:t>关系数据库管理系统，支持关系数据模型（relational data model，即面向表）。表的schema是由表名和表的属性（即字段，及其数据类型）定义的。一条记录（Record）对应于表的一行，并且包含了各个字段的值。</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第一个RDBMS出现于1980年代早期，RDBMS也成为最广泛使用的DBMS（数据库流行排行榜前10有7个，其中前4都是关系数据库）。这么多年来，许多RDBMS也发展出了很多非关系型的特点，这也是为什么有时候这些DBMS会被称为Object oriented DBMS。</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最知名的RDBMS包括：</w:t>
      </w:r>
    </w:p>
    <w:p>
      <w:pPr>
        <w:numPr>
          <w:ilvl w:val="0"/>
          <w:numId w:val="266"/>
        </w:numPr>
        <w:rPr>
          <w:rFonts w:hint="eastAsia" w:ascii="AR PL UKai CN" w:hAnsi="AR PL UKai CN" w:eastAsia="AR PL UKai CN" w:cs="AR PL UKai CN"/>
        </w:rPr>
      </w:pPr>
      <w:r>
        <w:rPr>
          <w:rFonts w:hint="eastAsia" w:ascii="AR PL UKai CN" w:hAnsi="AR PL UKai CN" w:eastAsia="AR PL UKai CN" w:cs="AR PL UKai CN"/>
        </w:rPr>
        <w:t>Oracle：1266.89分</w:t>
      </w:r>
    </w:p>
    <w:p>
      <w:pPr>
        <w:numPr>
          <w:ilvl w:val="0"/>
          <w:numId w:val="266"/>
        </w:numPr>
        <w:rPr>
          <w:rFonts w:hint="eastAsia" w:ascii="AR PL UKai CN" w:hAnsi="AR PL UKai CN" w:eastAsia="AR PL UKai CN" w:cs="AR PL UKai CN"/>
        </w:rPr>
      </w:pPr>
      <w:r>
        <w:rPr>
          <w:rFonts w:hint="eastAsia" w:ascii="AR PL UKai CN" w:hAnsi="AR PL UKai CN" w:eastAsia="AR PL UKai CN" w:cs="AR PL UKai CN"/>
        </w:rPr>
        <w:t>MySQL：1206.05分</w:t>
      </w:r>
    </w:p>
    <w:p>
      <w:pPr>
        <w:numPr>
          <w:ilvl w:val="0"/>
          <w:numId w:val="266"/>
        </w:numPr>
        <w:rPr>
          <w:rFonts w:hint="eastAsia" w:ascii="AR PL UKai CN" w:hAnsi="AR PL UKai CN" w:eastAsia="AR PL UKai CN" w:cs="AR PL UKai CN"/>
        </w:rPr>
      </w:pPr>
      <w:r>
        <w:rPr>
          <w:rFonts w:hint="eastAsia" w:ascii="AR PL UKai CN" w:hAnsi="AR PL UKai CN" w:eastAsia="AR PL UKai CN" w:cs="AR PL UKai CN"/>
        </w:rPr>
        <w:t>Microsoft SQL Server：944.81分</w:t>
      </w:r>
    </w:p>
    <w:p>
      <w:pPr>
        <w:numPr>
          <w:ilvl w:val="0"/>
          <w:numId w:val="266"/>
        </w:numPr>
        <w:rPr>
          <w:rFonts w:hint="eastAsia" w:ascii="AR PL UKai CN" w:hAnsi="AR PL UKai CN" w:eastAsia="AR PL UKai CN" w:cs="AR PL UKai CN"/>
        </w:rPr>
      </w:pPr>
      <w:r>
        <w:rPr>
          <w:rFonts w:hint="eastAsia" w:ascii="AR PL UKai CN" w:hAnsi="AR PL UKai CN" w:eastAsia="AR PL UKai CN" w:cs="AR PL UKai CN"/>
        </w:rPr>
        <w:t>PostgreSQL：606.56分</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b-engines.com/en/article/Relational+DBMS"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db-engines.com/en/article/Relational+DBMS</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b-engines.com/en/ranking/relational+dbms" </w:instrText>
      </w:r>
      <w:r>
        <w:rPr>
          <w:rFonts w:hint="eastAsia" w:ascii="AR PL UKai CN" w:hAnsi="AR PL UKai CN" w:eastAsia="AR PL UKai CN" w:cs="AR PL UKai CN"/>
        </w:rPr>
        <w:fldChar w:fldCharType="separate"/>
      </w:r>
      <w:r>
        <w:rPr>
          <w:rStyle w:val="25"/>
          <w:rFonts w:hint="eastAsia" w:ascii="AR PL UKai CN" w:hAnsi="AR PL UKai CN" w:eastAsia="AR PL UKai CN" w:cs="AR PL UKai CN"/>
        </w:rPr>
        <w:t>https://db-engines.com/en/ranking/relational+dbms</w:t>
      </w:r>
      <w:r>
        <w:rPr>
          <w:rStyle w:val="25"/>
          <w:rFonts w:hint="eastAsia" w:ascii="AR PL UKai CN" w:hAnsi="AR PL UKai CN" w:eastAsia="AR PL UKai CN" w:cs="AR PL UKai CN"/>
        </w:rPr>
        <w:fldChar w:fldCharType="end"/>
      </w: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333" w:name="_Toc1572101437"/>
      <w:r>
        <w:rPr>
          <w:rFonts w:hint="eastAsia" w:ascii="AR PL UKai CN" w:hAnsi="AR PL UKai CN" w:eastAsia="AR PL UKai CN" w:cs="AR PL UKai CN"/>
        </w:rPr>
        <w:t>NoSQL（非关系型数据库）</w:t>
      </w:r>
      <w:bookmarkEnd w:id="333"/>
    </w:p>
    <w:p>
      <w:pPr>
        <w:rPr>
          <w:rFonts w:hint="eastAsia" w:ascii="AR PL UKai CN" w:hAnsi="AR PL UKai CN" w:eastAsia="AR PL UKai CN" w:cs="AR PL UKai CN"/>
        </w:rPr>
      </w:pPr>
      <w:r>
        <w:rPr>
          <w:rFonts w:hint="eastAsia" w:ascii="AR PL UKai CN" w:hAnsi="AR PL UKai CN" w:eastAsia="AR PL UKai CN" w:cs="AR PL UKai CN"/>
        </w:rPr>
        <w:t>NoSQL数据库系统（非关系数据库）是主流的RDBMS之外的另一种选择，它们不具有关系型的数据模型，并且没有SQL类的接口。</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以下是NoSQL和RDBMS之间的一些区别：</w:t>
      </w:r>
    </w:p>
    <w:tbl>
      <w:tblPr>
        <w:tblStyle w:val="22"/>
        <w:tblpPr w:leftFromText="180" w:rightFromText="180" w:vertAnchor="text" w:horzAnchor="page" w:tblpX="1994" w:tblpY="307"/>
        <w:tblOverlap w:val="never"/>
        <w:tblW w:w="744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01"/>
        <w:gridCol w:w="2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1" w:type="dxa"/>
          </w:tcPr>
          <w:p>
            <w:pPr>
              <w:jc w:val="center"/>
              <w:rPr>
                <w:rFonts w:hint="eastAsia" w:ascii="AR PL UKai CN" w:hAnsi="AR PL UKai CN" w:eastAsia="AR PL UKai CN" w:cs="AR PL UKai CN"/>
                <w:b/>
                <w:bCs/>
              </w:rPr>
            </w:pPr>
            <w:r>
              <w:rPr>
                <w:rFonts w:hint="eastAsia" w:ascii="AR PL UKai CN" w:hAnsi="AR PL UKai CN" w:eastAsia="AR PL UKai CN" w:cs="AR PL UKai CN"/>
                <w:b/>
                <w:bCs/>
              </w:rPr>
              <w:t>关系数据库</w:t>
            </w:r>
          </w:p>
        </w:tc>
        <w:tc>
          <w:tcPr>
            <w:tcW w:w="2946" w:type="dxa"/>
          </w:tcPr>
          <w:p>
            <w:pPr>
              <w:jc w:val="center"/>
              <w:rPr>
                <w:rFonts w:hint="eastAsia" w:ascii="AR PL UKai CN" w:hAnsi="AR PL UKai CN" w:eastAsia="AR PL UKai CN" w:cs="AR PL UKai CN"/>
                <w:b/>
                <w:bCs/>
              </w:rPr>
            </w:pPr>
            <w:r>
              <w:rPr>
                <w:rFonts w:hint="eastAsia" w:ascii="AR PL UKai CN" w:hAnsi="AR PL UKai CN" w:eastAsia="AR PL UKai CN" w:cs="AR PL UKai CN"/>
                <w:b/>
                <w:bCs/>
              </w:rPr>
              <w:t>NoSQL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1" w:type="dxa"/>
          </w:tcPr>
          <w:p>
            <w:pPr>
              <w:rPr>
                <w:rFonts w:hint="eastAsia" w:ascii="AR PL UKai CN" w:hAnsi="AR PL UKai CN" w:eastAsia="AR PL UKai CN" w:cs="AR PL UKai CN"/>
              </w:rPr>
            </w:pPr>
            <w:r>
              <w:rPr>
                <w:rFonts w:hint="eastAsia" w:ascii="AR PL UKai CN" w:hAnsi="AR PL UKai CN" w:eastAsia="AR PL UKai CN" w:cs="AR PL UKai CN"/>
              </w:rPr>
              <w:t>支持强大的查询语言。</w:t>
            </w:r>
          </w:p>
        </w:tc>
        <w:tc>
          <w:tcPr>
            <w:tcW w:w="2946" w:type="dxa"/>
          </w:tcPr>
          <w:p>
            <w:pPr>
              <w:rPr>
                <w:rFonts w:hint="eastAsia" w:ascii="AR PL UKai CN" w:hAnsi="AR PL UKai CN" w:eastAsia="AR PL UKai CN" w:cs="AR PL UKai CN"/>
              </w:rPr>
            </w:pPr>
            <w:r>
              <w:rPr>
                <w:rFonts w:hint="eastAsia" w:ascii="AR PL UKai CN" w:hAnsi="AR PL UKai CN" w:eastAsia="AR PL UKai CN" w:cs="AR PL UKai CN"/>
              </w:rPr>
              <w:t>支持非常简单的查询语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1" w:type="dxa"/>
          </w:tcPr>
          <w:p>
            <w:pPr>
              <w:rPr>
                <w:rFonts w:hint="eastAsia" w:ascii="AR PL UKai CN" w:hAnsi="AR PL UKai CN" w:eastAsia="AR PL UKai CN" w:cs="AR PL UKai CN"/>
              </w:rPr>
            </w:pPr>
            <w:r>
              <w:rPr>
                <w:rFonts w:hint="eastAsia" w:ascii="AR PL UKai CN" w:hAnsi="AR PL UKai CN" w:eastAsia="AR PL UKai CN" w:cs="AR PL UKai CN"/>
              </w:rPr>
              <w:t>它具有固定的schema</w:t>
            </w:r>
          </w:p>
        </w:tc>
        <w:tc>
          <w:tcPr>
            <w:tcW w:w="2946" w:type="dxa"/>
          </w:tcPr>
          <w:p>
            <w:pPr>
              <w:rPr>
                <w:rFonts w:hint="eastAsia" w:ascii="AR PL UKai CN" w:hAnsi="AR PL UKai CN" w:eastAsia="AR PL UKai CN" w:cs="AR PL UKai CN"/>
              </w:rPr>
            </w:pPr>
            <w:r>
              <w:rPr>
                <w:rFonts w:hint="eastAsia" w:ascii="AR PL UKai CN" w:hAnsi="AR PL UKai CN" w:eastAsia="AR PL UKai CN" w:cs="AR PL UKai CN"/>
              </w:rPr>
              <w:t>无固定sche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501" w:type="dxa"/>
          </w:tcPr>
          <w:p>
            <w:pPr>
              <w:rPr>
                <w:rFonts w:hint="eastAsia" w:ascii="AR PL UKai CN" w:hAnsi="AR PL UKai CN" w:eastAsia="AR PL UKai CN" w:cs="AR PL UKai CN"/>
              </w:rPr>
            </w:pPr>
            <w:r>
              <w:rPr>
                <w:rFonts w:hint="eastAsia" w:ascii="AR PL UKai CN" w:hAnsi="AR PL UKai CN" w:eastAsia="AR PL UKai CN" w:cs="AR PL UKai CN"/>
              </w:rPr>
              <w:t>遵循ACID（原子性，一致性，隔离性和持久性）。</w:t>
            </w:r>
          </w:p>
        </w:tc>
        <w:tc>
          <w:tcPr>
            <w:tcW w:w="2946" w:type="dxa"/>
          </w:tcPr>
          <w:p>
            <w:pPr>
              <w:rPr>
                <w:rFonts w:hint="eastAsia" w:ascii="AR PL UKai CN" w:hAnsi="AR PL UKai CN" w:eastAsia="AR PL UKai CN" w:cs="AR PL UKai CN"/>
              </w:rPr>
            </w:pPr>
            <w:r>
              <w:rPr>
                <w:rFonts w:hint="eastAsia" w:ascii="AR PL UKai CN" w:hAnsi="AR PL UKai CN" w:eastAsia="AR PL UKai CN" w:cs="AR PL UKai CN"/>
              </w:rPr>
              <w:t>只有支持最终一致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1" w:type="dxa"/>
          </w:tcPr>
          <w:p>
            <w:pPr>
              <w:rPr>
                <w:rFonts w:hint="eastAsia" w:ascii="AR PL UKai CN" w:hAnsi="AR PL UKai CN" w:eastAsia="AR PL UKai CN" w:cs="AR PL UKai CN"/>
              </w:rPr>
            </w:pPr>
            <w:r>
              <w:rPr>
                <w:rFonts w:hint="eastAsia" w:ascii="AR PL UKai CN" w:hAnsi="AR PL UKai CN" w:eastAsia="AR PL UKai CN" w:cs="AR PL UKai CN"/>
              </w:rPr>
              <w:t>支持事务。</w:t>
            </w:r>
          </w:p>
        </w:tc>
        <w:tc>
          <w:tcPr>
            <w:tcW w:w="2946" w:type="dxa"/>
          </w:tcPr>
          <w:p>
            <w:pPr>
              <w:rPr>
                <w:rFonts w:hint="eastAsia" w:ascii="AR PL UKai CN" w:hAnsi="AR PL UKai CN" w:eastAsia="AR PL UKai CN" w:cs="AR PL UKai CN"/>
              </w:rPr>
            </w:pPr>
            <w:r>
              <w:rPr>
                <w:rFonts w:hint="eastAsia" w:ascii="AR PL UKai CN" w:hAnsi="AR PL UKai CN" w:eastAsia="AR PL UKai CN" w:cs="AR PL UKai CN"/>
              </w:rPr>
              <w:t>不支持事务。</w:t>
            </w:r>
          </w:p>
        </w:tc>
      </w:tr>
    </w:tbl>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b/>
        </w:rPr>
      </w:pPr>
    </w:p>
    <w:p>
      <w:pPr>
        <w:rPr>
          <w:rFonts w:hint="eastAsia" w:ascii="AR PL UKai CN" w:hAnsi="AR PL UKai CN" w:eastAsia="AR PL UKai CN" w:cs="AR PL UKai CN"/>
          <w:b/>
        </w:rPr>
      </w:pPr>
    </w:p>
    <w:p>
      <w:pPr>
        <w:rPr>
          <w:rFonts w:hint="eastAsia" w:ascii="AR PL UKai CN" w:hAnsi="AR PL UKai CN" w:eastAsia="AR PL UKai CN" w:cs="AR PL UKai CN"/>
          <w:b/>
        </w:rPr>
      </w:pPr>
    </w:p>
    <w:p>
      <w:pPr>
        <w:rPr>
          <w:rFonts w:hint="eastAsia" w:ascii="AR PL UKai CN" w:hAnsi="AR PL UKai CN" w:eastAsia="AR PL UKai CN" w:cs="AR PL UKai CN"/>
          <w:b/>
        </w:rPr>
      </w:pPr>
    </w:p>
    <w:p>
      <w:pPr>
        <w:rPr>
          <w:rFonts w:hint="eastAsia" w:ascii="AR PL UKai CN" w:hAnsi="AR PL UKai CN" w:eastAsia="AR PL UKai CN" w:cs="AR PL UKai CN"/>
          <w:b/>
        </w:rPr>
      </w:pPr>
    </w:p>
    <w:p>
      <w:pPr>
        <w:rPr>
          <w:rFonts w:hint="eastAsia" w:ascii="AR PL UKai CN" w:hAnsi="AR PL UKai CN" w:eastAsia="AR PL UKai CN" w:cs="AR PL UKai CN"/>
        </w:rPr>
      </w:pPr>
      <w:r>
        <w:rPr>
          <w:rFonts w:hint="eastAsia" w:ascii="AR PL UKai CN" w:hAnsi="AR PL UKai CN" w:eastAsia="AR PL UKai CN" w:cs="AR PL UKai CN"/>
          <w:b/>
        </w:rPr>
        <w:t>非关系型数据库</w:t>
      </w:r>
      <w:r>
        <w:rPr>
          <w:rFonts w:hint="eastAsia" w:ascii="AR PL UKai CN" w:hAnsi="AR PL UKai CN" w:eastAsia="AR PL UKai CN" w:cs="AR PL UKai CN"/>
        </w:rPr>
        <w:t>因为采用其它查询语言，因此也叫</w:t>
      </w:r>
      <w:r>
        <w:rPr>
          <w:rFonts w:hint="eastAsia" w:ascii="AR PL UKai CN" w:hAnsi="AR PL UKai CN" w:eastAsia="AR PL UKai CN" w:cs="AR PL UKai CN"/>
          <w:b/>
        </w:rPr>
        <w:t>NoSQL数据库</w:t>
      </w:r>
      <w:r>
        <w:rPr>
          <w:rFonts w:hint="eastAsia" w:ascii="AR PL UKai CN" w:hAnsi="AR PL UKai CN" w:eastAsia="AR PL UKai CN" w:cs="AR PL UKai CN"/>
        </w:rPr>
        <w:t>。非关系型数据库出现于1960年代，但是直到2009年，由于对于数据库的新功能的需求越来越多（比如大数据，灵活性，容错性等），很多新的系统被开发出来，才有了NoSQL数据库这个称呼。</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很多NoSQL在</w:t>
      </w:r>
      <w:r>
        <w:rPr>
          <w:rFonts w:hint="eastAsia" w:ascii="AR PL UKai CN" w:hAnsi="AR PL UKai CN" w:eastAsia="AR PL UKai CN" w:cs="AR PL UKai CN"/>
          <w:b/>
        </w:rPr>
        <w:t>一致性</w:t>
      </w:r>
      <w:r>
        <w:rPr>
          <w:rFonts w:hint="eastAsia" w:ascii="AR PL UKai CN" w:hAnsi="AR PL UKai CN" w:eastAsia="AR PL UKai CN" w:cs="AR PL UKai CN"/>
        </w:rPr>
        <w:t>（ACID中的C）上做了妥协，以获得足够的速度，以及分布式的存储能力。这些NoSQL数据库大都提供了一种叫做“</w:t>
      </w:r>
      <w:r>
        <w:rPr>
          <w:rFonts w:hint="eastAsia" w:ascii="AR PL UKai CN" w:hAnsi="AR PL UKai CN" w:eastAsia="AR PL UKai CN" w:cs="AR PL UKai CN"/>
          <w:b/>
        </w:rPr>
        <w:t>最终一致性</w:t>
      </w:r>
      <w:r>
        <w:rPr>
          <w:rFonts w:hint="eastAsia" w:ascii="AR PL UKai CN" w:hAnsi="AR PL UKai CN" w:eastAsia="AR PL UKai CN" w:cs="AR PL UKai CN"/>
        </w:rPr>
        <w:t>”的保证，即改动最终会在所有的节点上达成一致。因此带来的问题就是有时候读操作会返回并非最新的数据。</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NoSQL通常被解释为</w:t>
      </w:r>
      <w:r>
        <w:rPr>
          <w:rFonts w:hint="eastAsia" w:ascii="AR PL UKai CN" w:hAnsi="AR PL UKai CN" w:eastAsia="AR PL UKai CN" w:cs="AR PL UKai CN"/>
          <w:b/>
          <w:bCs/>
        </w:rPr>
        <w:t>Not Only SQL</w:t>
      </w:r>
      <w:r>
        <w:rPr>
          <w:rFonts w:hint="eastAsia" w:ascii="AR PL UKai CN" w:hAnsi="AR PL UKai CN" w:eastAsia="AR PL UKai CN" w:cs="AR PL UKai CN"/>
        </w:rPr>
        <w:t>，而非</w:t>
      </w:r>
      <w:r>
        <w:rPr>
          <w:rFonts w:hint="eastAsia" w:ascii="AR PL UKai CN" w:hAnsi="AR PL UKai CN" w:eastAsia="AR PL UKai CN" w:cs="AR PL UKai CN"/>
          <w:b/>
          <w:bCs/>
        </w:rPr>
        <w:t>No SQL</w:t>
      </w:r>
      <w:r>
        <w:rPr>
          <w:rFonts w:hint="eastAsia" w:ascii="AR PL UKai CN" w:hAnsi="AR PL UKai CN" w:eastAsia="AR PL UKai CN" w:cs="AR PL UKai CN"/>
        </w:rPr>
        <w:t>，用于表示关系数据库不足于满足现代数据库日新月异的需求。</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NoSQL数据库提供了</w:t>
      </w:r>
      <w:r>
        <w:rPr>
          <w:rFonts w:hint="eastAsia" w:ascii="AR PL UKai CN" w:hAnsi="AR PL UKai CN" w:eastAsia="AR PL UKai CN" w:cs="AR PL UKai CN"/>
          <w:b/>
        </w:rPr>
        <w:t>表格式</w:t>
      </w:r>
      <w:r>
        <w:rPr>
          <w:rFonts w:hint="eastAsia" w:ascii="AR PL UKai CN" w:hAnsi="AR PL UKai CN" w:eastAsia="AR PL UKai CN" w:cs="AR PL UKai CN"/>
        </w:rPr>
        <w:t>之外的数据库存储检索机制，比如</w:t>
      </w:r>
      <w:r>
        <w:rPr>
          <w:rFonts w:hint="eastAsia" w:ascii="AR PL UKai CN" w:hAnsi="AR PL UKai CN" w:eastAsia="AR PL UKai CN" w:cs="AR PL UKai CN"/>
          <w:b/>
        </w:rPr>
        <w:t>key-value</w:t>
      </w:r>
      <w:r>
        <w:rPr>
          <w:rFonts w:hint="eastAsia" w:ascii="AR PL UKai CN" w:hAnsi="AR PL UKai CN" w:eastAsia="AR PL UKai CN" w:cs="AR PL UKai CN"/>
        </w:rPr>
        <w:t>（键-值）、</w:t>
      </w:r>
      <w:r>
        <w:rPr>
          <w:rFonts w:hint="eastAsia" w:ascii="AR PL UKai CN" w:hAnsi="AR PL UKai CN" w:eastAsia="AR PL UKai CN" w:cs="AR PL UKai CN"/>
          <w:b/>
        </w:rPr>
        <w:t>wide column</w:t>
      </w:r>
      <w:r>
        <w:rPr>
          <w:rFonts w:hint="eastAsia" w:ascii="AR PL UKai CN" w:hAnsi="AR PL UKai CN" w:eastAsia="AR PL UKai CN" w:cs="AR PL UKai CN"/>
        </w:rPr>
        <w:t>、</w:t>
      </w:r>
      <w:r>
        <w:rPr>
          <w:rFonts w:hint="eastAsia" w:ascii="AR PL UKai CN" w:hAnsi="AR PL UKai CN" w:eastAsia="AR PL UKai CN" w:cs="AR PL UKai CN"/>
          <w:b/>
        </w:rPr>
        <w:t>graph</w:t>
      </w:r>
      <w:r>
        <w:rPr>
          <w:rFonts w:hint="eastAsia" w:ascii="AR PL UKai CN" w:hAnsi="AR PL UKai CN" w:eastAsia="AR PL UKai CN" w:cs="AR PL UKai CN"/>
        </w:rPr>
        <w:t>或者</w:t>
      </w:r>
      <w:r>
        <w:rPr>
          <w:rFonts w:hint="eastAsia" w:ascii="AR PL UKai CN" w:hAnsi="AR PL UKai CN" w:eastAsia="AR PL UKai CN" w:cs="AR PL UKai CN"/>
          <w:b/>
        </w:rPr>
        <w:t>document</w:t>
      </w:r>
      <w:r>
        <w:rPr>
          <w:rFonts w:hint="eastAsia" w:ascii="AR PL UKai CN" w:hAnsi="AR PL UKai CN" w:eastAsia="AR PL UKai CN" w:cs="AR PL UKai CN"/>
        </w:rPr>
        <w:t>等，这些存储检索机制使得某些操作快于SQL数据库。不同的存储方式适用于不同的工作场景。</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著名的NoSQL包括</w:t>
      </w:r>
      <w:r>
        <w:rPr>
          <w:rFonts w:hint="eastAsia" w:ascii="AR PL UKai CN" w:hAnsi="AR PL UKai CN" w:eastAsia="AR PL UKai CN" w:cs="AR PL UKai CN"/>
          <w:b/>
        </w:rPr>
        <w:t>MongoDB</w:t>
      </w:r>
      <w:r>
        <w:rPr>
          <w:rFonts w:hint="eastAsia" w:ascii="AR PL UKai CN" w:hAnsi="AR PL UKai CN" w:eastAsia="AR PL UKai CN" w:cs="AR PL UKai CN"/>
        </w:rPr>
        <w:t>、</w:t>
      </w:r>
      <w:r>
        <w:rPr>
          <w:rFonts w:hint="eastAsia" w:ascii="AR PL UKai CN" w:hAnsi="AR PL UKai CN" w:eastAsia="AR PL UKai CN" w:cs="AR PL UKai CN"/>
          <w:b/>
        </w:rPr>
        <w:t>Cassandra、Redis、Neo4j、BigTable、HBase</w:t>
      </w:r>
      <w:r>
        <w:rPr>
          <w:rFonts w:hint="eastAsia" w:ascii="AR PL UKai CN" w:hAnsi="AR PL UKai CN" w:eastAsia="AR PL UKai CN" w:cs="AR PL UKai CN"/>
        </w:rPr>
        <w:t>等。以下是根据存储格式分类的NoSQL数据库：</w:t>
      </w:r>
    </w:p>
    <w:p>
      <w:pPr>
        <w:rPr>
          <w:rFonts w:hint="eastAsia" w:ascii="AR PL UKai CN" w:hAnsi="AR PL UKai CN" w:eastAsia="AR PL UKai CN" w:cs="AR PL UKai CN"/>
        </w:rPr>
      </w:pPr>
    </w:p>
    <w:p>
      <w:pPr>
        <w:pStyle w:val="33"/>
        <w:numPr>
          <w:ilvl w:val="0"/>
          <w:numId w:val="267"/>
        </w:numPr>
        <w:ind w:firstLineChars="0"/>
        <w:rPr>
          <w:rFonts w:hint="eastAsia" w:ascii="AR PL UKai CN" w:hAnsi="AR PL UKai CN" w:eastAsia="AR PL UKai CN" w:cs="AR PL UKai CN"/>
        </w:rPr>
      </w:pPr>
      <w:r>
        <w:rPr>
          <w:rFonts w:hint="eastAsia" w:ascii="AR PL UKai CN" w:hAnsi="AR PL UKai CN" w:eastAsia="AR PL UKai CN" w:cs="AR PL UKai CN"/>
          <w:b/>
          <w:bCs/>
        </w:rPr>
        <w:t xml:space="preserve">Wide </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en.wikipedia.org/wiki/Column_(data_store)" \o "Column (data store)" </w:instrText>
      </w:r>
      <w:r>
        <w:rPr>
          <w:rFonts w:hint="eastAsia" w:ascii="AR PL UKai CN" w:hAnsi="AR PL UKai CN" w:eastAsia="AR PL UKai CN" w:cs="AR PL UKai CN"/>
        </w:rPr>
        <w:fldChar w:fldCharType="separate"/>
      </w:r>
      <w:r>
        <w:rPr>
          <w:rFonts w:hint="eastAsia" w:ascii="AR PL UKai CN" w:hAnsi="AR PL UKai CN" w:eastAsia="AR PL UKai CN" w:cs="AR PL UKai CN"/>
          <w:b/>
          <w:bCs/>
        </w:rPr>
        <w:t>Column</w:t>
      </w:r>
      <w:r>
        <w:rPr>
          <w:rFonts w:hint="eastAsia" w:ascii="AR PL UKai CN" w:hAnsi="AR PL UKai CN" w:eastAsia="AR PL UKai CN" w:cs="AR PL UKai CN"/>
          <w:b/>
          <w:bCs/>
        </w:rPr>
        <w:fldChar w:fldCharType="end"/>
      </w:r>
      <w:r>
        <w:rPr>
          <w:rFonts w:hint="eastAsia" w:ascii="AR PL UKai CN" w:hAnsi="AR PL UKai CN" w:eastAsia="AR PL UKai CN" w:cs="AR PL UKai CN"/>
          <w:b/>
          <w:bCs/>
        </w:rPr>
        <w:t>（宽列存储）</w:t>
      </w:r>
      <w:r>
        <w:rPr>
          <w:rFonts w:hint="eastAsia" w:ascii="AR PL UKai CN" w:hAnsi="AR PL UKai CN" w:eastAsia="AR PL UKai CN" w:cs="AR PL UKai CN"/>
        </w:rPr>
        <w:t>: </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en.wikipedia.org/wiki/Accumulo" \o "Accumulo"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Accumulo</w:t>
      </w:r>
      <w:r>
        <w:rPr>
          <w:rFonts w:hint="eastAsia" w:ascii="AR PL UKai CN" w:hAnsi="AR PL UKai CN" w:eastAsia="AR PL UKai CN" w:cs="AR PL UKai CN"/>
        </w:rPr>
        <w:fldChar w:fldCharType="end"/>
      </w:r>
      <w:r>
        <w:rPr>
          <w:rFonts w:hint="eastAsia" w:ascii="AR PL UKai CN" w:hAnsi="AR PL UKai CN" w:eastAsia="AR PL UKai CN" w:cs="AR PL UKai CN"/>
        </w:rPr>
        <w:t>, </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en.wikipedia.org/wiki/Apache_Cassandra" \o "Apache Cassandra" </w:instrText>
      </w:r>
      <w:r>
        <w:rPr>
          <w:rFonts w:hint="eastAsia" w:ascii="AR PL UKai CN" w:hAnsi="AR PL UKai CN" w:eastAsia="AR PL UKai CN" w:cs="AR PL UKai CN"/>
        </w:rPr>
        <w:fldChar w:fldCharType="separate"/>
      </w:r>
      <w:r>
        <w:rPr>
          <w:rFonts w:hint="eastAsia" w:ascii="AR PL UKai CN" w:hAnsi="AR PL UKai CN" w:eastAsia="AR PL UKai CN" w:cs="AR PL UKai CN"/>
          <w:b/>
        </w:rPr>
        <w:t>Cassandra</w:t>
      </w:r>
      <w:r>
        <w:rPr>
          <w:rFonts w:hint="eastAsia" w:ascii="AR PL UKai CN" w:hAnsi="AR PL UKai CN" w:eastAsia="AR PL UKai CN" w:cs="AR PL UKai CN"/>
          <w:b/>
        </w:rPr>
        <w:fldChar w:fldCharType="end"/>
      </w:r>
      <w:r>
        <w:rPr>
          <w:rFonts w:hint="eastAsia" w:ascii="AR PL UKai CN" w:hAnsi="AR PL UKai CN" w:eastAsia="AR PL UKai CN" w:cs="AR PL UKai CN"/>
        </w:rPr>
        <w:t>, </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en.wikipedia.org/wiki/Scylla_(database)" \o "Scylla (database)"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Scylla</w:t>
      </w:r>
      <w:r>
        <w:rPr>
          <w:rFonts w:hint="eastAsia" w:ascii="AR PL UKai CN" w:hAnsi="AR PL UKai CN" w:eastAsia="AR PL UKai CN" w:cs="AR PL UKai CN"/>
        </w:rPr>
        <w:fldChar w:fldCharType="end"/>
      </w:r>
      <w:r>
        <w:rPr>
          <w:rFonts w:hint="eastAsia" w:ascii="AR PL UKai CN" w:hAnsi="AR PL UKai CN" w:eastAsia="AR PL UKai CN" w:cs="AR PL UKai CN"/>
        </w:rPr>
        <w:t>, </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en.wikipedia.org/wiki/Druid_(open-source_data_store)" \o "Druid (open-source data store)"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Druid</w:t>
      </w:r>
      <w:r>
        <w:rPr>
          <w:rFonts w:hint="eastAsia" w:ascii="AR PL UKai CN" w:hAnsi="AR PL UKai CN" w:eastAsia="AR PL UKai CN" w:cs="AR PL UKai CN"/>
        </w:rPr>
        <w:fldChar w:fldCharType="end"/>
      </w:r>
      <w:r>
        <w:rPr>
          <w:rFonts w:hint="eastAsia" w:ascii="AR PL UKai CN" w:hAnsi="AR PL UKai CN" w:eastAsia="AR PL UKai CN" w:cs="AR PL UKai CN"/>
        </w:rPr>
        <w:t>, </w:t>
      </w:r>
      <w:r>
        <w:rPr>
          <w:rFonts w:hint="eastAsia" w:ascii="AR PL UKai CN" w:hAnsi="AR PL UKai CN" w:eastAsia="AR PL UKai CN" w:cs="AR PL UKai CN"/>
          <w:color w:val="0000FF"/>
        </w:rPr>
        <w:fldChar w:fldCharType="begin"/>
      </w:r>
      <w:r>
        <w:rPr>
          <w:rFonts w:hint="eastAsia" w:ascii="AR PL UKai CN" w:hAnsi="AR PL UKai CN" w:eastAsia="AR PL UKai CN" w:cs="AR PL UKai CN"/>
          <w:color w:val="0000FF"/>
        </w:rPr>
        <w:instrText xml:space="preserve"> HYPERLINK "https://en.wikipedia.org/wiki/HBase" \o "HBase" </w:instrText>
      </w:r>
      <w:r>
        <w:rPr>
          <w:rFonts w:hint="eastAsia" w:ascii="AR PL UKai CN" w:hAnsi="AR PL UKai CN" w:eastAsia="AR PL UKai CN" w:cs="AR PL UKai CN"/>
          <w:color w:val="0000FF"/>
        </w:rPr>
        <w:fldChar w:fldCharType="separate"/>
      </w:r>
      <w:r>
        <w:rPr>
          <w:rFonts w:hint="eastAsia" w:ascii="AR PL UKai CN" w:hAnsi="AR PL UKai CN" w:eastAsia="AR PL UKai CN" w:cs="AR PL UKai CN"/>
          <w:b/>
          <w:color w:val="0000FF"/>
        </w:rPr>
        <w:t>HBase</w:t>
      </w:r>
      <w:r>
        <w:rPr>
          <w:rFonts w:hint="eastAsia" w:ascii="AR PL UKai CN" w:hAnsi="AR PL UKai CN" w:eastAsia="AR PL UKai CN" w:cs="AR PL UKai CN"/>
          <w:b/>
          <w:color w:val="0000FF"/>
        </w:rPr>
        <w:fldChar w:fldCharType="end"/>
      </w:r>
      <w:r>
        <w:rPr>
          <w:rFonts w:hint="eastAsia" w:ascii="AR PL UKai CN" w:hAnsi="AR PL UKai CN" w:eastAsia="AR PL UKai CN" w:cs="AR PL UKai CN"/>
        </w:rPr>
        <w:t>, </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en.wikipedia.org/wiki/Vertica" \o "Vertica"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Vertica</w:t>
      </w:r>
      <w:r>
        <w:rPr>
          <w:rFonts w:hint="eastAsia" w:ascii="AR PL UKai CN" w:hAnsi="AR PL UKai CN" w:eastAsia="AR PL UKai CN" w:cs="AR PL UKai CN"/>
        </w:rPr>
        <w:fldChar w:fldCharType="end"/>
      </w:r>
      <w:r>
        <w:rPr>
          <w:rFonts w:hint="eastAsia" w:ascii="AR PL UKai CN" w:hAnsi="AR PL UKai CN" w:eastAsia="AR PL UKai CN" w:cs="AR PL UKai CN"/>
        </w:rPr>
        <w:t xml:space="preserve">, </w:t>
      </w:r>
      <w:r>
        <w:rPr>
          <w:rFonts w:hint="eastAsia" w:ascii="AR PL UKai CN" w:hAnsi="AR PL UKai CN" w:eastAsia="AR PL UKai CN" w:cs="AR PL UKai CN"/>
          <w:b/>
        </w:rPr>
        <w:t>BigTable</w:t>
      </w:r>
    </w:p>
    <w:p>
      <w:pPr>
        <w:pStyle w:val="33"/>
        <w:numPr>
          <w:ilvl w:val="0"/>
          <w:numId w:val="267"/>
        </w:numPr>
        <w:ind w:firstLineChars="0"/>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en.wikipedia.org/wiki/Document-oriented_database" \o "Document-oriented database" </w:instrText>
      </w:r>
      <w:r>
        <w:rPr>
          <w:rFonts w:hint="eastAsia" w:ascii="AR PL UKai CN" w:hAnsi="AR PL UKai CN" w:eastAsia="AR PL UKai CN" w:cs="AR PL UKai CN"/>
        </w:rPr>
        <w:fldChar w:fldCharType="separate"/>
      </w:r>
      <w:r>
        <w:rPr>
          <w:rFonts w:hint="eastAsia" w:ascii="AR PL UKai CN" w:hAnsi="AR PL UKai CN" w:eastAsia="AR PL UKai CN" w:cs="AR PL UKai CN"/>
          <w:b/>
        </w:rPr>
        <w:t>Document</w:t>
      </w:r>
      <w:r>
        <w:rPr>
          <w:rFonts w:hint="eastAsia" w:ascii="AR PL UKai CN" w:hAnsi="AR PL UKai CN" w:eastAsia="AR PL UKai CN" w:cs="AR PL UKai CN"/>
          <w:b/>
        </w:rPr>
        <w:fldChar w:fldCharType="end"/>
      </w:r>
      <w:r>
        <w:rPr>
          <w:rFonts w:hint="eastAsia" w:ascii="AR PL UKai CN" w:hAnsi="AR PL UKai CN" w:eastAsia="AR PL UKai CN" w:cs="AR PL UKai CN"/>
          <w:b/>
        </w:rPr>
        <w:t>（文档存储）</w:t>
      </w:r>
      <w:r>
        <w:rPr>
          <w:rFonts w:hint="eastAsia" w:ascii="AR PL UKai CN" w:hAnsi="AR PL UKai CN" w:eastAsia="AR PL UKai CN" w:cs="AR PL UKai CN"/>
        </w:rPr>
        <w:t>:</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en.wikipedia.org/wiki/Apache_CouchDB" \o "Apache CouchDB"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Apache CouchDB</w:t>
      </w:r>
      <w:r>
        <w:rPr>
          <w:rFonts w:hint="eastAsia" w:ascii="AR PL UKai CN" w:hAnsi="AR PL UKai CN" w:eastAsia="AR PL UKai CN" w:cs="AR PL UKai CN"/>
        </w:rPr>
        <w:fldChar w:fldCharType="end"/>
      </w:r>
      <w:r>
        <w:rPr>
          <w:rFonts w:hint="eastAsia" w:ascii="AR PL UKai CN" w:hAnsi="AR PL UKai CN" w:eastAsia="AR PL UKai CN" w:cs="AR PL UKai CN"/>
        </w:rPr>
        <w:t xml:space="preserve">， </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en.wikipedia.org/wiki/ArangoDB" \o "ArangoDB"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ArangoDB</w:t>
      </w:r>
      <w:r>
        <w:rPr>
          <w:rFonts w:hint="eastAsia" w:ascii="AR PL UKai CN" w:hAnsi="AR PL UKai CN" w:eastAsia="AR PL UKai CN" w:cs="AR PL UKai CN"/>
        </w:rPr>
        <w:fldChar w:fldCharType="end"/>
      </w:r>
      <w:r>
        <w:rPr>
          <w:rFonts w:hint="eastAsia" w:ascii="AR PL UKai CN" w:hAnsi="AR PL UKai CN" w:eastAsia="AR PL UKai CN" w:cs="AR PL UKai CN"/>
        </w:rPr>
        <w:t>，</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en.wikipedia.org/wiki/BaseX" \o "BaseX"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BaseX</w:t>
      </w:r>
      <w:r>
        <w:rPr>
          <w:rFonts w:hint="eastAsia" w:ascii="AR PL UKai CN" w:hAnsi="AR PL UKai CN" w:eastAsia="AR PL UKai CN" w:cs="AR PL UKai CN"/>
        </w:rPr>
        <w:fldChar w:fldCharType="end"/>
      </w:r>
      <w:r>
        <w:rPr>
          <w:rFonts w:hint="eastAsia" w:ascii="AR PL UKai CN" w:hAnsi="AR PL UKai CN" w:eastAsia="AR PL UKai CN" w:cs="AR PL UKai CN"/>
        </w:rPr>
        <w:t>，</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en.wikipedia.org/wiki/Clusterpoint" \o "Clusterpoint"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Clusterpoint</w:t>
      </w:r>
      <w:r>
        <w:rPr>
          <w:rFonts w:hint="eastAsia" w:ascii="AR PL UKai CN" w:hAnsi="AR PL UKai CN" w:eastAsia="AR PL UKai CN" w:cs="AR PL UKai CN"/>
        </w:rPr>
        <w:fldChar w:fldCharType="end"/>
      </w:r>
      <w:r>
        <w:rPr>
          <w:rFonts w:hint="eastAsia" w:ascii="AR PL UKai CN" w:hAnsi="AR PL UKai CN" w:eastAsia="AR PL UKai CN" w:cs="AR PL UKai CN"/>
        </w:rPr>
        <w:t>，</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en.wikipedia.org/wiki/Couchbase" \o "Couchbase"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Couchbase</w:t>
      </w:r>
      <w:r>
        <w:rPr>
          <w:rFonts w:hint="eastAsia" w:ascii="AR PL UKai CN" w:hAnsi="AR PL UKai CN" w:eastAsia="AR PL UKai CN" w:cs="AR PL UKai CN"/>
        </w:rPr>
        <w:fldChar w:fldCharType="end"/>
      </w:r>
      <w:r>
        <w:rPr>
          <w:rFonts w:hint="eastAsia" w:ascii="AR PL UKai CN" w:hAnsi="AR PL UKai CN" w:eastAsia="AR PL UKai CN" w:cs="AR PL UKai CN"/>
        </w:rPr>
        <w:t>，</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en.wikipedia.org/wiki/Cosmos_DB" \o "Cosmos DB"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Cosmos DB</w:t>
      </w:r>
      <w:r>
        <w:rPr>
          <w:rFonts w:hint="eastAsia" w:ascii="AR PL UKai CN" w:hAnsi="AR PL UKai CN" w:eastAsia="AR PL UKai CN" w:cs="AR PL UKai CN"/>
        </w:rPr>
        <w:fldChar w:fldCharType="end"/>
      </w:r>
      <w:r>
        <w:rPr>
          <w:rFonts w:hint="eastAsia" w:ascii="AR PL UKai CN" w:hAnsi="AR PL UKai CN" w:eastAsia="AR PL UKai CN" w:cs="AR PL UKai CN"/>
        </w:rPr>
        <w:t>，</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en.wikipedia.org/wiki/Lotus_Notes" \o "Lotus Notes"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IBM Domino</w:t>
      </w:r>
      <w:r>
        <w:rPr>
          <w:rFonts w:hint="eastAsia" w:ascii="AR PL UKai CN" w:hAnsi="AR PL UKai CN" w:eastAsia="AR PL UKai CN" w:cs="AR PL UKai CN"/>
        </w:rPr>
        <w:fldChar w:fldCharType="end"/>
      </w:r>
      <w:r>
        <w:rPr>
          <w:rFonts w:hint="eastAsia" w:ascii="AR PL UKai CN" w:hAnsi="AR PL UKai CN" w:eastAsia="AR PL UKai CN" w:cs="AR PL UKai CN"/>
        </w:rPr>
        <w:t>，</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en.wikipedia.org/wiki/MarkLogic" \o "MarkLogic"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MarkLogic</w:t>
      </w:r>
      <w:r>
        <w:rPr>
          <w:rFonts w:hint="eastAsia" w:ascii="AR PL UKai CN" w:hAnsi="AR PL UKai CN" w:eastAsia="AR PL UKai CN" w:cs="AR PL UKai CN"/>
        </w:rPr>
        <w:fldChar w:fldCharType="end"/>
      </w:r>
      <w:r>
        <w:rPr>
          <w:rFonts w:hint="eastAsia" w:ascii="AR PL UKai CN" w:hAnsi="AR PL UKai CN" w:eastAsia="AR PL UKai CN" w:cs="AR PL UKai CN"/>
        </w:rPr>
        <w:t>，</w:t>
      </w:r>
      <w:r>
        <w:rPr>
          <w:rFonts w:hint="eastAsia" w:ascii="AR PL UKai CN" w:hAnsi="AR PL UKai CN" w:eastAsia="AR PL UKai CN" w:cs="AR PL UKai CN"/>
          <w:color w:val="0000FF"/>
        </w:rPr>
        <w:fldChar w:fldCharType="begin"/>
      </w:r>
      <w:r>
        <w:rPr>
          <w:rFonts w:hint="eastAsia" w:ascii="AR PL UKai CN" w:hAnsi="AR PL UKai CN" w:eastAsia="AR PL UKai CN" w:cs="AR PL UKai CN"/>
          <w:color w:val="0000FF"/>
        </w:rPr>
        <w:instrText xml:space="preserve"> HYPERLINK "https://en.wikipedia.org/wiki/MongoDB" \o "MongoDB" </w:instrText>
      </w:r>
      <w:r>
        <w:rPr>
          <w:rFonts w:hint="eastAsia" w:ascii="AR PL UKai CN" w:hAnsi="AR PL UKai CN" w:eastAsia="AR PL UKai CN" w:cs="AR PL UKai CN"/>
          <w:color w:val="0000FF"/>
        </w:rPr>
        <w:fldChar w:fldCharType="separate"/>
      </w:r>
      <w:r>
        <w:rPr>
          <w:rFonts w:hint="eastAsia" w:ascii="AR PL UKai CN" w:hAnsi="AR PL UKai CN" w:eastAsia="AR PL UKai CN" w:cs="AR PL UKai CN"/>
          <w:b/>
          <w:color w:val="0000FF"/>
        </w:rPr>
        <w:t>MongoDB</w:t>
      </w:r>
      <w:r>
        <w:rPr>
          <w:rFonts w:hint="eastAsia" w:ascii="AR PL UKai CN" w:hAnsi="AR PL UKai CN" w:eastAsia="AR PL UKai CN" w:cs="AR PL UKai CN"/>
          <w:b/>
          <w:color w:val="0000FF"/>
        </w:rPr>
        <w:fldChar w:fldCharType="end"/>
      </w:r>
      <w:r>
        <w:rPr>
          <w:rFonts w:hint="eastAsia" w:ascii="AR PL UKai CN" w:hAnsi="AR PL UKai CN" w:eastAsia="AR PL UKai CN" w:cs="AR PL UKai CN"/>
        </w:rPr>
        <w:t>，</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en.wikipedia.org/wiki/OrientDB" \o "OrientDB"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OrientDB</w:t>
      </w:r>
      <w:r>
        <w:rPr>
          <w:rFonts w:hint="eastAsia" w:ascii="AR PL UKai CN" w:hAnsi="AR PL UKai CN" w:eastAsia="AR PL UKai CN" w:cs="AR PL UKai CN"/>
        </w:rPr>
        <w:fldChar w:fldCharType="end"/>
      </w:r>
      <w:r>
        <w:rPr>
          <w:rFonts w:hint="eastAsia" w:ascii="AR PL UKai CN" w:hAnsi="AR PL UKai CN" w:eastAsia="AR PL UKai CN" w:cs="AR PL UKai CN"/>
        </w:rPr>
        <w:t>，</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en.wikipedia.org/wiki/Qizx" \o "Qizx"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Qizx</w:t>
      </w:r>
      <w:r>
        <w:rPr>
          <w:rFonts w:hint="eastAsia" w:ascii="AR PL UKai CN" w:hAnsi="AR PL UKai CN" w:eastAsia="AR PL UKai CN" w:cs="AR PL UKai CN"/>
        </w:rPr>
        <w:fldChar w:fldCharType="end"/>
      </w:r>
      <w:r>
        <w:rPr>
          <w:rFonts w:hint="eastAsia" w:ascii="AR PL UKai CN" w:hAnsi="AR PL UKai CN" w:eastAsia="AR PL UKai CN" w:cs="AR PL UKai CN"/>
        </w:rPr>
        <w:t>，</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en.wikipedia.org/wiki/RethinkDB" \o "RethinkDB"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RethinkDB</w:t>
      </w:r>
      <w:r>
        <w:rPr>
          <w:rFonts w:hint="eastAsia" w:ascii="AR PL UKai CN" w:hAnsi="AR PL UKai CN" w:eastAsia="AR PL UKai CN" w:cs="AR PL UKai CN"/>
        </w:rPr>
        <w:fldChar w:fldCharType="end"/>
      </w:r>
    </w:p>
    <w:p>
      <w:pPr>
        <w:pStyle w:val="33"/>
        <w:numPr>
          <w:ilvl w:val="0"/>
          <w:numId w:val="267"/>
        </w:numPr>
        <w:ind w:firstLineChars="0"/>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en.wikipedia.org/wiki/Key-value_store" \o "Key-value store" </w:instrText>
      </w:r>
      <w:r>
        <w:rPr>
          <w:rFonts w:hint="eastAsia" w:ascii="AR PL UKai CN" w:hAnsi="AR PL UKai CN" w:eastAsia="AR PL UKai CN" w:cs="AR PL UKai CN"/>
        </w:rPr>
        <w:fldChar w:fldCharType="separate"/>
      </w:r>
      <w:r>
        <w:rPr>
          <w:rFonts w:hint="eastAsia" w:ascii="AR PL UKai CN" w:hAnsi="AR PL UKai CN" w:eastAsia="AR PL UKai CN" w:cs="AR PL UKai CN"/>
          <w:b/>
        </w:rPr>
        <w:t>Key-value</w:t>
      </w:r>
      <w:r>
        <w:rPr>
          <w:rFonts w:hint="eastAsia" w:ascii="AR PL UKai CN" w:hAnsi="AR PL UKai CN" w:eastAsia="AR PL UKai CN" w:cs="AR PL UKai CN"/>
          <w:b/>
        </w:rPr>
        <w:fldChar w:fldCharType="end"/>
      </w:r>
      <w:r>
        <w:rPr>
          <w:rFonts w:hint="eastAsia" w:ascii="AR PL UKai CN" w:hAnsi="AR PL UKai CN" w:eastAsia="AR PL UKai CN" w:cs="AR PL UKai CN"/>
          <w:b/>
        </w:rPr>
        <w:t xml:space="preserve"> Stores（键值对数据库）</w:t>
      </w:r>
      <w:r>
        <w:rPr>
          <w:rFonts w:hint="eastAsia" w:ascii="AR PL UKai CN" w:hAnsi="AR PL UKai CN" w:eastAsia="AR PL UKai CN" w:cs="AR PL UKai CN"/>
        </w:rPr>
        <w:t>: </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en.wikipedia.org/wiki/Aerospike_(database)" \o "Aerospike (database)"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Aerospike</w:t>
      </w:r>
      <w:r>
        <w:rPr>
          <w:rFonts w:hint="eastAsia" w:ascii="AR PL UKai CN" w:hAnsi="AR PL UKai CN" w:eastAsia="AR PL UKai CN" w:cs="AR PL UKai CN"/>
        </w:rPr>
        <w:fldChar w:fldCharType="end"/>
      </w:r>
      <w:r>
        <w:rPr>
          <w:rFonts w:hint="eastAsia" w:ascii="AR PL UKai CN" w:hAnsi="AR PL UKai CN" w:eastAsia="AR PL UKai CN" w:cs="AR PL UKai CN"/>
        </w:rPr>
        <w:t>，</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en.wikipedia.org/wiki/Apache_Ignite" \o "Apache Ignite"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Apache Ignite</w:t>
      </w:r>
      <w:r>
        <w:rPr>
          <w:rFonts w:hint="eastAsia" w:ascii="AR PL UKai CN" w:hAnsi="AR PL UKai CN" w:eastAsia="AR PL UKai CN" w:cs="AR PL UKai CN"/>
        </w:rPr>
        <w:fldChar w:fldCharType="end"/>
      </w:r>
      <w:r>
        <w:rPr>
          <w:rFonts w:hint="eastAsia" w:ascii="AR PL UKai CN" w:hAnsi="AR PL UKai CN" w:eastAsia="AR PL UKai CN" w:cs="AR PL UKai CN"/>
        </w:rPr>
        <w:t>，</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en.wikipedia.org/wiki/ArangoDB" \o "ArangoDB"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ArangoDB</w:t>
      </w:r>
      <w:r>
        <w:rPr>
          <w:rFonts w:hint="eastAsia" w:ascii="AR PL UKai CN" w:hAnsi="AR PL UKai CN" w:eastAsia="AR PL UKai CN" w:cs="AR PL UKai CN"/>
        </w:rPr>
        <w:fldChar w:fldCharType="end"/>
      </w:r>
      <w:r>
        <w:rPr>
          <w:rFonts w:hint="eastAsia" w:ascii="AR PL UKai CN" w:hAnsi="AR PL UKai CN" w:eastAsia="AR PL UKai CN" w:cs="AR PL UKai CN"/>
        </w:rPr>
        <w:t>，</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en.wikipedia.org/wiki/Berkeley_DB" \o "Berkeley DB"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Berkeley DB</w:t>
      </w:r>
      <w:r>
        <w:rPr>
          <w:rFonts w:hint="eastAsia" w:ascii="AR PL UKai CN" w:hAnsi="AR PL UKai CN" w:eastAsia="AR PL UKai CN" w:cs="AR PL UKai CN"/>
        </w:rPr>
        <w:fldChar w:fldCharType="end"/>
      </w:r>
      <w:r>
        <w:rPr>
          <w:rFonts w:hint="eastAsia" w:ascii="AR PL UKai CN" w:hAnsi="AR PL UKai CN" w:eastAsia="AR PL UKai CN" w:cs="AR PL UKai CN"/>
        </w:rPr>
        <w:t>，</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en.wikipedia.org/wiki/Couchbase" \o "Couchbase"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Couchbase</w:t>
      </w:r>
      <w:r>
        <w:rPr>
          <w:rFonts w:hint="eastAsia" w:ascii="AR PL UKai CN" w:hAnsi="AR PL UKai CN" w:eastAsia="AR PL UKai CN" w:cs="AR PL UKai CN"/>
        </w:rPr>
        <w:fldChar w:fldCharType="end"/>
      </w:r>
      <w:r>
        <w:rPr>
          <w:rFonts w:hint="eastAsia" w:ascii="AR PL UKai CN" w:hAnsi="AR PL UKai CN" w:eastAsia="AR PL UKai CN" w:cs="AR PL UKai CN"/>
        </w:rPr>
        <w:t>， </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en.wikipedia.org/wiki/Dynamo_(storage_system)" \o "Dynamo (storage system)"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Dynamo</w:t>
      </w:r>
      <w:r>
        <w:rPr>
          <w:rFonts w:hint="eastAsia" w:ascii="AR PL UKai CN" w:hAnsi="AR PL UKai CN" w:eastAsia="AR PL UKai CN" w:cs="AR PL UKai CN"/>
        </w:rPr>
        <w:fldChar w:fldCharType="end"/>
      </w:r>
      <w:r>
        <w:rPr>
          <w:rFonts w:hint="eastAsia" w:ascii="AR PL UKai CN" w:hAnsi="AR PL UKai CN" w:eastAsia="AR PL UKai CN" w:cs="AR PL UKai CN"/>
        </w:rPr>
        <w:t>， </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en.wikipedia.org/wiki/FoundationDB" \o "FoundationDB"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FoundationDB</w:t>
      </w:r>
      <w:r>
        <w:rPr>
          <w:rFonts w:hint="eastAsia" w:ascii="AR PL UKai CN" w:hAnsi="AR PL UKai CN" w:eastAsia="AR PL UKai CN" w:cs="AR PL UKai CN"/>
        </w:rPr>
        <w:fldChar w:fldCharType="end"/>
      </w:r>
      <w:r>
        <w:rPr>
          <w:rFonts w:hint="eastAsia" w:ascii="AR PL UKai CN" w:hAnsi="AR PL UKai CN" w:eastAsia="AR PL UKai CN" w:cs="AR PL UKai CN"/>
        </w:rPr>
        <w:t>， </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en.wikipedia.org/wiki/InfinityDB" \o "InfinityDB"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InfinityDB</w:t>
      </w:r>
      <w:r>
        <w:rPr>
          <w:rFonts w:hint="eastAsia" w:ascii="AR PL UKai CN" w:hAnsi="AR PL UKai CN" w:eastAsia="AR PL UKai CN" w:cs="AR PL UKai CN"/>
        </w:rPr>
        <w:fldChar w:fldCharType="end"/>
      </w:r>
      <w:r>
        <w:rPr>
          <w:rFonts w:hint="eastAsia" w:ascii="AR PL UKai CN" w:hAnsi="AR PL UKai CN" w:eastAsia="AR PL UKai CN" w:cs="AR PL UKai CN"/>
        </w:rPr>
        <w:t>， </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en.wikipedia.org/wiki/MemcacheDB" \o "MemcacheDB"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MemcacheDB</w:t>
      </w:r>
      <w:r>
        <w:rPr>
          <w:rFonts w:hint="eastAsia" w:ascii="AR PL UKai CN" w:hAnsi="AR PL UKai CN" w:eastAsia="AR PL UKai CN" w:cs="AR PL UKai CN"/>
        </w:rPr>
        <w:fldChar w:fldCharType="end"/>
      </w:r>
      <w:r>
        <w:rPr>
          <w:rFonts w:hint="eastAsia" w:ascii="AR PL UKai CN" w:hAnsi="AR PL UKai CN" w:eastAsia="AR PL UKai CN" w:cs="AR PL UKai CN"/>
        </w:rPr>
        <w:t>， </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en.wikipedia.org/wiki/MUMPS" \o "MUMPS"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MUMPS</w:t>
      </w:r>
      <w:r>
        <w:rPr>
          <w:rFonts w:hint="eastAsia" w:ascii="AR PL UKai CN" w:hAnsi="AR PL UKai CN" w:eastAsia="AR PL UKai CN" w:cs="AR PL UKai CN"/>
        </w:rPr>
        <w:fldChar w:fldCharType="end"/>
      </w:r>
      <w:r>
        <w:rPr>
          <w:rFonts w:hint="eastAsia" w:ascii="AR PL UKai CN" w:hAnsi="AR PL UKai CN" w:eastAsia="AR PL UKai CN" w:cs="AR PL UKai CN"/>
        </w:rPr>
        <w:t>， </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en.wikipedia.org/wiki/Oracle_NoSQL_Database" \o "Oracle NoSQL Database"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Oracle NoSQL Database</w:t>
      </w:r>
      <w:r>
        <w:rPr>
          <w:rFonts w:hint="eastAsia" w:ascii="AR PL UKai CN" w:hAnsi="AR PL UKai CN" w:eastAsia="AR PL UKai CN" w:cs="AR PL UKai CN"/>
        </w:rPr>
        <w:fldChar w:fldCharType="end"/>
      </w:r>
      <w:r>
        <w:rPr>
          <w:rFonts w:hint="eastAsia" w:ascii="AR PL UKai CN" w:hAnsi="AR PL UKai CN" w:eastAsia="AR PL UKai CN" w:cs="AR PL UKai CN"/>
        </w:rPr>
        <w:t>， </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en.wikipedia.org/wiki/OrientDB" \o "OrientDB"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OrientDB</w:t>
      </w:r>
      <w:r>
        <w:rPr>
          <w:rFonts w:hint="eastAsia" w:ascii="AR PL UKai CN" w:hAnsi="AR PL UKai CN" w:eastAsia="AR PL UKai CN" w:cs="AR PL UKai CN"/>
        </w:rPr>
        <w:fldChar w:fldCharType="end"/>
      </w:r>
      <w:r>
        <w:rPr>
          <w:rFonts w:hint="eastAsia" w:ascii="AR PL UKai CN" w:hAnsi="AR PL UKai CN" w:eastAsia="AR PL UKai CN" w:cs="AR PL UKai CN"/>
        </w:rPr>
        <w:t>,</w:t>
      </w:r>
      <w:r>
        <w:rPr>
          <w:rFonts w:hint="eastAsia" w:ascii="AR PL UKai CN" w:hAnsi="AR PL UKai CN" w:eastAsia="AR PL UKai CN" w:cs="AR PL UKai CN"/>
          <w:lang w:val="en"/>
        </w:rPr>
        <w:t xml:space="preserve"> </w:t>
      </w:r>
      <w:r>
        <w:rPr>
          <w:rFonts w:hint="eastAsia" w:ascii="AR PL UKai CN" w:hAnsi="AR PL UKai CN" w:eastAsia="AR PL UKai CN" w:cs="AR PL UKai CN"/>
          <w:color w:val="0000FF"/>
        </w:rPr>
        <w:fldChar w:fldCharType="begin"/>
      </w:r>
      <w:r>
        <w:rPr>
          <w:rFonts w:hint="eastAsia" w:ascii="AR PL UKai CN" w:hAnsi="AR PL UKai CN" w:eastAsia="AR PL UKai CN" w:cs="AR PL UKai CN"/>
          <w:color w:val="0000FF"/>
        </w:rPr>
        <w:instrText xml:space="preserve"> HYPERLINK "https://en.wikipedia.org/wiki/Redis" \o "Redis" </w:instrText>
      </w:r>
      <w:r>
        <w:rPr>
          <w:rFonts w:hint="eastAsia" w:ascii="AR PL UKai CN" w:hAnsi="AR PL UKai CN" w:eastAsia="AR PL UKai CN" w:cs="AR PL UKai CN"/>
          <w:color w:val="0000FF"/>
        </w:rPr>
        <w:fldChar w:fldCharType="separate"/>
      </w:r>
      <w:r>
        <w:rPr>
          <w:rFonts w:hint="eastAsia" w:ascii="AR PL UKai CN" w:hAnsi="AR PL UKai CN" w:eastAsia="AR PL UKai CN" w:cs="AR PL UKai CN"/>
          <w:b/>
          <w:color w:val="0000FF"/>
        </w:rPr>
        <w:t>Redis</w:t>
      </w:r>
      <w:r>
        <w:rPr>
          <w:rFonts w:hint="eastAsia" w:ascii="AR PL UKai CN" w:hAnsi="AR PL UKai CN" w:eastAsia="AR PL UKai CN" w:cs="AR PL UKai CN"/>
          <w:b/>
          <w:color w:val="0000FF"/>
        </w:rPr>
        <w:fldChar w:fldCharType="end"/>
      </w:r>
      <w:r>
        <w:rPr>
          <w:rFonts w:hint="eastAsia" w:ascii="AR PL UKai CN" w:hAnsi="AR PL UKai CN" w:eastAsia="AR PL UKai CN" w:cs="AR PL UKai CN"/>
        </w:rPr>
        <w:t>, </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en.wikipedia.org/wiki/Riak" \o "Riak"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Riak</w:t>
      </w:r>
      <w:r>
        <w:rPr>
          <w:rFonts w:hint="eastAsia" w:ascii="AR PL UKai CN" w:hAnsi="AR PL UKai CN" w:eastAsia="AR PL UKai CN" w:cs="AR PL UKai CN"/>
        </w:rPr>
        <w:fldChar w:fldCharType="end"/>
      </w:r>
      <w:r>
        <w:rPr>
          <w:rFonts w:hint="eastAsia" w:ascii="AR PL UKai CN" w:hAnsi="AR PL UKai CN" w:eastAsia="AR PL UKai CN" w:cs="AR PL UKai CN"/>
        </w:rPr>
        <w:t>, </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en.wikipedia.org/wiki/SciDB" \o "SciDB"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SciDB</w:t>
      </w:r>
      <w:r>
        <w:rPr>
          <w:rFonts w:hint="eastAsia" w:ascii="AR PL UKai CN" w:hAnsi="AR PL UKai CN" w:eastAsia="AR PL UKai CN" w:cs="AR PL UKai CN"/>
        </w:rPr>
        <w:fldChar w:fldCharType="end"/>
      </w:r>
      <w:r>
        <w:rPr>
          <w:rFonts w:hint="eastAsia" w:ascii="AR PL UKai CN" w:hAnsi="AR PL UKai CN" w:eastAsia="AR PL UKai CN" w:cs="AR PL UKai CN"/>
        </w:rPr>
        <w:t>, SDBM/Flat File </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en.wikipedia.org/wiki/Dbm" \o "Dbm"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dbm</w:t>
      </w:r>
      <w:r>
        <w:rPr>
          <w:rFonts w:hint="eastAsia" w:ascii="AR PL UKai CN" w:hAnsi="AR PL UKai CN" w:eastAsia="AR PL UKai CN" w:cs="AR PL UKai CN"/>
        </w:rPr>
        <w:fldChar w:fldCharType="end"/>
      </w:r>
      <w:r>
        <w:rPr>
          <w:rFonts w:hint="eastAsia" w:ascii="AR PL UKai CN" w:hAnsi="AR PL UKai CN" w:eastAsia="AR PL UKai CN" w:cs="AR PL UKai CN"/>
        </w:rPr>
        <w:t>, </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en.wikipedia.org/wiki/Apache_ZooKeeper" \o "Apache ZooKeeper"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ZooKeeper</w:t>
      </w:r>
      <w:r>
        <w:rPr>
          <w:rFonts w:hint="eastAsia" w:ascii="AR PL UKai CN" w:hAnsi="AR PL UKai CN" w:eastAsia="AR PL UKai CN" w:cs="AR PL UKai CN"/>
        </w:rPr>
        <w:fldChar w:fldCharType="end"/>
      </w:r>
    </w:p>
    <w:p>
      <w:pPr>
        <w:pStyle w:val="33"/>
        <w:numPr>
          <w:ilvl w:val="0"/>
          <w:numId w:val="267"/>
        </w:numPr>
        <w:ind w:firstLineChars="0"/>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en.wikipedia.org/wiki/Graph_database" \o "Graph database" </w:instrText>
      </w:r>
      <w:r>
        <w:rPr>
          <w:rFonts w:hint="eastAsia" w:ascii="AR PL UKai CN" w:hAnsi="AR PL UKai CN" w:eastAsia="AR PL UKai CN" w:cs="AR PL UKai CN"/>
        </w:rPr>
        <w:fldChar w:fldCharType="separate"/>
      </w:r>
      <w:r>
        <w:rPr>
          <w:rFonts w:hint="eastAsia" w:ascii="AR PL UKai CN" w:hAnsi="AR PL UKai CN" w:eastAsia="AR PL UKai CN" w:cs="AR PL UKai CN"/>
          <w:b/>
        </w:rPr>
        <w:t>Graph</w:t>
      </w:r>
      <w:r>
        <w:rPr>
          <w:rFonts w:hint="eastAsia" w:ascii="AR PL UKai CN" w:hAnsi="AR PL UKai CN" w:eastAsia="AR PL UKai CN" w:cs="AR PL UKai CN"/>
          <w:b/>
        </w:rPr>
        <w:fldChar w:fldCharType="end"/>
      </w:r>
      <w:r>
        <w:rPr>
          <w:rFonts w:hint="eastAsia" w:ascii="AR PL UKai CN" w:hAnsi="AR PL UKai CN" w:eastAsia="AR PL UKai CN" w:cs="AR PL UKai CN"/>
          <w:b/>
        </w:rPr>
        <w:t xml:space="preserve"> DBMS（图数据库）</w:t>
      </w:r>
      <w:r>
        <w:rPr>
          <w:rFonts w:hint="eastAsia" w:ascii="AR PL UKai CN" w:hAnsi="AR PL UKai CN" w:eastAsia="AR PL UKai CN" w:cs="AR PL UKai CN"/>
        </w:rPr>
        <w:t>: </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en.wikipedia.org/wiki/AllegroGraph" \o "AllegroGraph"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AllegroGraph</w:t>
      </w:r>
      <w:r>
        <w:rPr>
          <w:rFonts w:hint="eastAsia" w:ascii="AR PL UKai CN" w:hAnsi="AR PL UKai CN" w:eastAsia="AR PL UKai CN" w:cs="AR PL UKai CN"/>
        </w:rPr>
        <w:fldChar w:fldCharType="end"/>
      </w:r>
      <w:r>
        <w:rPr>
          <w:rFonts w:hint="eastAsia" w:ascii="AR PL UKai CN" w:hAnsi="AR PL UKai CN" w:eastAsia="AR PL UKai CN" w:cs="AR PL UKai CN"/>
        </w:rPr>
        <w:t>, </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en.wikipedia.org/wiki/ArangoDB" \o "ArangoDB"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ArangoDB</w:t>
      </w:r>
      <w:r>
        <w:rPr>
          <w:rFonts w:hint="eastAsia" w:ascii="AR PL UKai CN" w:hAnsi="AR PL UKai CN" w:eastAsia="AR PL UKai CN" w:cs="AR PL UKai CN"/>
        </w:rPr>
        <w:fldChar w:fldCharType="end"/>
      </w:r>
      <w:r>
        <w:rPr>
          <w:rFonts w:hint="eastAsia" w:ascii="AR PL UKai CN" w:hAnsi="AR PL UKai CN" w:eastAsia="AR PL UKai CN" w:cs="AR PL UKai CN"/>
        </w:rPr>
        <w:t>, </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en.wikipedia.org/wiki/InfiniteGraph" \o "InfiniteGraph"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InfiniteGraph</w:t>
      </w:r>
      <w:r>
        <w:rPr>
          <w:rFonts w:hint="eastAsia" w:ascii="AR PL UKai CN" w:hAnsi="AR PL UKai CN" w:eastAsia="AR PL UKai CN" w:cs="AR PL UKai CN"/>
        </w:rPr>
        <w:fldChar w:fldCharType="end"/>
      </w:r>
      <w:r>
        <w:rPr>
          <w:rFonts w:hint="eastAsia" w:ascii="AR PL UKai CN" w:hAnsi="AR PL UKai CN" w:eastAsia="AR PL UKai CN" w:cs="AR PL UKai CN"/>
        </w:rPr>
        <w:t>, </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en.wikipedia.org/wiki/Apache_Giraph" \o "Apache Giraph"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Apache</w:t>
      </w:r>
      <w:r>
        <w:rPr>
          <w:rFonts w:hint="eastAsia" w:ascii="AR PL UKai CN" w:hAnsi="AR PL UKai CN" w:eastAsia="AR PL UKai CN" w:cs="AR PL UKai CN"/>
          <w:lang w:val="en"/>
        </w:rPr>
        <w:t xml:space="preserve"> </w:t>
      </w:r>
      <w:r>
        <w:rPr>
          <w:rFonts w:hint="eastAsia" w:ascii="AR PL UKai CN" w:hAnsi="AR PL UKai CN" w:eastAsia="AR PL UKai CN" w:cs="AR PL UKai CN"/>
        </w:rPr>
        <w:t>Giraph</w:t>
      </w:r>
      <w:r>
        <w:rPr>
          <w:rFonts w:hint="eastAsia" w:ascii="AR PL UKai CN" w:hAnsi="AR PL UKai CN" w:eastAsia="AR PL UKai CN" w:cs="AR PL UKai CN"/>
        </w:rPr>
        <w:fldChar w:fldCharType="end"/>
      </w:r>
      <w:r>
        <w:rPr>
          <w:rFonts w:hint="eastAsia" w:ascii="AR PL UKai CN" w:hAnsi="AR PL UKai CN" w:eastAsia="AR PL UKai CN" w:cs="AR PL UKai CN"/>
          <w:lang w:val="en"/>
        </w:rPr>
        <w:t>,</w:t>
      </w:r>
      <w:r>
        <w:rPr>
          <w:rFonts w:hint="eastAsia" w:ascii="AR PL UKai CN" w:hAnsi="AR PL UKai CN" w:eastAsia="AR PL UKai CN" w:cs="AR PL UKai CN"/>
        </w:rPr>
        <w:t> </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en.wikipedia.org/wiki/MarkLogic" \o "MarkLogic"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MarkLogic</w:t>
      </w:r>
      <w:r>
        <w:rPr>
          <w:rFonts w:hint="eastAsia" w:ascii="AR PL UKai CN" w:hAnsi="AR PL UKai CN" w:eastAsia="AR PL UKai CN" w:cs="AR PL UKai CN"/>
        </w:rPr>
        <w:fldChar w:fldCharType="end"/>
      </w:r>
      <w:r>
        <w:rPr>
          <w:rFonts w:hint="eastAsia" w:ascii="AR PL UKai CN" w:hAnsi="AR PL UKai CN" w:eastAsia="AR PL UKai CN" w:cs="AR PL UKai CN"/>
        </w:rPr>
        <w:t>, </w:t>
      </w:r>
      <w:r>
        <w:rPr>
          <w:rFonts w:hint="eastAsia" w:ascii="AR PL UKai CN" w:hAnsi="AR PL UKai CN" w:eastAsia="AR PL UKai CN" w:cs="AR PL UKai CN"/>
          <w:color w:val="0000FF"/>
        </w:rPr>
        <w:fldChar w:fldCharType="begin"/>
      </w:r>
      <w:r>
        <w:rPr>
          <w:rFonts w:hint="eastAsia" w:ascii="AR PL UKai CN" w:hAnsi="AR PL UKai CN" w:eastAsia="AR PL UKai CN" w:cs="AR PL UKai CN"/>
          <w:color w:val="0000FF"/>
        </w:rPr>
        <w:instrText xml:space="preserve"> HYPERLINK "https://en.wikipedia.org/wiki/Neo4J" \o "Neo4J" </w:instrText>
      </w:r>
      <w:r>
        <w:rPr>
          <w:rFonts w:hint="eastAsia" w:ascii="AR PL UKai CN" w:hAnsi="AR PL UKai CN" w:eastAsia="AR PL UKai CN" w:cs="AR PL UKai CN"/>
          <w:color w:val="0000FF"/>
        </w:rPr>
        <w:fldChar w:fldCharType="separate"/>
      </w:r>
      <w:r>
        <w:rPr>
          <w:rFonts w:hint="eastAsia" w:ascii="AR PL UKai CN" w:hAnsi="AR PL UKai CN" w:eastAsia="AR PL UKai CN" w:cs="AR PL UKai CN"/>
          <w:b/>
          <w:color w:val="0000FF"/>
        </w:rPr>
        <w:t>Neo4J</w:t>
      </w:r>
      <w:r>
        <w:rPr>
          <w:rFonts w:hint="eastAsia" w:ascii="AR PL UKai CN" w:hAnsi="AR PL UKai CN" w:eastAsia="AR PL UKai CN" w:cs="AR PL UKai CN"/>
          <w:b/>
          <w:color w:val="0000FF"/>
        </w:rPr>
        <w:fldChar w:fldCharType="end"/>
      </w:r>
      <w:r>
        <w:rPr>
          <w:rFonts w:hint="eastAsia" w:ascii="AR PL UKai CN" w:hAnsi="AR PL UKai CN" w:eastAsia="AR PL UKai CN" w:cs="AR PL UKai CN"/>
        </w:rPr>
        <w:t>, </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en.wikipedia.org/wiki/OrientDB" \o "OrientDB"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OrientDB</w:t>
      </w:r>
      <w:r>
        <w:rPr>
          <w:rFonts w:hint="eastAsia" w:ascii="AR PL UKai CN" w:hAnsi="AR PL UKai CN" w:eastAsia="AR PL UKai CN" w:cs="AR PL UKai CN"/>
        </w:rPr>
        <w:fldChar w:fldCharType="end"/>
      </w:r>
      <w:r>
        <w:rPr>
          <w:rFonts w:hint="eastAsia" w:ascii="AR PL UKai CN" w:hAnsi="AR PL UKai CN" w:eastAsia="AR PL UKai CN" w:cs="AR PL UKai CN"/>
        </w:rPr>
        <w:t>, </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en.wikipedia.org/wiki/Virtuoso_Universal_Server" \o "Virtuoso Universal Server"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Virtuoso</w:t>
      </w:r>
      <w:r>
        <w:rPr>
          <w:rFonts w:hint="eastAsia" w:ascii="AR PL UKai CN" w:hAnsi="AR PL UKai CN" w:eastAsia="AR PL UKai CN" w:cs="AR PL UKai CN"/>
        </w:rPr>
        <w:fldChar w:fldCharType="end"/>
      </w:r>
    </w:p>
    <w:p>
      <w:pPr>
        <w:numPr>
          <w:ilvl w:val="0"/>
          <w:numId w:val="268"/>
        </w:numPr>
        <w:jc w:val="left"/>
        <w:rPr>
          <w:rFonts w:hint="eastAsia" w:ascii="AR PL UKai CN" w:hAnsi="AR PL UKai CN" w:eastAsia="AR PL UKai CN" w:cs="AR PL UKai CN"/>
        </w:rPr>
      </w:pPr>
      <w:r>
        <w:rPr>
          <w:rFonts w:hint="eastAsia" w:ascii="AR PL UKai CN" w:hAnsi="AR PL UKai CN" w:eastAsia="AR PL UKai CN" w:cs="AR PL UKai CN"/>
          <w:b/>
          <w:bCs/>
        </w:rPr>
        <w:t>RDF Stores（RDF数据库）</w:t>
      </w:r>
      <w:r>
        <w:rPr>
          <w:rFonts w:hint="eastAsia" w:ascii="AR PL UKai CN" w:hAnsi="AR PL UKai CN" w:eastAsia="AR PL UKai CN" w:cs="AR PL UKai CN"/>
        </w:rPr>
        <w:t>：</w:t>
      </w:r>
    </w:p>
    <w:p>
      <w:pPr>
        <w:numPr>
          <w:ilvl w:val="0"/>
          <w:numId w:val="268"/>
        </w:numPr>
        <w:jc w:val="left"/>
        <w:rPr>
          <w:rFonts w:hint="eastAsia" w:ascii="AR PL UKai CN" w:hAnsi="AR PL UKai CN" w:eastAsia="AR PL UKai CN" w:cs="AR PL UKai CN"/>
        </w:rPr>
      </w:pPr>
      <w:r>
        <w:rPr>
          <w:rFonts w:hint="eastAsia" w:ascii="AR PL UKai CN" w:hAnsi="AR PL UKai CN" w:eastAsia="AR PL UKai CN" w:cs="AR PL UKai CN"/>
          <w:b/>
          <w:bCs/>
        </w:rPr>
        <w:t>Native XML DBMS（XML数据库）</w:t>
      </w:r>
      <w:r>
        <w:rPr>
          <w:rFonts w:hint="eastAsia" w:ascii="AR PL UKai CN" w:hAnsi="AR PL UKai CN" w:eastAsia="AR PL UKai CN" w:cs="AR PL UKai CN"/>
        </w:rPr>
        <w:t>：</w:t>
      </w:r>
    </w:p>
    <w:p>
      <w:pPr>
        <w:numPr>
          <w:ilvl w:val="0"/>
          <w:numId w:val="268"/>
        </w:numPr>
        <w:jc w:val="left"/>
        <w:rPr>
          <w:rFonts w:hint="eastAsia" w:ascii="AR PL UKai CN" w:hAnsi="AR PL UKai CN" w:eastAsia="AR PL UKai CN" w:cs="AR PL UKai CN"/>
        </w:rPr>
      </w:pPr>
      <w:r>
        <w:rPr>
          <w:rFonts w:hint="eastAsia" w:ascii="AR PL UKai CN" w:hAnsi="AR PL UKai CN" w:eastAsia="AR PL UKai CN" w:cs="AR PL UKai CN"/>
          <w:b/>
          <w:bCs/>
        </w:rPr>
        <w:t>Content Stores（内容存储）</w:t>
      </w:r>
      <w:r>
        <w:rPr>
          <w:rFonts w:hint="eastAsia" w:ascii="AR PL UKai CN" w:hAnsi="AR PL UKai CN" w:eastAsia="AR PL UKai CN" w:cs="AR PL UKai CN"/>
        </w:rPr>
        <w:t>：</w:t>
      </w:r>
    </w:p>
    <w:p>
      <w:pPr>
        <w:numPr>
          <w:ilvl w:val="0"/>
          <w:numId w:val="268"/>
        </w:numPr>
        <w:jc w:val="left"/>
        <w:rPr>
          <w:rFonts w:hint="eastAsia" w:ascii="AR PL UKai CN" w:hAnsi="AR PL UKai CN" w:eastAsia="AR PL UKai CN" w:cs="AR PL UKai CN"/>
        </w:rPr>
      </w:pPr>
      <w:r>
        <w:rPr>
          <w:rFonts w:hint="eastAsia" w:ascii="AR PL UKai CN" w:hAnsi="AR PL UKai CN" w:eastAsia="AR PL UKai CN" w:cs="AR PL UKai CN"/>
          <w:b/>
          <w:bCs/>
        </w:rPr>
        <w:t>Search Engines（搜索引擎）</w:t>
      </w:r>
      <w:r>
        <w:rPr>
          <w:rFonts w:hint="eastAsia" w:ascii="AR PL UKai CN" w:hAnsi="AR PL UKai CN" w:eastAsia="AR PL UKai CN" w:cs="AR PL UKai CN"/>
        </w:rPr>
        <w:t>：</w:t>
      </w:r>
    </w:p>
    <w:p>
      <w:pPr>
        <w:rPr>
          <w:rFonts w:hint="eastAsia" w:ascii="AR PL UKai CN" w:hAnsi="AR PL UKai CN" w:eastAsia="AR PL UKai CN" w:cs="AR PL UKai CN"/>
        </w:rPr>
      </w:pPr>
    </w:p>
    <w:p>
      <w:pPr>
        <w:widowControl/>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bidi="ar"/>
        </w:rPr>
        <w:drawing>
          <wp:inline distT="0" distB="0" distL="114300" distR="114300">
            <wp:extent cx="3321050" cy="3321050"/>
            <wp:effectExtent l="0" t="0" r="1270" b="1270"/>
            <wp:docPr id="23" name="图片 1"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3" name="图片 1" descr="IMG_256"/>
                    <pic:cNvPicPr>
                      <a:picLocks noChangeAspect="true"/>
                    </pic:cNvPicPr>
                  </pic:nvPicPr>
                  <pic:blipFill>
                    <a:blip r:embed="rId137"/>
                    <a:stretch>
                      <a:fillRect/>
                    </a:stretch>
                  </pic:blipFill>
                  <pic:spPr>
                    <a:xfrm>
                      <a:off x="0" y="0"/>
                      <a:ext cx="3321050" cy="3321050"/>
                    </a:xfrm>
                    <a:prstGeom prst="rect">
                      <a:avLst/>
                    </a:prstGeom>
                    <a:noFill/>
                    <a:ln w="9525">
                      <a:noFill/>
                    </a:ln>
                  </pic:spPr>
                </pic:pic>
              </a:graphicData>
            </a:graphic>
          </wp:inline>
        </w:drawing>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以下列出了一些NoSQL的优点（并非所有以上类型的NoSQL都有每种优点）：</w:t>
      </w:r>
    </w:p>
    <w:p>
      <w:pPr>
        <w:numPr>
          <w:ilvl w:val="0"/>
          <w:numId w:val="268"/>
        </w:numPr>
        <w:rPr>
          <w:rFonts w:hint="eastAsia" w:ascii="AR PL UKai CN" w:hAnsi="AR PL UKai CN" w:eastAsia="AR PL UKai CN" w:cs="AR PL UKai CN"/>
        </w:rPr>
      </w:pPr>
      <w:r>
        <w:rPr>
          <w:rFonts w:hint="eastAsia" w:ascii="AR PL UKai CN" w:hAnsi="AR PL UKai CN" w:eastAsia="AR PL UKai CN" w:cs="AR PL UKai CN"/>
        </w:rPr>
        <w:t>更高的性能</w:t>
      </w:r>
    </w:p>
    <w:p>
      <w:pPr>
        <w:numPr>
          <w:ilvl w:val="0"/>
          <w:numId w:val="268"/>
        </w:numPr>
        <w:rPr>
          <w:rFonts w:hint="eastAsia" w:ascii="AR PL UKai CN" w:hAnsi="AR PL UKai CN" w:eastAsia="AR PL UKai CN" w:cs="AR PL UKai CN"/>
        </w:rPr>
      </w:pPr>
      <w:r>
        <w:rPr>
          <w:rFonts w:hint="eastAsia" w:ascii="AR PL UKai CN" w:hAnsi="AR PL UKai CN" w:eastAsia="AR PL UKai CN" w:cs="AR PL UKai CN"/>
        </w:rPr>
        <w:t>在不同节点上更容易部署数据，从而获得可扩展性和容错性</w:t>
      </w:r>
    </w:p>
    <w:p>
      <w:pPr>
        <w:numPr>
          <w:ilvl w:val="0"/>
          <w:numId w:val="268"/>
        </w:numPr>
        <w:rPr>
          <w:rFonts w:hint="eastAsia" w:ascii="AR PL UKai CN" w:hAnsi="AR PL UKai CN" w:eastAsia="AR PL UKai CN" w:cs="AR PL UKai CN"/>
        </w:rPr>
      </w:pPr>
      <w:r>
        <w:rPr>
          <w:rFonts w:hint="eastAsia" w:ascii="AR PL UKai CN" w:hAnsi="AR PL UKai CN" w:eastAsia="AR PL UKai CN" w:cs="AR PL UKai CN"/>
        </w:rPr>
        <w:t>更好的灵活性，来自其无schema数据模型</w:t>
      </w:r>
    </w:p>
    <w:p>
      <w:pPr>
        <w:numPr>
          <w:ilvl w:val="0"/>
          <w:numId w:val="268"/>
        </w:numPr>
        <w:rPr>
          <w:rFonts w:hint="eastAsia" w:ascii="AR PL UKai CN" w:hAnsi="AR PL UKai CN" w:eastAsia="AR PL UKai CN" w:cs="AR PL UKai CN"/>
        </w:rPr>
      </w:pPr>
      <w:r>
        <w:rPr>
          <w:rFonts w:hint="eastAsia" w:ascii="AR PL UKai CN" w:hAnsi="AR PL UKai CN" w:eastAsia="AR PL UKai CN" w:cs="AR PL UKai CN"/>
        </w:rPr>
        <w:t>更简单的管理</w:t>
      </w:r>
    </w:p>
    <w:p>
      <w:pPr>
        <w:rPr>
          <w:rFonts w:hint="eastAsia" w:ascii="AR PL UKai CN" w:hAnsi="AR PL UKai CN" w:eastAsia="AR PL UKai CN" w:cs="AR PL UKai CN"/>
        </w:rPr>
      </w:pPr>
      <w:r>
        <w:rPr>
          <w:rFonts w:hint="eastAsia" w:ascii="AR PL UKai CN" w:hAnsi="AR PL UKai CN" w:eastAsia="AR PL UKai CN" w:cs="AR PL UKai CN"/>
        </w:rPr>
        <w:t>这些优点是通过以下方式获得的：</w:t>
      </w:r>
    </w:p>
    <w:p>
      <w:pPr>
        <w:numPr>
          <w:ilvl w:val="0"/>
          <w:numId w:val="268"/>
        </w:numPr>
        <w:rPr>
          <w:rFonts w:hint="eastAsia" w:ascii="AR PL UKai CN" w:hAnsi="AR PL UKai CN" w:eastAsia="AR PL UKai CN" w:cs="AR PL UKai CN"/>
        </w:rPr>
      </w:pPr>
      <w:r>
        <w:rPr>
          <w:rFonts w:hint="eastAsia" w:ascii="AR PL UKai CN" w:hAnsi="AR PL UKai CN" w:eastAsia="AR PL UKai CN" w:cs="AR PL UKai CN"/>
        </w:rPr>
        <w:t>没有常规的关系数据模型</w:t>
      </w:r>
    </w:p>
    <w:p>
      <w:pPr>
        <w:numPr>
          <w:ilvl w:val="0"/>
          <w:numId w:val="268"/>
        </w:numPr>
        <w:rPr>
          <w:rFonts w:hint="eastAsia" w:ascii="AR PL UKai CN" w:hAnsi="AR PL UKai CN" w:eastAsia="AR PL UKai CN" w:cs="AR PL UKai CN"/>
        </w:rPr>
      </w:pPr>
      <w:r>
        <w:rPr>
          <w:rFonts w:hint="eastAsia" w:ascii="AR PL UKai CN" w:hAnsi="AR PL UKai CN" w:eastAsia="AR PL UKai CN" w:cs="AR PL UKai CN"/>
        </w:rPr>
        <w:t>放弃了一个或多个ACID原则</w:t>
      </w:r>
    </w:p>
    <w:p>
      <w:pPr>
        <w:numPr>
          <w:ilvl w:val="0"/>
          <w:numId w:val="268"/>
        </w:numPr>
        <w:rPr>
          <w:rFonts w:hint="eastAsia" w:ascii="AR PL UKai CN" w:hAnsi="AR PL UKai CN" w:eastAsia="AR PL UKai CN" w:cs="AR PL UKai CN"/>
        </w:rPr>
      </w:pPr>
      <w:r>
        <w:rPr>
          <w:rFonts w:hint="eastAsia" w:ascii="AR PL UKai CN" w:hAnsi="AR PL UKai CN" w:eastAsia="AR PL UKai CN" w:cs="AR PL UKai CN"/>
        </w:rPr>
        <w:t>数据查询上更弱的可能性</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以下依次介绍各类NoSQL数据库类型，按照流行程度排列。</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b-engines.com/en/article/NoSQL" </w:instrText>
      </w:r>
      <w:r>
        <w:rPr>
          <w:rFonts w:hint="eastAsia" w:ascii="AR PL UKai CN" w:hAnsi="AR PL UKai CN" w:eastAsia="AR PL UKai CN" w:cs="AR PL UKai CN"/>
        </w:rPr>
        <w:fldChar w:fldCharType="separate"/>
      </w:r>
      <w:r>
        <w:rPr>
          <w:rStyle w:val="25"/>
          <w:rFonts w:hint="eastAsia" w:ascii="AR PL UKai CN" w:hAnsi="AR PL UKai CN" w:eastAsia="AR PL UKai CN" w:cs="AR PL UKai CN"/>
        </w:rPr>
        <w:t>https://db-engines.com/en/article/NoSQL</w:t>
      </w:r>
      <w:r>
        <w:rPr>
          <w:rStyle w:val="25"/>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4"/>
        <w:rPr>
          <w:rFonts w:hint="eastAsia" w:ascii="AR PL UKai CN" w:hAnsi="AR PL UKai CN" w:eastAsia="AR PL UKai CN" w:cs="AR PL UKai CN"/>
          <w:lang w:val="en"/>
        </w:rPr>
      </w:pPr>
      <w:bookmarkStart w:id="334" w:name="_Toc88741377"/>
      <w:r>
        <w:rPr>
          <w:rFonts w:hint="eastAsia" w:ascii="AR PL UKai CN" w:hAnsi="AR PL UKai CN" w:eastAsia="AR PL UKai CN" w:cs="AR PL UKai CN"/>
          <w:lang w:val="en"/>
        </w:rPr>
        <w:t>NewSQL数据库</w:t>
      </w:r>
      <w:bookmarkEnd w:id="334"/>
    </w:p>
    <w:p>
      <w:pPr>
        <w:rPr>
          <w:rFonts w:hint="eastAsia" w:ascii="AR PL UKai CN" w:hAnsi="AR PL UKai CN" w:eastAsia="AR PL UKai CN" w:cs="AR PL UKai CN"/>
        </w:rPr>
      </w:pPr>
      <w:r>
        <w:rPr>
          <w:rFonts w:hint="eastAsia" w:ascii="AR PL UKai CN" w:hAnsi="AR PL UKai CN" w:eastAsia="AR PL UKai CN" w:cs="AR PL UKai CN"/>
        </w:rPr>
        <w:t>NewSQL是一类新型的RDMS，试图提供像</w:t>
      </w:r>
      <w:r>
        <w:rPr>
          <w:rFonts w:hint="eastAsia" w:ascii="AR PL UKai CN" w:hAnsi="AR PL UKai CN" w:eastAsia="AR PL UKai CN" w:cs="AR PL UKai CN"/>
          <w:b/>
        </w:rPr>
        <w:t>NoSQL数据库</w:t>
      </w:r>
      <w:r>
        <w:rPr>
          <w:rFonts w:hint="eastAsia" w:ascii="AR PL UKai CN" w:hAnsi="AR PL UKai CN" w:eastAsia="AR PL UKai CN" w:cs="AR PL UKai CN"/>
        </w:rPr>
        <w:t>一样的处理在线事务的性能，同时能保持传统</w:t>
      </w:r>
      <w:r>
        <w:rPr>
          <w:rFonts w:hint="eastAsia" w:ascii="AR PL UKai CN" w:hAnsi="AR PL UKai CN" w:eastAsia="AR PL UKai CN" w:cs="AR PL UKai CN"/>
          <w:b/>
        </w:rPr>
        <w:t>SQL数据库</w:t>
      </w:r>
      <w:r>
        <w:rPr>
          <w:rFonts w:hint="eastAsia" w:ascii="AR PL UKai CN" w:hAnsi="AR PL UKai CN" w:eastAsia="AR PL UKai CN" w:cs="AR PL UKai CN"/>
        </w:rPr>
        <w:t>的</w:t>
      </w:r>
      <w:r>
        <w:rPr>
          <w:rFonts w:hint="eastAsia" w:ascii="AR PL UKai CN" w:hAnsi="AR PL UKai CN" w:eastAsia="AR PL UKai CN" w:cs="AR PL UKai CN"/>
          <w:b/>
        </w:rPr>
        <w:t>ACID</w:t>
      </w:r>
      <w:r>
        <w:rPr>
          <w:rFonts w:hint="eastAsia" w:ascii="AR PL UKai CN" w:hAnsi="AR PL UKai CN" w:eastAsia="AR PL UKai CN" w:cs="AR PL UKai CN"/>
        </w:rPr>
        <w:t>性。</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虽然各种NewSQL数据库内部架构不尽相同，但他们都有两个共同的特点：</w:t>
      </w:r>
    </w:p>
    <w:p>
      <w:pPr>
        <w:pStyle w:val="33"/>
        <w:numPr>
          <w:ilvl w:val="0"/>
          <w:numId w:val="269"/>
        </w:numPr>
        <w:ind w:firstLineChars="0"/>
        <w:rPr>
          <w:rFonts w:hint="eastAsia" w:ascii="AR PL UKai CN" w:hAnsi="AR PL UKai CN" w:eastAsia="AR PL UKai CN" w:cs="AR PL UKai CN"/>
        </w:rPr>
      </w:pPr>
      <w:r>
        <w:rPr>
          <w:rFonts w:hint="eastAsia" w:ascii="AR PL UKai CN" w:hAnsi="AR PL UKai CN" w:eastAsia="AR PL UKai CN" w:cs="AR PL UKai CN"/>
        </w:rPr>
        <w:t>支持关系数据模型（relational data model）</w:t>
      </w:r>
    </w:p>
    <w:p>
      <w:pPr>
        <w:pStyle w:val="33"/>
        <w:numPr>
          <w:ilvl w:val="0"/>
          <w:numId w:val="269"/>
        </w:numPr>
        <w:ind w:firstLineChars="0"/>
        <w:rPr>
          <w:rFonts w:hint="eastAsia" w:ascii="AR PL UKai CN" w:hAnsi="AR PL UKai CN" w:eastAsia="AR PL UKai CN" w:cs="AR PL UKai CN"/>
        </w:rPr>
      </w:pPr>
      <w:r>
        <w:rPr>
          <w:rFonts w:hint="eastAsia" w:ascii="AR PL UKai CN" w:hAnsi="AR PL UKai CN" w:eastAsia="AR PL UKai CN" w:cs="AR PL UKai CN"/>
        </w:rPr>
        <w:t>使用SQL作为接口</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NewSQL数据库可以被分为三类：</w:t>
      </w:r>
    </w:p>
    <w:p>
      <w:pPr>
        <w:pStyle w:val="33"/>
        <w:numPr>
          <w:ilvl w:val="0"/>
          <w:numId w:val="267"/>
        </w:numPr>
        <w:ind w:firstLineChars="0"/>
        <w:rPr>
          <w:rFonts w:hint="eastAsia" w:ascii="AR PL UKai CN" w:hAnsi="AR PL UKai CN" w:eastAsia="AR PL UKai CN" w:cs="AR PL UKai CN"/>
        </w:rPr>
      </w:pPr>
      <w:r>
        <w:rPr>
          <w:rFonts w:hint="eastAsia" w:ascii="AR PL UKai CN" w:hAnsi="AR PL UKai CN" w:eastAsia="AR PL UKai CN" w:cs="AR PL UKai CN"/>
          <w:b/>
        </w:rPr>
        <w:t>新架构</w:t>
      </w:r>
      <w:r>
        <w:rPr>
          <w:rFonts w:hint="eastAsia" w:ascii="AR PL UKai CN" w:hAnsi="AR PL UKai CN" w:eastAsia="AR PL UKai CN" w:cs="AR PL UKai CN"/>
        </w:rPr>
        <w:t>：这类NewSQL数据库完全是重新构建的平台，从开始设计的时候就考虑到分布式架构、并发控制、流控制以及分布式查询等等功能。比如Amazon Aurora、Google Spanner、Apache Ignite等等。</w:t>
      </w:r>
    </w:p>
    <w:p>
      <w:pPr>
        <w:pStyle w:val="33"/>
        <w:numPr>
          <w:ilvl w:val="0"/>
          <w:numId w:val="267"/>
        </w:numPr>
        <w:ind w:firstLineChars="0"/>
        <w:rPr>
          <w:rFonts w:hint="eastAsia" w:ascii="AR PL UKai CN" w:hAnsi="AR PL UKai CN" w:eastAsia="AR PL UKai CN" w:cs="AR PL UKai CN"/>
        </w:rPr>
      </w:pPr>
      <w:r>
        <w:rPr>
          <w:rFonts w:hint="eastAsia" w:ascii="AR PL UKai CN" w:hAnsi="AR PL UKai CN" w:eastAsia="AR PL UKai CN" w:cs="AR PL UKai CN"/>
          <w:b/>
        </w:rPr>
        <w:t>SQL引擎</w:t>
      </w:r>
      <w:r>
        <w:rPr>
          <w:rFonts w:hint="eastAsia" w:ascii="AR PL UKai CN" w:hAnsi="AR PL UKai CN" w:eastAsia="AR PL UKai CN" w:cs="AR PL UKai CN"/>
        </w:rPr>
        <w:t>：这类NewSQL数据库使用原有的数据库存储结构，但提供了高度优化过的SQL引擎。比如MySQL Cluster、MariaDB Columnstore、SQL Server（有Columnstore和InMemory功能）。</w:t>
      </w:r>
    </w:p>
    <w:p>
      <w:pPr>
        <w:pStyle w:val="33"/>
        <w:numPr>
          <w:ilvl w:val="0"/>
          <w:numId w:val="267"/>
        </w:numPr>
        <w:ind w:firstLineChars="0"/>
        <w:rPr>
          <w:rFonts w:hint="eastAsia" w:ascii="AR PL UKai CN" w:hAnsi="AR PL UKai CN" w:eastAsia="AR PL UKai CN" w:cs="AR PL UKai CN"/>
        </w:rPr>
      </w:pPr>
      <w:r>
        <w:rPr>
          <w:rFonts w:hint="eastAsia" w:ascii="AR PL UKai CN" w:hAnsi="AR PL UKai CN" w:eastAsia="AR PL UKai CN" w:cs="AR PL UKai CN"/>
          <w:b/>
        </w:rPr>
        <w:t>透明分片（Transparent sharding）</w:t>
      </w:r>
      <w:r>
        <w:rPr>
          <w:rFonts w:hint="eastAsia" w:ascii="AR PL UKai CN" w:hAnsi="AR PL UKai CN" w:eastAsia="AR PL UKai CN" w:cs="AR PL UKai CN"/>
        </w:rPr>
        <w:t>：这类NewSQL数据库通过</w:t>
      </w:r>
      <w:r>
        <w:rPr>
          <w:rFonts w:hint="eastAsia" w:ascii="AR PL UKai CN" w:hAnsi="AR PL UKai CN" w:eastAsia="AR PL UKai CN" w:cs="AR PL UKai CN"/>
          <w:b/>
        </w:rPr>
        <w:t>分片中间层</w:t>
      </w:r>
      <w:r>
        <w:rPr>
          <w:rFonts w:hint="eastAsia" w:ascii="AR PL UKai CN" w:hAnsi="AR PL UKai CN" w:eastAsia="AR PL UKai CN" w:cs="AR PL UKai CN"/>
        </w:rPr>
        <w:t>（Sharding middleware）来将数据库自动分片到各个节点上。比如ScaleBase和Vitess。</w:t>
      </w:r>
    </w:p>
    <w:p>
      <w:pPr>
        <w:rPr>
          <w:rFonts w:hint="eastAsia" w:ascii="AR PL UKai CN" w:hAnsi="AR PL UKai CN" w:eastAsia="AR PL UKai CN" w:cs="AR PL UKai CN"/>
          <w:lang w:val="en"/>
        </w:rPr>
      </w:pPr>
    </w:p>
    <w:p>
      <w:pPr>
        <w:pStyle w:val="4"/>
        <w:rPr>
          <w:rFonts w:hint="eastAsia" w:ascii="AR PL UKai CN" w:hAnsi="AR PL UKai CN" w:eastAsia="AR PL UKai CN" w:cs="AR PL UKai CN"/>
        </w:rPr>
      </w:pPr>
      <w:bookmarkStart w:id="335" w:name="_Toc1411180859"/>
      <w:r>
        <w:rPr>
          <w:rFonts w:hint="eastAsia" w:ascii="AR PL UKai CN" w:hAnsi="AR PL UKai CN" w:eastAsia="AR PL UKai CN" w:cs="AR PL UKai CN"/>
        </w:rPr>
        <w:t>Document Stores（文档存储）</w:t>
      </w:r>
      <w:bookmarkEnd w:id="335"/>
    </w:p>
    <w:p>
      <w:pPr>
        <w:rPr>
          <w:rFonts w:hint="eastAsia" w:ascii="AR PL UKai CN" w:hAnsi="AR PL UKai CN" w:eastAsia="AR PL UKai CN" w:cs="AR PL UKai CN"/>
        </w:rPr>
      </w:pPr>
      <w:r>
        <w:rPr>
          <w:rFonts w:hint="eastAsia" w:ascii="AR PL UKai CN" w:hAnsi="AR PL UKai CN" w:eastAsia="AR PL UKai CN" w:cs="AR PL UKai CN"/>
          <w:b/>
          <w:bCs/>
        </w:rPr>
        <w:t>Document stores</w:t>
      </w:r>
      <w:r>
        <w:rPr>
          <w:rFonts w:hint="eastAsia" w:ascii="AR PL UKai CN" w:hAnsi="AR PL UKai CN" w:eastAsia="AR PL UKai CN" w:cs="AR PL UKai CN"/>
        </w:rPr>
        <w:t>（文档存储），也叫</w:t>
      </w:r>
      <w:r>
        <w:rPr>
          <w:rFonts w:hint="eastAsia" w:ascii="AR PL UKai CN" w:hAnsi="AR PL UKai CN" w:eastAsia="AR PL UKai CN" w:cs="AR PL UKai CN"/>
          <w:b/>
          <w:bCs/>
        </w:rPr>
        <w:t>Document-oriented database management system</w:t>
      </w:r>
      <w:r>
        <w:rPr>
          <w:rFonts w:hint="eastAsia" w:ascii="AR PL UKai CN" w:hAnsi="AR PL UKai CN" w:eastAsia="AR PL UKai CN" w:cs="AR PL UKai CN"/>
        </w:rPr>
        <w:t>（面向文档的DBMS），其特点是无schema（结构，比如RDBMS中的表）的数据组织。</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这意味着：</w:t>
      </w:r>
    </w:p>
    <w:p>
      <w:pPr>
        <w:numPr>
          <w:ilvl w:val="0"/>
          <w:numId w:val="270"/>
        </w:numPr>
        <w:rPr>
          <w:rFonts w:hint="eastAsia" w:ascii="AR PL UKai CN" w:hAnsi="AR PL UKai CN" w:eastAsia="AR PL UKai CN" w:cs="AR PL UKai CN"/>
        </w:rPr>
      </w:pPr>
      <w:r>
        <w:rPr>
          <w:rFonts w:hint="eastAsia" w:ascii="AR PL UKai CN" w:hAnsi="AR PL UKai CN" w:eastAsia="AR PL UKai CN" w:cs="AR PL UKai CN"/>
        </w:rPr>
        <w:t>记录（record）无需有统一的结构，不同的记录可能有不同的column</w:t>
      </w:r>
    </w:p>
    <w:p>
      <w:pPr>
        <w:numPr>
          <w:ilvl w:val="0"/>
          <w:numId w:val="270"/>
        </w:numPr>
        <w:rPr>
          <w:rFonts w:hint="eastAsia" w:ascii="AR PL UKai CN" w:hAnsi="AR PL UKai CN" w:eastAsia="AR PL UKai CN" w:cs="AR PL UKai CN"/>
        </w:rPr>
      </w:pPr>
      <w:r>
        <w:rPr>
          <w:rFonts w:hint="eastAsia" w:ascii="AR PL UKai CN" w:hAnsi="AR PL UKai CN" w:eastAsia="AR PL UKai CN" w:cs="AR PL UKai CN"/>
        </w:rPr>
        <w:t>同样的column在不同record中，可能有不同的类型</w:t>
      </w:r>
    </w:p>
    <w:p>
      <w:pPr>
        <w:numPr>
          <w:ilvl w:val="0"/>
          <w:numId w:val="270"/>
        </w:numPr>
        <w:rPr>
          <w:rFonts w:hint="eastAsia" w:ascii="AR PL UKai CN" w:hAnsi="AR PL UKai CN" w:eastAsia="AR PL UKai CN" w:cs="AR PL UKai CN"/>
        </w:rPr>
      </w:pPr>
      <w:r>
        <w:rPr>
          <w:rFonts w:hint="eastAsia" w:ascii="AR PL UKai CN" w:hAnsi="AR PL UKai CN" w:eastAsia="AR PL UKai CN" w:cs="AR PL UKai CN"/>
          <w:lang w:val="en"/>
        </w:rPr>
        <w:t>纪录的列</w:t>
      </w:r>
      <w:r>
        <w:rPr>
          <w:rFonts w:hint="eastAsia" w:ascii="AR PL UKai CN" w:hAnsi="AR PL UKai CN" w:eastAsia="AR PL UKai CN" w:cs="AR PL UKai CN"/>
        </w:rPr>
        <w:t>可以有多于一个的值（数组）</w:t>
      </w:r>
    </w:p>
    <w:p>
      <w:pPr>
        <w:numPr>
          <w:ilvl w:val="0"/>
          <w:numId w:val="270"/>
        </w:numPr>
        <w:rPr>
          <w:rFonts w:hint="eastAsia" w:ascii="AR PL UKai CN" w:hAnsi="AR PL UKai CN" w:eastAsia="AR PL UKai CN" w:cs="AR PL UKai CN"/>
        </w:rPr>
      </w:pPr>
      <w:r>
        <w:rPr>
          <w:rFonts w:hint="eastAsia" w:ascii="AR PL UKai CN" w:hAnsi="AR PL UKai CN" w:eastAsia="AR PL UKai CN" w:cs="AR PL UKai CN"/>
          <w:lang w:val="en"/>
        </w:rPr>
        <w:t>纪录</w:t>
      </w:r>
      <w:r>
        <w:rPr>
          <w:rFonts w:hint="eastAsia" w:ascii="AR PL UKai CN" w:hAnsi="AR PL UKai CN" w:eastAsia="AR PL UKai CN" w:cs="AR PL UKai CN"/>
        </w:rPr>
        <w:t>可以有嵌套的结构</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lang w:val="en"/>
        </w:rPr>
        <w:t>文档数据库经常使用内部标记（internal notations），这些内部标记</w:t>
      </w:r>
      <w:r>
        <w:rPr>
          <w:rFonts w:hint="eastAsia" w:ascii="AR PL UKai CN" w:hAnsi="AR PL UKai CN" w:eastAsia="AR PL UKai CN" w:cs="AR PL UKai CN"/>
        </w:rPr>
        <w:t>可以直接在文档数据库程序中解析，</w:t>
      </w:r>
      <w:r>
        <w:rPr>
          <w:rFonts w:hint="eastAsia" w:ascii="AR PL UKai CN" w:hAnsi="AR PL UKai CN" w:eastAsia="AR PL UKai CN" w:cs="AR PL UKai CN"/>
          <w:lang w:val="en"/>
        </w:rPr>
        <w:t>比如</w:t>
      </w:r>
      <w:r>
        <w:rPr>
          <w:rFonts w:hint="eastAsia" w:ascii="AR PL UKai CN" w:hAnsi="AR PL UKai CN" w:eastAsia="AR PL UKai CN" w:cs="AR PL UKai CN"/>
        </w:rPr>
        <w:t>JSON。而键值数据库和关系数据库虽然也可以将</w:t>
      </w:r>
      <w:r>
        <w:rPr>
          <w:rFonts w:hint="eastAsia" w:ascii="AR PL UKai CN" w:hAnsi="AR PL UKai CN" w:eastAsia="AR PL UKai CN" w:cs="AR PL UKai CN"/>
          <w:lang w:val="en"/>
        </w:rPr>
        <w:t>JSON作为纯文本存储，但需要外部程序进行解析。</w:t>
      </w:r>
      <w:r>
        <w:rPr>
          <w:rFonts w:hint="eastAsia" w:ascii="AR PL UKai CN" w:hAnsi="AR PL UKai CN" w:eastAsia="AR PL UKai CN" w:cs="AR PL UKai CN"/>
        </w:rPr>
        <w:t>然而，这样就需要客户端进行处理，从而使得document store的一些功能无法使用（比如secondary indexes）</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最知名的Document stores包括：</w:t>
      </w:r>
    </w:p>
    <w:p>
      <w:pPr>
        <w:numPr>
          <w:ilvl w:val="0"/>
          <w:numId w:val="270"/>
        </w:numPr>
        <w:rPr>
          <w:rFonts w:hint="eastAsia" w:ascii="AR PL UKai CN" w:hAnsi="AR PL UKai CN" w:eastAsia="AR PL UKai CN" w:cs="AR PL UKai CN"/>
        </w:rPr>
      </w:pPr>
      <w:r>
        <w:rPr>
          <w:rFonts w:hint="eastAsia" w:ascii="AR PL UKai CN" w:hAnsi="AR PL UKai CN" w:eastAsia="AR PL UKai CN" w:cs="AR PL UKai CN"/>
        </w:rPr>
        <w:t>MongoDB：488.57分</w:t>
      </w:r>
    </w:p>
    <w:p>
      <w:pPr>
        <w:numPr>
          <w:ilvl w:val="0"/>
          <w:numId w:val="270"/>
        </w:numPr>
        <w:rPr>
          <w:rFonts w:hint="eastAsia" w:ascii="AR PL UKai CN" w:hAnsi="AR PL UKai CN" w:eastAsia="AR PL UKai CN" w:cs="AR PL UKai CN"/>
        </w:rPr>
      </w:pPr>
      <w:r>
        <w:rPr>
          <w:rFonts w:hint="eastAsia" w:ascii="AR PL UKai CN" w:hAnsi="AR PL UKai CN" w:eastAsia="AR PL UKai CN" w:cs="AR PL UKai CN"/>
        </w:rPr>
        <w:t>Amazon DynamoDB：79.85分</w:t>
      </w:r>
    </w:p>
    <w:p>
      <w:pPr>
        <w:numPr>
          <w:ilvl w:val="0"/>
          <w:numId w:val="270"/>
        </w:numPr>
        <w:rPr>
          <w:rFonts w:hint="eastAsia" w:ascii="AR PL UKai CN" w:hAnsi="AR PL UKai CN" w:eastAsia="AR PL UKai CN" w:cs="AR PL UKai CN"/>
        </w:rPr>
      </w:pPr>
      <w:r>
        <w:rPr>
          <w:rFonts w:hint="eastAsia" w:ascii="AR PL UKai CN" w:hAnsi="AR PL UKai CN" w:eastAsia="AR PL UKai CN" w:cs="AR PL UKai CN"/>
        </w:rPr>
        <w:t>Microsoft Azure Cosmos DB：40.04分</w:t>
      </w:r>
    </w:p>
    <w:p>
      <w:pPr>
        <w:numPr>
          <w:ilvl w:val="0"/>
          <w:numId w:val="270"/>
        </w:numPr>
        <w:rPr>
          <w:rFonts w:hint="eastAsia" w:ascii="AR PL UKai CN" w:hAnsi="AR PL UKai CN" w:eastAsia="AR PL UKai CN" w:cs="AR PL UKai CN"/>
        </w:rPr>
      </w:pPr>
      <w:r>
        <w:rPr>
          <w:rFonts w:hint="eastAsia" w:ascii="AR PL UKai CN" w:hAnsi="AR PL UKai CN" w:eastAsia="AR PL UKai CN" w:cs="AR PL UKai CN"/>
        </w:rPr>
        <w:t>CouchBase：28.86分</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b-engines.com/en/article/Document+Stores"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db-engines.com/en/article/Document+Stores</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b-engines.com/en/ranking/document+store" </w:instrText>
      </w:r>
      <w:r>
        <w:rPr>
          <w:rFonts w:hint="eastAsia" w:ascii="AR PL UKai CN" w:hAnsi="AR PL UKai CN" w:eastAsia="AR PL UKai CN" w:cs="AR PL UKai CN"/>
        </w:rPr>
        <w:fldChar w:fldCharType="separate"/>
      </w:r>
      <w:r>
        <w:rPr>
          <w:rStyle w:val="25"/>
          <w:rFonts w:hint="eastAsia" w:ascii="AR PL UKai CN" w:hAnsi="AR PL UKai CN" w:eastAsia="AR PL UKai CN" w:cs="AR PL UKai CN"/>
        </w:rPr>
        <w:t>https://db-engines.com/en/ranking/document+store</w:t>
      </w:r>
      <w:r>
        <w:rPr>
          <w:rStyle w:val="25"/>
          <w:rFonts w:hint="eastAsia" w:ascii="AR PL UKai CN" w:hAnsi="AR PL UKai CN" w:eastAsia="AR PL UKai CN" w:cs="AR PL UKai CN"/>
        </w:rPr>
        <w:fldChar w:fldCharType="end"/>
      </w: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336" w:name="_Toc1219321150"/>
      <w:r>
        <w:rPr>
          <w:rFonts w:hint="eastAsia" w:ascii="AR PL UKai CN" w:hAnsi="AR PL UKai CN" w:eastAsia="AR PL UKai CN" w:cs="AR PL UKai CN"/>
        </w:rPr>
        <w:t>Key-Value Stores（键值对数据库）</w:t>
      </w:r>
      <w:bookmarkEnd w:id="336"/>
    </w:p>
    <w:p>
      <w:pPr>
        <w:rPr>
          <w:rFonts w:hint="eastAsia" w:ascii="AR PL UKai CN" w:hAnsi="AR PL UKai CN" w:eastAsia="AR PL UKai CN" w:cs="AR PL UKai CN"/>
        </w:rPr>
      </w:pPr>
      <w:r>
        <w:rPr>
          <w:rFonts w:hint="eastAsia" w:ascii="AR PL UKai CN" w:hAnsi="AR PL UKai CN" w:eastAsia="AR PL UKai CN" w:cs="AR PL UKai CN"/>
        </w:rPr>
        <w:t>键值对数据库（Key-Value Store）可能是最简单的DBMS。他们用于存储Key-Value对，并通过Key获取Value。</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对于复杂的应用来说，这种数据库太过简单，但简单也是其优点，使得其在某些特定的情况下非常有用，比如嵌入式环境，或者高性能的in-process数据库。</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高级的KV store可以给Key排序，从而可以进行范围查询。</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许多系统都进行了各种扩展，因此我们可以看到从KV store到</w:t>
      </w:r>
      <w:r>
        <w:rPr>
          <w:rFonts w:hint="eastAsia" w:ascii="AR PL UKai CN" w:hAnsi="AR PL UKai CN" w:eastAsia="AR PL UKai CN" w:cs="AR PL UKai CN"/>
          <w:b/>
          <w:bCs/>
        </w:rPr>
        <w:t>文档存储（document store）</w:t>
      </w:r>
      <w:r>
        <w:rPr>
          <w:rFonts w:hint="eastAsia" w:ascii="AR PL UKai CN" w:hAnsi="AR PL UKai CN" w:eastAsia="AR PL UKai CN" w:cs="AR PL UKai CN"/>
        </w:rPr>
        <w:t>和</w:t>
      </w:r>
      <w:r>
        <w:rPr>
          <w:rFonts w:hint="eastAsia" w:ascii="AR PL UKai CN" w:hAnsi="AR PL UKai CN" w:eastAsia="AR PL UKai CN" w:cs="AR PL UKai CN"/>
          <w:b/>
          <w:bCs/>
        </w:rPr>
        <w:t>宽列存储（wide column store）</w:t>
      </w:r>
      <w:r>
        <w:rPr>
          <w:rFonts w:hint="eastAsia" w:ascii="AR PL UKai CN" w:hAnsi="AR PL UKai CN" w:eastAsia="AR PL UKai CN" w:cs="AR PL UKai CN"/>
        </w:rPr>
        <w:t>的无缝过渡。</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最知名的KV Store包括：</w:t>
      </w:r>
    </w:p>
    <w:p>
      <w:pPr>
        <w:numPr>
          <w:ilvl w:val="0"/>
          <w:numId w:val="271"/>
        </w:numPr>
        <w:rPr>
          <w:rFonts w:hint="eastAsia" w:ascii="AR PL UKai CN" w:hAnsi="AR PL UKai CN" w:eastAsia="AR PL UKai CN" w:cs="AR PL UKai CN"/>
        </w:rPr>
      </w:pPr>
      <w:r>
        <w:rPr>
          <w:rFonts w:hint="eastAsia" w:ascii="AR PL UKai CN" w:hAnsi="AR PL UKai CN" w:eastAsia="AR PL UKai CN" w:cs="AR PL UKai CN"/>
        </w:rPr>
        <w:t>Redis：177.98分</w:t>
      </w:r>
    </w:p>
    <w:p>
      <w:pPr>
        <w:numPr>
          <w:ilvl w:val="0"/>
          <w:numId w:val="271"/>
        </w:numPr>
        <w:rPr>
          <w:rFonts w:hint="eastAsia" w:ascii="AR PL UKai CN" w:hAnsi="AR PL UKai CN" w:eastAsia="AR PL UKai CN" w:cs="AR PL UKai CN"/>
        </w:rPr>
      </w:pPr>
      <w:r>
        <w:rPr>
          <w:rFonts w:hint="eastAsia" w:ascii="AR PL UKai CN" w:hAnsi="AR PL UKai CN" w:eastAsia="AR PL UKai CN" w:cs="AR PL UKai CN"/>
        </w:rPr>
        <w:t>Amazon DynamoDB：79.80分</w:t>
      </w:r>
    </w:p>
    <w:p>
      <w:pPr>
        <w:numPr>
          <w:ilvl w:val="0"/>
          <w:numId w:val="271"/>
        </w:numPr>
        <w:rPr>
          <w:rFonts w:hint="eastAsia" w:ascii="AR PL UKai CN" w:hAnsi="AR PL UKai CN" w:eastAsia="AR PL UKai CN" w:cs="AR PL UKai CN"/>
        </w:rPr>
      </w:pPr>
      <w:r>
        <w:rPr>
          <w:rFonts w:hint="eastAsia" w:ascii="AR PL UKai CN" w:hAnsi="AR PL UKai CN" w:eastAsia="AR PL UKai CN" w:cs="AR PL UKai CN"/>
        </w:rPr>
        <w:t>Microsoft Azure Cosmos DB：40.04分</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b-engines.com/en/article/Key-value+Stores"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db-engines.com/en/article/Key-value+Stores</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b-engines.com/en/ranking/key-value+store" </w:instrText>
      </w:r>
      <w:r>
        <w:rPr>
          <w:rFonts w:hint="eastAsia" w:ascii="AR PL UKai CN" w:hAnsi="AR PL UKai CN" w:eastAsia="AR PL UKai CN" w:cs="AR PL UKai CN"/>
        </w:rPr>
        <w:fldChar w:fldCharType="separate"/>
      </w:r>
      <w:r>
        <w:rPr>
          <w:rStyle w:val="25"/>
          <w:rFonts w:hint="eastAsia" w:ascii="AR PL UKai CN" w:hAnsi="AR PL UKai CN" w:eastAsia="AR PL UKai CN" w:cs="AR PL UKai CN"/>
        </w:rPr>
        <w:t>https://db-engines.com/en/ranking/key-value+store</w:t>
      </w:r>
      <w:r>
        <w:rPr>
          <w:rStyle w:val="25"/>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337" w:name="_Toc675473912"/>
      <w:r>
        <w:rPr>
          <w:rFonts w:hint="eastAsia" w:ascii="AR PL UKai CN" w:hAnsi="AR PL UKai CN" w:eastAsia="AR PL UKai CN" w:cs="AR PL UKai CN"/>
        </w:rPr>
        <w:t>Search Engine（搜索引擎）</w:t>
      </w:r>
      <w:bookmarkEnd w:id="337"/>
    </w:p>
    <w:p>
      <w:pPr>
        <w:rPr>
          <w:rFonts w:hint="eastAsia" w:ascii="AR PL UKai CN" w:hAnsi="AR PL UKai CN" w:eastAsia="AR PL UKai CN" w:cs="AR PL UKai CN"/>
        </w:rPr>
      </w:pPr>
      <w:r>
        <w:rPr>
          <w:rFonts w:hint="eastAsia" w:ascii="AR PL UKai CN" w:hAnsi="AR PL UKai CN" w:eastAsia="AR PL UKai CN" w:cs="AR PL UKai CN"/>
        </w:rPr>
        <w:t>搜索引擎是专门用于搜索数据内容的NoSQL数据库，可以理解为是分布式的Document Store。在以下方面做了特化：</w:t>
      </w:r>
    </w:p>
    <w:p>
      <w:pPr>
        <w:numPr>
          <w:ilvl w:val="0"/>
          <w:numId w:val="272"/>
        </w:numPr>
        <w:rPr>
          <w:rFonts w:hint="eastAsia" w:ascii="AR PL UKai CN" w:hAnsi="AR PL UKai CN" w:eastAsia="AR PL UKai CN" w:cs="AR PL UKai CN"/>
        </w:rPr>
      </w:pPr>
      <w:r>
        <w:rPr>
          <w:rFonts w:hint="eastAsia" w:ascii="AR PL UKai CN" w:hAnsi="AR PL UKai CN" w:eastAsia="AR PL UKai CN" w:cs="AR PL UKai CN"/>
        </w:rPr>
        <w:t>对复杂表达式的支持</w:t>
      </w:r>
    </w:p>
    <w:p>
      <w:pPr>
        <w:numPr>
          <w:ilvl w:val="0"/>
          <w:numId w:val="272"/>
        </w:numPr>
        <w:rPr>
          <w:rFonts w:hint="eastAsia" w:ascii="AR PL UKai CN" w:hAnsi="AR PL UKai CN" w:eastAsia="AR PL UKai CN" w:cs="AR PL UKai CN"/>
        </w:rPr>
      </w:pPr>
      <w:r>
        <w:rPr>
          <w:rFonts w:hint="eastAsia" w:ascii="AR PL UKai CN" w:hAnsi="AR PL UKai CN" w:eastAsia="AR PL UKai CN" w:cs="AR PL UKai CN"/>
        </w:rPr>
        <w:t>全文搜索</w:t>
      </w:r>
    </w:p>
    <w:p>
      <w:pPr>
        <w:numPr>
          <w:ilvl w:val="0"/>
          <w:numId w:val="272"/>
        </w:numPr>
        <w:rPr>
          <w:rFonts w:hint="eastAsia" w:ascii="AR PL UKai CN" w:hAnsi="AR PL UKai CN" w:eastAsia="AR PL UKai CN" w:cs="AR PL UKai CN"/>
        </w:rPr>
      </w:pPr>
      <w:r>
        <w:rPr>
          <w:rFonts w:hint="eastAsia" w:ascii="AR PL UKai CN" w:hAnsi="AR PL UKai CN" w:eastAsia="AR PL UKai CN" w:cs="AR PL UKai CN"/>
        </w:rPr>
        <w:t>词干提取（Stemming）</w:t>
      </w:r>
    </w:p>
    <w:p>
      <w:pPr>
        <w:numPr>
          <w:ilvl w:val="0"/>
          <w:numId w:val="272"/>
        </w:numPr>
        <w:rPr>
          <w:rFonts w:hint="eastAsia" w:ascii="AR PL UKai CN" w:hAnsi="AR PL UKai CN" w:eastAsia="AR PL UKai CN" w:cs="AR PL UKai CN"/>
        </w:rPr>
      </w:pPr>
      <w:r>
        <w:rPr>
          <w:rFonts w:hint="eastAsia" w:ascii="AR PL UKai CN" w:hAnsi="AR PL UKai CN" w:eastAsia="AR PL UKai CN" w:cs="AR PL UKai CN"/>
        </w:rPr>
        <w:t>对搜索结果的排序和分组</w:t>
      </w:r>
    </w:p>
    <w:p>
      <w:pPr>
        <w:numPr>
          <w:ilvl w:val="0"/>
          <w:numId w:val="272"/>
        </w:numPr>
        <w:rPr>
          <w:rFonts w:hint="eastAsia" w:ascii="AR PL UKai CN" w:hAnsi="AR PL UKai CN" w:eastAsia="AR PL UKai CN" w:cs="AR PL UKai CN"/>
        </w:rPr>
      </w:pPr>
      <w:r>
        <w:rPr>
          <w:rFonts w:hint="eastAsia" w:ascii="AR PL UKai CN" w:hAnsi="AR PL UKai CN" w:eastAsia="AR PL UKai CN" w:cs="AR PL UKai CN"/>
        </w:rPr>
        <w:t>高扩展性的分布式搜索</w:t>
      </w:r>
    </w:p>
    <w:p>
      <w:pPr>
        <w:rPr>
          <w:rFonts w:hint="eastAsia" w:ascii="AR PL UKai CN" w:hAnsi="AR PL UKai CN" w:eastAsia="AR PL UKai CN" w:cs="AR PL UKai C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目前最主流的搜索引擎包括开源的基于</w:t>
      </w:r>
      <w:r>
        <w:rPr>
          <w:rFonts w:hint="eastAsia" w:ascii="AR PL UKai CN" w:hAnsi="AR PL UKai CN" w:eastAsia="AR PL UKai CN" w:cs="AR PL UKai CN"/>
          <w:b/>
          <w:bCs/>
          <w:lang w:val="en"/>
        </w:rPr>
        <w:t>Lucene</w:t>
      </w:r>
      <w:r>
        <w:rPr>
          <w:rFonts w:hint="eastAsia" w:ascii="AR PL UKai CN" w:hAnsi="AR PL UKai CN" w:eastAsia="AR PL UKai CN" w:cs="AR PL UKai CN"/>
          <w:lang w:val="en"/>
        </w:rPr>
        <w:t>（Java库）的</w:t>
      </w:r>
      <w:r>
        <w:rPr>
          <w:rFonts w:hint="eastAsia" w:ascii="AR PL UKai CN" w:hAnsi="AR PL UKai CN" w:eastAsia="AR PL UKai CN" w:cs="AR PL UKai CN"/>
          <w:b/>
          <w:bCs/>
          <w:lang w:val="en"/>
        </w:rPr>
        <w:t>Elasticsearch</w:t>
      </w:r>
      <w:r>
        <w:rPr>
          <w:rFonts w:hint="eastAsia" w:ascii="AR PL UKai CN" w:hAnsi="AR PL UKai CN" w:eastAsia="AR PL UKai CN" w:cs="AR PL UKai CN"/>
          <w:lang w:val="en"/>
        </w:rPr>
        <w:t>和</w:t>
      </w:r>
      <w:r>
        <w:rPr>
          <w:rFonts w:hint="eastAsia" w:ascii="AR PL UKai CN" w:hAnsi="AR PL UKai CN" w:eastAsia="AR PL UKai CN" w:cs="AR PL UKai CN"/>
          <w:b/>
          <w:bCs/>
          <w:lang w:val="en"/>
        </w:rPr>
        <w:t>Solr</w:t>
      </w:r>
      <w:r>
        <w:rPr>
          <w:rFonts w:hint="eastAsia" w:ascii="AR PL UKai CN" w:hAnsi="AR PL UKai CN" w:eastAsia="AR PL UKai CN" w:cs="AR PL UKai CN"/>
          <w:lang w:val="en"/>
        </w:rPr>
        <w:t>，以及商业化的</w:t>
      </w:r>
      <w:r>
        <w:rPr>
          <w:rFonts w:hint="eastAsia" w:ascii="AR PL UKai CN" w:hAnsi="AR PL UKai CN" w:eastAsia="AR PL UKai CN" w:cs="AR PL UKai CN"/>
          <w:b/>
          <w:bCs/>
          <w:lang w:val="en"/>
        </w:rPr>
        <w:t>Splunk</w:t>
      </w:r>
      <w:r>
        <w:rPr>
          <w:rFonts w:hint="eastAsia" w:ascii="AR PL UKai CN" w:hAnsi="AR PL UKai CN" w:eastAsia="AR PL UKai CN" w:cs="AR PL UKai CN"/>
          <w:lang w:val="en"/>
        </w:rPr>
        <w:t>。</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最流行的Search Engine包括：</w:t>
      </w:r>
    </w:p>
    <w:p>
      <w:pPr>
        <w:numPr>
          <w:ilvl w:val="0"/>
          <w:numId w:val="273"/>
        </w:numPr>
        <w:rPr>
          <w:rFonts w:hint="eastAsia" w:ascii="AR PL UKai CN" w:hAnsi="AR PL UKai CN" w:eastAsia="AR PL UKai CN" w:cs="AR PL UKai CN"/>
        </w:rPr>
      </w:pPr>
      <w:r>
        <w:rPr>
          <w:rFonts w:hint="eastAsia" w:ascii="AR PL UKai CN" w:hAnsi="AR PL UKai CN" w:eastAsia="AR PL UKai CN" w:cs="AR PL UKai CN"/>
        </w:rPr>
        <w:t>ElasticSearch：160.75</w:t>
      </w:r>
    </w:p>
    <w:p>
      <w:pPr>
        <w:numPr>
          <w:ilvl w:val="0"/>
          <w:numId w:val="273"/>
        </w:numPr>
        <w:rPr>
          <w:rFonts w:hint="eastAsia" w:ascii="AR PL UKai CN" w:hAnsi="AR PL UKai CN" w:eastAsia="AR PL UKai CN" w:cs="AR PL UKai CN"/>
        </w:rPr>
      </w:pPr>
      <w:r>
        <w:rPr>
          <w:rFonts w:hint="eastAsia" w:ascii="AR PL UKai CN" w:hAnsi="AR PL UKai CN" w:eastAsia="AR PL UKai CN" w:cs="AR PL UKai CN"/>
        </w:rPr>
        <w:t>Splunk：90.45</w:t>
      </w:r>
    </w:p>
    <w:p>
      <w:pPr>
        <w:numPr>
          <w:ilvl w:val="0"/>
          <w:numId w:val="273"/>
        </w:numPr>
        <w:rPr>
          <w:rFonts w:hint="eastAsia" w:ascii="AR PL UKai CN" w:hAnsi="AR PL UKai CN" w:eastAsia="AR PL UKai CN" w:cs="AR PL UKai CN"/>
        </w:rPr>
      </w:pPr>
      <w:r>
        <w:rPr>
          <w:rFonts w:hint="eastAsia" w:ascii="AR PL UKai CN" w:hAnsi="AR PL UKai CN" w:eastAsia="AR PL UKai CN" w:cs="AR PL UKai CN"/>
        </w:rPr>
        <w:t>Solr：58.53</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b-engines.com/en/article/Search+Engines"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db-engines.com/en/article/Search+Engines</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b-engines.com/en/ranking/search+engine"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db-engines.com/en/ranking/search+engine</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338" w:name="_Toc147501468"/>
      <w:r>
        <w:rPr>
          <w:rFonts w:hint="eastAsia" w:ascii="AR PL UKai CN" w:hAnsi="AR PL UKai CN" w:eastAsia="AR PL UKai CN" w:cs="AR PL UKai CN"/>
        </w:rPr>
        <w:t>Wide Column Stores（宽列存储）</w:t>
      </w:r>
      <w:bookmarkEnd w:id="338"/>
    </w:p>
    <w:p>
      <w:pPr>
        <w:rPr>
          <w:rFonts w:hint="eastAsia" w:ascii="AR PL UKai CN" w:hAnsi="AR PL UKai CN" w:eastAsia="AR PL UKai CN" w:cs="AR PL UKai CN"/>
          <w:lang w:val="en"/>
        </w:rPr>
      </w:pPr>
      <w:r>
        <w:rPr>
          <w:rFonts w:hint="eastAsia" w:ascii="AR PL UKai CN" w:hAnsi="AR PL UKai CN" w:eastAsia="AR PL UKai CN" w:cs="AR PL UKai CN"/>
          <w:b/>
          <w:bCs/>
          <w:lang w:val="en"/>
        </w:rPr>
        <w:t>Wide column stores</w:t>
      </w:r>
      <w:r>
        <w:rPr>
          <w:rFonts w:hint="eastAsia" w:ascii="AR PL UKai CN" w:hAnsi="AR PL UKai CN" w:eastAsia="AR PL UKai CN" w:cs="AR PL UKai CN"/>
          <w:lang w:val="en"/>
        </w:rPr>
        <w:t>，</w:t>
      </w:r>
      <w:r>
        <w:rPr>
          <w:rFonts w:hint="eastAsia" w:ascii="AR PL UKai CN" w:hAnsi="AR PL UKai CN" w:eastAsia="AR PL UKai CN" w:cs="AR PL UKai CN"/>
          <w:b/>
          <w:bCs/>
          <w:lang w:val="en"/>
        </w:rPr>
        <w:t>宽列存储</w:t>
      </w:r>
      <w:r>
        <w:rPr>
          <w:rFonts w:hint="eastAsia" w:ascii="AR PL UKai CN" w:hAnsi="AR PL UKai CN" w:eastAsia="AR PL UKai CN" w:cs="AR PL UKai CN"/>
          <w:lang w:val="en"/>
        </w:rPr>
        <w:t>的纪录的列是动态的，且可以有非常多的列。由于列的名称和纪录的键都不是固定的，并且由于纪录可以有多达数十亿的列，</w:t>
      </w:r>
      <w:r>
        <w:rPr>
          <w:rFonts w:hint="eastAsia" w:ascii="AR PL UKai CN" w:hAnsi="AR PL UKai CN" w:eastAsia="AR PL UKai CN" w:cs="AR PL UKai CN"/>
          <w:b/>
          <w:bCs/>
          <w:lang w:val="en"/>
        </w:rPr>
        <w:t>宽列存储</w:t>
      </w:r>
      <w:r>
        <w:rPr>
          <w:rFonts w:hint="eastAsia" w:ascii="AR PL UKai CN" w:hAnsi="AR PL UKai CN" w:eastAsia="AR PL UKai CN" w:cs="AR PL UKai CN"/>
          <w:lang w:val="en"/>
        </w:rPr>
        <w:t>可以被视为一种二维的</w:t>
      </w:r>
      <w:r>
        <w:rPr>
          <w:rFonts w:hint="eastAsia" w:ascii="AR PL UKai CN" w:hAnsi="AR PL UKai CN" w:eastAsia="AR PL UKai CN" w:cs="AR PL UKai CN"/>
          <w:b/>
          <w:bCs/>
          <w:lang w:val="en"/>
        </w:rPr>
        <w:t>键值数据库</w:t>
      </w:r>
      <w:r>
        <w:rPr>
          <w:rFonts w:hint="eastAsia" w:ascii="AR PL UKai CN" w:hAnsi="AR PL UKai CN" w:eastAsia="AR PL UKai CN" w:cs="AR PL UKai CN"/>
          <w:lang w:val="en"/>
        </w:rPr>
        <w:t>。</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b/>
          <w:bCs/>
        </w:rPr>
        <w:t>宽列存储</w:t>
      </w:r>
      <w:r>
        <w:rPr>
          <w:rFonts w:hint="eastAsia" w:ascii="AR PL UKai CN" w:hAnsi="AR PL UKai CN" w:eastAsia="AR PL UKai CN" w:cs="AR PL UKai CN"/>
        </w:rPr>
        <w:t>和</w:t>
      </w:r>
      <w:r>
        <w:rPr>
          <w:rFonts w:hint="eastAsia" w:ascii="AR PL UKai CN" w:hAnsi="AR PL UKai CN" w:eastAsia="AR PL UKai CN" w:cs="AR PL UKai CN"/>
          <w:b/>
          <w:bCs/>
        </w:rPr>
        <w:t>document store</w:t>
      </w:r>
      <w:r>
        <w:rPr>
          <w:rFonts w:hint="eastAsia" w:ascii="AR PL UKai CN" w:hAnsi="AR PL UKai CN" w:eastAsia="AR PL UKai CN" w:cs="AR PL UKai CN"/>
        </w:rPr>
        <w:t>一样，</w:t>
      </w:r>
      <w:r>
        <w:rPr>
          <w:rFonts w:hint="eastAsia" w:ascii="AR PL UKai CN" w:hAnsi="AR PL UKai CN" w:eastAsia="AR PL UKai CN" w:cs="AR PL UKai CN"/>
          <w:lang w:val="en"/>
        </w:rPr>
        <w:t>都是无结构的（schema-free）</w:t>
      </w:r>
      <w:r>
        <w:rPr>
          <w:rFonts w:hint="eastAsia" w:ascii="AR PL UKai CN" w:hAnsi="AR PL UKai CN" w:eastAsia="AR PL UKai CN" w:cs="AR PL UKai CN"/>
        </w:rPr>
        <w:t>，但实现非常的不同。</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不要将</w:t>
      </w:r>
      <w:r>
        <w:rPr>
          <w:rFonts w:hint="eastAsia" w:ascii="AR PL UKai CN" w:hAnsi="AR PL UKai CN" w:eastAsia="AR PL UKai CN" w:cs="AR PL UKai CN"/>
          <w:b/>
          <w:bCs/>
        </w:rPr>
        <w:t>宽列存储</w:t>
      </w:r>
      <w:r>
        <w:rPr>
          <w:rFonts w:hint="eastAsia" w:ascii="AR PL UKai CN" w:hAnsi="AR PL UKai CN" w:eastAsia="AR PL UKai CN" w:cs="AR PL UKai CN"/>
        </w:rPr>
        <w:t>和关系数据库的</w:t>
      </w:r>
      <w:r>
        <w:rPr>
          <w:rFonts w:hint="eastAsia" w:ascii="AR PL UKai CN" w:hAnsi="AR PL UKai CN" w:eastAsia="AR PL UKai CN" w:cs="AR PL UKai CN"/>
          <w:b/>
          <w:bCs/>
        </w:rPr>
        <w:t>面向列的存储</w:t>
      </w:r>
      <w:r>
        <w:rPr>
          <w:rFonts w:hint="eastAsia" w:ascii="AR PL UKai CN" w:hAnsi="AR PL UKai CN" w:eastAsia="AR PL UKai CN" w:cs="AR PL UKai CN"/>
        </w:rPr>
        <w:t>混淆，这是一种RDBMS在OLAP负载下提高性能的内部手段，</w:t>
      </w:r>
      <w:r>
        <w:rPr>
          <w:rFonts w:hint="eastAsia" w:ascii="AR PL UKai CN" w:hAnsi="AR PL UKai CN" w:eastAsia="AR PL UKai CN" w:cs="AR PL UKai CN"/>
          <w:lang w:val="en"/>
        </w:rPr>
        <w:t>其在存储表时不是按行（纪录）而是按列进行的</w:t>
      </w:r>
      <w:r>
        <w:rPr>
          <w:rFonts w:hint="eastAsia" w:ascii="AR PL UKai CN" w:hAnsi="AR PL UKai CN" w:eastAsia="AR PL UKai CN" w:cs="AR PL UKai CN"/>
        </w:rPr>
        <w:t>。</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最有名的宽列存储包括：</w:t>
      </w:r>
    </w:p>
    <w:p>
      <w:pPr>
        <w:numPr>
          <w:ilvl w:val="0"/>
          <w:numId w:val="274"/>
        </w:numPr>
        <w:rPr>
          <w:rFonts w:hint="eastAsia" w:ascii="AR PL UKai CN" w:hAnsi="AR PL UKai CN" w:eastAsia="AR PL UKai CN" w:cs="AR PL UKai CN"/>
        </w:rPr>
      </w:pPr>
      <w:r>
        <w:rPr>
          <w:rFonts w:hint="eastAsia" w:ascii="AR PL UKai CN" w:hAnsi="AR PL UKai CN" w:eastAsia="AR PL UKai CN" w:cs="AR PL UKai CN"/>
        </w:rPr>
        <w:t>Cassandra：123.55分</w:t>
      </w:r>
    </w:p>
    <w:p>
      <w:pPr>
        <w:numPr>
          <w:ilvl w:val="0"/>
          <w:numId w:val="274"/>
        </w:numPr>
        <w:rPr>
          <w:rFonts w:hint="eastAsia" w:ascii="AR PL UKai CN" w:hAnsi="AR PL UKai CN" w:eastAsia="AR PL UKai CN" w:cs="AR PL UKai CN"/>
        </w:rPr>
      </w:pPr>
      <w:r>
        <w:rPr>
          <w:rFonts w:hint="eastAsia" w:ascii="AR PL UKai CN" w:hAnsi="AR PL UKai CN" w:eastAsia="AR PL UKai CN" w:cs="AR PL UKai CN"/>
        </w:rPr>
        <w:t>HBase：43.99分</w:t>
      </w:r>
    </w:p>
    <w:p>
      <w:pPr>
        <w:numPr>
          <w:ilvl w:val="0"/>
          <w:numId w:val="274"/>
        </w:numPr>
        <w:rPr>
          <w:rFonts w:hint="eastAsia" w:ascii="AR PL UKai CN" w:hAnsi="AR PL UKai CN" w:eastAsia="AR PL UKai CN" w:cs="AR PL UKai CN"/>
        </w:rPr>
      </w:pPr>
      <w:r>
        <w:rPr>
          <w:rFonts w:hint="eastAsia" w:ascii="AR PL UKai CN" w:hAnsi="AR PL UKai CN" w:eastAsia="AR PL UKai CN" w:cs="AR PL UKai CN"/>
        </w:rPr>
        <w:t>Microsoft Azure Cosmos DB：40.04分</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Google的BigTable被视为是此类数据库的始祖。</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b-engines.com/en/article/Wide+Column+Stores"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db-engines.com/en/article/Wide+Column+Stores</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b-engines.com/en/ranking/wide+column+store" </w:instrText>
      </w:r>
      <w:r>
        <w:rPr>
          <w:rFonts w:hint="eastAsia" w:ascii="AR PL UKai CN" w:hAnsi="AR PL UKai CN" w:eastAsia="AR PL UKai CN" w:cs="AR PL UKai CN"/>
        </w:rPr>
        <w:fldChar w:fldCharType="separate"/>
      </w:r>
      <w:r>
        <w:rPr>
          <w:rStyle w:val="25"/>
          <w:rFonts w:hint="eastAsia" w:ascii="AR PL UKai CN" w:hAnsi="AR PL UKai CN" w:eastAsia="AR PL UKai CN" w:cs="AR PL UKai CN"/>
        </w:rPr>
        <w:t>https://db-engines.com/en/ranking/wide+column+store</w:t>
      </w:r>
      <w:r>
        <w:rPr>
          <w:rStyle w:val="25"/>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4"/>
        <w:rPr>
          <w:rFonts w:hint="eastAsia" w:ascii="AR PL UKai CN" w:hAnsi="AR PL UKai CN" w:eastAsia="AR PL UKai CN" w:cs="AR PL UKai CN"/>
          <w:lang w:val="en"/>
        </w:rPr>
      </w:pPr>
      <w:bookmarkStart w:id="339" w:name="_Toc60109468"/>
      <w:r>
        <w:rPr>
          <w:rFonts w:hint="eastAsia" w:ascii="AR PL UKai CN" w:hAnsi="AR PL UKai CN" w:eastAsia="AR PL UKai CN" w:cs="AR PL UKai CN"/>
        </w:rPr>
        <w:t>Column-based store（</w:t>
      </w:r>
      <w:r>
        <w:rPr>
          <w:rFonts w:hint="eastAsia" w:ascii="AR PL UKai CN" w:hAnsi="AR PL UKai CN" w:eastAsia="AR PL UKai CN" w:cs="AR PL UKai CN"/>
          <w:lang w:val="en"/>
        </w:rPr>
        <w:t>列式存储）</w:t>
      </w:r>
      <w:bookmarkEnd w:id="339"/>
    </w:p>
    <w:p>
      <w:pPr>
        <w:widowControl/>
        <w:jc w:val="left"/>
        <w:rPr>
          <w:rFonts w:hint="eastAsia" w:ascii="AR PL UKai CN" w:hAnsi="AR PL UKai CN" w:eastAsia="AR PL UKai CN" w:cs="AR PL UKai CN"/>
          <w:lang w:val="en"/>
        </w:rPr>
      </w:pPr>
      <w:r>
        <w:rPr>
          <w:rFonts w:hint="eastAsia" w:ascii="AR PL UKai CN" w:hAnsi="AR PL UKai CN" w:eastAsia="AR PL UKai CN" w:cs="AR PL UKai CN"/>
          <w:b/>
          <w:bCs/>
          <w:lang w:val="en"/>
        </w:rPr>
        <w:t>Column-oriented storage</w:t>
      </w:r>
      <w:r>
        <w:rPr>
          <w:rFonts w:hint="eastAsia" w:ascii="AR PL UKai CN" w:hAnsi="AR PL UKai CN" w:eastAsia="AR PL UKai CN" w:cs="AR PL UKai CN"/>
          <w:lang w:val="en"/>
        </w:rPr>
        <w:t>，</w:t>
      </w:r>
      <w:r>
        <w:rPr>
          <w:rFonts w:hint="eastAsia" w:ascii="AR PL UKai CN" w:hAnsi="AR PL UKai CN" w:eastAsia="AR PL UKai CN" w:cs="AR PL UKai CN"/>
          <w:b/>
          <w:bCs/>
          <w:lang w:val="en"/>
        </w:rPr>
        <w:t>列式存储</w:t>
      </w:r>
      <w:r>
        <w:rPr>
          <w:rFonts w:hint="eastAsia" w:ascii="AR PL UKai CN" w:hAnsi="AR PL UKai CN" w:eastAsia="AR PL UKai CN" w:cs="AR PL UKai CN"/>
          <w:lang w:val="en"/>
        </w:rPr>
        <w:t>，或者叫</w:t>
      </w:r>
      <w:r>
        <w:rPr>
          <w:rFonts w:hint="eastAsia" w:ascii="AR PL UKai CN" w:hAnsi="AR PL UKai CN" w:eastAsia="AR PL UKai CN" w:cs="AR PL UKai CN"/>
          <w:b/>
          <w:bCs/>
          <w:lang w:val="en"/>
        </w:rPr>
        <w:t>列式数据库</w:t>
      </w:r>
      <w:r>
        <w:rPr>
          <w:rFonts w:hint="eastAsia" w:ascii="AR PL UKai CN" w:hAnsi="AR PL UKai CN" w:eastAsia="AR PL UKai CN" w:cs="AR PL UKai CN"/>
          <w:lang w:val="en"/>
        </w:rPr>
        <w:t>，定义了所有以列本质上还是一个</w:t>
      </w:r>
      <w:r>
        <w:rPr>
          <w:rFonts w:hint="eastAsia" w:ascii="AR PL UKai CN" w:hAnsi="AR PL UKai CN" w:eastAsia="AR PL UKai CN" w:cs="AR PL UKai CN"/>
          <w:b/>
          <w:bCs/>
          <w:lang w:val="en"/>
        </w:rPr>
        <w:t>关系数据库</w:t>
      </w:r>
      <w:r>
        <w:rPr>
          <w:rFonts w:hint="eastAsia" w:ascii="AR PL UKai CN" w:hAnsi="AR PL UKai CN" w:eastAsia="AR PL UKai CN" w:cs="AR PL UKai CN"/>
          <w:lang w:val="en"/>
        </w:rPr>
        <w:t>，只是其存储方式是列式，更适合OLAP。而按行存储的行式数据库，更适合OLTP。</w:t>
      </w:r>
    </w:p>
    <w:p>
      <w:pPr>
        <w:widowControl/>
        <w:jc w:val="left"/>
        <w:rPr>
          <w:rFonts w:hint="eastAsia" w:ascii="AR PL UKai CN" w:hAnsi="AR PL UKai CN" w:eastAsia="AR PL UKai CN" w:cs="AR PL UKai CN"/>
          <w:lang w:val="en"/>
        </w:rPr>
      </w:pPr>
    </w:p>
    <w:p>
      <w:pPr>
        <w:widowControl/>
        <w:jc w:val="left"/>
        <w:rPr>
          <w:rFonts w:hint="eastAsia" w:ascii="AR PL UKai CN" w:hAnsi="AR PL UKai CN" w:eastAsia="AR PL UKai CN" w:cs="AR PL UKai CN"/>
          <w:lang w:val="en"/>
        </w:rPr>
      </w:pPr>
      <w:r>
        <w:rPr>
          <w:rFonts w:hint="eastAsia" w:ascii="AR PL UKai CN" w:hAnsi="AR PL UKai CN" w:eastAsia="AR PL UKai CN" w:cs="AR PL UKai CN"/>
          <w:lang w:val="en"/>
        </w:rPr>
        <w:t>除了更适合OLAP，长于海量数据的分析，列式存储还有一个优点是压缩比更高，因为每一列数据的相似性更大。</w:t>
      </w:r>
    </w:p>
    <w:p>
      <w:pPr>
        <w:widowControl/>
        <w:jc w:val="left"/>
        <w:rPr>
          <w:rFonts w:hint="eastAsia" w:ascii="AR PL UKai CN" w:hAnsi="AR PL UKai CN" w:eastAsia="AR PL UKai CN" w:cs="AR PL UKai CN"/>
          <w:lang w:val="en"/>
        </w:rPr>
      </w:pPr>
    </w:p>
    <w:p>
      <w:pPr>
        <w:widowControl/>
        <w:jc w:val="left"/>
        <w:rPr>
          <w:rFonts w:hint="eastAsia" w:ascii="AR PL UKai CN" w:hAnsi="AR PL UKai CN" w:eastAsia="AR PL UKai CN" w:cs="AR PL UKai CN"/>
          <w:lang w:val="en"/>
        </w:rPr>
      </w:pPr>
      <w:r>
        <w:rPr>
          <w:rFonts w:hint="eastAsia" w:ascii="AR PL UKai CN" w:hAnsi="AR PL UKai CN" w:eastAsia="AR PL UKai CN" w:cs="AR PL UKai CN"/>
          <w:lang w:val="en"/>
        </w:rPr>
        <w:t>列式数据库比如C-Store、</w:t>
      </w:r>
      <w:r>
        <w:rPr>
          <w:rFonts w:hint="eastAsia" w:ascii="AR PL UKai CN" w:hAnsi="AR PL UKai CN" w:eastAsia="AR PL UKai CN" w:cs="AR PL UKai CN"/>
        </w:rPr>
        <w:t>InfoBright、Sybase IQ等</w:t>
      </w:r>
      <w:r>
        <w:rPr>
          <w:rFonts w:hint="eastAsia" w:ascii="AR PL UKai CN" w:hAnsi="AR PL UKai CN" w:eastAsia="AR PL UKai CN" w:cs="AR PL UKai CN"/>
          <w:lang w:val="en"/>
        </w:rPr>
        <w:t>。</w:t>
      </w:r>
    </w:p>
    <w:p>
      <w:pPr>
        <w:widowControl/>
        <w:jc w:val="left"/>
        <w:rPr>
          <w:rFonts w:hint="eastAsia" w:ascii="AR PL UKai CN" w:hAnsi="AR PL UKai CN" w:eastAsia="AR PL UKai CN" w:cs="AR PL UKai CN"/>
          <w:lang w:val="en"/>
        </w:rPr>
      </w:pPr>
    </w:p>
    <w:p>
      <w:pPr>
        <w:widowControl/>
        <w:jc w:val="left"/>
        <w:rPr>
          <w:rFonts w:hint="eastAsia" w:ascii="AR PL UKai CN" w:hAnsi="AR PL UKai CN" w:eastAsia="AR PL UKai CN" w:cs="AR PL UKai CN"/>
          <w:lang w:val="en"/>
        </w:rPr>
      </w:pPr>
      <w:r>
        <w:rPr>
          <w:rFonts w:hint="eastAsia" w:ascii="AR PL UKai CN" w:hAnsi="AR PL UKai CN" w:eastAsia="AR PL UKai CN" w:cs="AR PL UKai CN"/>
          <w:b/>
          <w:bCs/>
          <w:lang w:val="en"/>
        </w:rPr>
        <w:t>混淆注意！</w:t>
      </w:r>
    </w:p>
    <w:p>
      <w:pPr>
        <w:widowControl/>
        <w:jc w:val="left"/>
        <w:rPr>
          <w:rFonts w:hint="eastAsia" w:ascii="AR PL UKai CN" w:hAnsi="AR PL UKai CN" w:eastAsia="AR PL UKai CN" w:cs="AR PL UKai CN"/>
          <w:lang w:val="en" w:eastAsia="zh-CN"/>
        </w:rPr>
      </w:pPr>
      <w:r>
        <w:rPr>
          <w:rFonts w:hint="eastAsia" w:ascii="AR PL UKai CN" w:hAnsi="AR PL UKai CN" w:eastAsia="AR PL UKai CN" w:cs="AR PL UKai CN"/>
          <w:lang w:val="en"/>
        </w:rPr>
        <w:t>请勿将</w:t>
      </w:r>
      <w:r>
        <w:rPr>
          <w:rFonts w:hint="eastAsia" w:ascii="AR PL UKai CN" w:hAnsi="AR PL UKai CN" w:eastAsia="AR PL UKai CN" w:cs="AR PL UKai CN"/>
          <w:b/>
          <w:bCs/>
          <w:lang w:val="en"/>
        </w:rPr>
        <w:t>列式数据库</w:t>
      </w:r>
      <w:r>
        <w:rPr>
          <w:rFonts w:hint="eastAsia" w:ascii="AR PL UKai CN" w:hAnsi="AR PL UKai CN" w:eastAsia="AR PL UKai CN" w:cs="AR PL UKai CN"/>
          <w:lang w:val="en"/>
        </w:rPr>
        <w:t>和</w:t>
      </w:r>
      <w:r>
        <w:rPr>
          <w:rFonts w:hint="eastAsia" w:ascii="AR PL UKai CN" w:hAnsi="AR PL UKai CN" w:eastAsia="AR PL UKai CN" w:cs="AR PL UKai CN"/>
          <w:b/>
          <w:bCs/>
          <w:lang w:val="en"/>
        </w:rPr>
        <w:t>宽列存储</w:t>
      </w:r>
      <w:r>
        <w:rPr>
          <w:rFonts w:hint="eastAsia" w:ascii="AR PL UKai CN" w:hAnsi="AR PL UKai CN" w:eastAsia="AR PL UKai CN" w:cs="AR PL UKai CN"/>
          <w:lang w:val="en"/>
        </w:rPr>
        <w:t>搞混</w:t>
      </w:r>
      <w:r>
        <w:rPr>
          <w:rFonts w:hint="eastAsia" w:ascii="AR PL UKai CN" w:hAnsi="AR PL UKai CN" w:eastAsia="AR PL UKai CN" w:cs="AR PL UKai CN"/>
          <w:lang w:val="en" w:eastAsia="zh-CN"/>
        </w:rPr>
        <w:t>。但是因为列式存储并不常见，这个词在很多场景下也被用于指代宽列存储。</w:t>
      </w:r>
    </w:p>
    <w:p>
      <w:pPr>
        <w:widowControl/>
        <w:jc w:val="left"/>
        <w:rPr>
          <w:rFonts w:hint="eastAsia" w:ascii="AR PL UKai CN" w:hAnsi="AR PL UKai CN" w:eastAsia="AR PL UKai CN" w:cs="AR PL UKai CN"/>
          <w:lang w:val="en"/>
        </w:rPr>
      </w:pPr>
    </w:p>
    <w:p>
      <w:pPr>
        <w:widowControl/>
        <w:jc w:val="left"/>
        <w:rPr>
          <w:rFonts w:hint="eastAsia" w:ascii="AR PL UKai CN" w:hAnsi="AR PL UKai CN" w:eastAsia="AR PL UKai CN" w:cs="AR PL UKai CN"/>
          <w:b/>
          <w:bCs/>
          <w:sz w:val="28"/>
          <w:szCs w:val="32"/>
          <w:lang w:val="en"/>
        </w:rPr>
      </w:pPr>
      <w:r>
        <w:rPr>
          <w:rFonts w:hint="eastAsia" w:ascii="AR PL UKai CN" w:hAnsi="AR PL UKai CN" w:eastAsia="AR PL UKai CN" w:cs="AR PL UKai CN"/>
          <w:b/>
          <w:bCs/>
          <w:sz w:val="28"/>
          <w:szCs w:val="32"/>
          <w:lang w:val="en"/>
        </w:rPr>
        <w:t>参考</w:t>
      </w:r>
    </w:p>
    <w:p>
      <w:pPr>
        <w:widowControl/>
        <w:jc w:val="left"/>
        <w:rPr>
          <w:rFonts w:hint="eastAsia" w:ascii="AR PL UKai CN" w:hAnsi="AR PL UKai CN" w:eastAsia="AR PL UKai CN" w:cs="AR PL UKai CN"/>
          <w:lang w:val="en"/>
        </w:rPr>
      </w:pPr>
      <w:r>
        <w:rPr>
          <w:rFonts w:hint="eastAsia" w:ascii="AR PL UKai CN" w:hAnsi="AR PL UKai CN" w:eastAsia="AR PL UKai CN" w:cs="AR PL UKai CN"/>
          <w:lang w:val="en"/>
        </w:rPr>
        <w:t>处理海量数据：列式存储综述（存储篇）</w:t>
      </w:r>
    </w:p>
    <w:p>
      <w:pPr>
        <w:widowControl/>
        <w:jc w:val="left"/>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uanlan.zhihu.com/p/35622907"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zhuanlan.zhihu.com/p/35622907</w:t>
      </w:r>
      <w:r>
        <w:rPr>
          <w:rStyle w:val="28"/>
          <w:rFonts w:hint="eastAsia" w:ascii="AR PL UKai CN" w:hAnsi="AR PL UKai CN" w:eastAsia="AR PL UKai CN" w:cs="AR PL UKai CN"/>
        </w:rPr>
        <w:fldChar w:fldCharType="end"/>
      </w:r>
    </w:p>
    <w:p>
      <w:pPr>
        <w:widowControl/>
        <w:jc w:val="left"/>
        <w:rPr>
          <w:rFonts w:hint="eastAsia" w:ascii="AR PL UKai CN" w:hAnsi="AR PL UKai CN" w:eastAsia="AR PL UKai CN" w:cs="AR PL UKai CN"/>
        </w:rPr>
      </w:pP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340" w:name="_Toc1357618495"/>
      <w:r>
        <w:rPr>
          <w:rFonts w:hint="eastAsia" w:ascii="AR PL UKai CN" w:hAnsi="AR PL UKai CN" w:eastAsia="AR PL UKai CN" w:cs="AR PL UKai CN"/>
        </w:rPr>
        <w:t>混淆注意！列式存储和宽列存储</w:t>
      </w:r>
      <w:bookmarkEnd w:id="340"/>
    </w:p>
    <w:p>
      <w:pPr>
        <w:rPr>
          <w:rFonts w:hint="eastAsia" w:ascii="AR PL UKai CN" w:hAnsi="AR PL UKai CN" w:eastAsia="AR PL UKai CN" w:cs="AR PL UKai CN"/>
        </w:rPr>
      </w:pPr>
      <w:r>
        <w:rPr>
          <w:rFonts w:hint="eastAsia" w:ascii="AR PL UKai CN" w:hAnsi="AR PL UKai CN" w:eastAsia="AR PL UKai CN" w:cs="AR PL UKai CN"/>
          <w:b/>
          <w:bCs/>
        </w:rPr>
        <w:t>列式存储</w:t>
      </w:r>
      <w:r>
        <w:rPr>
          <w:rFonts w:hint="eastAsia" w:ascii="AR PL UKai CN" w:hAnsi="AR PL UKai CN" w:eastAsia="AR PL UKai CN" w:cs="AR PL UKai CN"/>
        </w:rPr>
        <w:t>和</w:t>
      </w:r>
      <w:r>
        <w:rPr>
          <w:rFonts w:hint="eastAsia" w:ascii="AR PL UKai CN" w:hAnsi="AR PL UKai CN" w:eastAsia="AR PL UKai CN" w:cs="AR PL UKai CN"/>
          <w:b/>
          <w:bCs/>
        </w:rPr>
        <w:t>宽列存储</w:t>
      </w:r>
      <w:r>
        <w:rPr>
          <w:rFonts w:hint="eastAsia" w:ascii="AR PL UKai CN" w:hAnsi="AR PL UKai CN" w:eastAsia="AR PL UKai CN" w:cs="AR PL UKai CN"/>
        </w:rPr>
        <w:t>的概念经常会被搞混，即便是在英文世界中，也有一些语焉不详的定义来描述这两者：</w:t>
      </w:r>
    </w:p>
    <w:p>
      <w:pPr>
        <w:numPr>
          <w:ilvl w:val="0"/>
          <w:numId w:val="255"/>
        </w:numPr>
        <w:rPr>
          <w:rFonts w:hint="eastAsia" w:ascii="AR PL UKai CN" w:hAnsi="AR PL UKai CN" w:eastAsia="AR PL UKai CN" w:cs="AR PL UKai CN"/>
        </w:rPr>
      </w:pPr>
      <w:r>
        <w:rPr>
          <w:rFonts w:hint="eastAsia" w:ascii="AR PL UKai CN" w:hAnsi="AR PL UKai CN" w:eastAsia="AR PL UKai CN" w:cs="AR PL UKai CN"/>
        </w:rPr>
        <w:t>Column database</w:t>
      </w:r>
    </w:p>
    <w:p>
      <w:pPr>
        <w:numPr>
          <w:ilvl w:val="0"/>
          <w:numId w:val="255"/>
        </w:numPr>
        <w:rPr>
          <w:rFonts w:hint="eastAsia" w:ascii="AR PL UKai CN" w:hAnsi="AR PL UKai CN" w:eastAsia="AR PL UKai CN" w:cs="AR PL UKai CN"/>
        </w:rPr>
      </w:pPr>
      <w:r>
        <w:rPr>
          <w:rFonts w:hint="eastAsia" w:ascii="AR PL UKai CN" w:hAnsi="AR PL UKai CN" w:eastAsia="AR PL UKai CN" w:cs="AR PL UKai CN"/>
        </w:rPr>
        <w:t>Column family database</w:t>
      </w:r>
    </w:p>
    <w:p>
      <w:pPr>
        <w:numPr>
          <w:ilvl w:val="0"/>
          <w:numId w:val="255"/>
        </w:numPr>
        <w:rPr>
          <w:rFonts w:hint="eastAsia" w:ascii="AR PL UKai CN" w:hAnsi="AR PL UKai CN" w:eastAsia="AR PL UKai CN" w:cs="AR PL UKai CN"/>
        </w:rPr>
      </w:pPr>
      <w:r>
        <w:rPr>
          <w:rFonts w:hint="eastAsia" w:ascii="AR PL UKai CN" w:hAnsi="AR PL UKai CN" w:eastAsia="AR PL UKai CN" w:cs="AR PL UKai CN"/>
        </w:rPr>
        <w:t>Column oriented database</w:t>
      </w:r>
    </w:p>
    <w:p>
      <w:pPr>
        <w:numPr>
          <w:ilvl w:val="0"/>
          <w:numId w:val="255"/>
        </w:numPr>
        <w:rPr>
          <w:rFonts w:hint="eastAsia" w:ascii="AR PL UKai CN" w:hAnsi="AR PL UKai CN" w:eastAsia="AR PL UKai CN" w:cs="AR PL UKai CN"/>
        </w:rPr>
      </w:pPr>
      <w:r>
        <w:rPr>
          <w:rFonts w:hint="eastAsia" w:ascii="AR PL UKai CN" w:hAnsi="AR PL UKai CN" w:eastAsia="AR PL UKai CN" w:cs="AR PL UKai CN"/>
        </w:rPr>
        <w:t>Wide column store database</w:t>
      </w:r>
    </w:p>
    <w:p>
      <w:pPr>
        <w:numPr>
          <w:ilvl w:val="0"/>
          <w:numId w:val="255"/>
        </w:numPr>
        <w:rPr>
          <w:rFonts w:hint="eastAsia" w:ascii="AR PL UKai CN" w:hAnsi="AR PL UKai CN" w:eastAsia="AR PL UKai CN" w:cs="AR PL UKai CN"/>
        </w:rPr>
      </w:pPr>
      <w:r>
        <w:rPr>
          <w:rFonts w:hint="eastAsia" w:ascii="AR PL UKai CN" w:hAnsi="AR PL UKai CN" w:eastAsia="AR PL UKai CN" w:cs="AR PL UKai CN"/>
        </w:rPr>
        <w:t>Wide column store</w:t>
      </w:r>
    </w:p>
    <w:p>
      <w:pPr>
        <w:numPr>
          <w:ilvl w:val="0"/>
          <w:numId w:val="255"/>
        </w:numPr>
        <w:rPr>
          <w:rFonts w:hint="eastAsia" w:ascii="AR PL UKai CN" w:hAnsi="AR PL UKai CN" w:eastAsia="AR PL UKai CN" w:cs="AR PL UKai CN"/>
        </w:rPr>
      </w:pPr>
      <w:r>
        <w:rPr>
          <w:rFonts w:hint="eastAsia" w:ascii="AR PL UKai CN" w:hAnsi="AR PL UKai CN" w:eastAsia="AR PL UKai CN" w:cs="AR PL UKai CN"/>
        </w:rPr>
        <w:t>Columnar database</w:t>
      </w:r>
    </w:p>
    <w:p>
      <w:pPr>
        <w:numPr>
          <w:ilvl w:val="0"/>
          <w:numId w:val="255"/>
        </w:numPr>
        <w:rPr>
          <w:rFonts w:hint="eastAsia" w:ascii="AR PL UKai CN" w:hAnsi="AR PL UKai CN" w:eastAsia="AR PL UKai CN" w:cs="AR PL UKai CN"/>
        </w:rPr>
      </w:pPr>
      <w:r>
        <w:rPr>
          <w:rFonts w:hint="eastAsia" w:ascii="AR PL UKai CN" w:hAnsi="AR PL UKai CN" w:eastAsia="AR PL UKai CN" w:cs="AR PL UKai CN"/>
        </w:rPr>
        <w:t>Columnar store</w:t>
      </w:r>
    </w:p>
    <w:p>
      <w:pPr>
        <w:numPr>
          <w:ilvl w:val="0"/>
          <w:numId w:val="255"/>
        </w:numPr>
        <w:rPr>
          <w:rFonts w:hint="eastAsia" w:ascii="AR PL UKai CN" w:hAnsi="AR PL UKai CN" w:eastAsia="AR PL UKai CN" w:cs="AR PL UKai CN"/>
        </w:rPr>
      </w:pPr>
      <w:r>
        <w:rPr>
          <w:rFonts w:hint="eastAsia" w:ascii="AR PL UKai CN" w:hAnsi="AR PL UKai CN" w:eastAsia="AR PL UKai CN" w:cs="AR PL UKai CN"/>
        </w:rPr>
        <w:t>Column-based database</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以上的这些名词，有多少人能区分到底属于列式存储还是宽列存储，或者是其他？本节文章尝试来弄清楚这两者的区别。</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首先需要了解的是，什么是逻辑数据模型，什么是物理数据模型</w:t>
      </w:r>
    </w:p>
    <w:p>
      <w:pPr>
        <w:numPr>
          <w:ilvl w:val="0"/>
          <w:numId w:val="255"/>
        </w:numPr>
        <w:rPr>
          <w:rFonts w:hint="eastAsia" w:ascii="AR PL UKai CN" w:hAnsi="AR PL UKai CN" w:eastAsia="AR PL UKai CN" w:cs="AR PL UKai CN"/>
        </w:rPr>
      </w:pPr>
      <w:r>
        <w:rPr>
          <w:rFonts w:hint="eastAsia" w:ascii="AR PL UKai CN" w:hAnsi="AR PL UKai CN" w:eastAsia="AR PL UKai CN" w:cs="AR PL UKai CN"/>
          <w:b/>
          <w:bCs/>
        </w:rPr>
        <w:t>逻辑数据模型</w:t>
      </w:r>
      <w:r>
        <w:rPr>
          <w:rFonts w:hint="eastAsia" w:ascii="AR PL UKai CN" w:hAnsi="AR PL UKai CN" w:eastAsia="AR PL UKai CN" w:cs="AR PL UKai CN"/>
        </w:rPr>
        <w:t>：（或者说逻辑数据模型，逻辑数据模型，这并不是约定俗成的定义），这个词意味着从用户角度来看数据库中的数据是怎么组织的，比如：</w:t>
      </w:r>
    </w:p>
    <w:p>
      <w:pPr>
        <w:numPr>
          <w:ilvl w:val="1"/>
          <w:numId w:val="255"/>
        </w:numPr>
        <w:rPr>
          <w:rFonts w:hint="eastAsia" w:ascii="AR PL UKai CN" w:hAnsi="AR PL UKai CN" w:eastAsia="AR PL UKai CN" w:cs="AR PL UKai CN"/>
        </w:rPr>
      </w:pPr>
      <w:r>
        <w:rPr>
          <w:rFonts w:hint="eastAsia" w:ascii="AR PL UKai CN" w:hAnsi="AR PL UKai CN" w:eastAsia="AR PL UKai CN" w:cs="AR PL UKai CN"/>
          <w:b/>
          <w:bCs/>
        </w:rPr>
        <w:t>关系型数据库</w:t>
      </w:r>
      <w:r>
        <w:rPr>
          <w:rFonts w:hint="eastAsia" w:ascii="AR PL UKai CN" w:hAnsi="AR PL UKai CN" w:eastAsia="AR PL UKai CN" w:cs="AR PL UKai CN"/>
        </w:rPr>
        <w:t>：数据的构成是以database -&gt; table -&gt; row -&gt; field的形式组织的</w:t>
      </w:r>
    </w:p>
    <w:p>
      <w:pPr>
        <w:numPr>
          <w:ilvl w:val="1"/>
          <w:numId w:val="255"/>
        </w:numPr>
        <w:rPr>
          <w:rFonts w:hint="eastAsia" w:ascii="AR PL UKai CN" w:hAnsi="AR PL UKai CN" w:eastAsia="AR PL UKai CN" w:cs="AR PL UKai CN"/>
        </w:rPr>
      </w:pPr>
      <w:r>
        <w:rPr>
          <w:rFonts w:hint="eastAsia" w:ascii="AR PL UKai CN" w:hAnsi="AR PL UKai CN" w:eastAsia="AR PL UKai CN" w:cs="AR PL UKai CN"/>
          <w:b/>
          <w:bCs/>
        </w:rPr>
        <w:t>文档存储</w:t>
      </w:r>
      <w:r>
        <w:rPr>
          <w:rFonts w:hint="eastAsia" w:ascii="AR PL UKai CN" w:hAnsi="AR PL UKai CN" w:eastAsia="AR PL UKai CN" w:cs="AR PL UKai CN"/>
        </w:rPr>
        <w:t>：以MongoDB为例，数据的构成是以database -&gt; collection -&gt; document -&gt; field的形式组织的</w:t>
      </w:r>
    </w:p>
    <w:p>
      <w:pPr>
        <w:numPr>
          <w:ilvl w:val="1"/>
          <w:numId w:val="255"/>
        </w:numPr>
        <w:rPr>
          <w:rFonts w:hint="eastAsia" w:ascii="AR PL UKai CN" w:hAnsi="AR PL UKai CN" w:eastAsia="AR PL UKai CN" w:cs="AR PL UKai CN"/>
        </w:rPr>
      </w:pPr>
      <w:r>
        <w:rPr>
          <w:rFonts w:hint="eastAsia" w:ascii="AR PL UKai CN" w:hAnsi="AR PL UKai CN" w:eastAsia="AR PL UKai CN" w:cs="AR PL UKai CN"/>
        </w:rPr>
        <w:t>...</w:t>
      </w:r>
    </w:p>
    <w:p>
      <w:pPr>
        <w:numPr>
          <w:ilvl w:val="0"/>
          <w:numId w:val="255"/>
        </w:numPr>
        <w:rPr>
          <w:rFonts w:hint="eastAsia" w:ascii="AR PL UKai CN" w:hAnsi="AR PL UKai CN" w:eastAsia="AR PL UKai CN" w:cs="AR PL UKai CN"/>
        </w:rPr>
      </w:pPr>
      <w:r>
        <w:rPr>
          <w:rFonts w:hint="eastAsia" w:ascii="AR PL UKai CN" w:hAnsi="AR PL UKai CN" w:eastAsia="AR PL UKai CN" w:cs="AR PL UKai CN"/>
          <w:b/>
          <w:bCs/>
        </w:rPr>
        <w:t>物理数据模型</w:t>
      </w:r>
      <w:r>
        <w:rPr>
          <w:rFonts w:hint="eastAsia" w:ascii="AR PL UKai CN" w:hAnsi="AR PL UKai CN" w:eastAsia="AR PL UKai CN" w:cs="AR PL UKai CN"/>
        </w:rPr>
        <w:t>：或者叫物理存储结构，指的是在物理上（磁盘/SSD/内存中），这些数据是如何被存储的（以什么样的顺序，按照什么样的结构）</w:t>
      </w:r>
    </w:p>
    <w:p>
      <w:pPr>
        <w:numPr>
          <w:ilvl w:val="1"/>
          <w:numId w:val="255"/>
        </w:numPr>
        <w:rPr>
          <w:rFonts w:hint="eastAsia" w:ascii="AR PL UKai CN" w:hAnsi="AR PL UKai CN" w:eastAsia="AR PL UKai CN" w:cs="AR PL UKai CN"/>
        </w:rPr>
      </w:pPr>
      <w:r>
        <w:rPr>
          <w:rFonts w:hint="eastAsia" w:ascii="AR PL UKai CN" w:hAnsi="AR PL UKai CN" w:eastAsia="AR PL UKai CN" w:cs="AR PL UKai CN"/>
          <w:b/>
          <w:bCs/>
        </w:rPr>
        <w:t>行式存储</w:t>
      </w:r>
      <w:r>
        <w:rPr>
          <w:rFonts w:hint="eastAsia" w:ascii="AR PL UKai CN" w:hAnsi="AR PL UKai CN" w:eastAsia="AR PL UKai CN" w:cs="AR PL UKai CN"/>
        </w:rPr>
        <w:t>：这通常被限定为RDBMS的存储方式之一，因为RDBMS才有行的概念，行式存储指的是RDBMS中同一行的数据（即同一个记录）是放在一起的。为了OLTP大部分的RDBMS都是此类存储方式。广义上来说，这个概念和是否RDBMS/NoSQL没有关系。</w:t>
      </w:r>
    </w:p>
    <w:p>
      <w:pPr>
        <w:numPr>
          <w:ilvl w:val="1"/>
          <w:numId w:val="255"/>
        </w:numPr>
        <w:rPr>
          <w:rFonts w:hint="eastAsia" w:ascii="AR PL UKai CN" w:hAnsi="AR PL UKai CN" w:eastAsia="AR PL UKai CN" w:cs="AR PL UKai CN"/>
        </w:rPr>
      </w:pPr>
      <w:r>
        <w:rPr>
          <w:rFonts w:hint="eastAsia" w:ascii="AR PL UKai CN" w:hAnsi="AR PL UKai CN" w:eastAsia="AR PL UKai CN" w:cs="AR PL UKai CN"/>
          <w:b/>
          <w:bCs/>
        </w:rPr>
        <w:t>列式存储</w:t>
      </w:r>
      <w:r>
        <w:rPr>
          <w:rFonts w:hint="eastAsia" w:ascii="AR PL UKai CN" w:hAnsi="AR PL UKai CN" w:eastAsia="AR PL UKai CN" w:cs="AR PL UKai CN"/>
        </w:rPr>
        <w:t>：这也通常被理解为RDBMS的存储方式之一，显而易见，这意味着这类RDBMS的下层存储方式是将同一列的数据存放在一起。广义上来说，这个概念和是否RDBMS/NoSQL没有关系。</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逻辑数据模型通常更被人所熟知，因为用户需要用到，当谈到数据库的分类（比如RDBMS、文档数据库、图数据库、键值对数据库），指代的也是其数据的逻辑接口。</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而物理数据模型则通常不被人（用户）注意，一来是因为无需关心，二来是因为每个数据库都有自己对应的物理存储方式，而且这些物理方式在细节上十分复杂，并非一两句即可概括。只有在使用量最大的RDBMS中分成了行式存储和列式存储，以强调在这两者（在行聚集还是列聚集上）的区别。RDBMS中大部分都是行式存储，列式存储仅占一小部分。</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了解完这些，可以在这里给宽列存储和列式存储做一个区分：</w:t>
      </w:r>
    </w:p>
    <w:p>
      <w:pPr>
        <w:numPr>
          <w:ilvl w:val="0"/>
          <w:numId w:val="275"/>
        </w:numPr>
        <w:rPr>
          <w:rFonts w:hint="eastAsia" w:ascii="AR PL UKai CN" w:hAnsi="AR PL UKai CN" w:eastAsia="AR PL UKai CN" w:cs="AR PL UKai CN"/>
        </w:rPr>
      </w:pPr>
      <w:r>
        <w:rPr>
          <w:rFonts w:hint="eastAsia" w:ascii="AR PL UKai CN" w:hAnsi="AR PL UKai CN" w:eastAsia="AR PL UKai CN" w:cs="AR PL UKai CN"/>
          <w:b/>
          <w:bCs/>
        </w:rPr>
        <w:t>宽列存储</w:t>
      </w:r>
      <w:r>
        <w:rPr>
          <w:rFonts w:hint="eastAsia" w:ascii="AR PL UKai CN" w:hAnsi="AR PL UKai CN" w:eastAsia="AR PL UKai CN" w:cs="AR PL UKai CN"/>
        </w:rPr>
        <w:t>：这个概念是个</w:t>
      </w:r>
      <w:r>
        <w:rPr>
          <w:rFonts w:hint="eastAsia" w:ascii="AR PL UKai CN" w:hAnsi="AR PL UKai CN" w:eastAsia="AR PL UKai CN" w:cs="AR PL UKai CN"/>
          <w:b/>
          <w:bCs/>
        </w:rPr>
        <w:t>逻辑</w:t>
      </w:r>
      <w:r>
        <w:rPr>
          <w:rFonts w:hint="eastAsia" w:ascii="AR PL UKai CN" w:hAnsi="AR PL UKai CN" w:eastAsia="AR PL UKai CN" w:cs="AR PL UKai CN"/>
          <w:b/>
          <w:bCs/>
          <w:lang w:val="en-US" w:eastAsia="zh-CN"/>
        </w:rPr>
        <w:t>+物理</w:t>
      </w:r>
      <w:r>
        <w:rPr>
          <w:rFonts w:hint="eastAsia" w:ascii="AR PL UKai CN" w:hAnsi="AR PL UKai CN" w:eastAsia="AR PL UKai CN" w:cs="AR PL UKai CN"/>
          <w:b/>
          <w:bCs/>
        </w:rPr>
        <w:t>数据模型</w:t>
      </w:r>
      <w:r>
        <w:rPr>
          <w:rFonts w:hint="eastAsia" w:ascii="AR PL UKai CN" w:hAnsi="AR PL UKai CN" w:eastAsia="AR PL UKai CN" w:cs="AR PL UKai CN"/>
        </w:rPr>
        <w:t>的概念，宽列存储的纪录的列是动态的，且可以有非常多（数十亿）的列。由于列的名称和纪录的键都不是固定的。虽然有记录/列的概念，但由于以上特性，宽列存储并非RDBMS，而是和其并列的一个概念。宽列存储的底层物理数据模型是一个二维的键值对数据库。</w:t>
      </w:r>
    </w:p>
    <w:p>
      <w:pPr>
        <w:numPr>
          <w:ilvl w:val="0"/>
          <w:numId w:val="275"/>
        </w:numPr>
        <w:rPr>
          <w:rFonts w:hint="eastAsia" w:ascii="AR PL UKai CN" w:hAnsi="AR PL UKai CN" w:eastAsia="AR PL UKai CN" w:cs="AR PL UKai CN"/>
        </w:rPr>
      </w:pPr>
      <w:r>
        <w:rPr>
          <w:rFonts w:hint="eastAsia" w:ascii="AR PL UKai CN" w:hAnsi="AR PL UKai CN" w:eastAsia="AR PL UKai CN" w:cs="AR PL UKai CN"/>
          <w:b/>
          <w:bCs/>
        </w:rPr>
        <w:t>列式存储</w:t>
      </w:r>
      <w:r>
        <w:rPr>
          <w:rFonts w:hint="eastAsia" w:ascii="AR PL UKai CN" w:hAnsi="AR PL UKai CN" w:eastAsia="AR PL UKai CN" w:cs="AR PL UKai CN"/>
        </w:rPr>
        <w:t>：如同上面所说，这是个</w:t>
      </w:r>
      <w:r>
        <w:rPr>
          <w:rFonts w:hint="eastAsia" w:ascii="AR PL UKai CN" w:hAnsi="AR PL UKai CN" w:eastAsia="AR PL UKai CN" w:cs="AR PL UKai CN"/>
          <w:b/>
          <w:bCs/>
        </w:rPr>
        <w:t>物理数据模型</w:t>
      </w:r>
      <w:r>
        <w:rPr>
          <w:rFonts w:hint="eastAsia" w:ascii="AR PL UKai CN" w:hAnsi="AR PL UKai CN" w:eastAsia="AR PL UKai CN" w:cs="AR PL UKai CN"/>
        </w:rPr>
        <w:t>的概念，指的是数据库底层存储的方式是按列存的，虽然通常指的是</w:t>
      </w:r>
      <w:r>
        <w:rPr>
          <w:rFonts w:hint="eastAsia" w:ascii="AR PL UKai CN" w:hAnsi="AR PL UKai CN" w:eastAsia="AR PL UKai CN" w:cs="AR PL UKai CN"/>
          <w:lang w:val="en"/>
        </w:rPr>
        <w:t>RDBMS，但其实</w:t>
      </w:r>
      <w:r>
        <w:rPr>
          <w:rFonts w:hint="eastAsia" w:ascii="AR PL UKai CN" w:hAnsi="AR PL UKai CN" w:eastAsia="AR PL UKai CN" w:cs="AR PL UKai CN"/>
        </w:rPr>
        <w:t>和数据库分类没有关系。具体的数据库包括</w:t>
      </w:r>
      <w:r>
        <w:rPr>
          <w:rFonts w:hint="eastAsia" w:ascii="AR PL UKai CN" w:hAnsi="AR PL UKai CN" w:eastAsia="AR PL UKai CN" w:cs="AR PL UKai CN"/>
          <w:b/>
          <w:bCs/>
        </w:rPr>
        <w:t>C-Store、InfoBright、Sybase IQ</w:t>
      </w:r>
      <w:r>
        <w:rPr>
          <w:rFonts w:hint="eastAsia" w:ascii="AR PL UKai CN" w:hAnsi="AR PL UKai CN" w:eastAsia="AR PL UKai CN" w:cs="AR PL UKai CN"/>
        </w:rPr>
        <w:t>等</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以上的定义并不通用严格（混乱且不统一），可能在某些人的理解中这两者都可以叫列式存储。可能某些人认为列式存储指的是宽列存储，而根本不知道存在列式RDBMS这种东西。</w:t>
      </w: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341" w:name="_Toc1835920766"/>
      <w:r>
        <w:rPr>
          <w:rFonts w:hint="eastAsia" w:ascii="AR PL UKai CN" w:hAnsi="AR PL UKai CN" w:eastAsia="AR PL UKai CN" w:cs="AR PL UKai CN"/>
        </w:rPr>
        <w:t>Graph DBMS（图数据库）</w:t>
      </w:r>
      <w:bookmarkEnd w:id="341"/>
    </w:p>
    <w:p>
      <w:pPr>
        <w:rPr>
          <w:rFonts w:hint="eastAsia" w:ascii="AR PL UKai CN" w:hAnsi="AR PL UKai CN" w:eastAsia="AR PL UKai CN" w:cs="AR PL UKai CN"/>
        </w:rPr>
      </w:pPr>
      <w:r>
        <w:rPr>
          <w:rFonts w:hint="eastAsia" w:ascii="AR PL UKai CN" w:hAnsi="AR PL UKai CN" w:eastAsia="AR PL UKai CN" w:cs="AR PL UKai CN"/>
        </w:rPr>
        <w:t>也叫</w:t>
      </w:r>
      <w:r>
        <w:rPr>
          <w:rFonts w:hint="eastAsia" w:ascii="AR PL UKai CN" w:hAnsi="AR PL UKai CN" w:eastAsia="AR PL UKai CN" w:cs="AR PL UKai CN"/>
          <w:b/>
          <w:bCs/>
        </w:rPr>
        <w:t>graph-oriented DBMS，Graph Database（图数据库）</w:t>
      </w:r>
      <w:r>
        <w:rPr>
          <w:rFonts w:hint="eastAsia" w:ascii="AR PL UKai CN" w:hAnsi="AR PL UKai CN" w:eastAsia="AR PL UKai CN" w:cs="AR PL UKai CN"/>
        </w:rPr>
        <w:t>，以图的方式（</w:t>
      </w:r>
      <w:r>
        <w:rPr>
          <w:rFonts w:hint="eastAsia" w:ascii="AR PL UKai CN" w:hAnsi="AR PL UKai CN" w:eastAsia="AR PL UKai CN" w:cs="AR PL UKai CN"/>
          <w:b/>
          <w:bCs/>
        </w:rPr>
        <w:t>边、节点</w:t>
      </w:r>
      <w:r>
        <w:rPr>
          <w:rFonts w:hint="eastAsia" w:ascii="AR PL UKai CN" w:hAnsi="AR PL UKai CN" w:eastAsia="AR PL UKai CN" w:cs="AR PL UKai CN"/>
        </w:rPr>
        <w:t>）存储数据，也就是用于描述节点间的关系。图数据库可以很容易的处理、计算此类数据，比如从某个节点到另一个节点的距离。</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图数据库通常不提供到每个节点的索引，不支持对节点的直接访问。</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b/>
          <w:bCs/>
          <w:lang w:val="en"/>
        </w:rPr>
        <w:t>Graph database</w:t>
      </w:r>
      <w:r>
        <w:rPr>
          <w:rFonts w:hint="eastAsia" w:ascii="AR PL UKai CN" w:hAnsi="AR PL UKai CN" w:eastAsia="AR PL UKai CN" w:cs="AR PL UKai CN"/>
          <w:lang w:val="en"/>
        </w:rPr>
        <w:t>，使用图结构进行语义查询的数据库，使用</w:t>
      </w:r>
      <w:r>
        <w:rPr>
          <w:rFonts w:hint="eastAsia" w:ascii="AR PL UKai CN" w:hAnsi="AR PL UKai CN" w:eastAsia="AR PL UKai CN" w:cs="AR PL UKai CN"/>
          <w:b/>
          <w:bCs/>
          <w:lang w:val="en"/>
        </w:rPr>
        <w:t>节点</w:t>
      </w:r>
      <w:r>
        <w:rPr>
          <w:rFonts w:hint="eastAsia" w:ascii="AR PL UKai CN" w:hAnsi="AR PL UKai CN" w:eastAsia="AR PL UKai CN" w:cs="AR PL UKai CN"/>
          <w:lang w:val="en"/>
        </w:rPr>
        <w:t>、</w:t>
      </w:r>
      <w:r>
        <w:rPr>
          <w:rFonts w:hint="eastAsia" w:ascii="AR PL UKai CN" w:hAnsi="AR PL UKai CN" w:eastAsia="AR PL UKai CN" w:cs="AR PL UKai CN"/>
          <w:b/>
          <w:bCs/>
          <w:lang w:val="en"/>
        </w:rPr>
        <w:t>边</w:t>
      </w:r>
      <w:r>
        <w:rPr>
          <w:rFonts w:hint="eastAsia" w:ascii="AR PL UKai CN" w:hAnsi="AR PL UKai CN" w:eastAsia="AR PL UKai CN" w:cs="AR PL UKai CN"/>
          <w:lang w:val="en"/>
        </w:rPr>
        <w:t>和</w:t>
      </w:r>
      <w:r>
        <w:rPr>
          <w:rFonts w:hint="eastAsia" w:ascii="AR PL UKai CN" w:hAnsi="AR PL UKai CN" w:eastAsia="AR PL UKai CN" w:cs="AR PL UKai CN"/>
          <w:b/>
          <w:bCs/>
          <w:lang w:val="en"/>
        </w:rPr>
        <w:t>属性</w:t>
      </w:r>
      <w:r>
        <w:rPr>
          <w:rFonts w:hint="eastAsia" w:ascii="AR PL UKai CN" w:hAnsi="AR PL UKai CN" w:eastAsia="AR PL UKai CN" w:cs="AR PL UKai CN"/>
          <w:lang w:val="en"/>
        </w:rPr>
        <w:t>来表示和存储数据。</w:t>
      </w:r>
    </w:p>
    <w:p>
      <w:pPr>
        <w:rPr>
          <w:rFonts w:hint="eastAsia" w:ascii="AR PL UKai CN" w:hAnsi="AR PL UKai CN" w:eastAsia="AR PL UKai CN" w:cs="AR PL UKai CN"/>
          <w:lang w:val="en"/>
        </w:rPr>
      </w:pPr>
    </w:p>
    <w:p>
      <w:pPr>
        <w:widowControl/>
        <w:numPr>
          <w:ilvl w:val="0"/>
          <w:numId w:val="276"/>
        </w:numPr>
        <w:rPr>
          <w:rFonts w:hint="eastAsia" w:ascii="AR PL UKai CN" w:hAnsi="AR PL UKai CN" w:eastAsia="AR PL UKai CN" w:cs="AR PL UKai CN"/>
        </w:rPr>
      </w:pPr>
      <w:r>
        <w:rPr>
          <w:rFonts w:hint="eastAsia" w:ascii="AR PL UKai CN" w:hAnsi="AR PL UKai CN" w:eastAsia="AR PL UKai CN" w:cs="AR PL UKai CN"/>
        </w:rPr>
        <w:t>使用图（或者网）的方式来表达现实世界的关系很直接、自然，易于建模。比如某人喜欢看某电影，就可以建立一条边连接这个人和这部电影，这条边就叫做“喜欢”边，同时这个人还可以有其它边，比如“朋友”边、“同学”边等，同样这个电影也可以有其它边，比如“导演”边、“主演”边等，这样就构建了自然的关系网。</w:t>
      </w:r>
    </w:p>
    <w:p>
      <w:pPr>
        <w:widowControl/>
        <w:numPr>
          <w:ilvl w:val="0"/>
          <w:numId w:val="276"/>
        </w:numPr>
        <w:rPr>
          <w:rFonts w:hint="eastAsia" w:ascii="AR PL UKai CN" w:hAnsi="AR PL UKai CN" w:eastAsia="AR PL UKai CN" w:cs="AR PL UKai CN"/>
        </w:rPr>
      </w:pPr>
      <w:r>
        <w:rPr>
          <w:rFonts w:hint="eastAsia" w:ascii="AR PL UKai CN" w:hAnsi="AR PL UKai CN" w:eastAsia="AR PL UKai CN" w:cs="AR PL UKai CN"/>
        </w:rPr>
        <w:t>图数据库可以很高效的插入大量数据。图数据库面向的应用领域数据量可能都比较大，比如知识图谱、社交关系、风控关系等，总数据量级别一般在亿或十亿以上，有的甚至达到百亿边。mysql不做分表分库的情况下插入百万数据基本就慢到不行，图数据库基本能胜任亿级以上的数据，比如neo4j、titan(janus)、hugegraph等图数据库，持续插入十亿级的数据基本还能保持在一个较高的速度。</w:t>
      </w:r>
    </w:p>
    <w:p>
      <w:pPr>
        <w:widowControl/>
        <w:numPr>
          <w:ilvl w:val="0"/>
          <w:numId w:val="276"/>
        </w:numPr>
        <w:rPr>
          <w:rFonts w:hint="eastAsia" w:ascii="AR PL UKai CN" w:hAnsi="AR PL UKai CN" w:eastAsia="AR PL UKai CN" w:cs="AR PL UKai CN"/>
        </w:rPr>
      </w:pPr>
      <w:r>
        <w:rPr>
          <w:rFonts w:hint="eastAsia" w:ascii="AR PL UKai CN" w:hAnsi="AR PL UKai CN" w:eastAsia="AR PL UKai CN" w:cs="AR PL UKai CN"/>
        </w:rPr>
        <w:t>图数据库可以很高效的查询关联数据。传统关系型数据库不擅长做关联查询，特别是多层关联（比如查我的好友的好友有哪些人），因为一般来说都需要做表连接，表连接是一个很昂贵的操作，涉及到大量的IO操作及内存消耗。图数据库对关联查询一般都进行针对性的优化，比如存储模型上、数据模型、查询算法等，防止局部数据的查询引发全部数据的读取。</w:t>
      </w:r>
    </w:p>
    <w:p>
      <w:pPr>
        <w:widowControl/>
        <w:numPr>
          <w:ilvl w:val="0"/>
          <w:numId w:val="276"/>
        </w:numPr>
        <w:rPr>
          <w:rFonts w:hint="eastAsia" w:ascii="AR PL UKai CN" w:hAnsi="AR PL UKai CN" w:eastAsia="AR PL UKai CN" w:cs="AR PL UKai CN"/>
        </w:rPr>
      </w:pPr>
      <w:r>
        <w:rPr>
          <w:rFonts w:hint="eastAsia" w:ascii="AR PL UKai CN" w:hAnsi="AR PL UKai CN" w:eastAsia="AR PL UKai CN" w:cs="AR PL UKai CN"/>
        </w:rPr>
        <w:t>图数据库提供了针对图检索的查询语言，比如</w:t>
      </w:r>
      <w:r>
        <w:rPr>
          <w:rFonts w:hint="eastAsia" w:ascii="AR PL UKai CN" w:hAnsi="AR PL UKai CN" w:eastAsia="AR PL UKai CN" w:cs="AR PL UKai CN"/>
          <w:b/>
          <w:bCs/>
        </w:rPr>
        <w:t>Gremlin</w:t>
      </w:r>
      <w:r>
        <w:rPr>
          <w:rFonts w:hint="eastAsia" w:ascii="AR PL UKai CN" w:hAnsi="AR PL UKai CN" w:eastAsia="AR PL UKai CN" w:cs="AR PL UKai CN"/>
        </w:rPr>
        <w:t>、</w:t>
      </w:r>
      <w:r>
        <w:rPr>
          <w:rFonts w:hint="eastAsia" w:ascii="AR PL UKai CN" w:hAnsi="AR PL UKai CN" w:eastAsia="AR PL UKai CN" w:cs="AR PL UKai CN"/>
          <w:b/>
          <w:bCs/>
        </w:rPr>
        <w:t>Cypher</w:t>
      </w:r>
      <w:r>
        <w:rPr>
          <w:rFonts w:hint="eastAsia" w:ascii="AR PL UKai CN" w:hAnsi="AR PL UKai CN" w:eastAsia="AR PL UKai CN" w:cs="AR PL UKai CN"/>
        </w:rPr>
        <w:t>等图数据库语言。图查询语言大大方便了关联分析业务的持续开发，传统方案在需求变更时往往要修改数据存储模型、修改复杂的查询脚本，图数据库已经把业务表达抽象好了，比如上面的2层好友查询，Gremlin实现为g.V(me).out('friend').out('friend')，如果需要改为2层同学查询，把好友换为同学即可g.V(me).out('classmate').out('classmate')。</w:t>
      </w:r>
    </w:p>
    <w:p>
      <w:pPr>
        <w:widowControl/>
        <w:numPr>
          <w:ilvl w:val="0"/>
          <w:numId w:val="276"/>
        </w:numPr>
        <w:rPr>
          <w:rFonts w:hint="eastAsia" w:ascii="AR PL UKai CN" w:hAnsi="AR PL UKai CN" w:eastAsia="AR PL UKai CN" w:cs="AR PL UKai CN"/>
        </w:rPr>
      </w:pPr>
      <w:r>
        <w:rPr>
          <w:rFonts w:hint="eastAsia" w:ascii="AR PL UKai CN" w:hAnsi="AR PL UKai CN" w:eastAsia="AR PL UKai CN" w:cs="AR PL UKai CN"/>
        </w:rPr>
        <w:t>图数据库提供了专业的分析算法、工具。比如ShortestPath、PageRank、PersonalRank、Louvain等等，不少图数据库还提供了数据批量导入工具，提供了可视化的图显示界面，使得数据的分析结果更加直观展示出来。</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图数据如何存储图，对存储效率和查询效率都至关重要。我们称数据库表达数据的方式为</w:t>
      </w:r>
      <w:r>
        <w:rPr>
          <w:rFonts w:hint="eastAsia" w:ascii="AR PL UKai CN" w:hAnsi="AR PL UKai CN" w:eastAsia="AR PL UKai CN" w:cs="AR PL UKai CN"/>
          <w:b/>
          <w:bCs/>
          <w:lang w:val="en"/>
        </w:rPr>
        <w:t>图模型（Data Model）</w:t>
      </w:r>
      <w:r>
        <w:rPr>
          <w:rFonts w:hint="eastAsia" w:ascii="AR PL UKai CN" w:hAnsi="AR PL UKai CN" w:eastAsia="AR PL UKai CN" w:cs="AR PL UKai CN"/>
          <w:lang w:val="en"/>
        </w:rPr>
        <w:t>，是一种对图的建模方式。</w:t>
      </w:r>
    </w:p>
    <w:p>
      <w:pPr>
        <w:rPr>
          <w:rFonts w:hint="eastAsia" w:ascii="AR PL UKai CN" w:hAnsi="AR PL UKai CN" w:eastAsia="AR PL UKai CN" w:cs="AR PL UKai CN"/>
          <w:lang w:val="en"/>
        </w:rPr>
      </w:pPr>
    </w:p>
    <w:p>
      <w:pPr>
        <w:rPr>
          <w:rFonts w:hint="eastAsia" w:ascii="AR PL UKai CN" w:hAnsi="AR PL UKai CN" w:eastAsia="AR PL UKai CN" w:cs="AR PL UKai CN"/>
        </w:rPr>
      </w:pPr>
      <w:r>
        <w:rPr>
          <w:rFonts w:hint="eastAsia" w:ascii="AR PL UKai CN" w:hAnsi="AR PL UKai CN" w:eastAsia="AR PL UKai CN" w:cs="AR PL UKai CN"/>
          <w:lang w:val="en"/>
        </w:rPr>
        <w:t>目前使用的图模型有3种，分别是</w:t>
      </w:r>
      <w:r>
        <w:rPr>
          <w:rFonts w:hint="eastAsia" w:ascii="AR PL UKai CN" w:hAnsi="AR PL UKai CN" w:eastAsia="AR PL UKai CN" w:cs="AR PL UKai CN"/>
          <w:b/>
          <w:bCs/>
          <w:lang w:val="en"/>
        </w:rPr>
        <w:t>属性图（Property Graph）</w:t>
      </w:r>
      <w:r>
        <w:rPr>
          <w:rFonts w:hint="eastAsia" w:ascii="AR PL UKai CN" w:hAnsi="AR PL UKai CN" w:eastAsia="AR PL UKai CN" w:cs="AR PL UKai CN"/>
          <w:lang w:val="en"/>
        </w:rPr>
        <w:t>、</w:t>
      </w:r>
      <w:r>
        <w:rPr>
          <w:rFonts w:hint="eastAsia" w:ascii="AR PL UKai CN" w:hAnsi="AR PL UKai CN" w:eastAsia="AR PL UKai CN" w:cs="AR PL UKai CN"/>
          <w:b/>
          <w:bCs/>
          <w:lang w:val="en"/>
        </w:rPr>
        <w:t>资源描述框架（RDF，Resource Description Framework）</w:t>
      </w:r>
      <w:r>
        <w:rPr>
          <w:rFonts w:hint="eastAsia" w:ascii="AR PL UKai CN" w:hAnsi="AR PL UKai CN" w:eastAsia="AR PL UKai CN" w:cs="AR PL UKai CN"/>
          <w:lang w:val="en"/>
        </w:rPr>
        <w:t>和</w:t>
      </w:r>
      <w:r>
        <w:rPr>
          <w:rFonts w:hint="eastAsia" w:ascii="AR PL UKai CN" w:hAnsi="AR PL UKai CN" w:eastAsia="AR PL UKai CN" w:cs="AR PL UKai CN"/>
          <w:b/>
          <w:bCs/>
          <w:lang w:val="en"/>
        </w:rPr>
        <w:t>超图（HyperGraph）</w:t>
      </w:r>
      <w:r>
        <w:rPr>
          <w:rFonts w:hint="eastAsia" w:ascii="AR PL UKai CN" w:hAnsi="AR PL UKai CN" w:eastAsia="AR PL UKai CN" w:cs="AR PL UKai CN"/>
          <w:lang w:val="en"/>
        </w:rPr>
        <w:t>。</w:t>
      </w:r>
    </w:p>
    <w:p>
      <w:pPr>
        <w:widowControl/>
        <w:jc w:val="left"/>
        <w:rPr>
          <w:rFonts w:hint="eastAsia" w:ascii="AR PL UKai CN" w:hAnsi="AR PL UKai CN" w:eastAsia="AR PL UKai CN" w:cs="AR PL UKai CN"/>
        </w:rPr>
      </w:pPr>
    </w:p>
    <w:p>
      <w:pPr>
        <w:widowControl/>
        <w:jc w:val="left"/>
        <w:rPr>
          <w:rFonts w:hint="eastAsia" w:ascii="AR PL UKai CN" w:hAnsi="AR PL UKai CN" w:eastAsia="AR PL UKai CN" w:cs="AR PL UKai CN"/>
          <w:b/>
          <w:bCs/>
          <w:sz w:val="28"/>
          <w:szCs w:val="32"/>
          <w:lang w:val="en"/>
        </w:rPr>
      </w:pPr>
      <w:r>
        <w:rPr>
          <w:rFonts w:hint="eastAsia" w:ascii="AR PL UKai CN" w:hAnsi="AR PL UKai CN" w:eastAsia="AR PL UKai CN" w:cs="AR PL UKai CN"/>
          <w:b/>
          <w:bCs/>
          <w:sz w:val="28"/>
          <w:szCs w:val="32"/>
          <w:lang w:val="en"/>
        </w:rPr>
        <w:t>图查询和图计算</w:t>
      </w:r>
    </w:p>
    <w:p>
      <w:pPr>
        <w:widowControl/>
        <w:jc w:val="left"/>
        <w:rPr>
          <w:rFonts w:hint="eastAsia" w:ascii="AR PL UKai CN" w:hAnsi="AR PL UKai CN" w:eastAsia="AR PL UKai CN" w:cs="AR PL UKai CN"/>
          <w:lang w:val="en"/>
        </w:rPr>
      </w:pPr>
      <w:r>
        <w:rPr>
          <w:rFonts w:hint="eastAsia" w:ascii="AR PL UKai CN" w:hAnsi="AR PL UKai CN" w:eastAsia="AR PL UKai CN" w:cs="AR PL UKai CN"/>
          <w:lang w:val="en"/>
        </w:rPr>
        <w:t>图查询和图计算都是对图的遍历。图数据库主要提供两种与遍历图的方式：</w:t>
      </w:r>
      <w:r>
        <w:rPr>
          <w:rFonts w:hint="eastAsia" w:ascii="AR PL UKai CN" w:hAnsi="AR PL UKai CN" w:eastAsia="AR PL UKai CN" w:cs="AR PL UKai CN"/>
          <w:b/>
          <w:bCs/>
          <w:lang w:val="en"/>
        </w:rPr>
        <w:t>OLTP （Online Transaction Processing）</w:t>
      </w:r>
      <w:r>
        <w:rPr>
          <w:rFonts w:hint="eastAsia" w:ascii="AR PL UKai CN" w:hAnsi="AR PL UKai CN" w:eastAsia="AR PL UKai CN" w:cs="AR PL UKai CN"/>
          <w:lang w:val="en"/>
        </w:rPr>
        <w:t>和</w:t>
      </w:r>
      <w:r>
        <w:rPr>
          <w:rFonts w:hint="eastAsia" w:ascii="AR PL UKai CN" w:hAnsi="AR PL UKai CN" w:eastAsia="AR PL UKai CN" w:cs="AR PL UKai CN"/>
          <w:b/>
          <w:bCs/>
          <w:lang w:val="en"/>
        </w:rPr>
        <w:t xml:space="preserve"> OLAP （Online Analytical Processing）</w:t>
      </w:r>
      <w:r>
        <w:rPr>
          <w:rFonts w:hint="eastAsia" w:ascii="AR PL UKai CN" w:hAnsi="AR PL UKai CN" w:eastAsia="AR PL UKai CN" w:cs="AR PL UKai CN"/>
          <w:lang w:val="en"/>
        </w:rPr>
        <w:t>。</w:t>
      </w:r>
    </w:p>
    <w:p>
      <w:pPr>
        <w:widowControl/>
        <w:jc w:val="left"/>
        <w:rPr>
          <w:rFonts w:hint="eastAsia" w:ascii="AR PL UKai CN" w:hAnsi="AR PL UKai CN" w:eastAsia="AR PL UKai CN" w:cs="AR PL UKai CN"/>
          <w:lang w:val="en"/>
        </w:rPr>
      </w:pPr>
    </w:p>
    <w:p>
      <w:pPr>
        <w:widowControl/>
        <w:numPr>
          <w:ilvl w:val="0"/>
          <w:numId w:val="276"/>
        </w:numPr>
        <w:jc w:val="left"/>
        <w:rPr>
          <w:rFonts w:hint="eastAsia" w:ascii="AR PL UKai CN" w:hAnsi="AR PL UKai CN" w:eastAsia="AR PL UKai CN" w:cs="AR PL UKai CN"/>
          <w:lang w:val="en"/>
        </w:rPr>
      </w:pPr>
      <w:r>
        <w:rPr>
          <w:rFonts w:hint="eastAsia" w:ascii="AR PL UKai CN" w:hAnsi="AR PL UKai CN" w:eastAsia="AR PL UKai CN" w:cs="AR PL UKai CN"/>
          <w:lang w:val="en"/>
        </w:rPr>
        <w:t>OLTP：实时返回，涉及少量数据，随机的数据访问，串行运行，用于查询，偏向深度优先的计算引擎，不需要太大的内存</w:t>
      </w:r>
    </w:p>
    <w:p>
      <w:pPr>
        <w:widowControl/>
        <w:numPr>
          <w:ilvl w:val="0"/>
          <w:numId w:val="276"/>
        </w:numPr>
        <w:jc w:val="left"/>
        <w:rPr>
          <w:rFonts w:hint="eastAsia" w:ascii="AR PL UKai CN" w:hAnsi="AR PL UKai CN" w:eastAsia="AR PL UKai CN" w:cs="AR PL UKai CN"/>
          <w:lang w:val="en"/>
        </w:rPr>
      </w:pPr>
      <w:r>
        <w:rPr>
          <w:rFonts w:hint="eastAsia" w:ascii="AR PL UKai CN" w:hAnsi="AR PL UKai CN" w:eastAsia="AR PL UKai CN" w:cs="AR PL UKai CN"/>
          <w:lang w:val="en"/>
        </w:rPr>
        <w:t>OLAP：长时间运行，涉及几乎整个图，串行地访问数据，并行运行，批量处理，偏向广度优先的计算引擎，需要更大的内存。</w:t>
      </w:r>
    </w:p>
    <w:p>
      <w:pPr>
        <w:widowControl/>
        <w:jc w:val="left"/>
        <w:rPr>
          <w:rFonts w:hint="eastAsia" w:ascii="AR PL UKai CN" w:hAnsi="AR PL UKai CN" w:eastAsia="AR PL UKai CN" w:cs="AR PL UKai CN"/>
          <w:lang w:val="en"/>
        </w:rPr>
      </w:pPr>
    </w:p>
    <w:p>
      <w:pPr>
        <w:widowControl/>
        <w:jc w:val="left"/>
        <w:rPr>
          <w:rFonts w:hint="eastAsia" w:ascii="AR PL UKai CN" w:hAnsi="AR PL UKai CN" w:eastAsia="AR PL UKai CN" w:cs="AR PL UKai CN"/>
          <w:lang w:val="en"/>
        </w:rPr>
      </w:pPr>
      <w:r>
        <w:rPr>
          <w:rFonts w:hint="eastAsia" w:ascii="AR PL UKai CN" w:hAnsi="AR PL UKai CN" w:eastAsia="AR PL UKai CN" w:cs="AR PL UKai CN"/>
          <w:lang w:val="en"/>
        </w:rPr>
        <w:t xml:space="preserve">图查询指支持对图数据模型的增、删、改、查（CRUD）方法，更关注 OLTP。有的图数据库也继承了少量的图计算能力，但真正的大型系统还是需要单独的计算框架。图计算引擎技术，偏重于全局查询，通常都对与批处理大规模数据做过优化。只有一部分图计算引擎有自己的存储层，其他的都只关注与如果处理外部传入的数据，然后返回结果到其他地方保存。图计算引擎，或者说图的并行计算框架，包括 Google 的 </w:t>
      </w:r>
      <w:r>
        <w:rPr>
          <w:rFonts w:hint="eastAsia" w:ascii="AR PL UKai CN" w:hAnsi="AR PL UKai CN" w:eastAsia="AR PL UKai CN" w:cs="AR PL UKai CN"/>
          <w:b/>
          <w:bCs/>
          <w:lang w:val="en"/>
        </w:rPr>
        <w:t>Pregel</w:t>
      </w:r>
      <w:r>
        <w:rPr>
          <w:rFonts w:hint="eastAsia" w:ascii="AR PL UKai CN" w:hAnsi="AR PL UKai CN" w:eastAsia="AR PL UKai CN" w:cs="AR PL UKai CN"/>
          <w:lang w:val="en"/>
        </w:rPr>
        <w:t xml:space="preserve">，基于 Spark 的 </w:t>
      </w:r>
      <w:r>
        <w:rPr>
          <w:rFonts w:hint="eastAsia" w:ascii="AR PL UKai CN" w:hAnsi="AR PL UKai CN" w:eastAsia="AR PL UKai CN" w:cs="AR PL UKai CN"/>
          <w:b/>
          <w:bCs/>
          <w:lang w:val="en"/>
        </w:rPr>
        <w:t>GraphX</w:t>
      </w:r>
      <w:r>
        <w:rPr>
          <w:rFonts w:hint="eastAsia" w:ascii="AR PL UKai CN" w:hAnsi="AR PL UKai CN" w:eastAsia="AR PL UKai CN" w:cs="AR PL UKai CN"/>
          <w:lang w:val="en"/>
        </w:rPr>
        <w:t xml:space="preserve">，Apache 下的 </w:t>
      </w:r>
      <w:r>
        <w:rPr>
          <w:rFonts w:hint="eastAsia" w:ascii="AR PL UKai CN" w:hAnsi="AR PL UKai CN" w:eastAsia="AR PL UKai CN" w:cs="AR PL UKai CN"/>
          <w:b/>
          <w:bCs/>
          <w:lang w:val="en"/>
        </w:rPr>
        <w:t xml:space="preserve">Giraph </w:t>
      </w:r>
      <w:r>
        <w:rPr>
          <w:rFonts w:hint="eastAsia" w:ascii="AR PL UKai CN" w:hAnsi="AR PL UKai CN" w:eastAsia="AR PL UKai CN" w:cs="AR PL UKai CN"/>
          <w:lang w:val="en"/>
        </w:rPr>
        <w:t xml:space="preserve">/ </w:t>
      </w:r>
      <w:r>
        <w:rPr>
          <w:rFonts w:hint="eastAsia" w:ascii="AR PL UKai CN" w:hAnsi="AR PL UKai CN" w:eastAsia="AR PL UKai CN" w:cs="AR PL UKai CN"/>
          <w:b/>
          <w:bCs/>
          <w:lang w:val="en"/>
        </w:rPr>
        <w:t xml:space="preserve">HAMA </w:t>
      </w:r>
      <w:r>
        <w:rPr>
          <w:rFonts w:hint="eastAsia" w:ascii="AR PL UKai CN" w:hAnsi="AR PL UKai CN" w:eastAsia="AR PL UKai CN" w:cs="AR PL UKai CN"/>
          <w:lang w:val="en"/>
        </w:rPr>
        <w:t xml:space="preserve">以及 </w:t>
      </w:r>
      <w:r>
        <w:rPr>
          <w:rFonts w:hint="eastAsia" w:ascii="AR PL UKai CN" w:hAnsi="AR PL UKai CN" w:eastAsia="AR PL UKai CN" w:cs="AR PL UKai CN"/>
          <w:b/>
          <w:bCs/>
          <w:lang w:val="en"/>
        </w:rPr>
        <w:t>GraphLab</w:t>
      </w:r>
      <w:r>
        <w:rPr>
          <w:rFonts w:hint="eastAsia" w:ascii="AR PL UKai CN" w:hAnsi="AR PL UKai CN" w:eastAsia="AR PL UKai CN" w:cs="AR PL UKai CN"/>
          <w:lang w:val="en"/>
        </w:rPr>
        <w:t>，其中Giraph 是 Pregel 的开源实现。</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最知名的图数据库包括：</w:t>
      </w:r>
    </w:p>
    <w:p>
      <w:pPr>
        <w:numPr>
          <w:ilvl w:val="0"/>
          <w:numId w:val="277"/>
        </w:numPr>
        <w:rPr>
          <w:rFonts w:hint="eastAsia" w:ascii="AR PL UKai CN" w:hAnsi="AR PL UKai CN" w:eastAsia="AR PL UKai CN" w:cs="AR PL UKai CN"/>
        </w:rPr>
      </w:pPr>
      <w:r>
        <w:rPr>
          <w:rFonts w:hint="eastAsia" w:ascii="AR PL UKai CN" w:hAnsi="AR PL UKai CN" w:eastAsia="AR PL UKai CN" w:cs="AR PL UKai CN"/>
        </w:rPr>
        <w:t>Neo4j：58.03分</w:t>
      </w:r>
    </w:p>
    <w:p>
      <w:pPr>
        <w:numPr>
          <w:ilvl w:val="0"/>
          <w:numId w:val="277"/>
        </w:numPr>
        <w:rPr>
          <w:rFonts w:hint="eastAsia" w:ascii="AR PL UKai CN" w:hAnsi="AR PL UKai CN" w:eastAsia="AR PL UKai CN" w:cs="AR PL UKai CN"/>
        </w:rPr>
      </w:pPr>
      <w:r>
        <w:rPr>
          <w:rFonts w:hint="eastAsia" w:ascii="AR PL UKai CN" w:hAnsi="AR PL UKai CN" w:eastAsia="AR PL UKai CN" w:cs="AR PL UKai CN"/>
        </w:rPr>
        <w:t>Microsoft Azure Cosmos DB：40.04分</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b-engines.com/en/article/Graph+DBMS"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db-engines.com/en/article/Graph+DBMS</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b-engines.com/en/ranking/graph+dbms" </w:instrText>
      </w:r>
      <w:r>
        <w:rPr>
          <w:rFonts w:hint="eastAsia" w:ascii="AR PL UKai CN" w:hAnsi="AR PL UKai CN" w:eastAsia="AR PL UKai CN" w:cs="AR PL UKai CN"/>
        </w:rPr>
        <w:fldChar w:fldCharType="separate"/>
      </w:r>
      <w:r>
        <w:rPr>
          <w:rStyle w:val="25"/>
          <w:rFonts w:hint="eastAsia" w:ascii="AR PL UKai CN" w:hAnsi="AR PL UKai CN" w:eastAsia="AR PL UKai CN" w:cs="AR PL UKai CN"/>
        </w:rPr>
        <w:t>https://db-engines.com/en/ranking/graph+dbms</w:t>
      </w:r>
      <w:r>
        <w:rPr>
          <w:rStyle w:val="25"/>
          <w:rFonts w:hint="eastAsia" w:ascii="AR PL UKai CN" w:hAnsi="AR PL UKai CN" w:eastAsia="AR PL UKai CN" w:cs="AR PL UKai CN"/>
        </w:rPr>
        <w:fldChar w:fldCharType="end"/>
      </w:r>
    </w:p>
    <w:p>
      <w:pPr>
        <w:widowControl/>
        <w:jc w:val="left"/>
        <w:rPr>
          <w:rFonts w:hint="eastAsia" w:ascii="AR PL UKai CN" w:hAnsi="AR PL UKai CN" w:eastAsia="AR PL UKai CN" w:cs="AR PL UKai CN"/>
        </w:rPr>
      </w:pPr>
    </w:p>
    <w:p>
      <w:pPr>
        <w:widowControl/>
        <w:jc w:val="left"/>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uanlan.zhihu.com/p/64962725"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zhuanlan.zhihu.com/p/64962725</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342" w:name="_Toc1731826160"/>
      <w:r>
        <w:rPr>
          <w:rFonts w:hint="eastAsia" w:ascii="AR PL UKai CN" w:hAnsi="AR PL UKai CN" w:eastAsia="AR PL UKai CN" w:cs="AR PL UKai CN"/>
        </w:rPr>
        <w:t>Spatial DBMS（空间数据库）</w:t>
      </w:r>
      <w:bookmarkEnd w:id="342"/>
    </w:p>
    <w:p>
      <w:pPr>
        <w:rPr>
          <w:rFonts w:hint="eastAsia" w:ascii="AR PL UKai CN" w:hAnsi="AR PL UKai CN" w:eastAsia="AR PL UKai CN" w:cs="AR PL UKai CN"/>
        </w:rPr>
      </w:pPr>
      <w:r>
        <w:rPr>
          <w:rFonts w:hint="eastAsia" w:ascii="AR PL UKai CN" w:hAnsi="AR PL UKai CN" w:eastAsia="AR PL UKai CN" w:cs="AR PL UKai CN"/>
          <w:b/>
          <w:bCs/>
        </w:rPr>
        <w:t>Spatial DBMS</w:t>
      </w:r>
      <w:r>
        <w:rPr>
          <w:rFonts w:hint="eastAsia" w:ascii="AR PL UKai CN" w:hAnsi="AR PL UKai CN" w:eastAsia="AR PL UKai CN" w:cs="AR PL UKai CN"/>
        </w:rPr>
        <w:t>是能够高效率的存储、查询、操作</w:t>
      </w:r>
      <w:r>
        <w:rPr>
          <w:rFonts w:hint="eastAsia" w:ascii="AR PL UKai CN" w:hAnsi="AR PL UKai CN" w:eastAsia="AR PL UKai CN" w:cs="AR PL UKai CN"/>
          <w:b/>
          <w:bCs/>
        </w:rPr>
        <w:t>空间数据（Spatial Data）</w:t>
      </w:r>
      <w:r>
        <w:rPr>
          <w:rFonts w:hint="eastAsia" w:ascii="AR PL UKai CN" w:hAnsi="AR PL UKai CN" w:eastAsia="AR PL UKai CN" w:cs="AR PL UKai CN"/>
        </w:rPr>
        <w:t>的DBMS。空间数据用于表示几何空间中的对象，比如点和多边形。</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Spatial DBMS通常提供了用于存储空间数据的专有数据类型，以及用于访问这些空间数据的空间索引。空间索引可以做到，比如高效的得到距离某个对象小于特定值的点。除此之外，Spatial DBMS还提供了对对象的操作和计算，比如计算距离，合并对象，计算对象的面积等等。</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b/>
          <w:bCs/>
        </w:rPr>
        <w:t>地理空间数据（Geospatial data）</w:t>
      </w:r>
      <w:r>
        <w:rPr>
          <w:rFonts w:hint="eastAsia" w:ascii="AR PL UKai CN" w:hAnsi="AR PL UKai CN" w:eastAsia="AR PL UKai CN" w:cs="AR PL UKai CN"/>
        </w:rPr>
        <w:t>是空间数据的一个很重要的子集，用于处理（地表）位置的数据。</w:t>
      </w:r>
      <w:r>
        <w:rPr>
          <w:rFonts w:hint="eastAsia" w:ascii="AR PL UKai CN" w:hAnsi="AR PL UKai CN" w:eastAsia="AR PL UKai CN" w:cs="AR PL UKai CN"/>
          <w:b/>
          <w:bCs/>
        </w:rPr>
        <w:t>GIS系统（Geographic Information System）</w:t>
      </w:r>
      <w:r>
        <w:rPr>
          <w:rFonts w:hint="eastAsia" w:ascii="AR PL UKai CN" w:hAnsi="AR PL UKai CN" w:eastAsia="AR PL UKai CN" w:cs="AR PL UKai CN"/>
        </w:rPr>
        <w:t>可以处理地理空间数据。</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时空数据（Spatial-temporal data）是一个很普遍的变种，其中的空间数据增加了时间戳的属性，从而提供了另外一个维度的数据存储和操作。</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最知名的Spatial DBMS：</w:t>
      </w:r>
    </w:p>
    <w:p>
      <w:pPr>
        <w:numPr>
          <w:ilvl w:val="0"/>
          <w:numId w:val="278"/>
        </w:numPr>
        <w:rPr>
          <w:rFonts w:hint="eastAsia" w:ascii="AR PL UKai CN" w:hAnsi="AR PL UKai CN" w:eastAsia="AR PL UKai CN" w:cs="AR PL UKai CN"/>
        </w:rPr>
      </w:pPr>
      <w:r>
        <w:rPr>
          <w:rFonts w:hint="eastAsia" w:ascii="AR PL UKai CN" w:hAnsi="AR PL UKai CN" w:eastAsia="AR PL UKai CN" w:cs="AR PL UKai CN"/>
        </w:rPr>
        <w:t>PostGIS（PostgreSQL的扩展）：31.87</w:t>
      </w:r>
    </w:p>
    <w:p>
      <w:pPr>
        <w:numPr>
          <w:ilvl w:val="0"/>
          <w:numId w:val="278"/>
        </w:numPr>
        <w:rPr>
          <w:rFonts w:hint="eastAsia" w:ascii="AR PL UKai CN" w:hAnsi="AR PL UKai CN" w:eastAsia="AR PL UKai CN" w:cs="AR PL UKai CN"/>
        </w:rPr>
      </w:pPr>
      <w:r>
        <w:rPr>
          <w:rFonts w:hint="eastAsia" w:ascii="AR PL UKai CN" w:hAnsi="AR PL UKai CN" w:eastAsia="AR PL UKai CN" w:cs="AR PL UKai CN"/>
        </w:rPr>
        <w:t>SpatiaLite：1.94分</w:t>
      </w:r>
    </w:p>
    <w:p>
      <w:pPr>
        <w:numPr>
          <w:ilvl w:val="0"/>
          <w:numId w:val="278"/>
        </w:numPr>
        <w:rPr>
          <w:rFonts w:hint="eastAsia" w:ascii="AR PL UKai CN" w:hAnsi="AR PL UKai CN" w:eastAsia="AR PL UKai CN" w:cs="AR PL UKai CN"/>
        </w:rPr>
      </w:pPr>
      <w:r>
        <w:rPr>
          <w:rFonts w:hint="eastAsia" w:ascii="AR PL UKai CN" w:hAnsi="AR PL UKai CN" w:eastAsia="AR PL UKai CN" w:cs="AR PL UKai CN"/>
        </w:rPr>
        <w:t>GeoMesa：0.80分</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b-engines.com/en/article/Spatial+DBMS"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db-engines.com/en/article/Spatial+DBMS</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b-engines.com/en/ranking/spatial+dbms"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db-engines.com/en/ranking/spatial+dbms</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pStyle w:val="4"/>
        <w:rPr>
          <w:rFonts w:hint="eastAsia" w:ascii="AR PL UKai CN" w:hAnsi="AR PL UKai CN" w:eastAsia="AR PL UKai CN" w:cs="AR PL UKai CN"/>
          <w:lang w:val="en"/>
        </w:rPr>
      </w:pPr>
      <w:bookmarkStart w:id="343" w:name="_Toc728086761"/>
      <w:r>
        <w:rPr>
          <w:rFonts w:hint="eastAsia" w:ascii="AR PL UKai CN" w:hAnsi="AR PL UKai CN" w:eastAsia="AR PL UKai CN" w:cs="AR PL UKai CN"/>
        </w:rPr>
        <w:t xml:space="preserve">Time Series </w:t>
      </w:r>
      <w:r>
        <w:rPr>
          <w:rFonts w:hint="eastAsia" w:ascii="AR PL UKai CN" w:hAnsi="AR PL UKai CN" w:eastAsia="AR PL UKai CN" w:cs="AR PL UKai CN"/>
          <w:lang w:val="en"/>
        </w:rPr>
        <w:t>DBMS（时序数据库）</w:t>
      </w:r>
      <w:bookmarkEnd w:id="343"/>
    </w:p>
    <w:p>
      <w:pPr>
        <w:rPr>
          <w:rFonts w:hint="eastAsia" w:ascii="AR PL UKai CN" w:hAnsi="AR PL UKai CN" w:eastAsia="AR PL UKai CN" w:cs="AR PL UKai CN"/>
          <w:lang w:val="en"/>
        </w:rPr>
      </w:pPr>
      <w:r>
        <w:rPr>
          <w:rFonts w:hint="eastAsia" w:ascii="AR PL UKai CN" w:hAnsi="AR PL UKai CN" w:eastAsia="AR PL UKai CN" w:cs="AR PL UKai CN"/>
          <w:lang w:val="en"/>
        </w:rPr>
        <w:t>Time Series DBMS是为了处理时序数据而优化的数据库管理系统，其中的每条数据都关联一个时间戳。</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例如，时序数据可能来自IoT中的传感器或者RFID，或者高频交易中的证券市场数据。</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时序DBMS被用于高效的收集、存储和查询时序数据，不过其他类型的数据库（从</w:t>
      </w:r>
      <w:r>
        <w:rPr>
          <w:rFonts w:hint="eastAsia" w:ascii="AR PL UKai CN" w:hAnsi="AR PL UKai CN" w:eastAsia="AR PL UKai CN" w:cs="AR PL UKai CN"/>
          <w:b/>
          <w:bCs/>
          <w:lang w:val="en"/>
        </w:rPr>
        <w:t>键值对数据库</w:t>
      </w:r>
      <w:r>
        <w:rPr>
          <w:rFonts w:hint="eastAsia" w:ascii="AR PL UKai CN" w:hAnsi="AR PL UKai CN" w:eastAsia="AR PL UKai CN" w:cs="AR PL UKai CN"/>
          <w:lang w:val="en"/>
        </w:rPr>
        <w:t>到</w:t>
      </w:r>
      <w:r>
        <w:rPr>
          <w:rFonts w:hint="eastAsia" w:ascii="AR PL UKai CN" w:hAnsi="AR PL UKai CN" w:eastAsia="AR PL UKai CN" w:cs="AR PL UKai CN"/>
          <w:b/>
          <w:bCs/>
          <w:lang w:val="en"/>
        </w:rPr>
        <w:t>关系数据库</w:t>
      </w:r>
      <w:r>
        <w:rPr>
          <w:rFonts w:hint="eastAsia" w:ascii="AR PL UKai CN" w:hAnsi="AR PL UKai CN" w:eastAsia="AR PL UKai CN" w:cs="AR PL UKai CN"/>
          <w:lang w:val="en"/>
        </w:rPr>
        <w:t>）也可以用于此类应用。</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目前最主流的</w:t>
      </w:r>
      <w:r>
        <w:rPr>
          <w:rFonts w:hint="eastAsia" w:ascii="AR PL UKai CN" w:hAnsi="AR PL UKai CN" w:eastAsia="AR PL UKai CN" w:cs="AR PL UKai CN"/>
          <w:b/>
          <w:bCs/>
          <w:lang w:val="en"/>
        </w:rPr>
        <w:t>时序DBMS</w:t>
      </w:r>
      <w:r>
        <w:rPr>
          <w:rFonts w:hint="eastAsia" w:ascii="AR PL UKai CN" w:hAnsi="AR PL UKai CN" w:eastAsia="AR PL UKai CN" w:cs="AR PL UKai CN"/>
          <w:lang w:val="en"/>
        </w:rPr>
        <w:t>是：</w:t>
      </w:r>
    </w:p>
    <w:p>
      <w:pPr>
        <w:numPr>
          <w:ilvl w:val="0"/>
          <w:numId w:val="279"/>
        </w:numPr>
        <w:rPr>
          <w:rFonts w:hint="eastAsia" w:ascii="AR PL UKai CN" w:hAnsi="AR PL UKai CN" w:eastAsia="AR PL UKai CN" w:cs="AR PL UKai CN"/>
        </w:rPr>
      </w:pPr>
      <w:r>
        <w:rPr>
          <w:rFonts w:hint="eastAsia" w:ascii="AR PL UKai CN" w:hAnsi="AR PL UKai CN" w:eastAsia="AR PL UKai CN" w:cs="AR PL UKai CN"/>
          <w:lang w:val="en"/>
        </w:rPr>
        <w:t>InfluxDB：</w:t>
      </w:r>
      <w:r>
        <w:rPr>
          <w:rFonts w:hint="eastAsia" w:ascii="AR PL UKai CN" w:hAnsi="AR PL UKai CN" w:eastAsia="AR PL UKai CN" w:cs="AR PL UKai CN"/>
        </w:rPr>
        <w:t>30.09分</w:t>
      </w:r>
    </w:p>
    <w:p>
      <w:pPr>
        <w:numPr>
          <w:ilvl w:val="0"/>
          <w:numId w:val="279"/>
        </w:numPr>
        <w:rPr>
          <w:rFonts w:hint="eastAsia" w:ascii="AR PL UKai CN" w:hAnsi="AR PL UKai CN" w:eastAsia="AR PL UKai CN" w:cs="AR PL UKai CN"/>
        </w:rPr>
      </w:pPr>
      <w:r>
        <w:rPr>
          <w:rFonts w:hint="eastAsia" w:ascii="AR PL UKai CN" w:hAnsi="AR PL UKai CN" w:eastAsia="AR PL UKai CN" w:cs="AR PL UKai CN"/>
        </w:rPr>
        <w:t>Kdb+：8.77</w:t>
      </w:r>
    </w:p>
    <w:p>
      <w:pPr>
        <w:numPr>
          <w:ilvl w:val="0"/>
          <w:numId w:val="279"/>
        </w:numPr>
        <w:rPr>
          <w:rFonts w:hint="eastAsia" w:ascii="AR PL UKai CN" w:hAnsi="AR PL UKai CN" w:eastAsia="AR PL UKai CN" w:cs="AR PL UKai CN"/>
        </w:rPr>
      </w:pPr>
      <w:r>
        <w:rPr>
          <w:rFonts w:hint="eastAsia" w:ascii="AR PL UKai CN" w:hAnsi="AR PL UKai CN" w:eastAsia="AR PL UKai CN" w:cs="AR PL UKai CN"/>
        </w:rPr>
        <w:t>Prometheus：6.27</w:t>
      </w:r>
    </w:p>
    <w:p>
      <w:pPr>
        <w:numPr>
          <w:ilvl w:val="0"/>
          <w:numId w:val="279"/>
        </w:numPr>
        <w:rPr>
          <w:rFonts w:hint="eastAsia" w:ascii="AR PL UKai CN" w:hAnsi="AR PL UKai CN" w:eastAsia="AR PL UKai CN" w:cs="AR PL UKai CN"/>
        </w:rPr>
      </w:pPr>
      <w:r>
        <w:rPr>
          <w:rFonts w:hint="eastAsia" w:ascii="AR PL UKai CN" w:hAnsi="AR PL UKai CN" w:eastAsia="AR PL UKai CN" w:cs="AR PL UKai CN"/>
        </w:rPr>
        <w:t>Graphite：5.58</w:t>
      </w:r>
    </w:p>
    <w:p>
      <w:pPr>
        <w:rPr>
          <w:rFonts w:hint="eastAsia" w:ascii="AR PL UKai CN" w:hAnsi="AR PL UKai CN" w:eastAsia="AR PL UKai CN" w:cs="AR PL UKai CN"/>
          <w:lang w:val="en"/>
        </w:rPr>
      </w:pPr>
    </w:p>
    <w:p>
      <w:pPr>
        <w:rPr>
          <w:rFonts w:hint="eastAsia" w:ascii="AR PL UKai CN" w:hAnsi="AR PL UKai CN" w:eastAsia="AR PL UKai CN" w:cs="AR PL UKai CN"/>
          <w:b/>
          <w:bCs/>
          <w:sz w:val="28"/>
          <w:szCs w:val="32"/>
          <w:lang w:val="en"/>
        </w:rPr>
      </w:pPr>
      <w:r>
        <w:rPr>
          <w:rFonts w:hint="eastAsia" w:ascii="AR PL UKai CN" w:hAnsi="AR PL UKai CN" w:eastAsia="AR PL UKai CN" w:cs="AR PL UKai CN"/>
          <w:b/>
          <w:bCs/>
          <w:sz w:val="28"/>
          <w:szCs w:val="32"/>
          <w:lang w:val="en"/>
        </w:rPr>
        <w:t>参考</w:t>
      </w:r>
    </w:p>
    <w:p>
      <w:pPr>
        <w:rPr>
          <w:rFonts w:hint="eastAsia" w:ascii="AR PL UKai CN" w:hAnsi="AR PL UKai CN" w:eastAsia="AR PL UKai CN" w:cs="AR PL UKai CN"/>
          <w:lang w:val="e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b-engines.com/en/article/Time+Series+DBMS"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lang w:val="en"/>
        </w:rPr>
        <w:t>https://db-engines.com/en/article/Time+Series+DBMS</w:t>
      </w:r>
      <w:r>
        <w:rPr>
          <w:rStyle w:val="28"/>
          <w:rFonts w:hint="eastAsia" w:ascii="AR PL UKai CN" w:hAnsi="AR PL UKai CN" w:eastAsia="AR PL UKai CN" w:cs="AR PL UKai CN"/>
          <w:lang w:val="en"/>
        </w:rPr>
        <w:fldChar w:fldCharType="end"/>
      </w:r>
    </w:p>
    <w:p>
      <w:pPr>
        <w:rPr>
          <w:rFonts w:hint="eastAsia" w:ascii="AR PL UKai CN" w:hAnsi="AR PL UKai CN" w:eastAsia="AR PL UKai CN" w:cs="AR PL UKai CN"/>
          <w:lang w:val="e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b-engines.com/en/ranking/time+series+dbms"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lang w:val="en"/>
        </w:rPr>
        <w:t>https://db-engines.com/en/ranking/time+series+dbms</w:t>
      </w:r>
      <w:r>
        <w:rPr>
          <w:rStyle w:val="28"/>
          <w:rFonts w:hint="eastAsia" w:ascii="AR PL UKai CN" w:hAnsi="AR PL UKai CN" w:eastAsia="AR PL UKai CN" w:cs="AR PL UKai CN"/>
          <w:lang w:val="en"/>
        </w:rPr>
        <w:fldChar w:fldCharType="end"/>
      </w:r>
    </w:p>
    <w:p>
      <w:pPr>
        <w:rPr>
          <w:rFonts w:hint="eastAsia" w:ascii="AR PL UKai CN" w:hAnsi="AR PL UKai CN" w:eastAsia="AR PL UKai CN" w:cs="AR PL UKai CN"/>
          <w:lang w:val="en"/>
        </w:rPr>
      </w:pPr>
    </w:p>
    <w:p>
      <w:pPr>
        <w:pStyle w:val="4"/>
        <w:rPr>
          <w:rFonts w:hint="eastAsia" w:ascii="AR PL UKai CN" w:hAnsi="AR PL UKai CN" w:eastAsia="AR PL UKai CN" w:cs="AR PL UKai CN"/>
        </w:rPr>
      </w:pPr>
      <w:bookmarkStart w:id="344" w:name="_Toc59429238"/>
      <w:r>
        <w:rPr>
          <w:rFonts w:hint="eastAsia" w:ascii="AR PL UKai CN" w:hAnsi="AR PL UKai CN" w:eastAsia="AR PL UKai CN" w:cs="AR PL UKai CN"/>
        </w:rPr>
        <w:t>RDF Stores（RDF数据库）</w:t>
      </w:r>
      <w:bookmarkEnd w:id="344"/>
    </w:p>
    <w:p>
      <w:pPr>
        <w:rPr>
          <w:rFonts w:hint="eastAsia" w:ascii="AR PL UKai CN" w:hAnsi="AR PL UKai CN" w:eastAsia="AR PL UKai CN" w:cs="AR PL UKai CN"/>
        </w:rPr>
      </w:pPr>
      <w:r>
        <w:rPr>
          <w:rFonts w:hint="eastAsia" w:ascii="AR PL UKai CN" w:hAnsi="AR PL UKai CN" w:eastAsia="AR PL UKai CN" w:cs="AR PL UKai CN"/>
        </w:rPr>
        <w:t>Resource Description Framework（RDF）是一种描述信息的方法论，最早用于IT资源的元数据。现在其使用范围更加广阔，比如语义网络等。</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RDF模型用“主谓宾”三元组表示信息。能存储及处理此类三元组的DBMS，被称为RDF Stores或者triple stores。</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RDF stores可以被视为是图数据库（graph store）的子类，也就是主语节点和宾语节点之间的关系，然而，RDF store可以提供图数据库不能提供的操作，比如大多数RDF Store都支持SPARQL（一个类似SQL的RDF数据查询语言）。</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最知名的RDF Store包括：</w:t>
      </w:r>
    </w:p>
    <w:p>
      <w:pPr>
        <w:numPr>
          <w:ilvl w:val="0"/>
          <w:numId w:val="280"/>
        </w:numPr>
        <w:rPr>
          <w:rFonts w:hint="eastAsia" w:ascii="AR PL UKai CN" w:hAnsi="AR PL UKai CN" w:eastAsia="AR PL UKai CN" w:cs="AR PL UKai CN"/>
        </w:rPr>
      </w:pPr>
      <w:r>
        <w:rPr>
          <w:rFonts w:hint="eastAsia" w:ascii="AR PL UKai CN" w:hAnsi="AR PL UKai CN" w:eastAsia="AR PL UKai CN" w:cs="AR PL UKai CN"/>
        </w:rPr>
        <w:t>MarkLogic：9.19分</w:t>
      </w:r>
    </w:p>
    <w:p>
      <w:pPr>
        <w:numPr>
          <w:ilvl w:val="0"/>
          <w:numId w:val="280"/>
        </w:numPr>
        <w:rPr>
          <w:rFonts w:hint="eastAsia" w:ascii="AR PL UKai CN" w:hAnsi="AR PL UKai CN" w:eastAsia="AR PL UKai CN" w:cs="AR PL UKai CN"/>
        </w:rPr>
      </w:pPr>
      <w:r>
        <w:rPr>
          <w:rFonts w:hint="eastAsia" w:ascii="AR PL UKai CN" w:hAnsi="AR PL UKai CN" w:eastAsia="AR PL UKai CN" w:cs="AR PL UKai CN"/>
        </w:rPr>
        <w:t>Virtuoso：5.37分</w:t>
      </w:r>
    </w:p>
    <w:p>
      <w:pPr>
        <w:numPr>
          <w:ilvl w:val="0"/>
          <w:numId w:val="280"/>
        </w:numPr>
        <w:rPr>
          <w:rFonts w:hint="eastAsia" w:ascii="AR PL UKai CN" w:hAnsi="AR PL UKai CN" w:eastAsia="AR PL UKai CN" w:cs="AR PL UKai CN"/>
        </w:rPr>
      </w:pPr>
      <w:r>
        <w:rPr>
          <w:rFonts w:hint="eastAsia" w:ascii="AR PL UKai CN" w:hAnsi="AR PL UKai CN" w:eastAsia="AR PL UKai CN" w:cs="AR PL UKai CN"/>
        </w:rPr>
        <w:t>Graph DB：2.86分</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b-engines.com/en/article/RDF+Stores"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db-engines.com/en/article/RDF+Stores</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b-engines.com/en/ranking/rdf+store" </w:instrText>
      </w:r>
      <w:r>
        <w:rPr>
          <w:rFonts w:hint="eastAsia" w:ascii="AR PL UKai CN" w:hAnsi="AR PL UKai CN" w:eastAsia="AR PL UKai CN" w:cs="AR PL UKai CN"/>
        </w:rPr>
        <w:fldChar w:fldCharType="separate"/>
      </w:r>
      <w:r>
        <w:rPr>
          <w:rStyle w:val="25"/>
          <w:rFonts w:hint="eastAsia" w:ascii="AR PL UKai CN" w:hAnsi="AR PL UKai CN" w:eastAsia="AR PL UKai CN" w:cs="AR PL UKai CN"/>
        </w:rPr>
        <w:t>https://db-engines.com/en/ranking/rdf+store</w:t>
      </w:r>
      <w:r>
        <w:rPr>
          <w:rStyle w:val="25"/>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345" w:name="_Toc190465875"/>
      <w:r>
        <w:rPr>
          <w:rFonts w:hint="eastAsia" w:ascii="AR PL UKai CN" w:hAnsi="AR PL UKai CN" w:eastAsia="AR PL UKai CN" w:cs="AR PL UKai CN"/>
        </w:rPr>
        <w:t>Native XML DBMS（XML数据库）</w:t>
      </w:r>
      <w:bookmarkEnd w:id="345"/>
    </w:p>
    <w:p>
      <w:pPr>
        <w:jc w:val="left"/>
        <w:rPr>
          <w:rFonts w:hint="eastAsia" w:ascii="AR PL UKai CN" w:hAnsi="AR PL UKai CN" w:eastAsia="AR PL UKai CN" w:cs="AR PL UKai CN"/>
        </w:rPr>
      </w:pPr>
      <w:r>
        <w:rPr>
          <w:rFonts w:hint="eastAsia" w:ascii="AR PL UKai CN" w:hAnsi="AR PL UKai CN" w:eastAsia="AR PL UKai CN" w:cs="AR PL UKai CN"/>
        </w:rPr>
        <w:t>Native XML DBMS（原生XML数据库，NXD），也叫XML数据库，内部数据模型对应于XML文档。</w:t>
      </w:r>
    </w:p>
    <w:p>
      <w:pPr>
        <w:jc w:val="left"/>
        <w:rPr>
          <w:rFonts w:hint="eastAsia" w:ascii="AR PL UKai CN" w:hAnsi="AR PL UKai CN" w:eastAsia="AR PL UKai CN" w:cs="AR PL UKai CN"/>
        </w:rPr>
      </w:pPr>
    </w:p>
    <w:p>
      <w:pPr>
        <w:jc w:val="left"/>
        <w:rPr>
          <w:rFonts w:hint="eastAsia" w:ascii="AR PL UKai CN" w:hAnsi="AR PL UKai CN" w:eastAsia="AR PL UKai CN" w:cs="AR PL UKai CN"/>
        </w:rPr>
      </w:pPr>
      <w:r>
        <w:rPr>
          <w:rFonts w:hint="eastAsia" w:ascii="AR PL UKai CN" w:hAnsi="AR PL UKai CN" w:eastAsia="AR PL UKai CN" w:cs="AR PL UKai CN"/>
        </w:rPr>
        <w:t>NXD与XML-enabled DBMS不同，XML-enabled DBMS指的是能存储XML文档的关系数据库，而NXD发挥了XML的所有能力。NXD可以表示层级关系的数据，懂得XML元素中的PCDATA声明，且支持XML查询语言，比如XPath、XQuery、XSLT。</w:t>
      </w:r>
    </w:p>
    <w:p>
      <w:pPr>
        <w:jc w:val="left"/>
        <w:rPr>
          <w:rFonts w:hint="eastAsia" w:ascii="AR PL UKai CN" w:hAnsi="AR PL UKai CN" w:eastAsia="AR PL UKai CN" w:cs="AR PL UKai CN"/>
        </w:rPr>
      </w:pPr>
    </w:p>
    <w:p>
      <w:pPr>
        <w:jc w:val="left"/>
        <w:rPr>
          <w:rFonts w:hint="eastAsia" w:ascii="AR PL UKai CN" w:hAnsi="AR PL UKai CN" w:eastAsia="AR PL UKai CN" w:cs="AR PL UKai CN"/>
        </w:rPr>
      </w:pPr>
      <w:r>
        <w:rPr>
          <w:rFonts w:hint="eastAsia" w:ascii="AR PL UKai CN" w:hAnsi="AR PL UKai CN" w:eastAsia="AR PL UKai CN" w:cs="AR PL UKai CN"/>
        </w:rPr>
        <w:t>NXD不一定以XML文档形式存储XML，可能为了效率会使用其他形式进行存储。</w:t>
      </w:r>
    </w:p>
    <w:p>
      <w:pPr>
        <w:jc w:val="left"/>
        <w:rPr>
          <w:rFonts w:hint="eastAsia" w:ascii="AR PL UKai CN" w:hAnsi="AR PL UKai CN" w:eastAsia="AR PL UKai CN" w:cs="AR PL UKai CN"/>
        </w:rPr>
      </w:pPr>
    </w:p>
    <w:p>
      <w:pPr>
        <w:jc w:val="left"/>
        <w:rPr>
          <w:rFonts w:hint="eastAsia" w:ascii="AR PL UKai CN" w:hAnsi="AR PL UKai CN" w:eastAsia="AR PL UKai CN" w:cs="AR PL UKai CN"/>
        </w:rPr>
      </w:pPr>
      <w:r>
        <w:rPr>
          <w:rFonts w:hint="eastAsia" w:ascii="AR PL UKai CN" w:hAnsi="AR PL UKai CN" w:eastAsia="AR PL UKai CN" w:cs="AR PL UKai CN"/>
        </w:rPr>
        <w:t>最流行的NXD包括：</w:t>
      </w:r>
    </w:p>
    <w:p>
      <w:pPr>
        <w:numPr>
          <w:ilvl w:val="0"/>
          <w:numId w:val="281"/>
        </w:numPr>
        <w:jc w:val="left"/>
        <w:rPr>
          <w:rFonts w:hint="eastAsia" w:ascii="AR PL UKai CN" w:hAnsi="AR PL UKai CN" w:eastAsia="AR PL UKai CN" w:cs="AR PL UKai CN"/>
        </w:rPr>
      </w:pPr>
      <w:r>
        <w:rPr>
          <w:rFonts w:hint="eastAsia" w:ascii="AR PL UKai CN" w:hAnsi="AR PL UKai CN" w:eastAsia="AR PL UKai CN" w:cs="AR PL UKai CN"/>
        </w:rPr>
        <w:t>MarkLogic：9.19分</w:t>
      </w:r>
    </w:p>
    <w:p>
      <w:pPr>
        <w:numPr>
          <w:ilvl w:val="0"/>
          <w:numId w:val="281"/>
        </w:numPr>
        <w:jc w:val="left"/>
        <w:rPr>
          <w:rFonts w:hint="eastAsia" w:ascii="AR PL UKai CN" w:hAnsi="AR PL UKai CN" w:eastAsia="AR PL UKai CN" w:cs="AR PL UKai CN"/>
        </w:rPr>
      </w:pPr>
      <w:r>
        <w:rPr>
          <w:rFonts w:hint="eastAsia" w:ascii="AR PL UKai CN" w:hAnsi="AR PL UKai CN" w:eastAsia="AR PL UKai CN" w:cs="AR PL UKai CN"/>
        </w:rPr>
        <w:t>Virtuoso：5.37分</w:t>
      </w:r>
    </w:p>
    <w:p>
      <w:pPr>
        <w:numPr>
          <w:ilvl w:val="0"/>
          <w:numId w:val="281"/>
        </w:numPr>
        <w:jc w:val="left"/>
        <w:rPr>
          <w:rFonts w:hint="eastAsia" w:ascii="AR PL UKai CN" w:hAnsi="AR PL UKai CN" w:eastAsia="AR PL UKai CN" w:cs="AR PL UKai CN"/>
        </w:rPr>
      </w:pPr>
      <w:r>
        <w:rPr>
          <w:rFonts w:hint="eastAsia" w:ascii="AR PL UKai CN" w:hAnsi="AR PL UKai CN" w:eastAsia="AR PL UKai CN" w:cs="AR PL UKai CN"/>
        </w:rPr>
        <w:t>Oracle Berkeley DB：2.68分</w:t>
      </w:r>
    </w:p>
    <w:p>
      <w:pPr>
        <w:jc w:val="left"/>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参考</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b-engines.com/en/article/Native+XML+DBMS"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db-engines.com/en/article/Native+XML+DBMS</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b-engines.com/en/ranking/native+xml+dbms"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db-engines.com/en/ranking/native+xml+dbms</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4"/>
        <w:rPr>
          <w:rFonts w:hint="eastAsia" w:ascii="AR PL UKai CN" w:hAnsi="AR PL UKai CN" w:eastAsia="AR PL UKai CN" w:cs="AR PL UKai CN"/>
          <w:lang w:val="en"/>
        </w:rPr>
      </w:pPr>
      <w:bookmarkStart w:id="346" w:name="_Toc646031077"/>
      <w:r>
        <w:rPr>
          <w:rFonts w:hint="eastAsia" w:ascii="AR PL UKai CN" w:hAnsi="AR PL UKai CN" w:eastAsia="AR PL UKai CN" w:cs="AR PL UKai CN"/>
        </w:rPr>
        <w:t>Content Stores（</w:t>
      </w:r>
      <w:r>
        <w:rPr>
          <w:rFonts w:hint="eastAsia" w:ascii="AR PL UKai CN" w:hAnsi="AR PL UKai CN" w:eastAsia="AR PL UKai CN" w:cs="AR PL UKai CN"/>
          <w:lang w:val="en"/>
        </w:rPr>
        <w:t>内容存储）</w:t>
      </w:r>
      <w:bookmarkEnd w:id="346"/>
    </w:p>
    <w:p>
      <w:pPr>
        <w:rPr>
          <w:rFonts w:hint="eastAsia" w:ascii="AR PL UKai CN" w:hAnsi="AR PL UKai CN" w:eastAsia="AR PL UKai CN" w:cs="AR PL UKai CN"/>
          <w:lang w:val="en"/>
        </w:rPr>
      </w:pPr>
      <w:r>
        <w:rPr>
          <w:rFonts w:hint="eastAsia" w:ascii="AR PL UKai CN" w:hAnsi="AR PL UKai CN" w:eastAsia="AR PL UKai CN" w:cs="AR PL UKai CN"/>
          <w:lang w:val="en"/>
        </w:rPr>
        <w:t>Content Stores，内容存储也叫内容仓库（Content Repositories），为存储数字内容（文本、图片、音视频，包括它们的元数据）而特化的数据库管理系统。</w:t>
      </w:r>
    </w:p>
    <w:p>
      <w:pPr>
        <w:rPr>
          <w:rFonts w:hint="eastAsia" w:ascii="AR PL UKai CN" w:hAnsi="AR PL UKai CN" w:eastAsia="AR PL UKai CN" w:cs="AR PL UKai CN"/>
          <w:lang w:val="en"/>
        </w:rPr>
      </w:pPr>
    </w:p>
    <w:p>
      <w:pPr>
        <w:widowControl/>
        <w:jc w:val="left"/>
        <w:rPr>
          <w:rFonts w:hint="eastAsia" w:ascii="AR PL UKai CN" w:hAnsi="AR PL UKai CN" w:eastAsia="AR PL UKai CN" w:cs="AR PL UKai CN"/>
        </w:rPr>
      </w:pPr>
      <w:r>
        <w:rPr>
          <w:rFonts w:hint="eastAsia" w:ascii="AR PL UKai CN" w:hAnsi="AR PL UKai CN" w:eastAsia="AR PL UKai CN" w:cs="AR PL UKai CN"/>
          <w:lang w:val="en"/>
        </w:rPr>
        <w:t>除了存储和查询，通常使用</w:t>
      </w:r>
      <w:r>
        <w:rPr>
          <w:rFonts w:hint="eastAsia" w:ascii="AR PL UKai CN" w:hAnsi="AR PL UKai CN" w:eastAsia="AR PL UKai CN" w:cs="AR PL UKai CN"/>
        </w:rPr>
        <w:t>SQL或者XPath，典型支持的功能有：全文搜索，版本控制，访问控制，层次结构内容（h</w:t>
      </w:r>
      <w:r>
        <w:rPr>
          <w:rFonts w:hint="eastAsia" w:ascii="AR PL UKai CN" w:hAnsi="AR PL UKai CN" w:eastAsia="AR PL UKai CN" w:cs="AR PL UKai CN"/>
          <w:color w:val="222222"/>
          <w:kern w:val="0"/>
          <w:sz w:val="20"/>
          <w:szCs w:val="20"/>
          <w:shd w:val="clear" w:color="auto" w:fill="FFFFFF"/>
          <w:lang w:bidi="ar"/>
        </w:rPr>
        <w:t>ierarchically structured content</w:t>
      </w:r>
      <w:r>
        <w:rPr>
          <w:rFonts w:hint="eastAsia" w:ascii="AR PL UKai CN" w:hAnsi="AR PL UKai CN" w:eastAsia="AR PL UKai CN" w:cs="AR PL UKai CN"/>
        </w:rPr>
        <w:t>）。</w:t>
      </w:r>
    </w:p>
    <w:p>
      <w:pPr>
        <w:widowControl/>
        <w:jc w:val="left"/>
        <w:rPr>
          <w:rFonts w:hint="eastAsia" w:ascii="AR PL UKai CN" w:hAnsi="AR PL UKai CN" w:eastAsia="AR PL UKai CN" w:cs="AR PL UKai CN"/>
        </w:rPr>
      </w:pPr>
    </w:p>
    <w:p>
      <w:pPr>
        <w:widowControl/>
        <w:jc w:val="left"/>
        <w:rPr>
          <w:rFonts w:hint="eastAsia" w:ascii="AR PL UKai CN" w:hAnsi="AR PL UKai CN" w:eastAsia="AR PL UKai CN" w:cs="AR PL UKai CN"/>
        </w:rPr>
      </w:pPr>
      <w:r>
        <w:rPr>
          <w:rFonts w:hint="eastAsia" w:ascii="AR PL UKai CN" w:hAnsi="AR PL UKai CN" w:eastAsia="AR PL UKai CN" w:cs="AR PL UKai CN"/>
        </w:rPr>
        <w:t>JCR是Java实现中标准的内容存储API。</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目前有的内容存储为：</w:t>
      </w:r>
    </w:p>
    <w:p>
      <w:pPr>
        <w:numPr>
          <w:ilvl w:val="0"/>
          <w:numId w:val="282"/>
        </w:numPr>
        <w:rPr>
          <w:rFonts w:hint="eastAsia" w:ascii="AR PL UKai CN" w:hAnsi="AR PL UKai CN" w:eastAsia="AR PL UKai CN" w:cs="AR PL UKai CN"/>
          <w:lang w:val="en"/>
        </w:rPr>
      </w:pPr>
      <w:r>
        <w:rPr>
          <w:rFonts w:hint="eastAsia" w:ascii="AR PL UKai CN" w:hAnsi="AR PL UKai CN" w:eastAsia="AR PL UKai CN" w:cs="AR PL UKai CN"/>
          <w:lang w:val="en"/>
        </w:rPr>
        <w:t>Jackrabbit：</w:t>
      </w:r>
      <w:r>
        <w:rPr>
          <w:rFonts w:hint="eastAsia" w:ascii="AR PL UKai CN" w:hAnsi="AR PL UKai CN" w:eastAsia="AR PL UKai CN" w:cs="AR PL UKai CN"/>
        </w:rPr>
        <w:t>6.45分</w:t>
      </w:r>
    </w:p>
    <w:p>
      <w:pPr>
        <w:numPr>
          <w:ilvl w:val="0"/>
          <w:numId w:val="282"/>
        </w:numPr>
        <w:rPr>
          <w:rFonts w:hint="eastAsia" w:ascii="AR PL UKai CN" w:hAnsi="AR PL UKai CN" w:eastAsia="AR PL UKai CN" w:cs="AR PL UKai CN"/>
          <w:lang w:val="en"/>
        </w:rPr>
      </w:pPr>
      <w:r>
        <w:rPr>
          <w:rFonts w:hint="eastAsia" w:ascii="AR PL UKai CN" w:hAnsi="AR PL UKai CN" w:eastAsia="AR PL UKai CN" w:cs="AR PL UKai CN"/>
        </w:rPr>
        <w:t>ModeShape：0.39分</w:t>
      </w:r>
    </w:p>
    <w:p>
      <w:pPr>
        <w:rPr>
          <w:rFonts w:hint="eastAsia" w:ascii="AR PL UKai CN" w:hAnsi="AR PL UKai CN" w:eastAsia="AR PL UKai CN" w:cs="AR PL UKai CN"/>
          <w:lang w:val="en"/>
        </w:rPr>
      </w:pPr>
    </w:p>
    <w:p>
      <w:pPr>
        <w:rPr>
          <w:rFonts w:hint="eastAsia" w:ascii="AR PL UKai CN" w:hAnsi="AR PL UKai CN" w:eastAsia="AR PL UKai CN" w:cs="AR PL UKai CN"/>
          <w:b/>
          <w:bCs/>
          <w:sz w:val="28"/>
          <w:szCs w:val="32"/>
          <w:lang w:val="en"/>
        </w:rPr>
      </w:pPr>
      <w:r>
        <w:rPr>
          <w:rFonts w:hint="eastAsia" w:ascii="AR PL UKai CN" w:hAnsi="AR PL UKai CN" w:eastAsia="AR PL UKai CN" w:cs="AR PL UKai CN"/>
          <w:b/>
          <w:bCs/>
          <w:sz w:val="28"/>
          <w:szCs w:val="32"/>
          <w:lang w:val="en"/>
        </w:rPr>
        <w:t>参考</w:t>
      </w:r>
    </w:p>
    <w:p>
      <w:pPr>
        <w:rPr>
          <w:rFonts w:hint="eastAsia" w:ascii="AR PL UKai CN" w:hAnsi="AR PL UKai CN" w:eastAsia="AR PL UKai CN" w:cs="AR PL UKai CN"/>
          <w:lang w:val="e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b-engines.com/en/article/Content+Stores"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lang w:val="en"/>
        </w:rPr>
        <w:t>https://db-engines.com/en/article/Content+Stores</w:t>
      </w:r>
      <w:r>
        <w:rPr>
          <w:rStyle w:val="28"/>
          <w:rFonts w:hint="eastAsia" w:ascii="AR PL UKai CN" w:hAnsi="AR PL UKai CN" w:eastAsia="AR PL UKai CN" w:cs="AR PL UKai CN"/>
          <w:lang w:val="en"/>
        </w:rPr>
        <w:fldChar w:fldCharType="end"/>
      </w:r>
    </w:p>
    <w:p>
      <w:pPr>
        <w:rPr>
          <w:rFonts w:hint="eastAsia" w:ascii="AR PL UKai CN" w:hAnsi="AR PL UKai CN" w:eastAsia="AR PL UKai CN" w:cs="AR PL UKai CN"/>
          <w:lang w:val="e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b-engines.com/en/ranking/content+store"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lang w:val="en"/>
        </w:rPr>
        <w:t>https://db-engines.com/en/ranking/content+store</w:t>
      </w:r>
      <w:r>
        <w:rPr>
          <w:rStyle w:val="28"/>
          <w:rFonts w:hint="eastAsia" w:ascii="AR PL UKai CN" w:hAnsi="AR PL UKai CN" w:eastAsia="AR PL UKai CN" w:cs="AR PL UKai CN"/>
          <w:lang w:val="en"/>
        </w:rPr>
        <w:fldChar w:fldCharType="end"/>
      </w: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347" w:name="_Toc631317235"/>
      <w:r>
        <w:rPr>
          <w:rFonts w:hint="eastAsia" w:ascii="AR PL UKai CN" w:hAnsi="AR PL UKai CN" w:eastAsia="AR PL UKai CN" w:cs="AR PL UKai CN"/>
        </w:rPr>
        <w:t>Object oriented DBMS</w:t>
      </w:r>
      <w:bookmarkEnd w:id="347"/>
    </w:p>
    <w:p>
      <w:pPr>
        <w:rPr>
          <w:rFonts w:hint="eastAsia" w:ascii="AR PL UKai CN" w:hAnsi="AR PL UKai CN" w:eastAsia="AR PL UKai CN" w:cs="AR PL UKai CN"/>
        </w:rPr>
      </w:pPr>
      <w:r>
        <w:rPr>
          <w:rFonts w:hint="eastAsia" w:ascii="AR PL UKai CN" w:hAnsi="AR PL UKai CN" w:eastAsia="AR PL UKai CN" w:cs="AR PL UKai CN"/>
          <w:b/>
          <w:bCs/>
        </w:rPr>
        <w:t>面向对象的DBMS</w:t>
      </w:r>
      <w:r>
        <w:rPr>
          <w:rFonts w:hint="eastAsia" w:ascii="AR PL UKai CN" w:hAnsi="AR PL UKai CN" w:eastAsia="AR PL UKai CN" w:cs="AR PL UKai CN"/>
        </w:rPr>
        <w:t>（经常被称为对象数据库）顺应面向对象编程潮流，于1980年代开发，其目的是为了可以简单的存储</w:t>
      </w:r>
      <w:r>
        <w:rPr>
          <w:rFonts w:hint="eastAsia" w:ascii="AR PL UKai CN" w:hAnsi="AR PL UKai CN" w:eastAsia="AR PL UKai CN" w:cs="AR PL UKai CN"/>
          <w:b/>
          <w:bCs/>
        </w:rPr>
        <w:t>面向对象编程语言</w:t>
      </w:r>
      <w:r>
        <w:rPr>
          <w:rFonts w:hint="eastAsia" w:ascii="AR PL UKai CN" w:hAnsi="AR PL UKai CN" w:eastAsia="AR PL UKai CN" w:cs="AR PL UKai CN"/>
        </w:rPr>
        <w:t>中的</w:t>
      </w:r>
      <w:r>
        <w:rPr>
          <w:rFonts w:hint="eastAsia" w:ascii="AR PL UKai CN" w:hAnsi="AR PL UKai CN" w:eastAsia="AR PL UKai CN" w:cs="AR PL UKai CN"/>
          <w:b/>
          <w:bCs/>
        </w:rPr>
        <w:t>对象</w:t>
      </w:r>
      <w:r>
        <w:rPr>
          <w:rFonts w:hint="eastAsia" w:ascii="AR PL UKai CN" w:hAnsi="AR PL UKai CN" w:eastAsia="AR PL UKai CN" w:cs="AR PL UKai CN"/>
        </w:rPr>
        <w:t>，而无须进行转换或者解构。并且对象之间的关系（比如继承）也可以在数据库中保持。</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最知名的OODBMS包括：</w:t>
      </w:r>
    </w:p>
    <w:p>
      <w:pPr>
        <w:numPr>
          <w:ilvl w:val="0"/>
          <w:numId w:val="283"/>
        </w:numPr>
        <w:rPr>
          <w:rFonts w:hint="eastAsia" w:ascii="AR PL UKai CN" w:hAnsi="AR PL UKai CN" w:eastAsia="AR PL UKai CN" w:cs="AR PL UKai CN"/>
        </w:rPr>
      </w:pPr>
      <w:r>
        <w:rPr>
          <w:rFonts w:hint="eastAsia" w:ascii="AR PL UKai CN" w:hAnsi="AR PL UKai CN" w:eastAsia="AR PL UKai CN" w:cs="AR PL UKai CN"/>
        </w:rPr>
        <w:t>InterSystems Cache：2.91分</w:t>
      </w:r>
    </w:p>
    <w:p>
      <w:pPr>
        <w:numPr>
          <w:ilvl w:val="0"/>
          <w:numId w:val="283"/>
        </w:numPr>
        <w:rPr>
          <w:rFonts w:hint="eastAsia" w:ascii="AR PL UKai CN" w:hAnsi="AR PL UKai CN" w:eastAsia="AR PL UKai CN" w:cs="AR PL UKai CN"/>
        </w:rPr>
      </w:pPr>
      <w:r>
        <w:rPr>
          <w:rFonts w:hint="eastAsia" w:ascii="AR PL UKai CN" w:hAnsi="AR PL UKai CN" w:eastAsia="AR PL UKai CN" w:cs="AR PL UKai CN"/>
        </w:rPr>
        <w:t>InterSystems IRIS：1.80分</w:t>
      </w:r>
    </w:p>
    <w:p>
      <w:pPr>
        <w:numPr>
          <w:ilvl w:val="0"/>
          <w:numId w:val="283"/>
        </w:numPr>
        <w:rPr>
          <w:rFonts w:hint="eastAsia" w:ascii="AR PL UKai CN" w:hAnsi="AR PL UKai CN" w:eastAsia="AR PL UKai CN" w:cs="AR PL UKai CN"/>
        </w:rPr>
      </w:pPr>
      <w:r>
        <w:rPr>
          <w:rFonts w:hint="eastAsia" w:ascii="AR PL UKai CN" w:hAnsi="AR PL UKai CN" w:eastAsia="AR PL UKai CN" w:cs="AR PL UKai CN"/>
        </w:rPr>
        <w:t>Db4o：1.68分</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b-engines.com/en/article/Object+oriented+DBMS"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db-engines.com/en/article/Object+oriented+DBMS</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b-engines.com/en/ranking/object+oriented+dbms" </w:instrText>
      </w:r>
      <w:r>
        <w:rPr>
          <w:rFonts w:hint="eastAsia" w:ascii="AR PL UKai CN" w:hAnsi="AR PL UKai CN" w:eastAsia="AR PL UKai CN" w:cs="AR PL UKai CN"/>
        </w:rPr>
        <w:fldChar w:fldCharType="separate"/>
      </w:r>
      <w:r>
        <w:rPr>
          <w:rStyle w:val="25"/>
          <w:rFonts w:hint="eastAsia" w:ascii="AR PL UKai CN" w:hAnsi="AR PL UKai CN" w:eastAsia="AR PL UKai CN" w:cs="AR PL UKai CN"/>
        </w:rPr>
        <w:t>https://db-engines.com/en/ranking/object+oriented+dbms</w:t>
      </w:r>
      <w:r>
        <w:rPr>
          <w:rStyle w:val="25"/>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348" w:name="_Toc225105342"/>
      <w:r>
        <w:rPr>
          <w:rFonts w:hint="eastAsia" w:ascii="AR PL UKai CN" w:hAnsi="AR PL UKai CN" w:eastAsia="AR PL UKai CN" w:cs="AR PL UKai CN"/>
        </w:rPr>
        <w:t>Event Stores（事件存储）</w:t>
      </w:r>
      <w:bookmarkEnd w:id="348"/>
    </w:p>
    <w:p>
      <w:pPr>
        <w:rPr>
          <w:rFonts w:hint="eastAsia" w:ascii="AR PL UKai CN" w:hAnsi="AR PL UKai CN" w:eastAsia="AR PL UKai CN" w:cs="AR PL UKai CN"/>
        </w:rPr>
      </w:pPr>
      <w:r>
        <w:rPr>
          <w:rFonts w:hint="eastAsia" w:ascii="AR PL UKai CN" w:hAnsi="AR PL UKai CN" w:eastAsia="AR PL UKai CN" w:cs="AR PL UKai CN"/>
        </w:rPr>
        <w:t>Event Store类型的数据库保存了数据对象所有的状态变化（及对应时间戳），从而创建了所有对象的时序，每个对象当前的状态可以从0时刻开始所有event的重放来得到。</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与此相反的是，其他类型的DBMS保存了对象的当前状态（同时损失了所有历史）。</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举个例子，对于购物车来说，每次新加入商品（名称、数量、价格）都被作为一个事件来保存。</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Event Store支持的操作包括新事件的加入，以及查询对象的事件时间序列。不支持的操作包括修改或删除已经存在的事件，这样也使得在分布式系统中保持一致性更加简单。</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基于效率的原因，很多Event Store实现了快照功能（对象在某一时间点的状态）。</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当前的Event Store包括：</w:t>
      </w:r>
    </w:p>
    <w:p>
      <w:pPr>
        <w:numPr>
          <w:ilvl w:val="0"/>
          <w:numId w:val="284"/>
        </w:numPr>
        <w:rPr>
          <w:rFonts w:hint="eastAsia" w:ascii="AR PL UKai CN" w:hAnsi="AR PL UKai CN" w:eastAsia="AR PL UKai CN" w:cs="AR PL UKai CN"/>
        </w:rPr>
      </w:pPr>
      <w:r>
        <w:rPr>
          <w:rFonts w:hint="eastAsia" w:ascii="AR PL UKai CN" w:hAnsi="AR PL UKai CN" w:eastAsia="AR PL UKai CN" w:cs="AR PL UKai CN"/>
        </w:rPr>
        <w:t>EventStoreDB：1.04分</w:t>
      </w:r>
    </w:p>
    <w:p>
      <w:pPr>
        <w:numPr>
          <w:ilvl w:val="0"/>
          <w:numId w:val="284"/>
        </w:numPr>
        <w:rPr>
          <w:rFonts w:hint="eastAsia" w:ascii="AR PL UKai CN" w:hAnsi="AR PL UKai CN" w:eastAsia="AR PL UKai CN" w:cs="AR PL UKai CN"/>
        </w:rPr>
      </w:pPr>
      <w:r>
        <w:rPr>
          <w:rFonts w:hint="eastAsia" w:ascii="AR PL UKai CN" w:hAnsi="AR PL UKai CN" w:eastAsia="AR PL UKai CN" w:cs="AR PL UKai CN"/>
        </w:rPr>
        <w:t>IBM DB2 Event Store：0.51分</w:t>
      </w:r>
    </w:p>
    <w:p>
      <w:pPr>
        <w:numPr>
          <w:ilvl w:val="0"/>
          <w:numId w:val="284"/>
        </w:numPr>
        <w:rPr>
          <w:rFonts w:hint="eastAsia" w:ascii="AR PL UKai CN" w:hAnsi="AR PL UKai CN" w:eastAsia="AR PL UKai CN" w:cs="AR PL UKai CN"/>
        </w:rPr>
      </w:pPr>
      <w:r>
        <w:rPr>
          <w:rFonts w:hint="eastAsia" w:ascii="AR PL UKai CN" w:hAnsi="AR PL UKai CN" w:eastAsia="AR PL UKai CN" w:cs="AR PL UKai CN"/>
        </w:rPr>
        <w:t>NEventStore：0.18分</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b-engines.com/en/article/Event+Stores"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db-engines.com/en/article/Event+Stores</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b-engines.com/en/ranking/event+store"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db-engines.com/en/ranking/event+store</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pStyle w:val="4"/>
        <w:rPr>
          <w:rFonts w:hint="eastAsia" w:ascii="AR PL UKai CN" w:hAnsi="AR PL UKai CN" w:eastAsia="AR PL UKai CN" w:cs="AR PL UKai CN"/>
          <w:lang w:val="en"/>
        </w:rPr>
      </w:pPr>
      <w:bookmarkStart w:id="349" w:name="_Toc1590279577"/>
      <w:r>
        <w:rPr>
          <w:rFonts w:hint="eastAsia" w:ascii="AR PL UKai CN" w:hAnsi="AR PL UKai CN" w:eastAsia="AR PL UKai CN" w:cs="AR PL UKai CN"/>
          <w:lang w:val="en"/>
        </w:rPr>
        <w:t>MPP数据库</w:t>
      </w:r>
      <w:bookmarkEnd w:id="349"/>
    </w:p>
    <w:p>
      <w:pPr>
        <w:rPr>
          <w:rFonts w:hint="eastAsia" w:ascii="AR PL UKai CN" w:hAnsi="AR PL UKai CN" w:eastAsia="AR PL UKai CN" w:cs="AR PL UKai CN"/>
          <w:lang w:val="en"/>
        </w:rPr>
      </w:pPr>
      <w:r>
        <w:rPr>
          <w:rFonts w:hint="eastAsia" w:ascii="AR PL UKai CN" w:hAnsi="AR PL UKai CN" w:eastAsia="AR PL UKai CN" w:cs="AR PL UKai CN"/>
          <w:lang w:val="en"/>
        </w:rPr>
        <w:t>大规模并行分析（MPP）数据库（Analytical Massively Parallel Processing Databases）是针对分析工作负载进行了优化的数据库：聚合和处理大型数据集。MPP数据库往往是列式的，因此MPP数据库通常将每一列存储为一个对象，而不是将表中的每一行存储为一个对象（</w:t>
      </w:r>
      <w:r>
        <w:rPr>
          <w:rFonts w:hint="eastAsia" w:ascii="AR PL UKai CN" w:hAnsi="AR PL UKai CN" w:eastAsia="AR PL UKai CN" w:cs="AR PL UKai CN"/>
          <w:lang w:val="en"/>
        </w:rPr>
        <w:fldChar w:fldCharType="begin"/>
      </w:r>
      <w:r>
        <w:rPr>
          <w:rFonts w:hint="eastAsia" w:ascii="AR PL UKai CN" w:hAnsi="AR PL UKai CN" w:eastAsia="AR PL UKai CN" w:cs="AR PL UKai CN"/>
          <w:lang w:val="en"/>
        </w:rPr>
        <w:instrText xml:space="preserve"> HYPERLINK "https://link.zhihu.com/?target=https://databases.looker.com/transactional" \t "/home/jimzeus/x/_blank" </w:instrText>
      </w:r>
      <w:r>
        <w:rPr>
          <w:rFonts w:hint="eastAsia" w:ascii="AR PL UKai CN" w:hAnsi="AR PL UKai CN" w:eastAsia="AR PL UKai CN" w:cs="AR PL UKai CN"/>
          <w:lang w:val="en"/>
        </w:rPr>
        <w:fldChar w:fldCharType="separate"/>
      </w:r>
      <w:r>
        <w:rPr>
          <w:rFonts w:hint="eastAsia" w:ascii="AR PL UKai CN" w:hAnsi="AR PL UKai CN" w:eastAsia="AR PL UKai CN" w:cs="AR PL UKai CN"/>
          <w:lang w:val="en"/>
        </w:rPr>
        <w:t>事务数据库</w:t>
      </w:r>
      <w:r>
        <w:rPr>
          <w:rFonts w:hint="eastAsia" w:ascii="AR PL UKai CN" w:hAnsi="AR PL UKai CN" w:eastAsia="AR PL UKai CN" w:cs="AR PL UKai CN"/>
          <w:lang w:val="en"/>
        </w:rPr>
        <w:fldChar w:fldCharType="end"/>
      </w:r>
      <w:r>
        <w:rPr>
          <w:rFonts w:hint="eastAsia" w:ascii="AR PL UKai CN" w:hAnsi="AR PL UKai CN" w:eastAsia="AR PL UKai CN" w:cs="AR PL UKai CN"/>
          <w:lang w:val="en"/>
        </w:rPr>
        <w:t>的功能）。这种体系结构使复杂的分析查询可以更快，更有效地处理。</w:t>
      </w:r>
    </w:p>
    <w:p>
      <w:pPr>
        <w:widowControl/>
        <w:jc w:val="left"/>
        <w:rPr>
          <w:rFonts w:hint="eastAsia" w:ascii="AR PL UKai CN" w:hAnsi="AR PL UKai CN" w:eastAsia="AR PL UKai CN" w:cs="AR PL UKai C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这些分析数据库将其数据集分布在许多机器或节点上，以处理大量数据（因此得名）。这些节点都包含自己的存储和计算功能，从而使每个节点都可以执行查询的一部分。</w:t>
      </w:r>
    </w:p>
    <w:p>
      <w:pPr>
        <w:rPr>
          <w:rFonts w:hint="eastAsia" w:ascii="AR PL UKai CN" w:hAnsi="AR PL UKai CN" w:eastAsia="AR PL UKai CN" w:cs="AR PL UKai CN"/>
          <w:lang w:val="e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atabase.guide/what-is-an-mpp-database/"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database.guide/what-is-an-mpp-database/</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pStyle w:val="3"/>
        <w:rPr>
          <w:rFonts w:hint="eastAsia" w:ascii="AR PL UKai CN" w:hAnsi="AR PL UKai CN" w:eastAsia="AR PL UKai CN" w:cs="AR PL UKai CN"/>
          <w:lang w:val="en"/>
        </w:rPr>
      </w:pPr>
      <w:bookmarkStart w:id="350" w:name="_Toc937927513"/>
      <w:r>
        <w:rPr>
          <w:rFonts w:hint="eastAsia" w:ascii="AR PL UKai CN" w:hAnsi="AR PL UKai CN" w:eastAsia="AR PL UKai CN" w:cs="AR PL UKai CN"/>
          <w:lang w:val="en"/>
        </w:rPr>
        <w:t>数据库</w:t>
      </w:r>
      <w:bookmarkEnd w:id="350"/>
    </w:p>
    <w:p>
      <w:pPr>
        <w:rPr>
          <w:rFonts w:hint="eastAsia" w:ascii="AR PL UKai CN" w:hAnsi="AR PL UKai CN" w:eastAsia="AR PL UKai CN" w:cs="AR PL UKai CN"/>
        </w:rPr>
      </w:pPr>
      <w:r>
        <w:rPr>
          <w:rFonts w:hint="eastAsia" w:ascii="AR PL UKai CN" w:hAnsi="AR PL UKai CN" w:eastAsia="AR PL UKai CN" w:cs="AR PL UKai CN"/>
          <w:lang w:val="en"/>
        </w:rPr>
        <w:t>本节介绍一些具体的数据库，这里不包括</w:t>
      </w:r>
      <w:r>
        <w:rPr>
          <w:rFonts w:hint="eastAsia" w:ascii="AR PL UKai CN" w:hAnsi="AR PL UKai CN" w:eastAsia="AR PL UKai CN" w:cs="AR PL UKai CN"/>
        </w:rPr>
        <w:t>Hadoop相关的（比如HBase），可以在Hadoop生态系统章节中查询它们。</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早期数据库都是关系型数据库，后来随着各种数据存储的需求，出现了各个类型的数据库，再之后数据库类型也可以不仅仅是某种单一数据模型（</w:t>
      </w:r>
      <w:r>
        <w:rPr>
          <w:rFonts w:hint="eastAsia" w:ascii="AR PL UKai CN" w:hAnsi="AR PL UKai CN" w:eastAsia="AR PL UKai CN" w:cs="AR PL UKai CN"/>
        </w:rPr>
        <w:t>data model</w:t>
      </w:r>
      <w:r>
        <w:rPr>
          <w:rFonts w:hint="eastAsia" w:ascii="AR PL UKai CN" w:hAnsi="AR PL UKai CN" w:eastAsia="AR PL UKai CN" w:cs="AR PL UKai CN"/>
          <w:lang w:val="en"/>
        </w:rPr>
        <w:t>），而出现了多模（</w:t>
      </w:r>
      <w:r>
        <w:rPr>
          <w:rFonts w:hint="eastAsia" w:ascii="AR PL UKai CN" w:hAnsi="AR PL UKai CN" w:eastAsia="AR PL UKai CN" w:cs="AR PL UKai CN"/>
        </w:rPr>
        <w:t>multi-model</w:t>
      </w:r>
      <w:r>
        <w:rPr>
          <w:rFonts w:hint="eastAsia" w:ascii="AR PL UKai CN" w:hAnsi="AR PL UKai CN" w:eastAsia="AR PL UKai CN" w:cs="AR PL UKai CN"/>
          <w:lang w:val="en"/>
        </w:rPr>
        <w:t>）数据库，即支持多种数据模型的数据库。</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DB-engines列出的</w:t>
      </w:r>
      <w:r>
        <w:rPr>
          <w:rFonts w:hint="eastAsia" w:ascii="AR PL UKai CN" w:hAnsi="AR PL UKai CN" w:eastAsia="AR PL UKai CN" w:cs="AR PL UKai CN"/>
          <w:lang w:val="en"/>
        </w:rPr>
        <w:t>数据库有众多</w:t>
      </w:r>
      <w:r>
        <w:rPr>
          <w:rFonts w:hint="eastAsia" w:ascii="AR PL UKai CN" w:hAnsi="AR PL UKai CN" w:eastAsia="AR PL UKai CN" w:cs="AR PL UKai CN"/>
        </w:rPr>
        <w:t>feature</w:t>
      </w:r>
      <w:r>
        <w:rPr>
          <w:rFonts w:hint="eastAsia" w:ascii="AR PL UKai CN" w:hAnsi="AR PL UKai CN" w:eastAsia="AR PL UKai CN" w:cs="AR PL UKai CN"/>
          <w:lang w:val="en"/>
        </w:rPr>
        <w:t>，可以在</w:t>
      </w:r>
      <w:r>
        <w:rPr>
          <w:rFonts w:hint="eastAsia" w:ascii="AR PL UKai CN" w:hAnsi="AR PL UKai CN" w:eastAsia="AR PL UKai CN" w:cs="AR PL UKai CN"/>
        </w:rPr>
        <w:t>DB Engine的具体数据库页面看到，例如：</w:t>
      </w:r>
    </w:p>
    <w:p>
      <w:pPr>
        <w:rPr>
          <w:rFonts w:hint="eastAsia" w:ascii="AR PL UKai CN" w:hAnsi="AR PL UKai CN" w:eastAsia="AR PL UKai CN" w:cs="AR PL UKai CN"/>
          <w:lang w:val="e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b-engines.com/en/system/PostgreSQL"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lang w:val="en"/>
        </w:rPr>
        <w:t>https://db-engines.com/en/system/PostgreSQL</w:t>
      </w:r>
      <w:r>
        <w:rPr>
          <w:rStyle w:val="28"/>
          <w:rFonts w:hint="eastAsia" w:ascii="AR PL UKai CN" w:hAnsi="AR PL UKai CN" w:eastAsia="AR PL UKai CN" w:cs="AR PL UKai CN"/>
          <w:lang w:val="en"/>
        </w:rPr>
        <w:fldChar w:fldCharType="end"/>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具体的特点</w:t>
      </w:r>
      <w:r>
        <w:rPr>
          <w:rFonts w:hint="eastAsia" w:ascii="AR PL UKai CN" w:hAnsi="AR PL UKai CN" w:eastAsia="AR PL UKai CN" w:cs="AR PL UKai CN"/>
        </w:rPr>
        <w:t>feature</w:t>
      </w:r>
      <w:r>
        <w:rPr>
          <w:rFonts w:hint="eastAsia" w:ascii="AR PL UKai CN" w:hAnsi="AR PL UKai CN" w:eastAsia="AR PL UKai CN" w:cs="AR PL UKai CN"/>
          <w:lang w:val="en"/>
        </w:rPr>
        <w:t>包括：</w:t>
      </w:r>
    </w:p>
    <w:p>
      <w:pPr>
        <w:numPr>
          <w:ilvl w:val="0"/>
          <w:numId w:val="285"/>
        </w:numPr>
        <w:rPr>
          <w:rFonts w:hint="eastAsia" w:ascii="AR PL UKai CN" w:hAnsi="AR PL UKai CN" w:eastAsia="AR PL UKai CN" w:cs="AR PL UKai CN"/>
        </w:rPr>
      </w:pPr>
      <w:r>
        <w:rPr>
          <w:rFonts w:hint="eastAsia" w:ascii="AR PL UKai CN" w:hAnsi="AR PL UKai CN" w:eastAsia="AR PL UKai CN" w:cs="AR PL UKai CN"/>
        </w:rPr>
        <w:t>Database Model：数据库模型，比如关系数据库、图数据库、KV Store等，现代的数据库可以是多模的（multi-model）</w:t>
      </w:r>
    </w:p>
    <w:p>
      <w:pPr>
        <w:numPr>
          <w:ilvl w:val="0"/>
          <w:numId w:val="285"/>
        </w:numPr>
        <w:rPr>
          <w:rFonts w:hint="eastAsia" w:ascii="AR PL UKai CN" w:hAnsi="AR PL UKai CN" w:eastAsia="AR PL UKai CN" w:cs="AR PL UKai CN"/>
        </w:rPr>
      </w:pPr>
      <w:r>
        <w:rPr>
          <w:rFonts w:hint="eastAsia" w:ascii="AR PL UKai CN" w:hAnsi="AR PL UKai CN" w:eastAsia="AR PL UKai CN" w:cs="AR PL UKai CN"/>
        </w:rPr>
        <w:t>License：商业还是开源</w:t>
      </w:r>
    </w:p>
    <w:p>
      <w:pPr>
        <w:numPr>
          <w:ilvl w:val="0"/>
          <w:numId w:val="285"/>
        </w:numPr>
        <w:rPr>
          <w:rFonts w:hint="eastAsia" w:ascii="AR PL UKai CN" w:hAnsi="AR PL UKai CN" w:eastAsia="AR PL UKai CN" w:cs="AR PL UKai CN"/>
        </w:rPr>
      </w:pPr>
      <w:r>
        <w:rPr>
          <w:rFonts w:hint="eastAsia" w:ascii="AR PL UKai CN" w:hAnsi="AR PL UKai CN" w:eastAsia="AR PL UKai CN" w:cs="AR PL UKai CN"/>
        </w:rPr>
        <w:t>Cloud-based only：只作为云服务</w:t>
      </w:r>
    </w:p>
    <w:p>
      <w:pPr>
        <w:numPr>
          <w:ilvl w:val="0"/>
          <w:numId w:val="285"/>
        </w:numPr>
        <w:rPr>
          <w:rFonts w:hint="eastAsia" w:ascii="AR PL UKai CN" w:hAnsi="AR PL UKai CN" w:eastAsia="AR PL UKai CN" w:cs="AR PL UKai CN"/>
        </w:rPr>
      </w:pPr>
      <w:r>
        <w:rPr>
          <w:rFonts w:hint="eastAsia" w:ascii="AR PL UKai CN" w:hAnsi="AR PL UKai CN" w:eastAsia="AR PL UKai CN" w:cs="AR PL UKai CN"/>
        </w:rPr>
        <w:t>DBaaS Offerings：此数据库Database as a Service的提供者</w:t>
      </w:r>
    </w:p>
    <w:p>
      <w:pPr>
        <w:numPr>
          <w:ilvl w:val="0"/>
          <w:numId w:val="285"/>
        </w:numPr>
        <w:rPr>
          <w:rFonts w:hint="eastAsia" w:ascii="AR PL UKai CN" w:hAnsi="AR PL UKai CN" w:eastAsia="AR PL UKai CN" w:cs="AR PL UKai CN"/>
        </w:rPr>
      </w:pPr>
      <w:r>
        <w:rPr>
          <w:rFonts w:hint="eastAsia" w:ascii="AR PL UKai CN" w:hAnsi="AR PL UKai CN" w:eastAsia="AR PL UKai CN" w:cs="AR PL UKai CN"/>
        </w:rPr>
        <w:t>Implementation Language：实现语言</w:t>
      </w:r>
    </w:p>
    <w:p>
      <w:pPr>
        <w:numPr>
          <w:ilvl w:val="0"/>
          <w:numId w:val="285"/>
        </w:numPr>
        <w:rPr>
          <w:rFonts w:hint="eastAsia" w:ascii="AR PL UKai CN" w:hAnsi="AR PL UKai CN" w:eastAsia="AR PL UKai CN" w:cs="AR PL UKai CN"/>
        </w:rPr>
      </w:pPr>
      <w:r>
        <w:rPr>
          <w:rFonts w:hint="eastAsia" w:ascii="AR PL UKai CN" w:hAnsi="AR PL UKai CN" w:eastAsia="AR PL UKai CN" w:cs="AR PL UKai CN"/>
        </w:rPr>
        <w:t>Server Operating System：服务器的OS</w:t>
      </w:r>
    </w:p>
    <w:p>
      <w:pPr>
        <w:numPr>
          <w:ilvl w:val="0"/>
          <w:numId w:val="285"/>
        </w:numPr>
        <w:rPr>
          <w:rFonts w:hint="eastAsia" w:ascii="AR PL UKai CN" w:hAnsi="AR PL UKai CN" w:eastAsia="AR PL UKai CN" w:cs="AR PL UKai CN"/>
        </w:rPr>
      </w:pPr>
      <w:r>
        <w:rPr>
          <w:rFonts w:hint="eastAsia" w:ascii="AR PL UKai CN" w:hAnsi="AR PL UKai CN" w:eastAsia="AR PL UKai CN" w:cs="AR PL UKai CN"/>
        </w:rPr>
        <w:t>Data Scheme：数据模式</w:t>
      </w:r>
    </w:p>
    <w:p>
      <w:pPr>
        <w:numPr>
          <w:ilvl w:val="0"/>
          <w:numId w:val="285"/>
        </w:numPr>
        <w:rPr>
          <w:rFonts w:hint="eastAsia" w:ascii="AR PL UKai CN" w:hAnsi="AR PL UKai CN" w:eastAsia="AR PL UKai CN" w:cs="AR PL UKai CN"/>
        </w:rPr>
      </w:pPr>
      <w:r>
        <w:rPr>
          <w:rFonts w:hint="eastAsia" w:ascii="AR PL UKai CN" w:hAnsi="AR PL UKai CN" w:eastAsia="AR PL UKai CN" w:cs="AR PL UKai CN"/>
        </w:rPr>
        <w:t>Typing：有没有预定义的数据类型，比如日期、浮点数等</w:t>
      </w:r>
    </w:p>
    <w:p>
      <w:pPr>
        <w:numPr>
          <w:ilvl w:val="0"/>
          <w:numId w:val="285"/>
        </w:numPr>
        <w:rPr>
          <w:rFonts w:hint="eastAsia" w:ascii="AR PL UKai CN" w:hAnsi="AR PL UKai CN" w:eastAsia="AR PL UKai CN" w:cs="AR PL UKai CN"/>
        </w:rPr>
      </w:pPr>
      <w:r>
        <w:rPr>
          <w:rFonts w:hint="eastAsia" w:ascii="AR PL UKai CN" w:hAnsi="AR PL UKai CN" w:eastAsia="AR PL UKai CN" w:cs="AR PL UKai CN"/>
        </w:rPr>
        <w:t>XML Support：</w:t>
      </w:r>
    </w:p>
    <w:p>
      <w:pPr>
        <w:numPr>
          <w:ilvl w:val="0"/>
          <w:numId w:val="285"/>
        </w:numPr>
        <w:rPr>
          <w:rFonts w:hint="eastAsia" w:ascii="AR PL UKai CN" w:hAnsi="AR PL UKai CN" w:eastAsia="AR PL UKai CN" w:cs="AR PL UKai CN"/>
        </w:rPr>
      </w:pPr>
      <w:r>
        <w:rPr>
          <w:rFonts w:hint="eastAsia" w:ascii="AR PL UKai CN" w:hAnsi="AR PL UKai CN" w:eastAsia="AR PL UKai CN" w:cs="AR PL UKai CN"/>
        </w:rPr>
        <w:t>Secondary Indexes：可以支持超过一个索引</w:t>
      </w:r>
    </w:p>
    <w:p>
      <w:pPr>
        <w:numPr>
          <w:ilvl w:val="0"/>
          <w:numId w:val="285"/>
        </w:numPr>
        <w:rPr>
          <w:rFonts w:hint="eastAsia" w:ascii="AR PL UKai CN" w:hAnsi="AR PL UKai CN" w:eastAsia="AR PL UKai CN" w:cs="AR PL UKai CN"/>
        </w:rPr>
      </w:pPr>
      <w:r>
        <w:rPr>
          <w:rFonts w:hint="eastAsia" w:ascii="AR PL UKai CN" w:hAnsi="AR PL UKai CN" w:eastAsia="AR PL UKai CN" w:cs="AR PL UKai CN"/>
        </w:rPr>
        <w:t>SQL：是否支持SQL</w:t>
      </w:r>
    </w:p>
    <w:p>
      <w:pPr>
        <w:numPr>
          <w:ilvl w:val="0"/>
          <w:numId w:val="285"/>
        </w:numPr>
        <w:rPr>
          <w:rFonts w:hint="eastAsia" w:ascii="AR PL UKai CN" w:hAnsi="AR PL UKai CN" w:eastAsia="AR PL UKai CN" w:cs="AR PL UKai CN"/>
        </w:rPr>
      </w:pPr>
      <w:r>
        <w:rPr>
          <w:rFonts w:hint="eastAsia" w:ascii="AR PL UKai CN" w:hAnsi="AR PL UKai CN" w:eastAsia="AR PL UKai CN" w:cs="AR PL UKai CN"/>
        </w:rPr>
        <w:t>API：接口方式，比如JDBC、ODBC、本地C接口等</w:t>
      </w:r>
    </w:p>
    <w:p>
      <w:pPr>
        <w:numPr>
          <w:ilvl w:val="0"/>
          <w:numId w:val="285"/>
        </w:numPr>
        <w:rPr>
          <w:rFonts w:hint="eastAsia" w:ascii="AR PL UKai CN" w:hAnsi="AR PL UKai CN" w:eastAsia="AR PL UKai CN" w:cs="AR PL UKai CN"/>
        </w:rPr>
      </w:pPr>
      <w:r>
        <w:rPr>
          <w:rFonts w:hint="eastAsia" w:ascii="AR PL UKai CN" w:hAnsi="AR PL UKai CN" w:eastAsia="AR PL UKai CN" w:cs="AR PL UKai CN"/>
        </w:rPr>
        <w:t>Supported Programming Languages：支持的开发语言</w:t>
      </w:r>
    </w:p>
    <w:p>
      <w:pPr>
        <w:numPr>
          <w:ilvl w:val="0"/>
          <w:numId w:val="285"/>
        </w:numPr>
        <w:rPr>
          <w:rFonts w:hint="eastAsia" w:ascii="AR PL UKai CN" w:hAnsi="AR PL UKai CN" w:eastAsia="AR PL UKai CN" w:cs="AR PL UKai CN"/>
        </w:rPr>
      </w:pPr>
      <w:r>
        <w:rPr>
          <w:rFonts w:hint="eastAsia" w:ascii="AR PL UKai CN" w:hAnsi="AR PL UKai CN" w:eastAsia="AR PL UKai CN" w:cs="AR PL UKai CN"/>
        </w:rPr>
        <w:t>Server-side script：是否支持服务器端的用户自定义脚本，比如通过SQL或者Python/Perl的脚本语言实现</w:t>
      </w:r>
    </w:p>
    <w:p>
      <w:pPr>
        <w:numPr>
          <w:ilvl w:val="0"/>
          <w:numId w:val="285"/>
        </w:numPr>
        <w:rPr>
          <w:rFonts w:hint="eastAsia" w:ascii="AR PL UKai CN" w:hAnsi="AR PL UKai CN" w:eastAsia="AR PL UKai CN" w:cs="AR PL UKai CN"/>
        </w:rPr>
      </w:pPr>
      <w:r>
        <w:rPr>
          <w:rFonts w:hint="eastAsia" w:ascii="AR PL UKai CN" w:hAnsi="AR PL UKai CN" w:eastAsia="AR PL UKai CN" w:cs="AR PL UKai CN"/>
        </w:rPr>
        <w:t>Triggers：支持触发器</w:t>
      </w:r>
    </w:p>
    <w:p>
      <w:pPr>
        <w:numPr>
          <w:ilvl w:val="0"/>
          <w:numId w:val="285"/>
        </w:numPr>
        <w:rPr>
          <w:rFonts w:hint="eastAsia" w:ascii="AR PL UKai CN" w:hAnsi="AR PL UKai CN" w:eastAsia="AR PL UKai CN" w:cs="AR PL UKai CN"/>
        </w:rPr>
      </w:pPr>
      <w:r>
        <w:rPr>
          <w:rFonts w:hint="eastAsia" w:ascii="AR PL UKai CN" w:hAnsi="AR PL UKai CN" w:eastAsia="AR PL UKai CN" w:cs="AR PL UKai CN"/>
        </w:rPr>
        <w:t>Partitioning Methods：支持在不同的节点存储数据</w:t>
      </w:r>
    </w:p>
    <w:p>
      <w:pPr>
        <w:numPr>
          <w:ilvl w:val="0"/>
          <w:numId w:val="285"/>
        </w:numPr>
        <w:rPr>
          <w:rFonts w:hint="eastAsia" w:ascii="AR PL UKai CN" w:hAnsi="AR PL UKai CN" w:eastAsia="AR PL UKai CN" w:cs="AR PL UKai CN"/>
        </w:rPr>
      </w:pPr>
      <w:r>
        <w:rPr>
          <w:rFonts w:hint="eastAsia" w:ascii="AR PL UKai CN" w:hAnsi="AR PL UKai CN" w:eastAsia="AR PL UKai CN" w:cs="AR PL UKai CN"/>
        </w:rPr>
        <w:t>Replication Methods：支持在多个节点备份（存储冗余数据）</w:t>
      </w:r>
    </w:p>
    <w:p>
      <w:pPr>
        <w:numPr>
          <w:ilvl w:val="0"/>
          <w:numId w:val="285"/>
        </w:numPr>
        <w:rPr>
          <w:rFonts w:hint="eastAsia" w:ascii="AR PL UKai CN" w:hAnsi="AR PL UKai CN" w:eastAsia="AR PL UKai CN" w:cs="AR PL UKai CN"/>
        </w:rPr>
      </w:pPr>
      <w:r>
        <w:rPr>
          <w:rFonts w:hint="eastAsia" w:ascii="AR PL UKai CN" w:hAnsi="AR PL UKai CN" w:eastAsia="AR PL UKai CN" w:cs="AR PL UKai CN"/>
        </w:rPr>
        <w:t>MapReduce：提供用户定义map/reduce方法的API</w:t>
      </w:r>
    </w:p>
    <w:p>
      <w:pPr>
        <w:numPr>
          <w:ilvl w:val="0"/>
          <w:numId w:val="285"/>
        </w:numPr>
        <w:rPr>
          <w:rFonts w:hint="eastAsia" w:ascii="AR PL UKai CN" w:hAnsi="AR PL UKai CN" w:eastAsia="AR PL UKai CN" w:cs="AR PL UKai CN"/>
        </w:rPr>
      </w:pPr>
      <w:r>
        <w:rPr>
          <w:rFonts w:hint="eastAsia" w:ascii="AR PL UKai CN" w:hAnsi="AR PL UKai CN" w:eastAsia="AR PL UKai CN" w:cs="AR PL UKai CN"/>
        </w:rPr>
        <w:t>Consistentcy Concept：确保分布式系统上一致性的方法</w:t>
      </w:r>
    </w:p>
    <w:p>
      <w:pPr>
        <w:numPr>
          <w:ilvl w:val="0"/>
          <w:numId w:val="285"/>
        </w:numPr>
        <w:rPr>
          <w:rFonts w:hint="eastAsia" w:ascii="AR PL UKai CN" w:hAnsi="AR PL UKai CN" w:eastAsia="AR PL UKai CN" w:cs="AR PL UKai CN"/>
        </w:rPr>
      </w:pPr>
      <w:r>
        <w:rPr>
          <w:rFonts w:hint="eastAsia" w:ascii="AR PL UKai CN" w:hAnsi="AR PL UKai CN" w:eastAsia="AR PL UKai CN" w:cs="AR PL UKai CN"/>
        </w:rPr>
        <w:t>Foreign Key：是否支持外键</w:t>
      </w:r>
    </w:p>
    <w:p>
      <w:pPr>
        <w:numPr>
          <w:ilvl w:val="0"/>
          <w:numId w:val="285"/>
        </w:numPr>
        <w:rPr>
          <w:rFonts w:hint="eastAsia" w:ascii="AR PL UKai CN" w:hAnsi="AR PL UKai CN" w:eastAsia="AR PL UKai CN" w:cs="AR PL UKai CN"/>
        </w:rPr>
      </w:pPr>
      <w:r>
        <w:rPr>
          <w:rFonts w:hint="eastAsia" w:ascii="AR PL UKai CN" w:hAnsi="AR PL UKai CN" w:eastAsia="AR PL UKai CN" w:cs="AR PL UKai CN"/>
        </w:rPr>
        <w:t>Transaction Concept：非原子操作之后，确保数据完整性的方法</w:t>
      </w:r>
    </w:p>
    <w:p>
      <w:pPr>
        <w:numPr>
          <w:ilvl w:val="0"/>
          <w:numId w:val="285"/>
        </w:numPr>
        <w:rPr>
          <w:rFonts w:hint="eastAsia" w:ascii="AR PL UKai CN" w:hAnsi="AR PL UKai CN" w:eastAsia="AR PL UKai CN" w:cs="AR PL UKai CN"/>
        </w:rPr>
      </w:pPr>
      <w:r>
        <w:rPr>
          <w:rFonts w:hint="eastAsia" w:ascii="AR PL UKai CN" w:hAnsi="AR PL UKai CN" w:eastAsia="AR PL UKai CN" w:cs="AR PL UKai CN"/>
        </w:rPr>
        <w:t>Concurrency：支持并发</w:t>
      </w:r>
    </w:p>
    <w:p>
      <w:pPr>
        <w:numPr>
          <w:ilvl w:val="0"/>
          <w:numId w:val="285"/>
        </w:numPr>
        <w:rPr>
          <w:rFonts w:hint="eastAsia" w:ascii="AR PL UKai CN" w:hAnsi="AR PL UKai CN" w:eastAsia="AR PL UKai CN" w:cs="AR PL UKai CN"/>
        </w:rPr>
      </w:pPr>
      <w:r>
        <w:rPr>
          <w:rFonts w:hint="eastAsia" w:ascii="AR PL UKai CN" w:hAnsi="AR PL UKai CN" w:eastAsia="AR PL UKai CN" w:cs="AR PL UKai CN"/>
        </w:rPr>
        <w:t>Durability：支持数据持久化（存在非易失性存储设备上）</w:t>
      </w:r>
    </w:p>
    <w:p>
      <w:pPr>
        <w:numPr>
          <w:ilvl w:val="0"/>
          <w:numId w:val="285"/>
        </w:numPr>
        <w:rPr>
          <w:rFonts w:hint="eastAsia" w:ascii="AR PL UKai CN" w:hAnsi="AR PL UKai CN" w:eastAsia="AR PL UKai CN" w:cs="AR PL UKai CN"/>
        </w:rPr>
      </w:pPr>
      <w:r>
        <w:rPr>
          <w:rFonts w:hint="eastAsia" w:ascii="AR PL UKai CN" w:hAnsi="AR PL UKai CN" w:eastAsia="AR PL UKai CN" w:cs="AR PL UKai CN"/>
        </w:rPr>
        <w:t>In-memory Capabilities：是否支持将部分或者全部数据结构</w:t>
      </w:r>
      <w:r>
        <w:rPr>
          <w:rFonts w:hint="eastAsia" w:ascii="AR PL UKai CN" w:hAnsi="AR PL UKai CN" w:eastAsia="AR PL UKai CN" w:cs="AR PL UKai CN"/>
          <w:b/>
          <w:bCs/>
        </w:rPr>
        <w:t>仅存储在内存中</w:t>
      </w:r>
    </w:p>
    <w:p>
      <w:pPr>
        <w:numPr>
          <w:ilvl w:val="0"/>
          <w:numId w:val="285"/>
        </w:numPr>
        <w:rPr>
          <w:rFonts w:hint="eastAsia" w:ascii="AR PL UKai CN" w:hAnsi="AR PL UKai CN" w:eastAsia="AR PL UKai CN" w:cs="AR PL UKai CN"/>
        </w:rPr>
      </w:pPr>
      <w:r>
        <w:rPr>
          <w:rFonts w:hint="eastAsia" w:ascii="AR PL UKai CN" w:hAnsi="AR PL UKai CN" w:eastAsia="AR PL UKai CN" w:cs="AR PL UKai CN"/>
        </w:rPr>
        <w:t>User concepts：访问控制</w:t>
      </w:r>
    </w:p>
    <w:p>
      <w:pPr>
        <w:rPr>
          <w:rFonts w:hint="eastAsia" w:ascii="AR PL UKai CN" w:hAnsi="AR PL UKai CN" w:eastAsia="AR PL UKai CN" w:cs="AR PL UKai CN"/>
        </w:rPr>
      </w:pPr>
    </w:p>
    <w:p>
      <w:pPr>
        <w:pStyle w:val="4"/>
        <w:rPr>
          <w:rFonts w:hint="eastAsia" w:ascii="AR PL UKai CN" w:hAnsi="AR PL UKai CN" w:eastAsia="AR PL UKai CN" w:cs="AR PL UKai CN"/>
          <w:lang w:val="en"/>
        </w:rPr>
      </w:pPr>
      <w:bookmarkStart w:id="351" w:name="_Toc882394541"/>
      <w:r>
        <w:rPr>
          <w:rFonts w:hint="eastAsia" w:ascii="AR PL UKai CN" w:hAnsi="AR PL UKai CN" w:eastAsia="AR PL UKai CN" w:cs="AR PL UKai CN"/>
          <w:lang w:val="en"/>
        </w:rPr>
        <w:t>Oracle（关系数据库）</w:t>
      </w:r>
      <w:bookmarkEnd w:id="351"/>
    </w:p>
    <w:p>
      <w:pPr>
        <w:rPr>
          <w:rFonts w:hint="eastAsia" w:ascii="AR PL UKai CN" w:hAnsi="AR PL UKai CN" w:eastAsia="AR PL UKai CN" w:cs="AR PL UKai CN"/>
          <w:lang w:val="en"/>
        </w:rPr>
      </w:pPr>
      <w:r>
        <w:rPr>
          <w:rFonts w:hint="eastAsia" w:ascii="AR PL UKai CN" w:hAnsi="AR PL UKai CN" w:eastAsia="AR PL UKai CN" w:cs="AR PL UKai CN"/>
          <w:lang w:val="en"/>
        </w:rPr>
        <w:t>甲骨文公司推出的</w:t>
      </w:r>
      <w:r>
        <w:rPr>
          <w:rFonts w:hint="eastAsia" w:ascii="AR PL UKai CN" w:hAnsi="AR PL UKai CN" w:eastAsia="AR PL UKai CN" w:cs="AR PL UKai CN"/>
          <w:b/>
          <w:bCs/>
          <w:lang w:val="en"/>
        </w:rPr>
        <w:t>关系数据库</w:t>
      </w:r>
      <w:r>
        <w:rPr>
          <w:rFonts w:hint="eastAsia" w:ascii="AR PL UKai CN" w:hAnsi="AR PL UKai CN" w:eastAsia="AR PL UKai CN" w:cs="AR PL UKai CN"/>
          <w:lang w:val="en"/>
        </w:rPr>
        <w:t>，当前是DB-Engines总排名第一，但呈下降趋势。</w:t>
      </w:r>
    </w:p>
    <w:p>
      <w:pPr>
        <w:rPr>
          <w:rFonts w:hint="eastAsia" w:ascii="AR PL UKai CN" w:hAnsi="AR PL UKai CN" w:eastAsia="AR PL UKai CN" w:cs="AR PL UKai CN"/>
          <w:lang w:val="e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t>DB-Engines</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b-engines.com/en/system/Oracle"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db-engines.com/en/system/Oracle</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pStyle w:val="4"/>
        <w:rPr>
          <w:rFonts w:hint="eastAsia" w:ascii="AR PL UKai CN" w:hAnsi="AR PL UKai CN" w:eastAsia="AR PL UKai CN" w:cs="AR PL UKai CN"/>
          <w:lang w:val="en"/>
        </w:rPr>
      </w:pPr>
      <w:bookmarkStart w:id="352" w:name="_Toc228925394"/>
      <w:r>
        <w:rPr>
          <w:rFonts w:hint="eastAsia" w:ascii="AR PL UKai CN" w:hAnsi="AR PL UKai CN" w:eastAsia="AR PL UKai CN" w:cs="AR PL UKai CN"/>
          <w:lang w:val="en"/>
        </w:rPr>
        <w:t>MySQL（关系数据库）</w:t>
      </w:r>
      <w:bookmarkEnd w:id="352"/>
    </w:p>
    <w:p>
      <w:pPr>
        <w:rPr>
          <w:rFonts w:hint="eastAsia" w:ascii="AR PL UKai CN" w:hAnsi="AR PL UKai CN" w:eastAsia="AR PL UKai CN" w:cs="AR PL UKai CN"/>
          <w:lang w:val="en"/>
        </w:rPr>
      </w:pPr>
      <w:r>
        <w:rPr>
          <w:rFonts w:hint="eastAsia" w:ascii="AR PL UKai CN" w:hAnsi="AR PL UKai CN" w:eastAsia="AR PL UKai CN" w:cs="AR PL UKai CN"/>
          <w:lang w:val="en"/>
        </w:rPr>
        <w:t>一个开源的</w:t>
      </w:r>
      <w:r>
        <w:rPr>
          <w:rFonts w:hint="eastAsia" w:ascii="AR PL UKai CN" w:hAnsi="AR PL UKai CN" w:eastAsia="AR PL UKai CN" w:cs="AR PL UKai CN"/>
          <w:b/>
          <w:bCs/>
          <w:lang w:val="en"/>
        </w:rPr>
        <w:t>关系数据库</w:t>
      </w:r>
      <w:r>
        <w:rPr>
          <w:rFonts w:hint="eastAsia" w:ascii="AR PL UKai CN" w:hAnsi="AR PL UKai CN" w:eastAsia="AR PL UKai CN" w:cs="AR PL UKai CN"/>
          <w:lang w:val="en"/>
        </w:rPr>
        <w:t>，当前是DB-Engines总排名第二，也是关系数据库排名第二，但呈下降趋势。</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Oracle收购了MySQL之后，大幅上涨了</w:t>
      </w:r>
      <w:r>
        <w:rPr>
          <w:rFonts w:hint="eastAsia" w:ascii="AR PL UKai CN" w:hAnsi="AR PL UKai CN" w:eastAsia="AR PL UKai CN" w:cs="AR PL UKai CN"/>
          <w:b/>
          <w:bCs/>
          <w:lang w:val="en"/>
        </w:rPr>
        <w:t>MySQL</w:t>
      </w:r>
      <w:r>
        <w:rPr>
          <w:rFonts w:hint="eastAsia" w:ascii="AR PL UKai CN" w:hAnsi="AR PL UKai CN" w:eastAsia="AR PL UKai CN" w:cs="AR PL UKai CN"/>
          <w:lang w:val="en"/>
        </w:rPr>
        <w:t>商业版的售价。导致MySQL的创始人以MySQL为基础，创立了分支计划</w:t>
      </w:r>
      <w:r>
        <w:rPr>
          <w:rFonts w:hint="eastAsia" w:ascii="AR PL UKai CN" w:hAnsi="AR PL UKai CN" w:eastAsia="AR PL UKai CN" w:cs="AR PL UKai CN"/>
          <w:b/>
          <w:bCs/>
          <w:lang w:val="en"/>
        </w:rPr>
        <w:t>MariaDB</w:t>
      </w:r>
      <w:r>
        <w:rPr>
          <w:rFonts w:hint="eastAsia" w:ascii="AR PL UKai CN" w:hAnsi="AR PL UKai CN" w:eastAsia="AR PL UKai CN" w:cs="AR PL UKai CN"/>
          <w:lang w:val="en"/>
        </w:rPr>
        <w:t>。</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相较于其他的几个流行的传统关系数据库（比如Oracle，IBM DB2，微软SQL Server等），MySQL的功能有限，但由于大量的使用者是中小企业，免费的MySQL社区版已经可以满足需求。</w:t>
      </w:r>
    </w:p>
    <w:p>
      <w:pPr>
        <w:rPr>
          <w:rFonts w:hint="eastAsia" w:ascii="AR PL UKai CN" w:hAnsi="AR PL UKai CN" w:eastAsia="AR PL UKai CN" w:cs="AR PL UKai CN"/>
          <w:lang w:val="e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t>DB-Engines</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b-engines.com/en/system/MySQL"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db-engines.com/en/system/MySQL</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pStyle w:val="4"/>
        <w:rPr>
          <w:rFonts w:hint="eastAsia" w:ascii="AR PL UKai CN" w:hAnsi="AR PL UKai CN" w:eastAsia="AR PL UKai CN" w:cs="AR PL UKai CN"/>
          <w:lang w:val="en"/>
        </w:rPr>
      </w:pPr>
      <w:bookmarkStart w:id="353" w:name="_Toc676455172"/>
      <w:r>
        <w:rPr>
          <w:rFonts w:hint="eastAsia" w:ascii="AR PL UKai CN" w:hAnsi="AR PL UKai CN" w:eastAsia="AR PL UKai CN" w:cs="AR PL UKai CN"/>
          <w:lang w:val="en"/>
        </w:rPr>
        <w:t>SQL Server（关系数据库）</w:t>
      </w:r>
      <w:bookmarkEnd w:id="353"/>
    </w:p>
    <w:p>
      <w:pPr>
        <w:rPr>
          <w:rFonts w:hint="eastAsia" w:ascii="AR PL UKai CN" w:hAnsi="AR PL UKai CN" w:eastAsia="AR PL UKai CN" w:cs="AR PL UKai CN"/>
          <w:lang w:val="en"/>
        </w:rPr>
      </w:pPr>
      <w:r>
        <w:rPr>
          <w:rFonts w:hint="eastAsia" w:ascii="AR PL UKai CN" w:hAnsi="AR PL UKai CN" w:eastAsia="AR PL UKai CN" w:cs="AR PL UKai CN"/>
          <w:lang w:val="en"/>
        </w:rPr>
        <w:t>微软推出的</w:t>
      </w:r>
      <w:r>
        <w:rPr>
          <w:rFonts w:hint="eastAsia" w:ascii="AR PL UKai CN" w:hAnsi="AR PL UKai CN" w:eastAsia="AR PL UKai CN" w:cs="AR PL UKai CN"/>
          <w:b/>
          <w:bCs/>
          <w:lang w:val="en"/>
        </w:rPr>
        <w:t>关系数据库</w:t>
      </w:r>
      <w:r>
        <w:rPr>
          <w:rFonts w:hint="eastAsia" w:ascii="AR PL UKai CN" w:hAnsi="AR PL UKai CN" w:eastAsia="AR PL UKai CN" w:cs="AR PL UKai CN"/>
          <w:lang w:val="en"/>
        </w:rPr>
        <w:t>，当前在DB-Engines总排名第三，也是关系数据库排名第三，但呈下降趋势。</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早期版本的SQL Server是微软为了与IBM竞争，与Sybase合作开发的。</w:t>
      </w:r>
    </w:p>
    <w:p>
      <w:pPr>
        <w:rPr>
          <w:rFonts w:hint="eastAsia" w:ascii="AR PL UKai CN" w:hAnsi="AR PL UKai CN" w:eastAsia="AR PL UKai CN" w:cs="AR PL UKai CN"/>
          <w:lang w:val="e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t>DB-Engines</w:t>
      </w:r>
    </w:p>
    <w:p>
      <w:pPr>
        <w:rPr>
          <w:rFonts w:hint="eastAsia" w:ascii="AR PL UKai CN" w:hAnsi="AR PL UKai CN" w:eastAsia="AR PL UKai CN" w:cs="AR PL UKai CN"/>
          <w:lang w:val="e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b-engines.com/en/system/Microsoft+SQL+Server"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lang w:val="en"/>
        </w:rPr>
        <w:t>https://db-engines.com/en/system/Microsoft+SQL+Server</w:t>
      </w:r>
      <w:r>
        <w:rPr>
          <w:rStyle w:val="28"/>
          <w:rFonts w:hint="eastAsia" w:ascii="AR PL UKai CN" w:hAnsi="AR PL UKai CN" w:eastAsia="AR PL UKai CN" w:cs="AR PL UKai CN"/>
          <w:lang w:val="en"/>
        </w:rPr>
        <w:fldChar w:fldCharType="end"/>
      </w:r>
    </w:p>
    <w:p>
      <w:pPr>
        <w:rPr>
          <w:rFonts w:hint="eastAsia" w:ascii="AR PL UKai CN" w:hAnsi="AR PL UKai CN" w:eastAsia="AR PL UKai CN" w:cs="AR PL UKai CN"/>
          <w:lang w:val="en"/>
        </w:rPr>
      </w:pPr>
    </w:p>
    <w:p>
      <w:pPr>
        <w:pStyle w:val="4"/>
        <w:rPr>
          <w:rFonts w:hint="eastAsia" w:ascii="AR PL UKai CN" w:hAnsi="AR PL UKai CN" w:eastAsia="AR PL UKai CN" w:cs="AR PL UKai CN"/>
          <w:lang w:val="en"/>
        </w:rPr>
      </w:pPr>
      <w:bookmarkStart w:id="354" w:name="_Toc1932392262"/>
      <w:r>
        <w:rPr>
          <w:rFonts w:hint="eastAsia" w:ascii="AR PL UKai CN" w:hAnsi="AR PL UKai CN" w:eastAsia="AR PL UKai CN" w:cs="AR PL UKai CN"/>
          <w:lang w:val="en"/>
        </w:rPr>
        <w:t>PostgresQL（关系数据库）</w:t>
      </w:r>
      <w:bookmarkEnd w:id="354"/>
    </w:p>
    <w:p>
      <w:pPr>
        <w:rPr>
          <w:rFonts w:hint="eastAsia" w:ascii="AR PL UKai CN" w:hAnsi="AR PL UKai CN" w:eastAsia="AR PL UKai CN" w:cs="AR PL UKai CN"/>
          <w:lang w:val="en"/>
        </w:rPr>
      </w:pPr>
      <w:r>
        <w:rPr>
          <w:rFonts w:hint="eastAsia" w:ascii="AR PL UKai CN" w:hAnsi="AR PL UKai CN" w:eastAsia="AR PL UKai CN" w:cs="AR PL UKai CN"/>
          <w:lang w:val="en"/>
        </w:rPr>
        <w:t>是一款开源的关系数据库，目前在DB-Engines总排行第四，</w:t>
      </w:r>
      <w:r>
        <w:rPr>
          <w:rFonts w:hint="eastAsia" w:ascii="AR PL UKai CN" w:hAnsi="AR PL UKai CN" w:eastAsia="AR PL UKai CN" w:cs="AR PL UKai CN"/>
        </w:rPr>
        <w:t>RDBMS</w:t>
      </w:r>
      <w:r>
        <w:rPr>
          <w:rFonts w:hint="eastAsia" w:ascii="AR PL UKai CN" w:hAnsi="AR PL UKai CN" w:eastAsia="AR PL UKai CN" w:cs="AR PL UKai CN"/>
          <w:lang w:val="en"/>
        </w:rPr>
        <w:t>排行第四。</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t>DB-Engines</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b-engines.com/en/system/PostgreSQL"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db-engines.com/en/system/PostgreSQL</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355" w:name="_Toc1026145145"/>
      <w:r>
        <w:rPr>
          <w:rFonts w:hint="eastAsia" w:ascii="AR PL UKai CN" w:hAnsi="AR PL UKai CN" w:eastAsia="AR PL UKai CN" w:cs="AR PL UKai CN"/>
        </w:rPr>
        <w:t>Citus（关系数据库）</w:t>
      </w:r>
      <w:bookmarkEnd w:id="355"/>
    </w:p>
    <w:p>
      <w:pPr>
        <w:rPr>
          <w:rFonts w:hint="eastAsia" w:ascii="AR PL UKai CN" w:hAnsi="AR PL UKai CN" w:eastAsia="AR PL UKai CN" w:cs="AR PL UKai CN"/>
        </w:rPr>
      </w:pPr>
      <w:r>
        <w:rPr>
          <w:rFonts w:hint="eastAsia" w:ascii="AR PL UKai CN" w:hAnsi="AR PL UKai CN" w:eastAsia="AR PL UKai CN" w:cs="AR PL UKai CN"/>
        </w:rPr>
        <w:t>Citus是基于PostgresQL的一个扩展插件，使得PostgresQL可以支持分布式。</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t>官网</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www.citusdata.com/"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www.citusdata.com/</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官方文档</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ocs.citusdata.com/en/v10.2/"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docs.citusdata.com/en/v10.2/</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DB-Engines</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b-engines.com/en/system/Citus"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db-engines.com/en/system/Citus</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www.postgres.cn/v2/news/viewone/1/558"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www.postgres.cn/v2/news/viewone/1/558</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4"/>
        <w:rPr>
          <w:rFonts w:hint="eastAsia" w:ascii="AR PL UKai CN" w:hAnsi="AR PL UKai CN" w:eastAsia="AR PL UKai CN" w:cs="AR PL UKai CN"/>
          <w:lang w:val="en"/>
        </w:rPr>
      </w:pPr>
      <w:bookmarkStart w:id="356" w:name="_Toc379950902"/>
      <w:r>
        <w:rPr>
          <w:rFonts w:hint="eastAsia" w:ascii="AR PL UKai CN" w:hAnsi="AR PL UKai CN" w:eastAsia="AR PL UKai CN" w:cs="AR PL UKai CN"/>
          <w:lang w:val="en"/>
        </w:rPr>
        <w:t>IBM DB2（关系数据库）</w:t>
      </w:r>
      <w:bookmarkEnd w:id="356"/>
    </w:p>
    <w:p>
      <w:pPr>
        <w:rPr>
          <w:rFonts w:hint="eastAsia" w:ascii="AR PL UKai CN" w:hAnsi="AR PL UKai CN" w:eastAsia="AR PL UKai CN" w:cs="AR PL UKai CN"/>
          <w:lang w:val="en"/>
        </w:rPr>
      </w:pPr>
      <w:r>
        <w:rPr>
          <w:rFonts w:hint="eastAsia" w:ascii="AR PL UKai CN" w:hAnsi="AR PL UKai CN" w:eastAsia="AR PL UKai CN" w:cs="AR PL UKai CN"/>
          <w:lang w:val="en"/>
        </w:rPr>
        <w:t>IBM推出的关系数据库，目前在DB-Engines总排行第</w:t>
      </w:r>
      <w:r>
        <w:rPr>
          <w:rFonts w:hint="eastAsia" w:ascii="AR PL UKai CN" w:hAnsi="AR PL UKai CN" w:eastAsia="AR PL UKai CN" w:cs="AR PL UKai CN"/>
        </w:rPr>
        <w:t>6</w:t>
      </w:r>
      <w:r>
        <w:rPr>
          <w:rFonts w:hint="eastAsia" w:ascii="AR PL UKai CN" w:hAnsi="AR PL UKai CN" w:eastAsia="AR PL UKai CN" w:cs="AR PL UKai CN"/>
          <w:lang w:val="en"/>
        </w:rPr>
        <w:t>，关系数据排行第</w:t>
      </w:r>
      <w:r>
        <w:rPr>
          <w:rFonts w:hint="eastAsia" w:ascii="AR PL UKai CN" w:hAnsi="AR PL UKai CN" w:eastAsia="AR PL UKai CN" w:cs="AR PL UKai CN"/>
        </w:rPr>
        <w:t>5</w:t>
      </w:r>
      <w:r>
        <w:rPr>
          <w:rFonts w:hint="eastAsia" w:ascii="AR PL UKai CN" w:hAnsi="AR PL UKai CN" w:eastAsia="AR PL UKai CN" w:cs="AR PL UKai CN"/>
          <w:lang w:val="en"/>
        </w:rPr>
        <w:t>。</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DB2有着悠久的历史，并且被认为是最早使用SQL语言（IBM开发）的关系数据库。</w:t>
      </w:r>
    </w:p>
    <w:p>
      <w:pPr>
        <w:rPr>
          <w:rFonts w:hint="eastAsia" w:ascii="AR PL UKai CN" w:hAnsi="AR PL UKai CN" w:eastAsia="AR PL UKai CN" w:cs="AR PL UKai CN"/>
          <w:lang w:val="e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t>DB-Engines</w:t>
      </w:r>
    </w:p>
    <w:p>
      <w:pPr>
        <w:rPr>
          <w:rFonts w:hint="eastAsia" w:ascii="AR PL UKai CN" w:hAnsi="AR PL UKai CN" w:eastAsia="AR PL UKai CN" w:cs="AR PL UKai CN"/>
          <w:lang w:val="e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b-engines.com/en/system/IBM+Db2"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lang w:val="en"/>
        </w:rPr>
        <w:t>https://db-engines.com/en/system/IBM+Db2</w:t>
      </w:r>
      <w:r>
        <w:rPr>
          <w:rStyle w:val="28"/>
          <w:rFonts w:hint="eastAsia" w:ascii="AR PL UKai CN" w:hAnsi="AR PL UKai CN" w:eastAsia="AR PL UKai CN" w:cs="AR PL UKai CN"/>
          <w:lang w:val="en"/>
        </w:rPr>
        <w:fldChar w:fldCharType="end"/>
      </w:r>
    </w:p>
    <w:p>
      <w:pPr>
        <w:rPr>
          <w:rFonts w:hint="eastAsia" w:ascii="AR PL UKai CN" w:hAnsi="AR PL UKai CN" w:eastAsia="AR PL UKai CN" w:cs="AR PL UKai CN"/>
          <w:lang w:val="en"/>
        </w:rPr>
      </w:pPr>
    </w:p>
    <w:p>
      <w:pPr>
        <w:pStyle w:val="4"/>
        <w:rPr>
          <w:rFonts w:hint="eastAsia" w:ascii="AR PL UKai CN" w:hAnsi="AR PL UKai CN" w:eastAsia="AR PL UKai CN" w:cs="AR PL UKai CN"/>
          <w:lang w:val="en"/>
        </w:rPr>
      </w:pPr>
      <w:bookmarkStart w:id="357" w:name="_Toc2134958203"/>
      <w:r>
        <w:rPr>
          <w:rFonts w:hint="eastAsia" w:ascii="AR PL UKai CN" w:hAnsi="AR PL UKai CN" w:eastAsia="AR PL UKai CN" w:cs="AR PL UKai CN"/>
          <w:lang w:val="en"/>
        </w:rPr>
        <w:t>SQLite（关系数据库）</w:t>
      </w:r>
      <w:bookmarkEnd w:id="357"/>
    </w:p>
    <w:p>
      <w:pPr>
        <w:rPr>
          <w:rFonts w:hint="eastAsia" w:ascii="AR PL UKai CN" w:hAnsi="AR PL UKai CN" w:eastAsia="AR PL UKai CN" w:cs="AR PL UKai CN"/>
          <w:lang w:val="en"/>
        </w:rPr>
      </w:pPr>
      <w:r>
        <w:rPr>
          <w:rFonts w:hint="eastAsia" w:ascii="AR PL UKai CN" w:hAnsi="AR PL UKai CN" w:eastAsia="AR PL UKai CN" w:cs="AR PL UKai CN"/>
          <w:lang w:val="en"/>
        </w:rPr>
        <w:t>开源的小型</w:t>
      </w:r>
      <w:r>
        <w:rPr>
          <w:rFonts w:hint="eastAsia" w:ascii="AR PL UKai CN" w:hAnsi="AR PL UKai CN" w:eastAsia="AR PL UKai CN" w:cs="AR PL UKai CN"/>
          <w:b/>
          <w:bCs/>
          <w:lang w:val="en"/>
        </w:rPr>
        <w:t>关系数据库</w:t>
      </w:r>
      <w:r>
        <w:rPr>
          <w:rFonts w:hint="eastAsia" w:ascii="AR PL UKai CN" w:hAnsi="AR PL UKai CN" w:eastAsia="AR PL UKai CN" w:cs="AR PL UKai CN"/>
          <w:lang w:val="en"/>
        </w:rPr>
        <w:t>，包含在一个相对小的C库中，与其它关系数据库相比，SQLite不是一个C/S结构的数据库引擎，而是被集成在用户程序中的。</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目前在DB-Engines总排行第</w:t>
      </w:r>
      <w:r>
        <w:rPr>
          <w:rFonts w:hint="eastAsia" w:ascii="AR PL UKai CN" w:hAnsi="AR PL UKai CN" w:eastAsia="AR PL UKai CN" w:cs="AR PL UKai CN"/>
        </w:rPr>
        <w:t>9</w:t>
      </w:r>
      <w:r>
        <w:rPr>
          <w:rFonts w:hint="eastAsia" w:ascii="AR PL UKai CN" w:hAnsi="AR PL UKai CN" w:eastAsia="AR PL UKai CN" w:cs="AR PL UKai CN"/>
          <w:lang w:val="en"/>
        </w:rPr>
        <w:t>，关系数据排行第</w:t>
      </w:r>
      <w:r>
        <w:rPr>
          <w:rFonts w:hint="eastAsia" w:ascii="AR PL UKai CN" w:hAnsi="AR PL UKai CN" w:eastAsia="AR PL UKai CN" w:cs="AR PL UKai CN"/>
        </w:rPr>
        <w:t>6</w:t>
      </w:r>
      <w:r>
        <w:rPr>
          <w:rFonts w:hint="eastAsia" w:ascii="AR PL UKai CN" w:hAnsi="AR PL UKai CN" w:eastAsia="AR PL UKai CN" w:cs="AR PL UKai CN"/>
          <w:lang w:val="en"/>
        </w:rPr>
        <w:t>。</w:t>
      </w:r>
    </w:p>
    <w:p>
      <w:pPr>
        <w:rPr>
          <w:rFonts w:hint="eastAsia" w:ascii="AR PL UKai CN" w:hAnsi="AR PL UKai CN" w:eastAsia="AR PL UKai CN" w:cs="AR PL UKai CN"/>
          <w:lang w:val="e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t>DB-Engines</w:t>
      </w:r>
    </w:p>
    <w:p>
      <w:pPr>
        <w:rPr>
          <w:rFonts w:hint="eastAsia" w:ascii="AR PL UKai CN" w:hAnsi="AR PL UKai CN" w:eastAsia="AR PL UKai CN" w:cs="AR PL UKai CN"/>
          <w:lang w:val="e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b-engines.com/en/system/SQLite"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lang w:val="en"/>
        </w:rPr>
        <w:t>https://db-engines.com/en/system/SQLite</w:t>
      </w:r>
      <w:r>
        <w:rPr>
          <w:rStyle w:val="28"/>
          <w:rFonts w:hint="eastAsia" w:ascii="AR PL UKai CN" w:hAnsi="AR PL UKai CN" w:eastAsia="AR PL UKai CN" w:cs="AR PL UKai CN"/>
          <w:lang w:val="en"/>
        </w:rPr>
        <w:fldChar w:fldCharType="end"/>
      </w:r>
    </w:p>
    <w:p>
      <w:pPr>
        <w:rPr>
          <w:rFonts w:hint="eastAsia" w:ascii="AR PL UKai CN" w:hAnsi="AR PL UKai CN" w:eastAsia="AR PL UKai CN" w:cs="AR PL UKai CN"/>
          <w:lang w:val="en"/>
        </w:rPr>
      </w:pPr>
    </w:p>
    <w:p>
      <w:pPr>
        <w:pStyle w:val="4"/>
        <w:rPr>
          <w:rFonts w:hint="eastAsia" w:ascii="AR PL UKai CN" w:hAnsi="AR PL UKai CN" w:eastAsia="AR PL UKai CN" w:cs="AR PL UKai CN"/>
          <w:lang w:val="en"/>
        </w:rPr>
      </w:pPr>
      <w:bookmarkStart w:id="358" w:name="_Toc1315480647"/>
      <w:r>
        <w:rPr>
          <w:rFonts w:hint="eastAsia" w:ascii="AR PL UKai CN" w:hAnsi="AR PL UKai CN" w:eastAsia="AR PL UKai CN" w:cs="AR PL UKai CN"/>
          <w:lang w:val="en"/>
        </w:rPr>
        <w:t>MariaDB（关系数据库）</w:t>
      </w:r>
      <w:bookmarkEnd w:id="358"/>
    </w:p>
    <w:p>
      <w:pPr>
        <w:rPr>
          <w:rFonts w:hint="eastAsia" w:ascii="AR PL UKai CN" w:hAnsi="AR PL UKai CN" w:eastAsia="AR PL UKai CN" w:cs="AR PL UKai CN"/>
          <w:lang w:val="en"/>
        </w:rPr>
      </w:pPr>
      <w:r>
        <w:rPr>
          <w:rFonts w:hint="eastAsia" w:ascii="AR PL UKai CN" w:hAnsi="AR PL UKai CN" w:eastAsia="AR PL UKai CN" w:cs="AR PL UKai CN"/>
          <w:lang w:val="en"/>
        </w:rPr>
        <w:t>MariaDB是MySQL的一个复刻，其开发者是MySQL的一些原始开发者。MariaDB的协议和API保持了它与MySQL的高度兼容性。</w:t>
      </w:r>
    </w:p>
    <w:p>
      <w:pPr>
        <w:rPr>
          <w:rFonts w:hint="eastAsia" w:ascii="AR PL UKai CN" w:hAnsi="AR PL UKai CN" w:eastAsia="AR PL UKai CN" w:cs="AR PL UKai CN"/>
          <w:lang w:val="en"/>
        </w:rPr>
      </w:pPr>
    </w:p>
    <w:p>
      <w:pPr>
        <w:rPr>
          <w:rFonts w:hint="eastAsia" w:ascii="AR PL UKai CN" w:hAnsi="AR PL UKai CN" w:eastAsia="AR PL UKai CN" w:cs="AR PL UKai CN"/>
        </w:rPr>
      </w:pPr>
      <w:r>
        <w:rPr>
          <w:rFonts w:hint="eastAsia" w:ascii="AR PL UKai CN" w:hAnsi="AR PL UKai CN" w:eastAsia="AR PL UKai CN" w:cs="AR PL UKai CN"/>
          <w:lang w:val="en"/>
        </w:rPr>
        <w:t>MariaDB在DB-Engines总排行</w:t>
      </w:r>
      <w:r>
        <w:rPr>
          <w:rFonts w:hint="eastAsia" w:ascii="AR PL UKai CN" w:hAnsi="AR PL UKai CN" w:eastAsia="AR PL UKai CN" w:cs="AR PL UKai CN"/>
        </w:rPr>
        <w:t>12，关系数据库排行第8。</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t>DB-Engines</w:t>
      </w:r>
    </w:p>
    <w:p>
      <w:pPr>
        <w:rPr>
          <w:rFonts w:hint="eastAsia" w:ascii="AR PL UKai CN" w:hAnsi="AR PL UKai CN" w:eastAsia="AR PL UKai CN" w:cs="AR PL UKai CN"/>
          <w:lang w:val="e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b-engines.com/en/system/MariaDB"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lang w:val="en"/>
        </w:rPr>
        <w:t>https://db-engines.com/en/system/MariaDB</w:t>
      </w:r>
      <w:r>
        <w:rPr>
          <w:rStyle w:val="28"/>
          <w:rFonts w:hint="eastAsia" w:ascii="AR PL UKai CN" w:hAnsi="AR PL UKai CN" w:eastAsia="AR PL UKai CN" w:cs="AR PL UKai CN"/>
          <w:lang w:val="en"/>
        </w:rPr>
        <w:fldChar w:fldCharType="end"/>
      </w:r>
    </w:p>
    <w:p>
      <w:pPr>
        <w:rPr>
          <w:rFonts w:hint="eastAsia" w:ascii="AR PL UKai CN" w:hAnsi="AR PL UKai CN" w:eastAsia="AR PL UKai CN" w:cs="AR PL UKai CN"/>
          <w:lang w:val="en"/>
        </w:rPr>
      </w:pPr>
    </w:p>
    <w:p>
      <w:pPr>
        <w:pStyle w:val="4"/>
        <w:rPr>
          <w:rFonts w:hint="eastAsia" w:ascii="AR PL UKai CN" w:hAnsi="AR PL UKai CN" w:eastAsia="AR PL UKai CN" w:cs="AR PL UKai CN"/>
          <w:lang w:val="en"/>
        </w:rPr>
      </w:pPr>
      <w:bookmarkStart w:id="359" w:name="_Toc1477935098"/>
      <w:r>
        <w:rPr>
          <w:rFonts w:hint="eastAsia" w:ascii="AR PL UKai CN" w:hAnsi="AR PL UKai CN" w:eastAsia="AR PL UKai CN" w:cs="AR PL UKai CN"/>
          <w:lang w:val="en"/>
        </w:rPr>
        <w:t>MongoDB（文档存储）</w:t>
      </w:r>
      <w:bookmarkEnd w:id="359"/>
    </w:p>
    <w:p>
      <w:pPr>
        <w:widowControl/>
        <w:jc w:val="left"/>
        <w:rPr>
          <w:rFonts w:hint="eastAsia" w:ascii="AR PL UKai CN" w:hAnsi="AR PL UKai CN" w:eastAsia="AR PL UKai CN" w:cs="AR PL UKai CN"/>
          <w:lang w:val="en"/>
        </w:rPr>
      </w:pPr>
      <w:r>
        <w:rPr>
          <w:rFonts w:hint="eastAsia" w:ascii="AR PL UKai CN" w:hAnsi="AR PL UKai CN" w:eastAsia="AR PL UKai CN" w:cs="AR PL UKai CN"/>
        </w:rPr>
        <w:t>MongoDB 是一款流行的开源文档型数据库，在</w:t>
      </w:r>
      <w:r>
        <w:rPr>
          <w:rFonts w:hint="eastAsia" w:ascii="AR PL UKai CN" w:hAnsi="AR PL UKai CN" w:eastAsia="AR PL UKai CN" w:cs="AR PL UKai CN"/>
          <w:lang w:val="en"/>
        </w:rPr>
        <w:t>DB-Engine</w:t>
      </w:r>
      <w:r>
        <w:rPr>
          <w:rFonts w:hint="eastAsia" w:ascii="AR PL UKai CN" w:hAnsi="AR PL UKai CN" w:eastAsia="AR PL UKai CN" w:cs="AR PL UKai CN"/>
        </w:rPr>
        <w:t>的排名中，MongoDB 长期排在第5位(文档数据库排名第1位)，同时也是最受欢迎的 NoSQL 数据库。</w:t>
      </w:r>
    </w:p>
    <w:p>
      <w:pPr>
        <w:widowControl/>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bidi="ar"/>
        </w:rPr>
        <w:drawing>
          <wp:inline distT="0" distB="0" distL="114300" distR="114300">
            <wp:extent cx="4777105" cy="1680210"/>
            <wp:effectExtent l="0" t="0" r="8255" b="11430"/>
            <wp:docPr id="24" name="图片 1"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4" name="图片 1" descr="IMG_256"/>
                    <pic:cNvPicPr>
                      <a:picLocks noChangeAspect="true"/>
                    </pic:cNvPicPr>
                  </pic:nvPicPr>
                  <pic:blipFill>
                    <a:blip r:embed="rId138"/>
                    <a:stretch>
                      <a:fillRect/>
                    </a:stretch>
                  </pic:blipFill>
                  <pic:spPr>
                    <a:xfrm>
                      <a:off x="0" y="0"/>
                      <a:ext cx="4777105" cy="1680210"/>
                    </a:xfrm>
                    <a:prstGeom prst="rect">
                      <a:avLst/>
                    </a:prstGeom>
                    <a:noFill/>
                    <a:ln w="9525">
                      <a:noFill/>
                    </a:ln>
                  </pic:spPr>
                </pic:pic>
              </a:graphicData>
            </a:graphic>
          </wp:inline>
        </w:drawing>
      </w:r>
    </w:p>
    <w:p>
      <w:pPr>
        <w:widowControl/>
        <w:jc w:val="left"/>
        <w:rPr>
          <w:rFonts w:hint="eastAsia" w:ascii="AR PL UKai CN" w:hAnsi="AR PL UKai CN" w:eastAsia="AR PL UKai CN" w:cs="AR PL UKai CN"/>
          <w:lang w:val="en"/>
        </w:rPr>
      </w:pPr>
    </w:p>
    <w:p>
      <w:pPr>
        <w:widowControl/>
        <w:jc w:val="left"/>
        <w:rPr>
          <w:rFonts w:hint="eastAsia" w:ascii="AR PL UKai CN" w:hAnsi="AR PL UKai CN" w:eastAsia="AR PL UKai CN" w:cs="AR PL UKai CN"/>
        </w:rPr>
      </w:pPr>
      <w:r>
        <w:rPr>
          <w:rFonts w:hint="eastAsia" w:ascii="AR PL UKai CN" w:hAnsi="AR PL UKai CN" w:eastAsia="AR PL UKai CN" w:cs="AR PL UKai CN"/>
        </w:rPr>
        <w:t>MongoDB由C++写成，是个基于分布式文件系统的开源数据库系统。</w:t>
      </w:r>
    </w:p>
    <w:p>
      <w:pPr>
        <w:widowControl/>
        <w:jc w:val="left"/>
        <w:rPr>
          <w:rFonts w:hint="eastAsia" w:ascii="AR PL UKai CN" w:hAnsi="AR PL UKai CN" w:eastAsia="AR PL UKai CN" w:cs="AR PL UKai CN"/>
          <w:lang w:val="en"/>
        </w:rPr>
      </w:pPr>
    </w:p>
    <w:p>
      <w:pPr>
        <w:widowControl/>
        <w:jc w:val="left"/>
        <w:rPr>
          <w:rFonts w:hint="eastAsia" w:ascii="AR PL UKai CN" w:hAnsi="AR PL UKai CN" w:eastAsia="AR PL UKai CN" w:cs="AR PL UKai CN"/>
          <w:lang w:val="en"/>
        </w:rPr>
      </w:pPr>
      <w:r>
        <w:rPr>
          <w:rFonts w:hint="eastAsia" w:ascii="AR PL UKai CN" w:hAnsi="AR PL UKai CN" w:eastAsia="AR PL UKai CN" w:cs="AR PL UKai CN"/>
          <w:lang w:val="en"/>
        </w:rPr>
        <w:t>MongoDB有如下特性：</w:t>
      </w:r>
    </w:p>
    <w:p>
      <w:pPr>
        <w:widowControl/>
        <w:numPr>
          <w:ilvl w:val="0"/>
          <w:numId w:val="276"/>
        </w:numPr>
        <w:jc w:val="left"/>
        <w:rPr>
          <w:rFonts w:hint="eastAsia" w:ascii="AR PL UKai CN" w:hAnsi="AR PL UKai CN" w:eastAsia="AR PL UKai CN" w:cs="AR PL UKai CN"/>
          <w:lang w:val="en"/>
        </w:rPr>
      </w:pPr>
      <w:r>
        <w:rPr>
          <w:rFonts w:hint="eastAsia" w:ascii="AR PL UKai CN" w:hAnsi="AR PL UKai CN" w:eastAsia="AR PL UKai CN" w:cs="AR PL UKai CN"/>
          <w:lang w:val="en"/>
        </w:rPr>
        <w:t>面向文档存储，基于JSON/BSON 可表示灵活的数据结构</w:t>
      </w:r>
    </w:p>
    <w:p>
      <w:pPr>
        <w:widowControl/>
        <w:numPr>
          <w:ilvl w:val="0"/>
          <w:numId w:val="276"/>
        </w:numPr>
        <w:jc w:val="left"/>
        <w:rPr>
          <w:rFonts w:hint="eastAsia" w:ascii="AR PL UKai CN" w:hAnsi="AR PL UKai CN" w:eastAsia="AR PL UKai CN" w:cs="AR PL UKai CN"/>
          <w:lang w:val="en"/>
        </w:rPr>
      </w:pPr>
      <w:r>
        <w:rPr>
          <w:rFonts w:hint="eastAsia" w:ascii="AR PL UKai CN" w:hAnsi="AR PL UKai CN" w:eastAsia="AR PL UKai CN" w:cs="AR PL UKai CN"/>
          <w:lang w:val="en"/>
        </w:rPr>
        <w:t>动态 DDL能力，没有强Schema约束，支持快速迭代</w:t>
      </w:r>
    </w:p>
    <w:p>
      <w:pPr>
        <w:widowControl/>
        <w:numPr>
          <w:ilvl w:val="0"/>
          <w:numId w:val="276"/>
        </w:numPr>
        <w:jc w:val="left"/>
        <w:rPr>
          <w:rFonts w:hint="eastAsia" w:ascii="AR PL UKai CN" w:hAnsi="AR PL UKai CN" w:eastAsia="AR PL UKai CN" w:cs="AR PL UKai CN"/>
          <w:lang w:val="en"/>
        </w:rPr>
      </w:pPr>
      <w:r>
        <w:rPr>
          <w:rFonts w:hint="eastAsia" w:ascii="AR PL UKai CN" w:hAnsi="AR PL UKai CN" w:eastAsia="AR PL UKai CN" w:cs="AR PL UKai CN"/>
          <w:lang w:val="en"/>
        </w:rPr>
        <w:t>高性能计算，提供基于内存的快速数据查询</w:t>
      </w:r>
    </w:p>
    <w:p>
      <w:pPr>
        <w:widowControl/>
        <w:numPr>
          <w:ilvl w:val="0"/>
          <w:numId w:val="276"/>
        </w:numPr>
        <w:jc w:val="left"/>
        <w:rPr>
          <w:rFonts w:hint="eastAsia" w:ascii="AR PL UKai CN" w:hAnsi="AR PL UKai CN" w:eastAsia="AR PL UKai CN" w:cs="AR PL UKai CN"/>
          <w:lang w:val="en"/>
        </w:rPr>
      </w:pPr>
      <w:r>
        <w:rPr>
          <w:rFonts w:hint="eastAsia" w:ascii="AR PL UKai CN" w:hAnsi="AR PL UKai CN" w:eastAsia="AR PL UKai CN" w:cs="AR PL UKai CN"/>
          <w:lang w:val="en"/>
        </w:rPr>
        <w:t>容易扩展，利用数据分片可以支持海量数据存储</w:t>
      </w:r>
    </w:p>
    <w:p>
      <w:pPr>
        <w:widowControl/>
        <w:numPr>
          <w:ilvl w:val="0"/>
          <w:numId w:val="276"/>
        </w:numPr>
        <w:jc w:val="left"/>
        <w:rPr>
          <w:rFonts w:hint="eastAsia" w:ascii="AR PL UKai CN" w:hAnsi="AR PL UKai CN" w:eastAsia="AR PL UKai CN" w:cs="AR PL UKai CN"/>
          <w:lang w:val="en"/>
        </w:rPr>
      </w:pPr>
      <w:r>
        <w:rPr>
          <w:rFonts w:hint="eastAsia" w:ascii="AR PL UKai CN" w:hAnsi="AR PL UKai CN" w:eastAsia="AR PL UKai CN" w:cs="AR PL UKai CN"/>
          <w:lang w:val="en"/>
        </w:rPr>
        <w:t>丰富的功能集，支持二级索引、强大的聚合管道功能，为开发者量身定做的功能，如数据自动老化、固定集合等等。</w:t>
      </w:r>
    </w:p>
    <w:p>
      <w:pPr>
        <w:widowControl/>
        <w:numPr>
          <w:ilvl w:val="0"/>
          <w:numId w:val="276"/>
        </w:numPr>
        <w:jc w:val="left"/>
        <w:rPr>
          <w:rFonts w:hint="eastAsia" w:ascii="AR PL UKai CN" w:hAnsi="AR PL UKai CN" w:eastAsia="AR PL UKai CN" w:cs="AR PL UKai CN"/>
          <w:lang w:val="en"/>
        </w:rPr>
      </w:pPr>
      <w:r>
        <w:rPr>
          <w:rFonts w:hint="eastAsia" w:ascii="AR PL UKai CN" w:hAnsi="AR PL UKai CN" w:eastAsia="AR PL UKai CN" w:cs="AR PL UKai CN"/>
          <w:lang w:val="en"/>
        </w:rPr>
        <w:t>跨平台版本、支持多语言SDK</w:t>
      </w:r>
    </w:p>
    <w:p>
      <w:pPr>
        <w:widowControl/>
        <w:jc w:val="left"/>
        <w:rPr>
          <w:rFonts w:hint="eastAsia" w:ascii="AR PL UKai CN" w:hAnsi="AR PL UKai CN" w:eastAsia="AR PL UKai CN" w:cs="AR PL UKai CN"/>
        </w:rPr>
      </w:pPr>
    </w:p>
    <w:p>
      <w:pPr>
        <w:widowControl/>
        <w:jc w:val="left"/>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widowControl/>
        <w:jc w:val="left"/>
        <w:rPr>
          <w:rFonts w:hint="eastAsia" w:ascii="AR PL UKai CN" w:hAnsi="AR PL UKai CN" w:eastAsia="AR PL UKai CN" w:cs="AR PL UKai CN"/>
        </w:rPr>
      </w:pPr>
      <w:r>
        <w:rPr>
          <w:rFonts w:hint="eastAsia" w:ascii="AR PL UKai CN" w:hAnsi="AR PL UKai CN" w:eastAsia="AR PL UKai CN" w:cs="AR PL UKai CN"/>
        </w:rPr>
        <w:t>官网</w:t>
      </w:r>
    </w:p>
    <w:p>
      <w:pPr>
        <w:widowControl/>
        <w:jc w:val="left"/>
        <w:rPr>
          <w:rFonts w:hint="eastAsia" w:ascii="AR PL UKai CN" w:hAnsi="AR PL UKai CN" w:eastAsia="AR PL UKai CN" w:cs="AR PL UKai CN"/>
          <w:lang w:val="e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www.mongodb.com"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lang w:val="en"/>
        </w:rPr>
        <w:t>https://www.mongodb.com</w:t>
      </w:r>
      <w:r>
        <w:rPr>
          <w:rStyle w:val="28"/>
          <w:rFonts w:hint="eastAsia" w:ascii="AR PL UKai CN" w:hAnsi="AR PL UKai CN" w:eastAsia="AR PL UKai CN" w:cs="AR PL UKai CN"/>
          <w:lang w:val="en"/>
        </w:rPr>
        <w:fldChar w:fldCharType="end"/>
      </w:r>
    </w:p>
    <w:p>
      <w:pPr>
        <w:widowControl/>
        <w:jc w:val="left"/>
        <w:rPr>
          <w:rFonts w:hint="eastAsia" w:ascii="AR PL UKai CN" w:hAnsi="AR PL UKai CN" w:eastAsia="AR PL UKai CN" w:cs="AR PL UKai CN"/>
        </w:rPr>
      </w:pPr>
    </w:p>
    <w:p>
      <w:pPr>
        <w:widowControl/>
        <w:jc w:val="left"/>
        <w:rPr>
          <w:rFonts w:hint="eastAsia" w:ascii="AR PL UKai CN" w:hAnsi="AR PL UKai CN" w:eastAsia="AR PL UKai CN" w:cs="AR PL UKai CN"/>
        </w:rPr>
      </w:pPr>
      <w:r>
        <w:rPr>
          <w:rFonts w:hint="eastAsia" w:ascii="AR PL UKai CN" w:hAnsi="AR PL UKai CN" w:eastAsia="AR PL UKai CN" w:cs="AR PL UKai CN"/>
        </w:rPr>
        <w:t>官方文档</w:t>
      </w:r>
    </w:p>
    <w:p>
      <w:pPr>
        <w:widowControl/>
        <w:jc w:val="left"/>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ocs.mongodb.com/"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docs.mongodb.com/</w:t>
      </w:r>
      <w:r>
        <w:rPr>
          <w:rStyle w:val="28"/>
          <w:rFonts w:hint="eastAsia" w:ascii="AR PL UKai CN" w:hAnsi="AR PL UKai CN" w:eastAsia="AR PL UKai CN" w:cs="AR PL UKai CN"/>
        </w:rPr>
        <w:fldChar w:fldCharType="end"/>
      </w:r>
    </w:p>
    <w:p>
      <w:pPr>
        <w:widowControl/>
        <w:jc w:val="left"/>
        <w:rPr>
          <w:rFonts w:hint="eastAsia" w:ascii="AR PL UKai CN" w:hAnsi="AR PL UKai CN" w:eastAsia="AR PL UKai CN" w:cs="AR PL UKai CN"/>
        </w:rPr>
      </w:pPr>
    </w:p>
    <w:p>
      <w:pPr>
        <w:widowControl/>
        <w:jc w:val="left"/>
        <w:rPr>
          <w:rFonts w:hint="eastAsia" w:ascii="AR PL UKai CN" w:hAnsi="AR PL UKai CN" w:eastAsia="AR PL UKai CN" w:cs="AR PL UKai CN"/>
          <w:lang w:val="en"/>
        </w:rPr>
      </w:pPr>
      <w:r>
        <w:rPr>
          <w:rFonts w:hint="eastAsia" w:ascii="AR PL UKai CN" w:hAnsi="AR PL UKai CN" w:eastAsia="AR PL UKai CN" w:cs="AR PL UKai CN"/>
          <w:lang w:val="en"/>
        </w:rPr>
        <w:t>DB-Engines</w:t>
      </w:r>
    </w:p>
    <w:p>
      <w:pPr>
        <w:widowControl/>
        <w:jc w:val="left"/>
        <w:rPr>
          <w:rFonts w:hint="eastAsia" w:ascii="AR PL UKai CN" w:hAnsi="AR PL UKai CN" w:eastAsia="AR PL UKai CN" w:cs="AR PL UKai CN"/>
          <w:lang w:val="e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b-engines.com/en/system/MongoDB"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lang w:val="en"/>
        </w:rPr>
        <w:t>https://db-engines.com/en/system/MongoDB</w:t>
      </w:r>
      <w:r>
        <w:rPr>
          <w:rStyle w:val="28"/>
          <w:rFonts w:hint="eastAsia" w:ascii="AR PL UKai CN" w:hAnsi="AR PL UKai CN" w:eastAsia="AR PL UKai CN" w:cs="AR PL UKai CN"/>
          <w:lang w:val="en"/>
        </w:rPr>
        <w:fldChar w:fldCharType="end"/>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了解 MongoDB 看这一篇就够了 - 华为云开发者社区的文章 - 知乎</w:t>
      </w:r>
    </w:p>
    <w:p>
      <w:pPr>
        <w:rPr>
          <w:rFonts w:hint="eastAsia" w:ascii="AR PL UKai CN" w:hAnsi="AR PL UKai CN" w:eastAsia="AR PL UKai CN" w:cs="AR PL UKai CN"/>
          <w:lang w:val="e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uanlan.zhihu.com/p/87722764"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lang w:val="en"/>
        </w:rPr>
        <w:t>https://zhuanlan.zhihu.com/p/87722764</w:t>
      </w:r>
      <w:r>
        <w:rPr>
          <w:rStyle w:val="28"/>
          <w:rFonts w:hint="eastAsia" w:ascii="AR PL UKai CN" w:hAnsi="AR PL UKai CN" w:eastAsia="AR PL UKai CN" w:cs="AR PL UKai CN"/>
          <w:lang w:val="en"/>
        </w:rPr>
        <w:fldChar w:fldCharType="end"/>
      </w:r>
    </w:p>
    <w:p>
      <w:pPr>
        <w:rPr>
          <w:rFonts w:hint="eastAsia" w:ascii="AR PL UKai CN" w:hAnsi="AR PL UKai CN" w:eastAsia="AR PL UKai CN" w:cs="AR PL UKai CN"/>
          <w:lang w:val="en"/>
        </w:rPr>
      </w:pPr>
    </w:p>
    <w:p>
      <w:pPr>
        <w:widowControl/>
        <w:jc w:val="left"/>
        <w:rPr>
          <w:rFonts w:hint="eastAsia" w:ascii="AR PL UKai CN" w:hAnsi="AR PL UKai CN" w:eastAsia="AR PL UKai CN" w:cs="AR PL UKai CN"/>
          <w:lang w:val="en"/>
        </w:rPr>
      </w:pPr>
    </w:p>
    <w:p>
      <w:pPr>
        <w:pStyle w:val="5"/>
        <w:rPr>
          <w:rFonts w:hint="eastAsia" w:ascii="AR PL UKai CN" w:hAnsi="AR PL UKai CN" w:eastAsia="AR PL UKai CN" w:cs="AR PL UKai CN"/>
          <w:lang w:val="en"/>
        </w:rPr>
      </w:pPr>
      <w:r>
        <w:rPr>
          <w:rFonts w:hint="eastAsia" w:ascii="AR PL UKai CN" w:hAnsi="AR PL UKai CN" w:eastAsia="AR PL UKai CN" w:cs="AR PL UKai CN"/>
          <w:lang w:val="en"/>
        </w:rPr>
        <w:t>数据模型</w:t>
      </w:r>
    </w:p>
    <w:p>
      <w:pPr>
        <w:widowControl/>
        <w:jc w:val="left"/>
        <w:rPr>
          <w:rFonts w:hint="eastAsia" w:ascii="AR PL UKai CN" w:hAnsi="AR PL UKai CN" w:eastAsia="AR PL UKai CN" w:cs="AR PL UKai CN"/>
        </w:rPr>
      </w:pPr>
      <w:r>
        <w:rPr>
          <w:rFonts w:hint="eastAsia" w:ascii="AR PL UKai CN" w:hAnsi="AR PL UKai CN" w:eastAsia="AR PL UKai CN" w:cs="AR PL UKai CN"/>
          <w:lang w:val="en"/>
        </w:rPr>
        <w:t>MongoDB参考了SQL数据库，有人说MongoDB是NoSQL里最像</w:t>
      </w:r>
      <w:r>
        <w:rPr>
          <w:rFonts w:hint="eastAsia" w:ascii="AR PL UKai CN" w:hAnsi="AR PL UKai CN" w:eastAsia="AR PL UKai CN" w:cs="AR PL UKai CN"/>
        </w:rPr>
        <w:t>SQL的数据库：</w:t>
      </w:r>
    </w:p>
    <w:p>
      <w:pPr>
        <w:widowControl/>
        <w:numPr>
          <w:ilvl w:val="0"/>
          <w:numId w:val="276"/>
        </w:numPr>
        <w:jc w:val="left"/>
        <w:rPr>
          <w:rFonts w:hint="eastAsia" w:ascii="AR PL UKai CN" w:hAnsi="AR PL UKai CN" w:eastAsia="AR PL UKai CN" w:cs="AR PL UKai CN"/>
          <w:lang w:val="en"/>
        </w:rPr>
      </w:pPr>
      <w:r>
        <w:rPr>
          <w:rFonts w:hint="eastAsia" w:ascii="AR PL UKai CN" w:hAnsi="AR PL UKai CN" w:eastAsia="AR PL UKai CN" w:cs="AR PL UKai CN"/>
          <w:b/>
          <w:bCs/>
          <w:lang w:val="en"/>
        </w:rPr>
        <w:t>database（数据库）</w:t>
      </w:r>
      <w:r>
        <w:rPr>
          <w:rFonts w:hint="eastAsia" w:ascii="AR PL UKai CN" w:hAnsi="AR PL UKai CN" w:eastAsia="AR PL UKai CN" w:cs="AR PL UKai CN"/>
          <w:lang w:val="en"/>
        </w:rPr>
        <w:t>：与SQL的数据库(database)概念相同，一个数据库包含多个集合(表)</w:t>
      </w:r>
    </w:p>
    <w:p>
      <w:pPr>
        <w:widowControl/>
        <w:numPr>
          <w:ilvl w:val="0"/>
          <w:numId w:val="276"/>
        </w:numPr>
        <w:jc w:val="left"/>
        <w:rPr>
          <w:rFonts w:hint="eastAsia" w:ascii="AR PL UKai CN" w:hAnsi="AR PL UKai CN" w:eastAsia="AR PL UKai CN" w:cs="AR PL UKai CN"/>
          <w:lang w:val="en"/>
        </w:rPr>
      </w:pPr>
      <w:r>
        <w:rPr>
          <w:rFonts w:hint="eastAsia" w:ascii="AR PL UKai CN" w:hAnsi="AR PL UKai CN" w:eastAsia="AR PL UKai CN" w:cs="AR PL UKai CN"/>
          <w:b/>
          <w:bCs/>
          <w:lang w:val="en"/>
        </w:rPr>
        <w:t>collection（集合）</w:t>
      </w:r>
      <w:r>
        <w:rPr>
          <w:rFonts w:hint="eastAsia" w:ascii="AR PL UKai CN" w:hAnsi="AR PL UKai CN" w:eastAsia="AR PL UKai CN" w:cs="AR PL UKai CN"/>
          <w:lang w:val="en"/>
        </w:rPr>
        <w:t>：，相当于SQL中的表(table)，一个集合可以存放多个文档(行)。 不同之处就在于集合的结构(schema)是动态的，不需要预先声明一个严格的表结构。更重要的是，默认情况下 MongoDB 并不会对写入的数据做任何schema的校验。</w:t>
      </w:r>
    </w:p>
    <w:p>
      <w:pPr>
        <w:widowControl/>
        <w:numPr>
          <w:ilvl w:val="0"/>
          <w:numId w:val="276"/>
        </w:numPr>
        <w:jc w:val="left"/>
        <w:rPr>
          <w:rFonts w:hint="eastAsia" w:ascii="AR PL UKai CN" w:hAnsi="AR PL UKai CN" w:eastAsia="AR PL UKai CN" w:cs="AR PL UKai CN"/>
          <w:lang w:val="en"/>
        </w:rPr>
      </w:pPr>
      <w:r>
        <w:rPr>
          <w:rFonts w:hint="eastAsia" w:ascii="AR PL UKai CN" w:hAnsi="AR PL UKai CN" w:eastAsia="AR PL UKai CN" w:cs="AR PL UKai CN"/>
          <w:b/>
          <w:bCs/>
          <w:lang w:val="en"/>
        </w:rPr>
        <w:t>document</w:t>
      </w:r>
      <w:r>
        <w:rPr>
          <w:rFonts w:hint="eastAsia" w:ascii="AR PL UKai CN" w:hAnsi="AR PL UKai CN" w:eastAsia="AR PL UKai CN" w:cs="AR PL UKai CN"/>
          <w:b/>
          <w:bCs/>
        </w:rPr>
        <w:t>（</w:t>
      </w:r>
      <w:r>
        <w:rPr>
          <w:rFonts w:hint="eastAsia" w:ascii="AR PL UKai CN" w:hAnsi="AR PL UKai CN" w:eastAsia="AR PL UKai CN" w:cs="AR PL UKai CN"/>
          <w:b/>
          <w:bCs/>
          <w:lang w:val="en"/>
        </w:rPr>
        <w:t>文档）</w:t>
      </w:r>
      <w:r>
        <w:rPr>
          <w:rFonts w:hint="eastAsia" w:ascii="AR PL UKai CN" w:hAnsi="AR PL UKai CN" w:eastAsia="AR PL UKai CN" w:cs="AR PL UKai CN"/>
        </w:rPr>
        <w:t>：</w:t>
      </w:r>
      <w:r>
        <w:rPr>
          <w:rFonts w:hint="eastAsia" w:ascii="AR PL UKai CN" w:hAnsi="AR PL UKai CN" w:eastAsia="AR PL UKai CN" w:cs="AR PL UKai CN"/>
          <w:lang w:val="en"/>
        </w:rPr>
        <w:t>相当于SQL中的行(row)，一个文档由多个字段(列)组成，并采用bson(json)格式表示。</w:t>
      </w:r>
    </w:p>
    <w:p>
      <w:pPr>
        <w:widowControl/>
        <w:numPr>
          <w:ilvl w:val="0"/>
          <w:numId w:val="276"/>
        </w:numPr>
        <w:jc w:val="left"/>
        <w:rPr>
          <w:rFonts w:hint="eastAsia" w:ascii="AR PL UKai CN" w:hAnsi="AR PL UKai CN" w:eastAsia="AR PL UKai CN" w:cs="AR PL UKai CN"/>
          <w:lang w:val="en"/>
        </w:rPr>
      </w:pPr>
      <w:r>
        <w:rPr>
          <w:rFonts w:hint="eastAsia" w:ascii="AR PL UKai CN" w:hAnsi="AR PL UKai CN" w:eastAsia="AR PL UKai CN" w:cs="AR PL UKai CN"/>
          <w:b/>
          <w:bCs/>
          <w:lang w:val="en"/>
        </w:rPr>
        <w:t>field （字段）：</w:t>
      </w:r>
      <w:r>
        <w:rPr>
          <w:rFonts w:hint="eastAsia" w:ascii="AR PL UKai CN" w:hAnsi="AR PL UKai CN" w:eastAsia="AR PL UKai CN" w:cs="AR PL UKai CN"/>
          <w:lang w:val="en"/>
        </w:rPr>
        <w:t>相当于SQL中的列(column)，相比普通column的差别在于field的类型可以更加灵活，比如支持嵌套的文档、数组。</w:t>
      </w:r>
      <w:r>
        <w:rPr>
          <w:rFonts w:hint="eastAsia" w:ascii="AR PL UKai CN" w:hAnsi="AR PL UKai CN" w:eastAsia="AR PL UKai CN" w:cs="AR PL UKai CN"/>
          <w:lang w:val="en"/>
        </w:rPr>
        <w:br w:type="textWrapping"/>
      </w:r>
      <w:r>
        <w:rPr>
          <w:rFonts w:hint="eastAsia" w:ascii="AR PL UKai CN" w:hAnsi="AR PL UKai CN" w:eastAsia="AR PL UKai CN" w:cs="AR PL UKai CN"/>
          <w:lang w:val="en"/>
        </w:rPr>
        <w:t>此外，MongoDB中字段的类型是固定的、区分大小写、并且文档中的字段也是有序的。</w:t>
      </w:r>
    </w:p>
    <w:p>
      <w:pPr>
        <w:widowControl/>
        <w:jc w:val="left"/>
        <w:rPr>
          <w:rFonts w:hint="eastAsia" w:ascii="AR PL UKai CN" w:hAnsi="AR PL UKai CN" w:eastAsia="AR PL UKai CN" w:cs="AR PL UKai CN"/>
        </w:rPr>
      </w:pPr>
    </w:p>
    <w:tbl>
      <w:tblPr>
        <w:tblStyle w:val="21"/>
        <w:tblW w:w="8198" w:type="dxa"/>
        <w:tblInd w:w="0" w:type="dxa"/>
        <w:shd w:val="clear" w:color="auto" w:fill="FFFFFF"/>
        <w:tblLayout w:type="autofit"/>
        <w:tblCellMar>
          <w:top w:w="0" w:type="dxa"/>
          <w:left w:w="0" w:type="dxa"/>
          <w:bottom w:w="0" w:type="dxa"/>
          <w:right w:w="0" w:type="dxa"/>
        </w:tblCellMar>
      </w:tblPr>
      <w:tblGrid>
        <w:gridCol w:w="2018"/>
        <w:gridCol w:w="2618"/>
        <w:gridCol w:w="3562"/>
      </w:tblGrid>
      <w:tr>
        <w:tblPrEx>
          <w:shd w:val="clear" w:color="auto" w:fill="FFFFFF"/>
          <w:tblCellMar>
            <w:top w:w="0" w:type="dxa"/>
            <w:left w:w="0" w:type="dxa"/>
            <w:bottom w:w="0" w:type="dxa"/>
            <w:right w:w="0" w:type="dxa"/>
          </w:tblCellMar>
        </w:tblPrEx>
        <w:tc>
          <w:tcPr>
            <w:tcW w:w="0" w:type="auto"/>
            <w:tcBorders>
              <w:top w:val="single" w:color="555555" w:sz="4" w:space="0"/>
              <w:left w:val="single" w:color="555555" w:sz="4" w:space="0"/>
              <w:bottom w:val="single" w:color="555555" w:sz="4" w:space="0"/>
              <w:right w:val="single" w:color="555555" w:sz="4" w:space="0"/>
            </w:tcBorders>
            <w:shd w:val="clear" w:color="auto" w:fill="555555"/>
            <w:tcMar>
              <w:top w:w="36" w:type="dxa"/>
              <w:left w:w="36" w:type="dxa"/>
              <w:bottom w:w="36" w:type="dxa"/>
              <w:right w:w="36" w:type="dxa"/>
            </w:tcMar>
          </w:tcPr>
          <w:p>
            <w:pPr>
              <w:widowControl/>
              <w:jc w:val="left"/>
              <w:textAlignment w:val="top"/>
              <w:rPr>
                <w:rFonts w:hint="eastAsia" w:ascii="AR PL UKai CN" w:hAnsi="AR PL UKai CN" w:eastAsia="AR PL UKai CN" w:cs="AR PL UKai CN"/>
                <w:b/>
                <w:color w:val="FFFFFF"/>
                <w:sz w:val="15"/>
                <w:szCs w:val="15"/>
              </w:rPr>
            </w:pPr>
            <w:r>
              <w:rPr>
                <w:rFonts w:hint="eastAsia" w:ascii="AR PL UKai CN" w:hAnsi="AR PL UKai CN" w:eastAsia="AR PL UKai CN" w:cs="AR PL UKai CN"/>
                <w:b/>
                <w:color w:val="FFFFFF"/>
                <w:kern w:val="0"/>
                <w:sz w:val="15"/>
                <w:szCs w:val="15"/>
                <w:lang w:bidi="ar"/>
              </w:rPr>
              <w:t>SQL术语/概念</w:t>
            </w:r>
          </w:p>
        </w:tc>
        <w:tc>
          <w:tcPr>
            <w:tcW w:w="0" w:type="auto"/>
            <w:tcBorders>
              <w:top w:val="single" w:color="555555" w:sz="4" w:space="0"/>
              <w:left w:val="single" w:color="555555" w:sz="4" w:space="0"/>
              <w:bottom w:val="single" w:color="555555" w:sz="4" w:space="0"/>
              <w:right w:val="single" w:color="555555" w:sz="4" w:space="0"/>
            </w:tcBorders>
            <w:shd w:val="clear" w:color="auto" w:fill="555555"/>
            <w:tcMar>
              <w:top w:w="36" w:type="dxa"/>
              <w:left w:w="36" w:type="dxa"/>
              <w:bottom w:w="36" w:type="dxa"/>
              <w:right w:w="36" w:type="dxa"/>
            </w:tcMar>
          </w:tcPr>
          <w:p>
            <w:pPr>
              <w:widowControl/>
              <w:jc w:val="left"/>
              <w:textAlignment w:val="top"/>
              <w:rPr>
                <w:rFonts w:hint="eastAsia" w:ascii="AR PL UKai CN" w:hAnsi="AR PL UKai CN" w:eastAsia="AR PL UKai CN" w:cs="AR PL UKai CN"/>
                <w:b/>
                <w:color w:val="FFFFFF"/>
                <w:sz w:val="15"/>
                <w:szCs w:val="15"/>
              </w:rPr>
            </w:pPr>
            <w:r>
              <w:rPr>
                <w:rFonts w:hint="eastAsia" w:ascii="AR PL UKai CN" w:hAnsi="AR PL UKai CN" w:eastAsia="AR PL UKai CN" w:cs="AR PL UKai CN"/>
                <w:b/>
                <w:color w:val="FFFFFF"/>
                <w:kern w:val="0"/>
                <w:sz w:val="15"/>
                <w:szCs w:val="15"/>
                <w:lang w:bidi="ar"/>
              </w:rPr>
              <w:t>MongoDB术语/概念</w:t>
            </w:r>
          </w:p>
        </w:tc>
        <w:tc>
          <w:tcPr>
            <w:tcW w:w="3562" w:type="dxa"/>
            <w:tcBorders>
              <w:top w:val="single" w:color="555555" w:sz="4" w:space="0"/>
              <w:left w:val="single" w:color="555555" w:sz="4" w:space="0"/>
              <w:bottom w:val="single" w:color="555555" w:sz="4" w:space="0"/>
              <w:right w:val="single" w:color="555555" w:sz="4" w:space="0"/>
            </w:tcBorders>
            <w:shd w:val="clear" w:color="auto" w:fill="555555"/>
            <w:tcMar>
              <w:top w:w="36" w:type="dxa"/>
              <w:left w:w="36" w:type="dxa"/>
              <w:bottom w:w="36" w:type="dxa"/>
              <w:right w:w="36" w:type="dxa"/>
            </w:tcMar>
          </w:tcPr>
          <w:p>
            <w:pPr>
              <w:widowControl/>
              <w:jc w:val="left"/>
              <w:textAlignment w:val="top"/>
              <w:rPr>
                <w:rFonts w:hint="eastAsia" w:ascii="AR PL UKai CN" w:hAnsi="AR PL UKai CN" w:eastAsia="AR PL UKai CN" w:cs="AR PL UKai CN"/>
                <w:b/>
                <w:color w:val="FFFFFF"/>
                <w:sz w:val="15"/>
                <w:szCs w:val="15"/>
              </w:rPr>
            </w:pPr>
            <w:r>
              <w:rPr>
                <w:rFonts w:hint="eastAsia" w:ascii="AR PL UKai CN" w:hAnsi="AR PL UKai CN" w:eastAsia="AR PL UKai CN" w:cs="AR PL UKai CN"/>
                <w:b/>
                <w:color w:val="FFFFFF"/>
                <w:kern w:val="0"/>
                <w:sz w:val="15"/>
                <w:szCs w:val="15"/>
                <w:lang w:bidi="ar"/>
              </w:rPr>
              <w:t>解释/说明</w:t>
            </w:r>
          </w:p>
        </w:tc>
      </w:tr>
      <w:tr>
        <w:tblPrEx>
          <w:shd w:val="clear" w:color="auto" w:fill="FFFFFF"/>
          <w:tblCellMar>
            <w:top w:w="0" w:type="dxa"/>
            <w:left w:w="0" w:type="dxa"/>
            <w:bottom w:w="0" w:type="dxa"/>
            <w:right w:w="0" w:type="dxa"/>
          </w:tblCellMar>
        </w:tblPrEx>
        <w:tc>
          <w:tcPr>
            <w:tcW w:w="0" w:type="auto"/>
            <w:tcBorders>
              <w:top w:val="single" w:color="D4D4D4" w:sz="4" w:space="0"/>
              <w:left w:val="single" w:color="D4D4D4" w:sz="4" w:space="0"/>
              <w:bottom w:val="single" w:color="D4D4D4" w:sz="4" w:space="0"/>
              <w:right w:val="single" w:color="D4D4D4" w:sz="4" w:space="0"/>
            </w:tcBorders>
            <w:shd w:val="clear" w:color="auto" w:fill="FFFFFF"/>
            <w:tcMar>
              <w:top w:w="84" w:type="dxa"/>
              <w:left w:w="60" w:type="dxa"/>
              <w:bottom w:w="84" w:type="dxa"/>
              <w:right w:w="60" w:type="dxa"/>
            </w:tcMar>
          </w:tcPr>
          <w:p>
            <w:pPr>
              <w:widowControl/>
              <w:spacing w:line="420" w:lineRule="atLeast"/>
              <w:jc w:val="left"/>
              <w:textAlignment w:val="top"/>
              <w:rPr>
                <w:rFonts w:hint="eastAsia" w:ascii="AR PL UKai CN" w:hAnsi="AR PL UKai CN" w:eastAsia="AR PL UKai CN" w:cs="AR PL UKai CN"/>
                <w:color w:val="333333"/>
                <w:sz w:val="15"/>
                <w:szCs w:val="15"/>
              </w:rPr>
            </w:pPr>
            <w:r>
              <w:rPr>
                <w:rFonts w:hint="eastAsia" w:ascii="AR PL UKai CN" w:hAnsi="AR PL UKai CN" w:eastAsia="AR PL UKai CN" w:cs="AR PL UKai CN"/>
                <w:color w:val="333333"/>
                <w:kern w:val="0"/>
                <w:sz w:val="15"/>
                <w:szCs w:val="15"/>
                <w:lang w:bidi="ar"/>
              </w:rPr>
              <w:t>database</w:t>
            </w:r>
          </w:p>
        </w:tc>
        <w:tc>
          <w:tcPr>
            <w:tcW w:w="0" w:type="auto"/>
            <w:tcBorders>
              <w:top w:val="single" w:color="D4D4D4" w:sz="4" w:space="0"/>
              <w:left w:val="single" w:color="D4D4D4" w:sz="4" w:space="0"/>
              <w:bottom w:val="single" w:color="D4D4D4" w:sz="4" w:space="0"/>
              <w:right w:val="single" w:color="D4D4D4" w:sz="4" w:space="0"/>
            </w:tcBorders>
            <w:shd w:val="clear" w:color="auto" w:fill="FFFFFF"/>
            <w:tcMar>
              <w:top w:w="84" w:type="dxa"/>
              <w:left w:w="60" w:type="dxa"/>
              <w:bottom w:w="84" w:type="dxa"/>
              <w:right w:w="60" w:type="dxa"/>
            </w:tcMar>
          </w:tcPr>
          <w:p>
            <w:pPr>
              <w:widowControl/>
              <w:spacing w:line="420" w:lineRule="atLeast"/>
              <w:jc w:val="left"/>
              <w:textAlignment w:val="top"/>
              <w:rPr>
                <w:rFonts w:hint="eastAsia" w:ascii="AR PL UKai CN" w:hAnsi="AR PL UKai CN" w:eastAsia="AR PL UKai CN" w:cs="AR PL UKai CN"/>
                <w:color w:val="333333"/>
                <w:sz w:val="15"/>
                <w:szCs w:val="15"/>
              </w:rPr>
            </w:pPr>
            <w:r>
              <w:rPr>
                <w:rFonts w:hint="eastAsia" w:ascii="AR PL UKai CN" w:hAnsi="AR PL UKai CN" w:eastAsia="AR PL UKai CN" w:cs="AR PL UKai CN"/>
                <w:color w:val="333333"/>
                <w:kern w:val="0"/>
                <w:sz w:val="15"/>
                <w:szCs w:val="15"/>
                <w:lang w:bidi="ar"/>
              </w:rPr>
              <w:t>database</w:t>
            </w:r>
          </w:p>
        </w:tc>
        <w:tc>
          <w:tcPr>
            <w:tcW w:w="3562" w:type="dxa"/>
            <w:tcBorders>
              <w:top w:val="single" w:color="D4D4D4" w:sz="4" w:space="0"/>
              <w:left w:val="single" w:color="D4D4D4" w:sz="4" w:space="0"/>
              <w:bottom w:val="single" w:color="D4D4D4" w:sz="4" w:space="0"/>
              <w:right w:val="single" w:color="D4D4D4" w:sz="4" w:space="0"/>
            </w:tcBorders>
            <w:shd w:val="clear" w:color="auto" w:fill="FFFFFF"/>
            <w:tcMar>
              <w:top w:w="84" w:type="dxa"/>
              <w:left w:w="60" w:type="dxa"/>
              <w:bottom w:w="84" w:type="dxa"/>
              <w:right w:w="60" w:type="dxa"/>
            </w:tcMar>
          </w:tcPr>
          <w:p>
            <w:pPr>
              <w:widowControl/>
              <w:spacing w:line="420" w:lineRule="atLeast"/>
              <w:jc w:val="left"/>
              <w:textAlignment w:val="top"/>
              <w:rPr>
                <w:rFonts w:hint="eastAsia" w:ascii="AR PL UKai CN" w:hAnsi="AR PL UKai CN" w:eastAsia="AR PL UKai CN" w:cs="AR PL UKai CN"/>
                <w:color w:val="333333"/>
                <w:sz w:val="15"/>
                <w:szCs w:val="15"/>
              </w:rPr>
            </w:pPr>
            <w:r>
              <w:rPr>
                <w:rFonts w:hint="eastAsia" w:ascii="AR PL UKai CN" w:hAnsi="AR PL UKai CN" w:eastAsia="AR PL UKai CN" w:cs="AR PL UKai CN"/>
                <w:color w:val="333333"/>
                <w:kern w:val="0"/>
                <w:sz w:val="15"/>
                <w:szCs w:val="15"/>
                <w:lang w:bidi="ar"/>
              </w:rPr>
              <w:t>数据库</w:t>
            </w:r>
          </w:p>
        </w:tc>
      </w:tr>
      <w:tr>
        <w:tblPrEx>
          <w:tblCellMar>
            <w:top w:w="0" w:type="dxa"/>
            <w:left w:w="0" w:type="dxa"/>
            <w:bottom w:w="0" w:type="dxa"/>
            <w:right w:w="0" w:type="dxa"/>
          </w:tblCellMar>
        </w:tblPrEx>
        <w:tc>
          <w:tcPr>
            <w:tcW w:w="0" w:type="auto"/>
            <w:tcBorders>
              <w:top w:val="single" w:color="D4D4D4" w:sz="4" w:space="0"/>
              <w:left w:val="single" w:color="D4D4D4" w:sz="4" w:space="0"/>
              <w:bottom w:val="single" w:color="D4D4D4" w:sz="4" w:space="0"/>
              <w:right w:val="single" w:color="D4D4D4" w:sz="4" w:space="0"/>
            </w:tcBorders>
            <w:shd w:val="clear" w:color="auto" w:fill="F6F4F0"/>
            <w:tcMar>
              <w:top w:w="84" w:type="dxa"/>
              <w:left w:w="60" w:type="dxa"/>
              <w:bottom w:w="84" w:type="dxa"/>
              <w:right w:w="60" w:type="dxa"/>
            </w:tcMar>
          </w:tcPr>
          <w:p>
            <w:pPr>
              <w:widowControl/>
              <w:spacing w:line="420" w:lineRule="atLeast"/>
              <w:jc w:val="left"/>
              <w:textAlignment w:val="top"/>
              <w:rPr>
                <w:rFonts w:hint="eastAsia" w:ascii="AR PL UKai CN" w:hAnsi="AR PL UKai CN" w:eastAsia="AR PL UKai CN" w:cs="AR PL UKai CN"/>
                <w:color w:val="333333"/>
                <w:sz w:val="15"/>
                <w:szCs w:val="15"/>
              </w:rPr>
            </w:pPr>
            <w:r>
              <w:rPr>
                <w:rFonts w:hint="eastAsia" w:ascii="AR PL UKai CN" w:hAnsi="AR PL UKai CN" w:eastAsia="AR PL UKai CN" w:cs="AR PL UKai CN"/>
                <w:color w:val="333333"/>
                <w:kern w:val="0"/>
                <w:sz w:val="15"/>
                <w:szCs w:val="15"/>
                <w:lang w:bidi="ar"/>
              </w:rPr>
              <w:t>table</w:t>
            </w:r>
          </w:p>
        </w:tc>
        <w:tc>
          <w:tcPr>
            <w:tcW w:w="0" w:type="auto"/>
            <w:tcBorders>
              <w:top w:val="single" w:color="D4D4D4" w:sz="4" w:space="0"/>
              <w:left w:val="single" w:color="D4D4D4" w:sz="4" w:space="0"/>
              <w:bottom w:val="single" w:color="D4D4D4" w:sz="4" w:space="0"/>
              <w:right w:val="single" w:color="D4D4D4" w:sz="4" w:space="0"/>
            </w:tcBorders>
            <w:shd w:val="clear" w:color="auto" w:fill="F6F4F0"/>
            <w:tcMar>
              <w:top w:w="84" w:type="dxa"/>
              <w:left w:w="60" w:type="dxa"/>
              <w:bottom w:w="84" w:type="dxa"/>
              <w:right w:w="60" w:type="dxa"/>
            </w:tcMar>
          </w:tcPr>
          <w:p>
            <w:pPr>
              <w:widowControl/>
              <w:spacing w:line="420" w:lineRule="atLeast"/>
              <w:jc w:val="left"/>
              <w:textAlignment w:val="top"/>
              <w:rPr>
                <w:rFonts w:hint="eastAsia" w:ascii="AR PL UKai CN" w:hAnsi="AR PL UKai CN" w:eastAsia="AR PL UKai CN" w:cs="AR PL UKai CN"/>
                <w:color w:val="333333"/>
                <w:sz w:val="15"/>
                <w:szCs w:val="15"/>
              </w:rPr>
            </w:pPr>
            <w:r>
              <w:rPr>
                <w:rFonts w:hint="eastAsia" w:ascii="AR PL UKai CN" w:hAnsi="AR PL UKai CN" w:eastAsia="AR PL UKai CN" w:cs="AR PL UKai CN"/>
                <w:color w:val="333333"/>
                <w:kern w:val="0"/>
                <w:sz w:val="15"/>
                <w:szCs w:val="15"/>
                <w:lang w:bidi="ar"/>
              </w:rPr>
              <w:t>collection</w:t>
            </w:r>
          </w:p>
        </w:tc>
        <w:tc>
          <w:tcPr>
            <w:tcW w:w="3562" w:type="dxa"/>
            <w:tcBorders>
              <w:top w:val="single" w:color="D4D4D4" w:sz="4" w:space="0"/>
              <w:left w:val="single" w:color="D4D4D4" w:sz="4" w:space="0"/>
              <w:bottom w:val="single" w:color="D4D4D4" w:sz="4" w:space="0"/>
              <w:right w:val="single" w:color="D4D4D4" w:sz="4" w:space="0"/>
            </w:tcBorders>
            <w:shd w:val="clear" w:color="auto" w:fill="F6F4F0"/>
            <w:tcMar>
              <w:top w:w="84" w:type="dxa"/>
              <w:left w:w="60" w:type="dxa"/>
              <w:bottom w:w="84" w:type="dxa"/>
              <w:right w:w="60" w:type="dxa"/>
            </w:tcMar>
          </w:tcPr>
          <w:p>
            <w:pPr>
              <w:widowControl/>
              <w:spacing w:line="420" w:lineRule="atLeast"/>
              <w:jc w:val="left"/>
              <w:textAlignment w:val="top"/>
              <w:rPr>
                <w:rFonts w:hint="eastAsia" w:ascii="AR PL UKai CN" w:hAnsi="AR PL UKai CN" w:eastAsia="AR PL UKai CN" w:cs="AR PL UKai CN"/>
                <w:color w:val="333333"/>
                <w:sz w:val="15"/>
                <w:szCs w:val="15"/>
              </w:rPr>
            </w:pPr>
            <w:r>
              <w:rPr>
                <w:rFonts w:hint="eastAsia" w:ascii="AR PL UKai CN" w:hAnsi="AR PL UKai CN" w:eastAsia="AR PL UKai CN" w:cs="AR PL UKai CN"/>
                <w:color w:val="333333"/>
                <w:kern w:val="0"/>
                <w:sz w:val="15"/>
                <w:szCs w:val="15"/>
                <w:lang w:bidi="ar"/>
              </w:rPr>
              <w:t>数据库表/集合</w:t>
            </w:r>
          </w:p>
        </w:tc>
      </w:tr>
      <w:tr>
        <w:tblPrEx>
          <w:tblCellMar>
            <w:top w:w="0" w:type="dxa"/>
            <w:left w:w="0" w:type="dxa"/>
            <w:bottom w:w="0" w:type="dxa"/>
            <w:right w:w="0" w:type="dxa"/>
          </w:tblCellMar>
        </w:tblPrEx>
        <w:tc>
          <w:tcPr>
            <w:tcW w:w="0" w:type="auto"/>
            <w:tcBorders>
              <w:top w:val="single" w:color="D4D4D4" w:sz="4" w:space="0"/>
              <w:left w:val="single" w:color="D4D4D4" w:sz="4" w:space="0"/>
              <w:bottom w:val="single" w:color="D4D4D4" w:sz="4" w:space="0"/>
              <w:right w:val="single" w:color="D4D4D4" w:sz="4" w:space="0"/>
            </w:tcBorders>
            <w:shd w:val="clear" w:color="auto" w:fill="FFFFFF"/>
            <w:tcMar>
              <w:top w:w="84" w:type="dxa"/>
              <w:left w:w="60" w:type="dxa"/>
              <w:bottom w:w="84" w:type="dxa"/>
              <w:right w:w="60" w:type="dxa"/>
            </w:tcMar>
          </w:tcPr>
          <w:p>
            <w:pPr>
              <w:widowControl/>
              <w:spacing w:line="420" w:lineRule="atLeast"/>
              <w:jc w:val="left"/>
              <w:textAlignment w:val="top"/>
              <w:rPr>
                <w:rFonts w:hint="eastAsia" w:ascii="AR PL UKai CN" w:hAnsi="AR PL UKai CN" w:eastAsia="AR PL UKai CN" w:cs="AR PL UKai CN"/>
                <w:color w:val="333333"/>
                <w:sz w:val="15"/>
                <w:szCs w:val="15"/>
              </w:rPr>
            </w:pPr>
            <w:r>
              <w:rPr>
                <w:rFonts w:hint="eastAsia" w:ascii="AR PL UKai CN" w:hAnsi="AR PL UKai CN" w:eastAsia="AR PL UKai CN" w:cs="AR PL UKai CN"/>
                <w:color w:val="333333"/>
                <w:kern w:val="0"/>
                <w:sz w:val="15"/>
                <w:szCs w:val="15"/>
                <w:lang w:bidi="ar"/>
              </w:rPr>
              <w:t>row</w:t>
            </w:r>
          </w:p>
        </w:tc>
        <w:tc>
          <w:tcPr>
            <w:tcW w:w="0" w:type="auto"/>
            <w:tcBorders>
              <w:top w:val="single" w:color="D4D4D4" w:sz="4" w:space="0"/>
              <w:left w:val="single" w:color="D4D4D4" w:sz="4" w:space="0"/>
              <w:bottom w:val="single" w:color="D4D4D4" w:sz="4" w:space="0"/>
              <w:right w:val="single" w:color="D4D4D4" w:sz="4" w:space="0"/>
            </w:tcBorders>
            <w:shd w:val="clear" w:color="auto" w:fill="FFFFFF"/>
            <w:tcMar>
              <w:top w:w="84" w:type="dxa"/>
              <w:left w:w="60" w:type="dxa"/>
              <w:bottom w:w="84" w:type="dxa"/>
              <w:right w:w="60" w:type="dxa"/>
            </w:tcMar>
          </w:tcPr>
          <w:p>
            <w:pPr>
              <w:widowControl/>
              <w:spacing w:line="420" w:lineRule="atLeast"/>
              <w:jc w:val="left"/>
              <w:textAlignment w:val="top"/>
              <w:rPr>
                <w:rFonts w:hint="eastAsia" w:ascii="AR PL UKai CN" w:hAnsi="AR PL UKai CN" w:eastAsia="AR PL UKai CN" w:cs="AR PL UKai CN"/>
                <w:color w:val="333333"/>
                <w:sz w:val="15"/>
                <w:szCs w:val="15"/>
              </w:rPr>
            </w:pPr>
            <w:r>
              <w:rPr>
                <w:rFonts w:hint="eastAsia" w:ascii="AR PL UKai CN" w:hAnsi="AR PL UKai CN" w:eastAsia="AR PL UKai CN" w:cs="AR PL UKai CN"/>
                <w:color w:val="333333"/>
                <w:kern w:val="0"/>
                <w:sz w:val="15"/>
                <w:szCs w:val="15"/>
                <w:lang w:bidi="ar"/>
              </w:rPr>
              <w:t>document</w:t>
            </w:r>
          </w:p>
        </w:tc>
        <w:tc>
          <w:tcPr>
            <w:tcW w:w="3562" w:type="dxa"/>
            <w:tcBorders>
              <w:top w:val="single" w:color="D4D4D4" w:sz="4" w:space="0"/>
              <w:left w:val="single" w:color="D4D4D4" w:sz="4" w:space="0"/>
              <w:bottom w:val="single" w:color="D4D4D4" w:sz="4" w:space="0"/>
              <w:right w:val="single" w:color="D4D4D4" w:sz="4" w:space="0"/>
            </w:tcBorders>
            <w:shd w:val="clear" w:color="auto" w:fill="FFFFFF"/>
            <w:tcMar>
              <w:top w:w="84" w:type="dxa"/>
              <w:left w:w="60" w:type="dxa"/>
              <w:bottom w:w="84" w:type="dxa"/>
              <w:right w:w="60" w:type="dxa"/>
            </w:tcMar>
          </w:tcPr>
          <w:p>
            <w:pPr>
              <w:widowControl/>
              <w:spacing w:line="420" w:lineRule="atLeast"/>
              <w:jc w:val="left"/>
              <w:textAlignment w:val="top"/>
              <w:rPr>
                <w:rFonts w:hint="eastAsia" w:ascii="AR PL UKai CN" w:hAnsi="AR PL UKai CN" w:eastAsia="AR PL UKai CN" w:cs="AR PL UKai CN"/>
                <w:color w:val="333333"/>
                <w:sz w:val="15"/>
                <w:szCs w:val="15"/>
              </w:rPr>
            </w:pPr>
            <w:r>
              <w:rPr>
                <w:rFonts w:hint="eastAsia" w:ascii="AR PL UKai CN" w:hAnsi="AR PL UKai CN" w:eastAsia="AR PL UKai CN" w:cs="AR PL UKai CN"/>
                <w:color w:val="333333"/>
                <w:kern w:val="0"/>
                <w:sz w:val="15"/>
                <w:szCs w:val="15"/>
                <w:lang w:bidi="ar"/>
              </w:rPr>
              <w:t>数据记录行/文档</w:t>
            </w:r>
          </w:p>
        </w:tc>
      </w:tr>
      <w:tr>
        <w:tblPrEx>
          <w:tblCellMar>
            <w:top w:w="0" w:type="dxa"/>
            <w:left w:w="0" w:type="dxa"/>
            <w:bottom w:w="0" w:type="dxa"/>
            <w:right w:w="0" w:type="dxa"/>
          </w:tblCellMar>
        </w:tblPrEx>
        <w:tc>
          <w:tcPr>
            <w:tcW w:w="0" w:type="auto"/>
            <w:tcBorders>
              <w:top w:val="single" w:color="D4D4D4" w:sz="4" w:space="0"/>
              <w:left w:val="single" w:color="D4D4D4" w:sz="4" w:space="0"/>
              <w:bottom w:val="single" w:color="D4D4D4" w:sz="4" w:space="0"/>
              <w:right w:val="single" w:color="D4D4D4" w:sz="4" w:space="0"/>
            </w:tcBorders>
            <w:shd w:val="clear" w:color="auto" w:fill="F6F4F0"/>
            <w:tcMar>
              <w:top w:w="84" w:type="dxa"/>
              <w:left w:w="60" w:type="dxa"/>
              <w:bottom w:w="84" w:type="dxa"/>
              <w:right w:w="60" w:type="dxa"/>
            </w:tcMar>
          </w:tcPr>
          <w:p>
            <w:pPr>
              <w:widowControl/>
              <w:spacing w:line="420" w:lineRule="atLeast"/>
              <w:jc w:val="left"/>
              <w:textAlignment w:val="top"/>
              <w:rPr>
                <w:rFonts w:hint="eastAsia" w:ascii="AR PL UKai CN" w:hAnsi="AR PL UKai CN" w:eastAsia="AR PL UKai CN" w:cs="AR PL UKai CN"/>
                <w:color w:val="333333"/>
                <w:sz w:val="15"/>
                <w:szCs w:val="15"/>
              </w:rPr>
            </w:pPr>
            <w:r>
              <w:rPr>
                <w:rFonts w:hint="eastAsia" w:ascii="AR PL UKai CN" w:hAnsi="AR PL UKai CN" w:eastAsia="AR PL UKai CN" w:cs="AR PL UKai CN"/>
                <w:color w:val="333333"/>
                <w:kern w:val="0"/>
                <w:sz w:val="15"/>
                <w:szCs w:val="15"/>
                <w:lang w:bidi="ar"/>
              </w:rPr>
              <w:t>column</w:t>
            </w:r>
          </w:p>
        </w:tc>
        <w:tc>
          <w:tcPr>
            <w:tcW w:w="0" w:type="auto"/>
            <w:tcBorders>
              <w:top w:val="single" w:color="D4D4D4" w:sz="4" w:space="0"/>
              <w:left w:val="single" w:color="D4D4D4" w:sz="4" w:space="0"/>
              <w:bottom w:val="single" w:color="D4D4D4" w:sz="4" w:space="0"/>
              <w:right w:val="single" w:color="D4D4D4" w:sz="4" w:space="0"/>
            </w:tcBorders>
            <w:shd w:val="clear" w:color="auto" w:fill="F6F4F0"/>
            <w:tcMar>
              <w:top w:w="84" w:type="dxa"/>
              <w:left w:w="60" w:type="dxa"/>
              <w:bottom w:w="84" w:type="dxa"/>
              <w:right w:w="60" w:type="dxa"/>
            </w:tcMar>
          </w:tcPr>
          <w:p>
            <w:pPr>
              <w:widowControl/>
              <w:spacing w:line="420" w:lineRule="atLeast"/>
              <w:jc w:val="left"/>
              <w:textAlignment w:val="top"/>
              <w:rPr>
                <w:rFonts w:hint="eastAsia" w:ascii="AR PL UKai CN" w:hAnsi="AR PL UKai CN" w:eastAsia="AR PL UKai CN" w:cs="AR PL UKai CN"/>
                <w:color w:val="333333"/>
                <w:sz w:val="15"/>
                <w:szCs w:val="15"/>
              </w:rPr>
            </w:pPr>
            <w:r>
              <w:rPr>
                <w:rFonts w:hint="eastAsia" w:ascii="AR PL UKai CN" w:hAnsi="AR PL UKai CN" w:eastAsia="AR PL UKai CN" w:cs="AR PL UKai CN"/>
                <w:color w:val="333333"/>
                <w:kern w:val="0"/>
                <w:sz w:val="15"/>
                <w:szCs w:val="15"/>
                <w:lang w:bidi="ar"/>
              </w:rPr>
              <w:t>field</w:t>
            </w:r>
          </w:p>
        </w:tc>
        <w:tc>
          <w:tcPr>
            <w:tcW w:w="3562" w:type="dxa"/>
            <w:tcBorders>
              <w:top w:val="single" w:color="D4D4D4" w:sz="4" w:space="0"/>
              <w:left w:val="single" w:color="D4D4D4" w:sz="4" w:space="0"/>
              <w:bottom w:val="single" w:color="D4D4D4" w:sz="4" w:space="0"/>
              <w:right w:val="single" w:color="D4D4D4" w:sz="4" w:space="0"/>
            </w:tcBorders>
            <w:shd w:val="clear" w:color="auto" w:fill="F6F4F0"/>
            <w:tcMar>
              <w:top w:w="84" w:type="dxa"/>
              <w:left w:w="60" w:type="dxa"/>
              <w:bottom w:w="84" w:type="dxa"/>
              <w:right w:w="60" w:type="dxa"/>
            </w:tcMar>
          </w:tcPr>
          <w:p>
            <w:pPr>
              <w:widowControl/>
              <w:spacing w:line="420" w:lineRule="atLeast"/>
              <w:jc w:val="left"/>
              <w:textAlignment w:val="top"/>
              <w:rPr>
                <w:rFonts w:hint="eastAsia" w:ascii="AR PL UKai CN" w:hAnsi="AR PL UKai CN" w:eastAsia="AR PL UKai CN" w:cs="AR PL UKai CN"/>
                <w:color w:val="333333"/>
                <w:sz w:val="15"/>
                <w:szCs w:val="15"/>
              </w:rPr>
            </w:pPr>
            <w:r>
              <w:rPr>
                <w:rFonts w:hint="eastAsia" w:ascii="AR PL UKai CN" w:hAnsi="AR PL UKai CN" w:eastAsia="AR PL UKai CN" w:cs="AR PL UKai CN"/>
                <w:color w:val="333333"/>
                <w:kern w:val="0"/>
                <w:sz w:val="15"/>
                <w:szCs w:val="15"/>
                <w:lang w:bidi="ar"/>
              </w:rPr>
              <w:t>数据字段/域</w:t>
            </w:r>
          </w:p>
        </w:tc>
      </w:tr>
      <w:tr>
        <w:tblPrEx>
          <w:tblCellMar>
            <w:top w:w="0" w:type="dxa"/>
            <w:left w:w="0" w:type="dxa"/>
            <w:bottom w:w="0" w:type="dxa"/>
            <w:right w:w="0" w:type="dxa"/>
          </w:tblCellMar>
        </w:tblPrEx>
        <w:tc>
          <w:tcPr>
            <w:tcW w:w="0" w:type="auto"/>
            <w:tcBorders>
              <w:top w:val="single" w:color="D4D4D4" w:sz="4" w:space="0"/>
              <w:left w:val="single" w:color="D4D4D4" w:sz="4" w:space="0"/>
              <w:bottom w:val="single" w:color="D4D4D4" w:sz="4" w:space="0"/>
              <w:right w:val="single" w:color="D4D4D4" w:sz="4" w:space="0"/>
            </w:tcBorders>
            <w:shd w:val="clear" w:color="auto" w:fill="FFFFFF"/>
            <w:tcMar>
              <w:top w:w="84" w:type="dxa"/>
              <w:left w:w="60" w:type="dxa"/>
              <w:bottom w:w="84" w:type="dxa"/>
              <w:right w:w="60" w:type="dxa"/>
            </w:tcMar>
          </w:tcPr>
          <w:p>
            <w:pPr>
              <w:widowControl/>
              <w:spacing w:line="420" w:lineRule="atLeast"/>
              <w:jc w:val="left"/>
              <w:textAlignment w:val="top"/>
              <w:rPr>
                <w:rFonts w:hint="eastAsia" w:ascii="AR PL UKai CN" w:hAnsi="AR PL UKai CN" w:eastAsia="AR PL UKai CN" w:cs="AR PL UKai CN"/>
                <w:color w:val="333333"/>
                <w:sz w:val="15"/>
                <w:szCs w:val="15"/>
              </w:rPr>
            </w:pPr>
            <w:r>
              <w:rPr>
                <w:rFonts w:hint="eastAsia" w:ascii="AR PL UKai CN" w:hAnsi="AR PL UKai CN" w:eastAsia="AR PL UKai CN" w:cs="AR PL UKai CN"/>
                <w:color w:val="333333"/>
                <w:kern w:val="0"/>
                <w:sz w:val="15"/>
                <w:szCs w:val="15"/>
                <w:lang w:bidi="ar"/>
              </w:rPr>
              <w:t>index</w:t>
            </w:r>
          </w:p>
        </w:tc>
        <w:tc>
          <w:tcPr>
            <w:tcW w:w="0" w:type="auto"/>
            <w:tcBorders>
              <w:top w:val="single" w:color="D4D4D4" w:sz="4" w:space="0"/>
              <w:left w:val="single" w:color="D4D4D4" w:sz="4" w:space="0"/>
              <w:bottom w:val="single" w:color="D4D4D4" w:sz="4" w:space="0"/>
              <w:right w:val="single" w:color="D4D4D4" w:sz="4" w:space="0"/>
            </w:tcBorders>
            <w:shd w:val="clear" w:color="auto" w:fill="FFFFFF"/>
            <w:tcMar>
              <w:top w:w="84" w:type="dxa"/>
              <w:left w:w="60" w:type="dxa"/>
              <w:bottom w:w="84" w:type="dxa"/>
              <w:right w:w="60" w:type="dxa"/>
            </w:tcMar>
          </w:tcPr>
          <w:p>
            <w:pPr>
              <w:widowControl/>
              <w:spacing w:line="420" w:lineRule="atLeast"/>
              <w:jc w:val="left"/>
              <w:textAlignment w:val="top"/>
              <w:rPr>
                <w:rFonts w:hint="eastAsia" w:ascii="AR PL UKai CN" w:hAnsi="AR PL UKai CN" w:eastAsia="AR PL UKai CN" w:cs="AR PL UKai CN"/>
                <w:color w:val="333333"/>
                <w:sz w:val="15"/>
                <w:szCs w:val="15"/>
              </w:rPr>
            </w:pPr>
            <w:r>
              <w:rPr>
                <w:rFonts w:hint="eastAsia" w:ascii="AR PL UKai CN" w:hAnsi="AR PL UKai CN" w:eastAsia="AR PL UKai CN" w:cs="AR PL UKai CN"/>
                <w:color w:val="333333"/>
                <w:kern w:val="0"/>
                <w:sz w:val="15"/>
                <w:szCs w:val="15"/>
                <w:lang w:bidi="ar"/>
              </w:rPr>
              <w:t>index</w:t>
            </w:r>
          </w:p>
        </w:tc>
        <w:tc>
          <w:tcPr>
            <w:tcW w:w="3562" w:type="dxa"/>
            <w:tcBorders>
              <w:top w:val="single" w:color="D4D4D4" w:sz="4" w:space="0"/>
              <w:left w:val="single" w:color="D4D4D4" w:sz="4" w:space="0"/>
              <w:bottom w:val="single" w:color="D4D4D4" w:sz="4" w:space="0"/>
              <w:right w:val="single" w:color="D4D4D4" w:sz="4" w:space="0"/>
            </w:tcBorders>
            <w:shd w:val="clear" w:color="auto" w:fill="FFFFFF"/>
            <w:tcMar>
              <w:top w:w="84" w:type="dxa"/>
              <w:left w:w="60" w:type="dxa"/>
              <w:bottom w:w="84" w:type="dxa"/>
              <w:right w:w="60" w:type="dxa"/>
            </w:tcMar>
          </w:tcPr>
          <w:p>
            <w:pPr>
              <w:widowControl/>
              <w:spacing w:line="420" w:lineRule="atLeast"/>
              <w:jc w:val="left"/>
              <w:textAlignment w:val="top"/>
              <w:rPr>
                <w:rFonts w:hint="eastAsia" w:ascii="AR PL UKai CN" w:hAnsi="AR PL UKai CN" w:eastAsia="AR PL UKai CN" w:cs="AR PL UKai CN"/>
                <w:color w:val="333333"/>
                <w:sz w:val="15"/>
                <w:szCs w:val="15"/>
              </w:rPr>
            </w:pPr>
            <w:r>
              <w:rPr>
                <w:rFonts w:hint="eastAsia" w:ascii="AR PL UKai CN" w:hAnsi="AR PL UKai CN" w:eastAsia="AR PL UKai CN" w:cs="AR PL UKai CN"/>
                <w:color w:val="333333"/>
                <w:kern w:val="0"/>
                <w:sz w:val="15"/>
                <w:szCs w:val="15"/>
                <w:lang w:bidi="ar"/>
              </w:rPr>
              <w:t>索引</w:t>
            </w:r>
          </w:p>
        </w:tc>
      </w:tr>
      <w:tr>
        <w:tblPrEx>
          <w:tblCellMar>
            <w:top w:w="0" w:type="dxa"/>
            <w:left w:w="0" w:type="dxa"/>
            <w:bottom w:w="0" w:type="dxa"/>
            <w:right w:w="0" w:type="dxa"/>
          </w:tblCellMar>
        </w:tblPrEx>
        <w:tc>
          <w:tcPr>
            <w:tcW w:w="0" w:type="auto"/>
            <w:tcBorders>
              <w:top w:val="single" w:color="D4D4D4" w:sz="4" w:space="0"/>
              <w:left w:val="single" w:color="D4D4D4" w:sz="4" w:space="0"/>
              <w:bottom w:val="single" w:color="D4D4D4" w:sz="4" w:space="0"/>
              <w:right w:val="single" w:color="D4D4D4" w:sz="4" w:space="0"/>
            </w:tcBorders>
            <w:shd w:val="clear" w:color="auto" w:fill="F6F4F0"/>
            <w:tcMar>
              <w:top w:w="84" w:type="dxa"/>
              <w:left w:w="60" w:type="dxa"/>
              <w:bottom w:w="84" w:type="dxa"/>
              <w:right w:w="60" w:type="dxa"/>
            </w:tcMar>
          </w:tcPr>
          <w:p>
            <w:pPr>
              <w:widowControl/>
              <w:spacing w:line="420" w:lineRule="atLeast"/>
              <w:jc w:val="left"/>
              <w:textAlignment w:val="top"/>
              <w:rPr>
                <w:rFonts w:hint="eastAsia" w:ascii="AR PL UKai CN" w:hAnsi="AR PL UKai CN" w:eastAsia="AR PL UKai CN" w:cs="AR PL UKai CN"/>
                <w:color w:val="333333"/>
                <w:sz w:val="15"/>
                <w:szCs w:val="15"/>
              </w:rPr>
            </w:pPr>
            <w:r>
              <w:rPr>
                <w:rFonts w:hint="eastAsia" w:ascii="AR PL UKai CN" w:hAnsi="AR PL UKai CN" w:eastAsia="AR PL UKai CN" w:cs="AR PL UKai CN"/>
                <w:color w:val="333333"/>
                <w:kern w:val="0"/>
                <w:sz w:val="15"/>
                <w:szCs w:val="15"/>
                <w:lang w:bidi="ar"/>
              </w:rPr>
              <w:t>table joins</w:t>
            </w:r>
          </w:p>
        </w:tc>
        <w:tc>
          <w:tcPr>
            <w:tcW w:w="0" w:type="auto"/>
            <w:tcBorders>
              <w:top w:val="single" w:color="D4D4D4" w:sz="4" w:space="0"/>
              <w:left w:val="single" w:color="D4D4D4" w:sz="4" w:space="0"/>
              <w:bottom w:val="single" w:color="D4D4D4" w:sz="4" w:space="0"/>
              <w:right w:val="single" w:color="D4D4D4" w:sz="4" w:space="0"/>
            </w:tcBorders>
            <w:shd w:val="clear" w:color="auto" w:fill="F6F4F0"/>
            <w:tcMar>
              <w:top w:w="84" w:type="dxa"/>
              <w:left w:w="60" w:type="dxa"/>
              <w:bottom w:w="84" w:type="dxa"/>
              <w:right w:w="60" w:type="dxa"/>
            </w:tcMar>
          </w:tcPr>
          <w:p>
            <w:pPr>
              <w:widowControl/>
              <w:spacing w:line="420" w:lineRule="atLeast"/>
              <w:jc w:val="left"/>
              <w:textAlignment w:val="top"/>
              <w:rPr>
                <w:rFonts w:hint="eastAsia" w:ascii="AR PL UKai CN" w:hAnsi="AR PL UKai CN" w:eastAsia="AR PL UKai CN" w:cs="AR PL UKai CN"/>
                <w:color w:val="333333"/>
                <w:sz w:val="15"/>
                <w:szCs w:val="15"/>
              </w:rPr>
            </w:pPr>
            <w:r>
              <w:rPr>
                <w:rFonts w:hint="eastAsia" w:ascii="AR PL UKai CN" w:hAnsi="AR PL UKai CN" w:eastAsia="AR PL UKai CN" w:cs="AR PL UKai CN"/>
                <w:color w:val="333333"/>
                <w:kern w:val="0"/>
                <w:sz w:val="15"/>
                <w:szCs w:val="15"/>
                <w:lang w:bidi="ar"/>
              </w:rPr>
              <w:t> </w:t>
            </w:r>
          </w:p>
        </w:tc>
        <w:tc>
          <w:tcPr>
            <w:tcW w:w="3562" w:type="dxa"/>
            <w:tcBorders>
              <w:top w:val="single" w:color="D4D4D4" w:sz="4" w:space="0"/>
              <w:left w:val="single" w:color="D4D4D4" w:sz="4" w:space="0"/>
              <w:bottom w:val="single" w:color="D4D4D4" w:sz="4" w:space="0"/>
              <w:right w:val="single" w:color="D4D4D4" w:sz="4" w:space="0"/>
            </w:tcBorders>
            <w:shd w:val="clear" w:color="auto" w:fill="F6F4F0"/>
            <w:tcMar>
              <w:top w:w="84" w:type="dxa"/>
              <w:left w:w="60" w:type="dxa"/>
              <w:bottom w:w="84" w:type="dxa"/>
              <w:right w:w="60" w:type="dxa"/>
            </w:tcMar>
          </w:tcPr>
          <w:p>
            <w:pPr>
              <w:widowControl/>
              <w:spacing w:line="420" w:lineRule="atLeast"/>
              <w:jc w:val="left"/>
              <w:textAlignment w:val="top"/>
              <w:rPr>
                <w:rFonts w:hint="eastAsia" w:ascii="AR PL UKai CN" w:hAnsi="AR PL UKai CN" w:eastAsia="AR PL UKai CN" w:cs="AR PL UKai CN"/>
                <w:color w:val="333333"/>
                <w:sz w:val="15"/>
                <w:szCs w:val="15"/>
              </w:rPr>
            </w:pPr>
            <w:r>
              <w:rPr>
                <w:rFonts w:hint="eastAsia" w:ascii="AR PL UKai CN" w:hAnsi="AR PL UKai CN" w:eastAsia="AR PL UKai CN" w:cs="AR PL UKai CN"/>
                <w:color w:val="333333"/>
                <w:kern w:val="0"/>
                <w:sz w:val="15"/>
                <w:szCs w:val="15"/>
                <w:lang w:bidi="ar"/>
              </w:rPr>
              <w:t>表连接,MongoDB不支持</w:t>
            </w:r>
          </w:p>
        </w:tc>
      </w:tr>
      <w:tr>
        <w:tblPrEx>
          <w:tblCellMar>
            <w:top w:w="0" w:type="dxa"/>
            <w:left w:w="0" w:type="dxa"/>
            <w:bottom w:w="0" w:type="dxa"/>
            <w:right w:w="0" w:type="dxa"/>
          </w:tblCellMar>
        </w:tblPrEx>
        <w:tc>
          <w:tcPr>
            <w:tcW w:w="0" w:type="auto"/>
            <w:tcBorders>
              <w:top w:val="single" w:color="D4D4D4" w:sz="4" w:space="0"/>
              <w:left w:val="single" w:color="D4D4D4" w:sz="4" w:space="0"/>
              <w:bottom w:val="single" w:color="D4D4D4" w:sz="4" w:space="0"/>
              <w:right w:val="single" w:color="D4D4D4" w:sz="4" w:space="0"/>
            </w:tcBorders>
            <w:shd w:val="clear" w:color="auto" w:fill="FFFFFF"/>
            <w:tcMar>
              <w:top w:w="84" w:type="dxa"/>
              <w:left w:w="60" w:type="dxa"/>
              <w:bottom w:w="84" w:type="dxa"/>
              <w:right w:w="60" w:type="dxa"/>
            </w:tcMar>
          </w:tcPr>
          <w:p>
            <w:pPr>
              <w:widowControl/>
              <w:spacing w:line="420" w:lineRule="atLeast"/>
              <w:jc w:val="left"/>
              <w:textAlignment w:val="top"/>
              <w:rPr>
                <w:rFonts w:hint="eastAsia" w:ascii="AR PL UKai CN" w:hAnsi="AR PL UKai CN" w:eastAsia="AR PL UKai CN" w:cs="AR PL UKai CN"/>
                <w:color w:val="333333"/>
                <w:sz w:val="15"/>
                <w:szCs w:val="15"/>
              </w:rPr>
            </w:pPr>
            <w:r>
              <w:rPr>
                <w:rFonts w:hint="eastAsia" w:ascii="AR PL UKai CN" w:hAnsi="AR PL UKai CN" w:eastAsia="AR PL UKai CN" w:cs="AR PL UKai CN"/>
                <w:color w:val="333333"/>
                <w:kern w:val="0"/>
                <w:sz w:val="15"/>
                <w:szCs w:val="15"/>
                <w:lang w:bidi="ar"/>
              </w:rPr>
              <w:t>primary key</w:t>
            </w:r>
          </w:p>
        </w:tc>
        <w:tc>
          <w:tcPr>
            <w:tcW w:w="0" w:type="auto"/>
            <w:tcBorders>
              <w:top w:val="single" w:color="D4D4D4" w:sz="4" w:space="0"/>
              <w:left w:val="single" w:color="D4D4D4" w:sz="4" w:space="0"/>
              <w:bottom w:val="single" w:color="D4D4D4" w:sz="4" w:space="0"/>
              <w:right w:val="single" w:color="D4D4D4" w:sz="4" w:space="0"/>
            </w:tcBorders>
            <w:shd w:val="clear" w:color="auto" w:fill="FFFFFF"/>
            <w:tcMar>
              <w:top w:w="84" w:type="dxa"/>
              <w:left w:w="60" w:type="dxa"/>
              <w:bottom w:w="84" w:type="dxa"/>
              <w:right w:w="60" w:type="dxa"/>
            </w:tcMar>
          </w:tcPr>
          <w:p>
            <w:pPr>
              <w:widowControl/>
              <w:spacing w:line="420" w:lineRule="atLeast"/>
              <w:jc w:val="left"/>
              <w:textAlignment w:val="top"/>
              <w:rPr>
                <w:rFonts w:hint="eastAsia" w:ascii="AR PL UKai CN" w:hAnsi="AR PL UKai CN" w:eastAsia="AR PL UKai CN" w:cs="AR PL UKai CN"/>
                <w:color w:val="333333"/>
                <w:sz w:val="15"/>
                <w:szCs w:val="15"/>
              </w:rPr>
            </w:pPr>
            <w:r>
              <w:rPr>
                <w:rFonts w:hint="eastAsia" w:ascii="AR PL UKai CN" w:hAnsi="AR PL UKai CN" w:eastAsia="AR PL UKai CN" w:cs="AR PL UKai CN"/>
                <w:color w:val="333333"/>
                <w:kern w:val="0"/>
                <w:sz w:val="15"/>
                <w:szCs w:val="15"/>
                <w:lang w:bidi="ar"/>
              </w:rPr>
              <w:t>primary key</w:t>
            </w:r>
          </w:p>
        </w:tc>
        <w:tc>
          <w:tcPr>
            <w:tcW w:w="3562" w:type="dxa"/>
            <w:tcBorders>
              <w:top w:val="single" w:color="D4D4D4" w:sz="4" w:space="0"/>
              <w:left w:val="single" w:color="D4D4D4" w:sz="4" w:space="0"/>
              <w:bottom w:val="single" w:color="D4D4D4" w:sz="4" w:space="0"/>
              <w:right w:val="single" w:color="D4D4D4" w:sz="4" w:space="0"/>
            </w:tcBorders>
            <w:shd w:val="clear" w:color="auto" w:fill="FFFFFF"/>
            <w:tcMar>
              <w:top w:w="84" w:type="dxa"/>
              <w:left w:w="60" w:type="dxa"/>
              <w:bottom w:w="84" w:type="dxa"/>
              <w:right w:w="60" w:type="dxa"/>
            </w:tcMar>
          </w:tcPr>
          <w:p>
            <w:pPr>
              <w:widowControl/>
              <w:spacing w:line="420" w:lineRule="atLeast"/>
              <w:jc w:val="left"/>
              <w:textAlignment w:val="top"/>
              <w:rPr>
                <w:rFonts w:hint="eastAsia" w:ascii="AR PL UKai CN" w:hAnsi="AR PL UKai CN" w:eastAsia="AR PL UKai CN" w:cs="AR PL UKai CN"/>
                <w:color w:val="333333"/>
                <w:sz w:val="15"/>
                <w:szCs w:val="15"/>
              </w:rPr>
            </w:pPr>
            <w:r>
              <w:rPr>
                <w:rFonts w:hint="eastAsia" w:ascii="AR PL UKai CN" w:hAnsi="AR PL UKai CN" w:eastAsia="AR PL UKai CN" w:cs="AR PL UKai CN"/>
                <w:color w:val="333333"/>
                <w:kern w:val="0"/>
                <w:sz w:val="15"/>
                <w:szCs w:val="15"/>
                <w:lang w:bidi="ar"/>
              </w:rPr>
              <w:t>主键,MongoDB自动将_id字段设置为主键</w:t>
            </w:r>
          </w:p>
        </w:tc>
      </w:tr>
    </w:tbl>
    <w:p>
      <w:pPr>
        <w:rPr>
          <w:rFonts w:hint="eastAsia" w:ascii="AR PL UKai CN" w:hAnsi="AR PL UKai CN" w:eastAsia="AR PL UKai CN" w:cs="AR PL UKai CN"/>
          <w:lang w:val="en"/>
        </w:rPr>
      </w:pPr>
    </w:p>
    <w:p>
      <w:pPr>
        <w:rPr>
          <w:rFonts w:hint="eastAsia" w:ascii="AR PL UKai CN" w:hAnsi="AR PL UKai CN" w:eastAsia="AR PL UKai CN" w:cs="AR PL UKai CN"/>
        </w:rPr>
      </w:pPr>
      <w:r>
        <w:rPr>
          <w:rFonts w:hint="eastAsia" w:ascii="AR PL UKai CN" w:hAnsi="AR PL UKai CN" w:eastAsia="AR PL UKai CN" w:cs="AR PL UKai CN"/>
        </w:rPr>
        <w:t>Mongo使用了BSON（一种扩展的JSON格式）作为数据类型</w:t>
      </w:r>
    </w:p>
    <w:p>
      <w:pPr>
        <w:rPr>
          <w:rFonts w:hint="eastAsia" w:ascii="AR PL UKai CN" w:hAnsi="AR PL UKai CN" w:eastAsia="AR PL UKai CN" w:cs="AR PL UKai CN"/>
          <w:lang w:val="en"/>
        </w:rPr>
      </w:pPr>
    </w:p>
    <w:p>
      <w:pPr>
        <w:pStyle w:val="4"/>
        <w:rPr>
          <w:rFonts w:hint="eastAsia" w:ascii="AR PL UKai CN" w:hAnsi="AR PL UKai CN" w:eastAsia="AR PL UKai CN" w:cs="AR PL UKai CN"/>
        </w:rPr>
      </w:pPr>
      <w:bookmarkStart w:id="360" w:name="_Toc2139419952"/>
      <w:r>
        <w:rPr>
          <w:rFonts w:hint="eastAsia" w:ascii="AR PL UKai CN" w:hAnsi="AR PL UKai CN" w:eastAsia="AR PL UKai CN" w:cs="AR PL UKai CN"/>
          <w:lang w:val="en"/>
        </w:rPr>
        <w:t>Redis（键值对数据库）</w:t>
      </w:r>
      <w:bookmarkEnd w:id="360"/>
    </w:p>
    <w:p>
      <w:pPr>
        <w:rPr>
          <w:rFonts w:hint="eastAsia" w:ascii="AR PL UKai CN" w:hAnsi="AR PL UKai CN" w:eastAsia="AR PL UKai CN" w:cs="AR PL UKai CN"/>
          <w:lang w:val="en"/>
        </w:rPr>
      </w:pPr>
      <w:r>
        <w:rPr>
          <w:rFonts w:hint="eastAsia" w:ascii="AR PL UKai CN" w:hAnsi="AR PL UKai CN" w:eastAsia="AR PL UKai CN" w:cs="AR PL UKai CN"/>
          <w:lang w:val="en"/>
        </w:rPr>
        <w:t>Redis是</w:t>
      </w:r>
      <w:r>
        <w:rPr>
          <w:rFonts w:hint="eastAsia" w:ascii="AR PL UKai CN" w:hAnsi="AR PL UKai CN" w:eastAsia="AR PL UKai CN" w:cs="AR PL UKai CN"/>
          <w:b/>
          <w:bCs/>
        </w:rPr>
        <w:t>基于内存的键值对数据库</w:t>
      </w:r>
      <w:r>
        <w:rPr>
          <w:rFonts w:hint="eastAsia" w:ascii="AR PL UKai CN" w:hAnsi="AR PL UKai CN" w:eastAsia="AR PL UKai CN" w:cs="AR PL UKai CN"/>
        </w:rPr>
        <w:t>，也是</w:t>
      </w:r>
      <w:r>
        <w:rPr>
          <w:rFonts w:hint="eastAsia" w:ascii="AR PL UKai CN" w:hAnsi="AR PL UKai CN" w:eastAsia="AR PL UKai CN" w:cs="AR PL UKai CN"/>
          <w:lang w:val="en"/>
        </w:rPr>
        <w:t>目前最流行的键</w:t>
      </w:r>
      <w:r>
        <w:rPr>
          <w:rFonts w:hint="eastAsia" w:ascii="AR PL UKai CN" w:hAnsi="AR PL UKai CN" w:eastAsia="AR PL UKai CN" w:cs="AR PL UKai CN"/>
        </w:rPr>
        <w:t>-值数据库，在</w:t>
      </w:r>
      <w:r>
        <w:rPr>
          <w:rFonts w:hint="eastAsia" w:ascii="AR PL UKai CN" w:hAnsi="AR PL UKai CN" w:eastAsia="AR PL UKai CN" w:cs="AR PL UKai CN"/>
          <w:lang w:val="en"/>
        </w:rPr>
        <w:t>db-engines</w:t>
      </w:r>
      <w:r>
        <w:rPr>
          <w:rFonts w:hint="eastAsia" w:ascii="AR PL UKai CN" w:hAnsi="AR PL UKai CN" w:eastAsia="AR PL UKai CN" w:cs="AR PL UKai CN"/>
        </w:rPr>
        <w:t>其当前排名是第7（排名最高的键值对数据库），也是排名第2的</w:t>
      </w:r>
      <w:r>
        <w:rPr>
          <w:rFonts w:hint="eastAsia" w:ascii="AR PL UKai CN" w:hAnsi="AR PL UKai CN" w:eastAsia="AR PL UKai CN" w:cs="AR PL UKai CN"/>
          <w:lang w:val="en"/>
        </w:rPr>
        <w:t>NoSQL数据库（第一是MongoDB）。</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Redis和MongoDB是当前使用最广泛的NoSQL，而就Redis技术而言，它的性能十分优越，可以支持每秒十几万此的读/写操作，其性能远超数据库，并且还支持集群、分布式、主从同步等配置，原则上可以无限扩展，让更多的数据存储在内存中，更让人欣慰的是它还支持一定的事务能力，这保证了高并发的场景下数据的安全和一致性。</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在Web应用中，Redis通常作为缓存使用。其中缓存的写操作会在某个触发条件下被持久化（即写入硬盘数据库中）</w:t>
      </w:r>
    </w:p>
    <w:p>
      <w:pPr>
        <w:rPr>
          <w:rFonts w:hint="eastAsia" w:ascii="AR PL UKai CN" w:hAnsi="AR PL UKai CN" w:eastAsia="AR PL UKai CN" w:cs="AR PL UKai CN"/>
          <w:lang w:val="en"/>
        </w:rPr>
      </w:pPr>
    </w:p>
    <w:p>
      <w:pPr>
        <w:rPr>
          <w:rFonts w:hint="eastAsia" w:ascii="AR PL UKai CN" w:hAnsi="AR PL UKai CN" w:eastAsia="AR PL UKai CN" w:cs="AR PL UKai CN"/>
          <w:b/>
          <w:bCs/>
          <w:sz w:val="28"/>
          <w:szCs w:val="32"/>
          <w:lang w:val="en"/>
        </w:rPr>
      </w:pPr>
      <w:r>
        <w:rPr>
          <w:rFonts w:hint="eastAsia" w:ascii="AR PL UKai CN" w:hAnsi="AR PL UKai CN" w:eastAsia="AR PL UKai CN" w:cs="AR PL UKai CN"/>
          <w:b/>
          <w:bCs/>
          <w:sz w:val="28"/>
          <w:szCs w:val="32"/>
          <w:lang w:val="en"/>
        </w:rPr>
        <w:t>参考</w:t>
      </w:r>
    </w:p>
    <w:p>
      <w:pPr>
        <w:rPr>
          <w:rFonts w:hint="eastAsia" w:ascii="AR PL UKai CN" w:hAnsi="AR PL UKai CN" w:eastAsia="AR PL UKai CN" w:cs="AR PL UKai CN"/>
        </w:rPr>
      </w:pPr>
      <w:r>
        <w:rPr>
          <w:rFonts w:hint="eastAsia" w:ascii="AR PL UKai CN" w:hAnsi="AR PL UKai CN" w:eastAsia="AR PL UKai CN" w:cs="AR PL UKai CN"/>
        </w:rPr>
        <w:t>官网</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redis.io/"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redis.io/</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DB-Engines</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b-engines.com/en/system/Redis"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db-engines.com/en/system/Redis</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lang w:val="e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uanlan.zhihu.com/p/37982685"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lang w:val="en"/>
        </w:rPr>
        <w:t>https://zhuanlan.zhihu.com/p/37982685</w:t>
      </w:r>
      <w:r>
        <w:rPr>
          <w:rStyle w:val="28"/>
          <w:rFonts w:hint="eastAsia" w:ascii="AR PL UKai CN" w:hAnsi="AR PL UKai CN" w:eastAsia="AR PL UKai CN" w:cs="AR PL UKai CN"/>
          <w:lang w:val="en"/>
        </w:rPr>
        <w:fldChar w:fldCharType="end"/>
      </w:r>
    </w:p>
    <w:p>
      <w:pPr>
        <w:widowControl/>
        <w:jc w:val="left"/>
        <w:rPr>
          <w:rFonts w:hint="eastAsia" w:ascii="AR PL UKai CN" w:hAnsi="AR PL UKai CN" w:eastAsia="AR PL UKai CN" w:cs="AR PL UKai CN"/>
        </w:rPr>
      </w:pP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p>
    <w:p>
      <w:pPr>
        <w:pStyle w:val="4"/>
        <w:rPr>
          <w:rFonts w:hint="eastAsia" w:ascii="AR PL UKai CN" w:hAnsi="AR PL UKai CN" w:eastAsia="AR PL UKai CN" w:cs="AR PL UKai CN"/>
          <w:lang w:val="en"/>
        </w:rPr>
      </w:pPr>
      <w:bookmarkStart w:id="361" w:name="_Toc588511286"/>
      <w:r>
        <w:rPr>
          <w:rFonts w:hint="eastAsia" w:ascii="AR PL UKai CN" w:hAnsi="AR PL UKai CN" w:eastAsia="AR PL UKai CN" w:cs="AR PL UKai CN"/>
          <w:lang w:val="en"/>
        </w:rPr>
        <w:t>Cassandra（宽列存储）</w:t>
      </w:r>
      <w:bookmarkEnd w:id="361"/>
    </w:p>
    <w:p>
      <w:pPr>
        <w:rPr>
          <w:rFonts w:hint="eastAsia" w:ascii="AR PL UKai CN" w:hAnsi="AR PL UKai CN" w:eastAsia="AR PL UKai CN" w:cs="AR PL UKai CN"/>
        </w:rPr>
      </w:pPr>
      <w:r>
        <w:rPr>
          <w:rFonts w:hint="eastAsia" w:ascii="AR PL UKai CN" w:hAnsi="AR PL UKai CN" w:eastAsia="AR PL UKai CN" w:cs="AR PL UKai CN"/>
          <w:lang w:val="en"/>
        </w:rPr>
        <w:t>Cassandra是DB-engines中排名最高的</w:t>
      </w:r>
      <w:r>
        <w:rPr>
          <w:rFonts w:hint="eastAsia" w:ascii="AR PL UKai CN" w:hAnsi="AR PL UKai CN" w:eastAsia="AR PL UKai CN" w:cs="AR PL UKai CN"/>
          <w:b/>
          <w:bCs/>
          <w:lang w:val="en"/>
        </w:rPr>
        <w:t>宽列存储</w:t>
      </w:r>
      <w:r>
        <w:rPr>
          <w:rFonts w:hint="eastAsia" w:ascii="AR PL UKai CN" w:hAnsi="AR PL UKai CN" w:eastAsia="AR PL UKai CN" w:cs="AR PL UKai CN"/>
          <w:lang w:val="en"/>
        </w:rPr>
        <w:t>数据库（总排名第九），但是在国内没有HBase流行。从</w:t>
      </w:r>
      <w:r>
        <w:rPr>
          <w:rFonts w:hint="eastAsia" w:ascii="AR PL UKai CN" w:hAnsi="AR PL UKai CN" w:eastAsia="AR PL UKai CN" w:cs="AR PL UKai CN"/>
        </w:rPr>
        <w:t>DB-engines的活跃度来看，Cassandra在持续上升，而HBase在下降。</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rPr>
        <w:t>Cassandra不是Hadoop生态系统的一部分。</w:t>
      </w:r>
    </w:p>
    <w:p>
      <w:pPr>
        <w:rPr>
          <w:rFonts w:hint="eastAsia" w:ascii="AR PL UKai CN" w:hAnsi="AR PL UKai CN" w:eastAsia="AR PL UKai CN" w:cs="AR PL UKai CN"/>
          <w:lang w:val="en"/>
        </w:rPr>
      </w:pPr>
    </w:p>
    <w:p>
      <w:pPr>
        <w:rPr>
          <w:rFonts w:hint="eastAsia" w:ascii="AR PL UKai CN" w:hAnsi="AR PL UKai CN" w:eastAsia="AR PL UKai CN" w:cs="AR PL UKai CN"/>
          <w:b/>
          <w:bCs/>
          <w:sz w:val="28"/>
          <w:szCs w:val="32"/>
          <w:lang w:val="en"/>
        </w:rPr>
      </w:pPr>
      <w:r>
        <w:rPr>
          <w:rFonts w:hint="eastAsia" w:ascii="AR PL UKai CN" w:hAnsi="AR PL UKai CN" w:eastAsia="AR PL UKai CN" w:cs="AR PL UKai CN"/>
          <w:b/>
          <w:bCs/>
          <w:sz w:val="28"/>
          <w:szCs w:val="32"/>
          <w:lang w:val="en"/>
        </w:rPr>
        <w:t>参考</w:t>
      </w:r>
    </w:p>
    <w:p>
      <w:pPr>
        <w:rPr>
          <w:rFonts w:hint="eastAsia" w:ascii="AR PL UKai CN" w:hAnsi="AR PL UKai CN" w:eastAsia="AR PL UKai CN" w:cs="AR PL UKai CN"/>
          <w:lang w:val="en"/>
        </w:rPr>
      </w:pPr>
      <w:r>
        <w:rPr>
          <w:rFonts w:hint="eastAsia" w:ascii="AR PL UKai CN" w:hAnsi="AR PL UKai CN" w:eastAsia="AR PL UKai CN" w:cs="AR PL UKai CN"/>
          <w:lang w:val="en"/>
        </w:rPr>
        <w:t>官网</w:t>
      </w:r>
    </w:p>
    <w:p>
      <w:pPr>
        <w:rPr>
          <w:rFonts w:hint="eastAsia" w:ascii="AR PL UKai CN" w:hAnsi="AR PL UKai CN" w:eastAsia="AR PL UKai CN" w:cs="AR PL UKai CN"/>
          <w:lang w:val="e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cassandra.apache.org"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lang w:val="en"/>
        </w:rPr>
        <w:t>https://cassandra.apache.org</w:t>
      </w:r>
      <w:r>
        <w:rPr>
          <w:rStyle w:val="28"/>
          <w:rFonts w:hint="eastAsia" w:ascii="AR PL UKai CN" w:hAnsi="AR PL UKai CN" w:eastAsia="AR PL UKai CN" w:cs="AR PL UKai CN"/>
          <w:lang w:val="en"/>
        </w:rPr>
        <w:fldChar w:fldCharType="end"/>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官方文档</w:t>
      </w:r>
    </w:p>
    <w:p>
      <w:pPr>
        <w:rPr>
          <w:rFonts w:hint="eastAsia" w:ascii="AR PL UKai CN" w:hAnsi="AR PL UKai CN" w:eastAsia="AR PL UKai CN" w:cs="AR PL UKai CN"/>
          <w:lang w:val="e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cassandra.apache.org/doc/latest/"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lang w:val="en"/>
        </w:rPr>
        <w:t>https://cassandra.apache.org/doc/latest/</w:t>
      </w:r>
      <w:r>
        <w:rPr>
          <w:rStyle w:val="28"/>
          <w:rFonts w:hint="eastAsia" w:ascii="AR PL UKai CN" w:hAnsi="AR PL UKai CN" w:eastAsia="AR PL UKai CN" w:cs="AR PL UKai CN"/>
          <w:lang w:val="en"/>
        </w:rPr>
        <w:fldChar w:fldCharType="end"/>
      </w:r>
    </w:p>
    <w:p>
      <w:pPr>
        <w:rPr>
          <w:rFonts w:hint="eastAsia" w:ascii="AR PL UKai CN" w:hAnsi="AR PL UKai CN" w:eastAsia="AR PL UKai CN" w:cs="AR PL UKai CN"/>
          <w:lang w:val="en"/>
        </w:rPr>
      </w:pPr>
    </w:p>
    <w:p>
      <w:pPr>
        <w:rPr>
          <w:rFonts w:hint="eastAsia" w:ascii="AR PL UKai CN" w:hAnsi="AR PL UKai CN" w:eastAsia="AR PL UKai CN" w:cs="AR PL UKai CN"/>
        </w:rPr>
      </w:pPr>
      <w:r>
        <w:rPr>
          <w:rFonts w:hint="eastAsia" w:ascii="AR PL UKai CN" w:hAnsi="AR PL UKai CN" w:eastAsia="AR PL UKai CN" w:cs="AR PL UKai CN"/>
        </w:rPr>
        <w:t>DB-Engines</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db-engines.com/en/system/Cassandra"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db-engines.com/en/system/Cassandra</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Cassandra Tutorial</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www.tutorialspoint.com/cassandra/index.htm"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www.tutorialspoint.com/cassandra/index.htm</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Cassandra Architecture | Data Replication Strategy &amp; Factor</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www.guru99.com/cassandra-architecture.html"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www.guru99.com/cassandra-architecture.html</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w3cschool</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www.w3cschool.cn/cassandra/"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www.w3cschool.cn/cassandra/</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Cassandra教程</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www.yiibai.com/cassandra"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www.yiibai.com/cassandra</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Cassandra现在的应用前景怎么样？ - 阿里云网站的回答 - 知乎</w:t>
      </w:r>
    </w:p>
    <w:p>
      <w:pPr>
        <w:rPr>
          <w:rFonts w:hint="eastAsia" w:ascii="AR PL UKai CN" w:hAnsi="AR PL UKai CN" w:eastAsia="AR PL UKai CN" w:cs="AR PL UKai CN"/>
          <w:lang w:val="e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www.zhihu.com/question/26410789/answer/820606497"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lang w:val="en"/>
        </w:rPr>
        <w:t>https://www.zhihu.com/question/26410789/answer/820606497</w:t>
      </w:r>
      <w:r>
        <w:rPr>
          <w:rStyle w:val="28"/>
          <w:rFonts w:hint="eastAsia" w:ascii="AR PL UKai CN" w:hAnsi="AR PL UKai CN" w:eastAsia="AR PL UKai CN" w:cs="AR PL UKai CN"/>
          <w:lang w:val="en"/>
        </w:rPr>
        <w:fldChar w:fldCharType="end"/>
      </w:r>
    </w:p>
    <w:p>
      <w:pPr>
        <w:rPr>
          <w:rFonts w:hint="eastAsia" w:ascii="AR PL UKai CN" w:hAnsi="AR PL UKai CN" w:eastAsia="AR PL UKai CN" w:cs="AR PL UKai CN"/>
          <w:lang w:val="en"/>
        </w:rPr>
      </w:pPr>
    </w:p>
    <w:p>
      <w:pPr>
        <w:pStyle w:val="5"/>
        <w:rPr>
          <w:rFonts w:hint="eastAsia" w:ascii="AR PL UKai CN" w:hAnsi="AR PL UKai CN" w:eastAsia="AR PL UKai CN" w:cs="AR PL UKai CN"/>
          <w:lang w:val="en"/>
        </w:rPr>
      </w:pPr>
      <w:r>
        <w:rPr>
          <w:rFonts w:hint="eastAsia" w:ascii="AR PL UKai CN" w:hAnsi="AR PL UKai CN" w:eastAsia="AR PL UKai CN" w:cs="AR PL UKai CN"/>
        </w:rPr>
        <w:t>网络架构</w:t>
      </w:r>
    </w:p>
    <w:p>
      <w:pPr>
        <w:rPr>
          <w:rFonts w:hint="eastAsia" w:ascii="AR PL UKai CN" w:hAnsi="AR PL UKai CN" w:eastAsia="AR PL UKai CN" w:cs="AR PL UKai CN"/>
          <w:lang w:val="en"/>
        </w:rPr>
      </w:pPr>
      <w:r>
        <w:rPr>
          <w:rFonts w:hint="eastAsia" w:ascii="AR PL UKai CN" w:hAnsi="AR PL UKai CN" w:eastAsia="AR PL UKai CN" w:cs="AR PL UKai CN"/>
          <w:lang w:val="en"/>
        </w:rPr>
        <w:t>从网络架构上来说，Cassandra包括如下概念：</w:t>
      </w:r>
    </w:p>
    <w:p>
      <w:pPr>
        <w:numPr>
          <w:ilvl w:val="0"/>
          <w:numId w:val="286"/>
        </w:numPr>
        <w:rPr>
          <w:rFonts w:hint="eastAsia" w:ascii="AR PL UKai CN" w:hAnsi="AR PL UKai CN" w:eastAsia="AR PL UKai CN" w:cs="AR PL UKai CN"/>
          <w:lang w:val="en"/>
        </w:rPr>
      </w:pPr>
      <w:r>
        <w:rPr>
          <w:rFonts w:hint="eastAsia" w:ascii="AR PL UKai CN" w:hAnsi="AR PL UKai CN" w:eastAsia="AR PL UKai CN" w:cs="AR PL UKai CN"/>
          <w:b/>
          <w:bCs/>
          <w:lang w:val="en"/>
        </w:rPr>
        <w:t>Node（节点）</w:t>
      </w:r>
      <w:r>
        <w:rPr>
          <w:rFonts w:hint="eastAsia" w:ascii="AR PL UKai CN" w:hAnsi="AR PL UKai CN" w:eastAsia="AR PL UKai CN" w:cs="AR PL UKai CN"/>
          <w:lang w:val="en"/>
        </w:rPr>
        <w:t>：存储数据的地方。</w:t>
      </w:r>
    </w:p>
    <w:p>
      <w:pPr>
        <w:numPr>
          <w:ilvl w:val="0"/>
          <w:numId w:val="286"/>
        </w:numPr>
        <w:rPr>
          <w:rFonts w:hint="eastAsia" w:ascii="AR PL UKai CN" w:hAnsi="AR PL UKai CN" w:eastAsia="AR PL UKai CN" w:cs="AR PL UKai CN"/>
          <w:lang w:val="en"/>
        </w:rPr>
      </w:pPr>
      <w:r>
        <w:rPr>
          <w:rFonts w:hint="eastAsia" w:ascii="AR PL UKai CN" w:hAnsi="AR PL UKai CN" w:eastAsia="AR PL UKai CN" w:cs="AR PL UKai CN"/>
          <w:b/>
          <w:bCs/>
          <w:lang w:val="en"/>
        </w:rPr>
        <w:t>Data Center（数据中心）</w:t>
      </w:r>
      <w:r>
        <w:rPr>
          <w:rFonts w:hint="eastAsia" w:ascii="AR PL UKai CN" w:hAnsi="AR PL UKai CN" w:eastAsia="AR PL UKai CN" w:cs="AR PL UKai CN"/>
          <w:lang w:val="en"/>
        </w:rPr>
        <w:t>：它是节点的集合。</w:t>
      </w:r>
    </w:p>
    <w:p>
      <w:pPr>
        <w:numPr>
          <w:ilvl w:val="0"/>
          <w:numId w:val="286"/>
        </w:numPr>
        <w:rPr>
          <w:rFonts w:hint="eastAsia" w:ascii="AR PL UKai CN" w:hAnsi="AR PL UKai CN" w:eastAsia="AR PL UKai CN" w:cs="AR PL UKai CN"/>
          <w:lang w:val="en"/>
        </w:rPr>
      </w:pPr>
      <w:r>
        <w:rPr>
          <w:rFonts w:hint="eastAsia" w:ascii="AR PL UKai CN" w:hAnsi="AR PL UKai CN" w:eastAsia="AR PL UKai CN" w:cs="AR PL UKai CN"/>
          <w:b/>
          <w:bCs/>
          <w:lang w:val="en"/>
        </w:rPr>
        <w:t>Cluster（集群）</w:t>
      </w:r>
      <w:r>
        <w:rPr>
          <w:rFonts w:hint="eastAsia" w:ascii="AR PL UKai CN" w:hAnsi="AR PL UKai CN" w:eastAsia="AR PL UKai CN" w:cs="AR PL UKai CN"/>
          <w:lang w:val="en"/>
        </w:rPr>
        <w:t>：集群包含一个或多个数据中心</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Cassandra的目标是处理大数据负载，且无单点故障。其采取的是对等分布式架构（也就是说它的节点没有Master/Slave之分），且数据分布在集群的所有节点中：</w:t>
      </w:r>
    </w:p>
    <w:p>
      <w:pPr>
        <w:numPr>
          <w:ilvl w:val="0"/>
          <w:numId w:val="286"/>
        </w:numPr>
        <w:rPr>
          <w:rFonts w:hint="eastAsia" w:ascii="AR PL UKai CN" w:hAnsi="AR PL UKai CN" w:eastAsia="AR PL UKai CN" w:cs="AR PL UKai CN"/>
          <w:lang w:val="en"/>
        </w:rPr>
      </w:pPr>
      <w:r>
        <w:rPr>
          <w:rFonts w:hint="eastAsia" w:ascii="AR PL UKai CN" w:hAnsi="AR PL UKai CN" w:eastAsia="AR PL UKai CN" w:cs="AR PL UKai CN"/>
          <w:lang w:val="en"/>
        </w:rPr>
        <w:t>集群中的所有节点都扮演同样的角色。每个节点都是独立的，且与其他节点连接</w:t>
      </w:r>
    </w:p>
    <w:p>
      <w:pPr>
        <w:numPr>
          <w:ilvl w:val="0"/>
          <w:numId w:val="286"/>
        </w:numPr>
        <w:rPr>
          <w:rFonts w:hint="eastAsia" w:ascii="AR PL UKai CN" w:hAnsi="AR PL UKai CN" w:eastAsia="AR PL UKai CN" w:cs="AR PL UKai CN"/>
          <w:lang w:val="en"/>
        </w:rPr>
      </w:pPr>
      <w:r>
        <w:rPr>
          <w:rFonts w:hint="eastAsia" w:ascii="AR PL UKai CN" w:hAnsi="AR PL UKai CN" w:eastAsia="AR PL UKai CN" w:cs="AR PL UKai CN"/>
          <w:lang w:val="en"/>
        </w:rPr>
        <w:t>集群中的每个节点都可以接受读写请求，无论数据具体存在集群中的什么位置</w:t>
      </w:r>
    </w:p>
    <w:p>
      <w:pPr>
        <w:numPr>
          <w:ilvl w:val="0"/>
          <w:numId w:val="286"/>
        </w:numPr>
        <w:rPr>
          <w:rFonts w:hint="eastAsia" w:ascii="AR PL UKai CN" w:hAnsi="AR PL UKai CN" w:eastAsia="AR PL UKai CN" w:cs="AR PL UKai CN"/>
          <w:lang w:val="en"/>
        </w:rPr>
      </w:pPr>
      <w:r>
        <w:rPr>
          <w:rFonts w:hint="eastAsia" w:ascii="AR PL UKai CN" w:hAnsi="AR PL UKai CN" w:eastAsia="AR PL UKai CN" w:cs="AR PL UKai CN"/>
          <w:lang w:val="en"/>
        </w:rPr>
        <w:t>如果一个节点掉线了，其他节点会提供服务完成读写请求</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集群的架构是一个（或者若干个）环状的架构，每个环为一个</w:t>
      </w:r>
      <w:r>
        <w:rPr>
          <w:rFonts w:hint="eastAsia" w:ascii="AR PL UKai CN" w:hAnsi="AR PL UKai CN" w:eastAsia="AR PL UKai CN" w:cs="AR PL UKai CN"/>
        </w:rPr>
        <w:t>Data Center</w:t>
      </w:r>
      <w:r>
        <w:rPr>
          <w:rFonts w:hint="eastAsia" w:ascii="AR PL UKai CN" w:hAnsi="AR PL UKai CN" w:eastAsia="AR PL UKai CN" w:cs="AR PL UKai CN"/>
          <w:lang w:val="en"/>
        </w:rPr>
        <w:t>：</w:t>
      </w:r>
    </w:p>
    <w:p>
      <w:pPr>
        <w:rPr>
          <w:rFonts w:hint="eastAsia" w:ascii="AR PL UKai CN" w:hAnsi="AR PL UKai CN" w:eastAsia="AR PL UKai CN" w:cs="AR PL UKai CN"/>
        </w:rPr>
      </w:pPr>
      <w:r>
        <w:rPr>
          <w:rFonts w:hint="eastAsia" w:ascii="AR PL UKai CN" w:hAnsi="AR PL UKai CN" w:eastAsia="AR PL UKai CN" w:cs="AR PL UKai CN"/>
        </w:rPr>
        <w:drawing>
          <wp:inline distT="0" distB="0" distL="114300" distR="114300">
            <wp:extent cx="3219450" cy="1811020"/>
            <wp:effectExtent l="0" t="0" r="11430" b="2540"/>
            <wp:docPr id="58" name="图片 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8" name="图片 7"/>
                    <pic:cNvPicPr>
                      <a:picLocks noChangeAspect="true"/>
                    </pic:cNvPicPr>
                  </pic:nvPicPr>
                  <pic:blipFill>
                    <a:blip r:embed="rId139"/>
                    <a:stretch>
                      <a:fillRect/>
                    </a:stretch>
                  </pic:blipFill>
                  <pic:spPr>
                    <a:xfrm>
                      <a:off x="0" y="0"/>
                      <a:ext cx="3219450" cy="1811020"/>
                    </a:xfrm>
                    <a:prstGeom prst="rect">
                      <a:avLst/>
                    </a:prstGeom>
                    <a:noFill/>
                    <a:ln>
                      <a:noFill/>
                    </a:ln>
                  </pic:spPr>
                </pic:pic>
              </a:graphicData>
            </a:graphic>
          </wp:inline>
        </w:drawing>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数据复制（Data Replication）</w:t>
      </w:r>
    </w:p>
    <w:p>
      <w:pPr>
        <w:rPr>
          <w:rFonts w:hint="eastAsia" w:ascii="AR PL UKai CN" w:hAnsi="AR PL UKai CN" w:eastAsia="AR PL UKai CN" w:cs="AR PL UKai CN"/>
        </w:rPr>
      </w:pPr>
      <w:r>
        <w:rPr>
          <w:rFonts w:hint="eastAsia" w:ascii="AR PL UKai CN" w:hAnsi="AR PL UKai CN" w:eastAsia="AR PL UKai CN" w:cs="AR PL UKai CN"/>
        </w:rPr>
        <w:t>在Cassandra中，集群中的一个或多个节点存储给定数据片段的副本。如果检测到一些节点以过期数据响应，Cassandra将向客户端返回其中最新的值。返回最新的值后，Cassandra在后台执行</w:t>
      </w:r>
      <w:r>
        <w:rPr>
          <w:rFonts w:hint="eastAsia" w:ascii="AR PL UKai CN" w:hAnsi="AR PL UKai CN" w:eastAsia="AR PL UKai CN" w:cs="AR PL UKai CN"/>
          <w:b/>
          <w:bCs/>
        </w:rPr>
        <w:t>读修复（read repair）</w:t>
      </w:r>
      <w:r>
        <w:rPr>
          <w:rFonts w:hint="eastAsia" w:ascii="AR PL UKai CN" w:hAnsi="AR PL UKai CN" w:eastAsia="AR PL UKai CN" w:cs="AR PL UKai CN"/>
        </w:rPr>
        <w:t>以更新失效值。</w:t>
      </w:r>
    </w:p>
    <w:p>
      <w:pPr>
        <w:rPr>
          <w:rFonts w:hint="eastAsia" w:ascii="AR PL UKai CN" w:hAnsi="AR PL UKai CN" w:eastAsia="AR PL UKai CN" w:cs="AR PL UKai CN"/>
        </w:rPr>
      </w:pPr>
    </w:p>
    <w:p>
      <w:pPr>
        <w:rPr>
          <w:rFonts w:hint="eastAsia" w:ascii="AR PL UKai CN" w:hAnsi="AR PL UKai CN" w:eastAsia="AR PL UKai CN" w:cs="AR PL UKai CN"/>
          <w:lang w:val="en"/>
        </w:rPr>
      </w:pPr>
      <w:r>
        <w:rPr>
          <w:rFonts w:hint="eastAsia" w:ascii="AR PL UKai CN" w:hAnsi="AR PL UKai CN" w:eastAsia="AR PL UKai CN" w:cs="AR PL UKai CN"/>
        </w:rPr>
        <w:t>节点之间使用</w:t>
      </w:r>
      <w:r>
        <w:rPr>
          <w:rFonts w:hint="eastAsia" w:ascii="AR PL UKai CN" w:hAnsi="AR PL UKai CN" w:eastAsia="AR PL UKai CN" w:cs="AR PL UKai CN"/>
          <w:b/>
          <w:bCs/>
        </w:rPr>
        <w:t>Gossip协议</w:t>
      </w:r>
      <w:r>
        <w:rPr>
          <w:rFonts w:hint="eastAsia" w:ascii="AR PL UKai CN" w:hAnsi="AR PL UKai CN" w:eastAsia="AR PL UKai CN" w:cs="AR PL UKai CN"/>
        </w:rPr>
        <w:t>进行通信并检测失效节点。下图显示了Cassandra如何在节点之间进行数据复制，以确保没有单点故障：</w:t>
      </w:r>
    </w:p>
    <w:p>
      <w:pPr>
        <w:rPr>
          <w:rFonts w:hint="eastAsia" w:ascii="AR PL UKai CN" w:hAnsi="AR PL UKai CN" w:eastAsia="AR PL UKai CN" w:cs="AR PL UKai CN"/>
          <w:lang w:val="en"/>
        </w:rPr>
      </w:pPr>
      <w:r>
        <w:rPr>
          <w:rFonts w:hint="eastAsia" w:ascii="AR PL UKai CN" w:hAnsi="AR PL UKai CN" w:eastAsia="AR PL UKai CN" w:cs="AR PL UKai CN"/>
          <w:kern w:val="0"/>
          <w:sz w:val="24"/>
          <w:szCs w:val="24"/>
          <w:lang w:bidi="ar"/>
        </w:rPr>
        <w:drawing>
          <wp:inline distT="0" distB="0" distL="114300" distR="114300">
            <wp:extent cx="2346325" cy="2460625"/>
            <wp:effectExtent l="0" t="0" r="635" b="8255"/>
            <wp:docPr id="52" name="图片 1"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2" name="图片 1" descr="IMG_256"/>
                    <pic:cNvPicPr>
                      <a:picLocks noChangeAspect="true"/>
                    </pic:cNvPicPr>
                  </pic:nvPicPr>
                  <pic:blipFill>
                    <a:blip r:embed="rId140"/>
                    <a:stretch>
                      <a:fillRect/>
                    </a:stretch>
                  </pic:blipFill>
                  <pic:spPr>
                    <a:xfrm>
                      <a:off x="0" y="0"/>
                      <a:ext cx="2346325" cy="2460625"/>
                    </a:xfrm>
                    <a:prstGeom prst="rect">
                      <a:avLst/>
                    </a:prstGeom>
                    <a:noFill/>
                    <a:ln w="9525">
                      <a:noFill/>
                    </a:ln>
                  </pic:spPr>
                </pic:pic>
              </a:graphicData>
            </a:graphic>
          </wp:inline>
        </w:drawing>
      </w:r>
    </w:p>
    <w:p>
      <w:pPr>
        <w:widowControl/>
        <w:jc w:val="left"/>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Cassandra有两个属性来控制数据的复制：</w:t>
      </w:r>
    </w:p>
    <w:p>
      <w:pPr>
        <w:numPr>
          <w:ilvl w:val="0"/>
          <w:numId w:val="286"/>
        </w:numPr>
        <w:rPr>
          <w:rFonts w:hint="eastAsia" w:ascii="AR PL UKai CN" w:hAnsi="AR PL UKai CN" w:eastAsia="AR PL UKai CN" w:cs="AR PL UKai CN"/>
        </w:rPr>
      </w:pPr>
      <w:r>
        <w:rPr>
          <w:rFonts w:hint="eastAsia" w:ascii="AR PL UKai CN" w:hAnsi="AR PL UKai CN" w:eastAsia="AR PL UKai CN" w:cs="AR PL UKai CN"/>
          <w:b/>
          <w:bCs/>
        </w:rPr>
        <w:t>复制因子（Replication Factor）</w:t>
      </w:r>
      <w:r>
        <w:rPr>
          <w:rFonts w:hint="eastAsia" w:ascii="AR PL UKai CN" w:hAnsi="AR PL UKai CN" w:eastAsia="AR PL UKai CN" w:cs="AR PL UKai CN"/>
        </w:rPr>
        <w:t>：数据副本的总数，为1表示只有一个数据副本，为3表示有3个数据副本在3个不同的节点上</w:t>
      </w:r>
    </w:p>
    <w:p>
      <w:pPr>
        <w:numPr>
          <w:ilvl w:val="0"/>
          <w:numId w:val="286"/>
        </w:numPr>
        <w:rPr>
          <w:rFonts w:hint="eastAsia" w:ascii="AR PL UKai CN" w:hAnsi="AR PL UKai CN" w:eastAsia="AR PL UKai CN" w:cs="AR PL UKai CN"/>
        </w:rPr>
      </w:pPr>
      <w:r>
        <w:rPr>
          <w:rFonts w:hint="eastAsia" w:ascii="AR PL UKai CN" w:hAnsi="AR PL UKai CN" w:eastAsia="AR PL UKai CN" w:cs="AR PL UKai CN"/>
          <w:b/>
          <w:bCs/>
        </w:rPr>
        <w:t>复制策略（Replication Strategy）</w:t>
      </w:r>
      <w:r>
        <w:rPr>
          <w:rFonts w:hint="eastAsia" w:ascii="AR PL UKai CN" w:hAnsi="AR PL UKai CN" w:eastAsia="AR PL UKai CN" w:cs="AR PL UKai CN"/>
        </w:rPr>
        <w:t>：在哪放置下一个数据副本</w:t>
      </w:r>
    </w:p>
    <w:p>
      <w:pPr>
        <w:numPr>
          <w:ilvl w:val="1"/>
          <w:numId w:val="286"/>
        </w:numPr>
        <w:rPr>
          <w:rFonts w:hint="eastAsia" w:ascii="AR PL UKai CN" w:hAnsi="AR PL UKai CN" w:eastAsia="AR PL UKai CN" w:cs="AR PL UKai CN"/>
        </w:rPr>
      </w:pPr>
      <w:r>
        <w:rPr>
          <w:rFonts w:hint="eastAsia" w:ascii="AR PL UKai CN" w:hAnsi="AR PL UKai CN" w:eastAsia="AR PL UKai CN" w:cs="AR PL UKai CN"/>
          <w:b/>
          <w:bCs/>
        </w:rPr>
        <w:t>简单策略（SimpleStrategy）</w:t>
      </w:r>
      <w:r>
        <w:rPr>
          <w:rFonts w:hint="eastAsia" w:ascii="AR PL UKai CN" w:hAnsi="AR PL UKai CN" w:eastAsia="AR PL UKai CN" w:cs="AR PL UKai CN"/>
        </w:rPr>
        <w:t>：当集群中只有一个数据中心（环）时使用简单策略，partitioner会选择第一个放置的节点，之后剩下的副本会沿着顺时针方向依次放置</w:t>
      </w:r>
    </w:p>
    <w:p>
      <w:pPr>
        <w:ind w:left="420" w:firstLine="420"/>
        <w:rPr>
          <w:rFonts w:hint="eastAsia" w:ascii="AR PL UKai CN" w:hAnsi="AR PL UKai CN" w:eastAsia="AR PL UKai CN" w:cs="AR PL UKai CN"/>
        </w:rPr>
      </w:pPr>
      <w:r>
        <w:rPr>
          <w:rFonts w:hint="eastAsia" w:ascii="AR PL UKai CN" w:hAnsi="AR PL UKai CN" w:eastAsia="AR PL UKai CN" w:cs="AR PL UKai CN"/>
        </w:rPr>
        <w:drawing>
          <wp:inline distT="0" distB="0" distL="114300" distR="114300">
            <wp:extent cx="1700530" cy="1310640"/>
            <wp:effectExtent l="0" t="0" r="6350" b="0"/>
            <wp:docPr id="54" name="图片 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4" name="图片 2"/>
                    <pic:cNvPicPr>
                      <a:picLocks noChangeAspect="true"/>
                    </pic:cNvPicPr>
                  </pic:nvPicPr>
                  <pic:blipFill>
                    <a:blip r:embed="rId141"/>
                    <a:stretch>
                      <a:fillRect/>
                    </a:stretch>
                  </pic:blipFill>
                  <pic:spPr>
                    <a:xfrm>
                      <a:off x="0" y="0"/>
                      <a:ext cx="1700530" cy="1310640"/>
                    </a:xfrm>
                    <a:prstGeom prst="rect">
                      <a:avLst/>
                    </a:prstGeom>
                    <a:noFill/>
                    <a:ln>
                      <a:noFill/>
                    </a:ln>
                  </pic:spPr>
                </pic:pic>
              </a:graphicData>
            </a:graphic>
          </wp:inline>
        </w:drawing>
      </w:r>
    </w:p>
    <w:p>
      <w:pPr>
        <w:numPr>
          <w:ilvl w:val="1"/>
          <w:numId w:val="286"/>
        </w:numPr>
        <w:rPr>
          <w:rFonts w:hint="eastAsia" w:ascii="AR PL UKai CN" w:hAnsi="AR PL UKai CN" w:eastAsia="AR PL UKai CN" w:cs="AR PL UKai CN"/>
        </w:rPr>
      </w:pPr>
      <w:r>
        <w:rPr>
          <w:rFonts w:hint="eastAsia" w:ascii="AR PL UKai CN" w:hAnsi="AR PL UKai CN" w:eastAsia="AR PL UKai CN" w:cs="AR PL UKai CN"/>
          <w:b/>
          <w:bCs/>
        </w:rPr>
        <w:t>网络拓扑策略（NetworkTopologyStrategy）</w:t>
      </w:r>
      <w:r>
        <w:rPr>
          <w:rFonts w:hint="eastAsia" w:ascii="AR PL UKai CN" w:hAnsi="AR PL UKai CN" w:eastAsia="AR PL UKai CN" w:cs="AR PL UKai CN"/>
        </w:rPr>
        <w:t>：当有两个或以上数据中心的时候，采用这个策略。副本会在不同的数据中心分别放置，而在同一个数据中心（环）中，沿着顺时针方向搜索节点，直到找到第一个在另一个机架（rack）上的节点，并放置副本。</w:t>
      </w:r>
    </w:p>
    <w:p>
      <w:pPr>
        <w:ind w:left="420" w:firstLine="420"/>
        <w:rPr>
          <w:rFonts w:hint="eastAsia" w:ascii="AR PL UKai CN" w:hAnsi="AR PL UKai CN" w:eastAsia="AR PL UKai CN" w:cs="AR PL UKai CN"/>
          <w:lang w:val="en"/>
        </w:rPr>
      </w:pPr>
      <w:r>
        <w:rPr>
          <w:rFonts w:hint="eastAsia" w:ascii="AR PL UKai CN" w:hAnsi="AR PL UKai CN" w:eastAsia="AR PL UKai CN" w:cs="AR PL UKai CN"/>
        </w:rPr>
        <w:drawing>
          <wp:inline distT="0" distB="0" distL="114300" distR="114300">
            <wp:extent cx="2573655" cy="1538605"/>
            <wp:effectExtent l="0" t="0" r="1905" b="635"/>
            <wp:docPr id="55" name="图片 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5" name="图片 3"/>
                    <pic:cNvPicPr>
                      <a:picLocks noChangeAspect="true"/>
                    </pic:cNvPicPr>
                  </pic:nvPicPr>
                  <pic:blipFill>
                    <a:blip r:embed="rId142"/>
                    <a:stretch>
                      <a:fillRect/>
                    </a:stretch>
                  </pic:blipFill>
                  <pic:spPr>
                    <a:xfrm>
                      <a:off x="0" y="0"/>
                      <a:ext cx="2573655" cy="1538605"/>
                    </a:xfrm>
                    <a:prstGeom prst="rect">
                      <a:avLst/>
                    </a:prstGeom>
                    <a:noFill/>
                    <a:ln>
                      <a:noFill/>
                    </a:ln>
                  </pic:spPr>
                </pic:pic>
              </a:graphicData>
            </a:graphic>
          </wp:inline>
        </w:drawing>
      </w:r>
    </w:p>
    <w:p>
      <w:pPr>
        <w:rPr>
          <w:rFonts w:hint="eastAsia" w:ascii="AR PL UKai CN" w:hAnsi="AR PL UKai CN" w:eastAsia="AR PL UKai CN" w:cs="AR PL UKai CN"/>
          <w:lang w:val="en"/>
        </w:rPr>
      </w:pPr>
    </w:p>
    <w:p>
      <w:pPr>
        <w:rPr>
          <w:rFonts w:hint="eastAsia" w:ascii="AR PL UKai CN" w:hAnsi="AR PL UKai CN" w:eastAsia="AR PL UKai CN" w:cs="AR PL UKai CN"/>
        </w:rPr>
      </w:pPr>
      <w:r>
        <w:rPr>
          <w:rFonts w:hint="eastAsia" w:ascii="AR PL UKai CN" w:hAnsi="AR PL UKai CN" w:eastAsia="AR PL UKai CN" w:cs="AR PL UKai CN"/>
          <w:lang w:val="en"/>
        </w:rPr>
        <w:t>用</w:t>
      </w:r>
      <w:r>
        <w:rPr>
          <w:rFonts w:hint="eastAsia" w:ascii="AR PL UKai CN" w:hAnsi="AR PL UKai CN" w:eastAsia="AR PL UKai CN" w:cs="AR PL UKai CN"/>
        </w:rPr>
        <w:t>CQL</w:t>
      </w:r>
      <w:r>
        <w:rPr>
          <w:rFonts w:hint="eastAsia" w:ascii="AR PL UKai CN" w:hAnsi="AR PL UKai CN" w:eastAsia="AR PL UKai CN" w:cs="AR PL UKai CN"/>
          <w:lang w:val="en"/>
        </w:rPr>
        <w:t>创建一个使用简单策略，复制因子为</w:t>
      </w:r>
      <w:r>
        <w:rPr>
          <w:rFonts w:hint="eastAsia" w:ascii="AR PL UKai CN" w:hAnsi="AR PL UKai CN" w:eastAsia="AR PL UKai CN" w:cs="AR PL UKai CN"/>
        </w:rPr>
        <w:t>3的数据库（Keyspace）：</w:t>
      </w:r>
    </w:p>
    <w:p>
      <w:pPr>
        <w:shd w:val="clear" w:color="auto" w:fill="CFCECE" w:themeFill="background2" w:themeFillShade="E5"/>
        <w:rPr>
          <w:rFonts w:hint="eastAsia" w:ascii="AR PL UKai CN" w:hAnsi="AR PL UKai CN" w:eastAsia="AR PL UKai CN" w:cs="AR PL UKai CN"/>
          <w:lang w:val="en"/>
        </w:rPr>
      </w:pPr>
      <w:r>
        <w:rPr>
          <w:rFonts w:hint="eastAsia" w:ascii="AR PL UKai CN" w:hAnsi="AR PL UKai CN" w:eastAsia="AR PL UKai CN" w:cs="AR PL UKai CN"/>
          <w:lang w:val="en"/>
        </w:rPr>
        <w:t>CREATE KEYSPACE Keyspace name</w:t>
      </w:r>
    </w:p>
    <w:p>
      <w:pPr>
        <w:shd w:val="clear" w:color="auto" w:fill="CFCECE" w:themeFill="background2" w:themeFillShade="E5"/>
        <w:rPr>
          <w:rFonts w:hint="eastAsia" w:ascii="AR PL UKai CN" w:hAnsi="AR PL UKai CN" w:eastAsia="AR PL UKai CN" w:cs="AR PL UKai CN"/>
          <w:lang w:val="en"/>
        </w:rPr>
      </w:pPr>
      <w:r>
        <w:rPr>
          <w:rFonts w:hint="eastAsia" w:ascii="AR PL UKai CN" w:hAnsi="AR PL UKai CN" w:eastAsia="AR PL UKai CN" w:cs="AR PL UKai CN"/>
          <w:lang w:val="en"/>
        </w:rPr>
        <w:t>WITH replication = {'class': 'SimpleStrategy', 'replication_factor' : 3};</w:t>
      </w:r>
    </w:p>
    <w:p>
      <w:pPr>
        <w:pStyle w:val="5"/>
        <w:rPr>
          <w:rFonts w:hint="eastAsia" w:ascii="AR PL UKai CN" w:hAnsi="AR PL UKai CN" w:eastAsia="AR PL UKai CN" w:cs="AR PL UKai CN"/>
          <w:lang w:val="en"/>
        </w:rPr>
      </w:pPr>
      <w:r>
        <w:rPr>
          <w:rFonts w:hint="eastAsia" w:ascii="AR PL UKai CN" w:hAnsi="AR PL UKai CN" w:eastAsia="AR PL UKai CN" w:cs="AR PL UKai CN"/>
          <w:lang w:val="en"/>
        </w:rPr>
        <w:t>软件架构</w:t>
      </w:r>
      <w:r>
        <w:rPr>
          <w:rFonts w:hint="eastAsia" w:ascii="AR PL UKai CN" w:hAnsi="AR PL UKai CN" w:eastAsia="AR PL UKai CN" w:cs="AR PL UKai CN"/>
        </w:rPr>
        <w:t>/操作</w:t>
      </w:r>
    </w:p>
    <w:p>
      <w:pPr>
        <w:rPr>
          <w:rFonts w:hint="eastAsia" w:ascii="AR PL UKai CN" w:hAnsi="AR PL UKai CN" w:eastAsia="AR PL UKai CN" w:cs="AR PL UKai CN"/>
          <w:lang w:val="en"/>
        </w:rPr>
      </w:pPr>
      <w:r>
        <w:rPr>
          <w:rFonts w:hint="eastAsia" w:ascii="AR PL UKai CN" w:hAnsi="AR PL UKai CN" w:eastAsia="AR PL UKai CN" w:cs="AR PL UKai CN"/>
          <w:lang w:val="en"/>
        </w:rPr>
        <w:t>每个数据节点内有如下模块：</w:t>
      </w:r>
    </w:p>
    <w:p>
      <w:pPr>
        <w:numPr>
          <w:ilvl w:val="0"/>
          <w:numId w:val="286"/>
        </w:numPr>
        <w:rPr>
          <w:rFonts w:hint="eastAsia" w:ascii="AR PL UKai CN" w:hAnsi="AR PL UKai CN" w:eastAsia="AR PL UKai CN" w:cs="AR PL UKai CN"/>
          <w:lang w:val="en"/>
        </w:rPr>
      </w:pPr>
      <w:r>
        <w:rPr>
          <w:rFonts w:hint="eastAsia" w:ascii="AR PL UKai CN" w:hAnsi="AR PL UKai CN" w:eastAsia="AR PL UKai CN" w:cs="AR PL UKai CN"/>
          <w:b/>
          <w:bCs/>
          <w:lang w:val="en"/>
        </w:rPr>
        <w:t>Commit Log（提交日志）</w:t>
      </w:r>
      <w:r>
        <w:rPr>
          <w:rFonts w:hint="eastAsia" w:ascii="AR PL UKai CN" w:hAnsi="AR PL UKai CN" w:eastAsia="AR PL UKai CN" w:cs="AR PL UKai CN"/>
          <w:lang w:val="en"/>
        </w:rPr>
        <w:t>：每个写操作都写入提交日志，提交日志用于崩溃恢复</w:t>
      </w:r>
    </w:p>
    <w:p>
      <w:pPr>
        <w:numPr>
          <w:ilvl w:val="0"/>
          <w:numId w:val="286"/>
        </w:numPr>
        <w:rPr>
          <w:rFonts w:hint="eastAsia" w:ascii="AR PL UKai CN" w:hAnsi="AR PL UKai CN" w:eastAsia="AR PL UKai CN" w:cs="AR PL UKai CN"/>
          <w:lang w:val="en"/>
        </w:rPr>
      </w:pPr>
      <w:r>
        <w:rPr>
          <w:rFonts w:hint="eastAsia" w:ascii="AR PL UKai CN" w:hAnsi="AR PL UKai CN" w:eastAsia="AR PL UKai CN" w:cs="AR PL UKai CN"/>
          <w:b/>
          <w:bCs/>
          <w:lang w:val="en"/>
        </w:rPr>
        <w:t>Mem-table（内存表）</w:t>
      </w:r>
      <w:r>
        <w:rPr>
          <w:rFonts w:hint="eastAsia" w:ascii="AR PL UKai CN" w:hAnsi="AR PL UKai CN" w:eastAsia="AR PL UKai CN" w:cs="AR PL UKai CN"/>
          <w:lang w:val="en"/>
        </w:rPr>
        <w:t>：数据写入提交日志后，数据将被写入mem-table，Mem-table位于内存中。有时候单个列族会对应若干</w:t>
      </w:r>
      <w:r>
        <w:rPr>
          <w:rFonts w:hint="eastAsia" w:ascii="AR PL UKai CN" w:hAnsi="AR PL UKai CN" w:eastAsia="AR PL UKai CN" w:cs="AR PL UKai CN"/>
        </w:rPr>
        <w:t>mem-table。</w:t>
      </w:r>
    </w:p>
    <w:p>
      <w:pPr>
        <w:numPr>
          <w:ilvl w:val="0"/>
          <w:numId w:val="286"/>
        </w:numPr>
        <w:rPr>
          <w:rFonts w:hint="eastAsia" w:ascii="AR PL UKai CN" w:hAnsi="AR PL UKai CN" w:eastAsia="AR PL UKai CN" w:cs="AR PL UKai CN"/>
          <w:lang w:val="en"/>
        </w:rPr>
      </w:pPr>
      <w:r>
        <w:rPr>
          <w:rFonts w:hint="eastAsia" w:ascii="AR PL UKai CN" w:hAnsi="AR PL UKai CN" w:eastAsia="AR PL UKai CN" w:cs="AR PL UKai CN"/>
          <w:b/>
          <w:bCs/>
          <w:lang w:val="en"/>
        </w:rPr>
        <w:t>SSTable</w:t>
      </w:r>
      <w:r>
        <w:rPr>
          <w:rFonts w:hint="eastAsia" w:ascii="AR PL UKai CN" w:hAnsi="AR PL UKai CN" w:eastAsia="AR PL UKai CN" w:cs="AR PL UKai CN"/>
          <w:lang w:val="en"/>
        </w:rPr>
        <w:t>：磁盘文件，当mem-table的数据量达到阈值时，数据从mem-table刷写到SSTable中</w:t>
      </w:r>
    </w:p>
    <w:p>
      <w:pPr>
        <w:numPr>
          <w:ilvl w:val="0"/>
          <w:numId w:val="286"/>
        </w:numPr>
        <w:rPr>
          <w:rFonts w:hint="eastAsia" w:ascii="AR PL UKai CN" w:hAnsi="AR PL UKai CN" w:eastAsia="AR PL UKai CN" w:cs="AR PL UKai CN"/>
          <w:lang w:val="en"/>
        </w:rPr>
      </w:pPr>
      <w:r>
        <w:rPr>
          <w:rFonts w:hint="eastAsia" w:ascii="AR PL UKai CN" w:hAnsi="AR PL UKai CN" w:eastAsia="AR PL UKai CN" w:cs="AR PL UKai CN"/>
          <w:b/>
          <w:bCs/>
          <w:lang w:val="en"/>
        </w:rPr>
        <w:t>Bloom Filter</w:t>
      </w:r>
      <w:r>
        <w:rPr>
          <w:rFonts w:hint="eastAsia" w:ascii="AR PL UKai CN" w:hAnsi="AR PL UKai CN" w:eastAsia="AR PL UKai CN" w:cs="AR PL UKai CN"/>
          <w:lang w:val="en"/>
        </w:rPr>
        <w:t>：快速，非确定性的算法，用于测试元素是否是集合的成员。它是一种特殊的缓存。每次查询后访问Bloom过滤器。</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p>
    <w:p>
      <w:pPr>
        <w:rPr>
          <w:rFonts w:hint="eastAsia" w:ascii="AR PL UKai CN" w:hAnsi="AR PL UKai CN" w:eastAsia="AR PL UKai CN" w:cs="AR PL UKai CN"/>
          <w:b/>
          <w:bCs/>
          <w:sz w:val="28"/>
          <w:szCs w:val="32"/>
          <w:lang w:val="en"/>
        </w:rPr>
      </w:pPr>
      <w:r>
        <w:rPr>
          <w:rFonts w:hint="eastAsia" w:ascii="AR PL UKai CN" w:hAnsi="AR PL UKai CN" w:eastAsia="AR PL UKai CN" w:cs="AR PL UKai CN"/>
          <w:b/>
          <w:bCs/>
          <w:sz w:val="28"/>
          <w:szCs w:val="32"/>
          <w:lang w:val="en"/>
        </w:rPr>
        <w:t>Commit</w:t>
      </w:r>
      <w:r>
        <w:rPr>
          <w:rFonts w:hint="eastAsia" w:ascii="AR PL UKai CN" w:hAnsi="AR PL UKai CN" w:eastAsia="AR PL UKai CN" w:cs="AR PL UKai CN"/>
          <w:b/>
          <w:bCs/>
          <w:sz w:val="28"/>
          <w:szCs w:val="32"/>
        </w:rPr>
        <w:t xml:space="preserve"> </w:t>
      </w:r>
      <w:r>
        <w:rPr>
          <w:rFonts w:hint="eastAsia" w:ascii="AR PL UKai CN" w:hAnsi="AR PL UKai CN" w:eastAsia="AR PL UKai CN" w:cs="AR PL UKai CN"/>
          <w:b/>
          <w:bCs/>
          <w:sz w:val="28"/>
          <w:szCs w:val="32"/>
          <w:lang w:val="en"/>
        </w:rPr>
        <w:t>Log</w:t>
      </w:r>
    </w:p>
    <w:p>
      <w:pPr>
        <w:rPr>
          <w:rFonts w:hint="eastAsia" w:ascii="AR PL UKai CN" w:hAnsi="AR PL UKai CN" w:eastAsia="AR PL UKai CN" w:cs="AR PL UKai CN"/>
          <w:lang w:val="en"/>
        </w:rPr>
      </w:pPr>
      <w:r>
        <w:rPr>
          <w:rFonts w:hint="eastAsia" w:ascii="AR PL UKai CN" w:hAnsi="AR PL UKai CN" w:eastAsia="AR PL UKai CN" w:cs="AR PL UKai CN"/>
          <w:b/>
          <w:bCs/>
          <w:lang w:val="en"/>
        </w:rPr>
        <w:t>提交日志</w:t>
      </w:r>
      <w:r>
        <w:rPr>
          <w:rFonts w:hint="eastAsia" w:ascii="AR PL UKai CN" w:hAnsi="AR PL UKai CN" w:eastAsia="AR PL UKai CN" w:cs="AR PL UKai CN"/>
          <w:lang w:val="en"/>
        </w:rPr>
        <w:t>是是 Cassandra 节点本地所有变化的append only日志（仅能增加不能修改）。写入Cassandra的任何数据都将首先写入提交日志，然后再写入</w:t>
      </w:r>
      <w:r>
        <w:rPr>
          <w:rFonts w:hint="eastAsia" w:ascii="AR PL UKai CN" w:hAnsi="AR PL UKai CN" w:eastAsia="AR PL UKai CN" w:cs="AR PL UKai CN"/>
          <w:b/>
          <w:bCs/>
          <w:lang w:val="en"/>
        </w:rPr>
        <w:t>内存表</w:t>
      </w:r>
      <w:r>
        <w:rPr>
          <w:rFonts w:hint="eastAsia" w:ascii="AR PL UKai CN" w:hAnsi="AR PL UKai CN" w:eastAsia="AR PL UKai CN" w:cs="AR PL UKai CN"/>
          <w:lang w:val="en"/>
        </w:rPr>
        <w:t>。这在意外宕机的情况下提供了持久性。启动时，</w:t>
      </w:r>
      <w:r>
        <w:rPr>
          <w:rFonts w:hint="eastAsia" w:ascii="AR PL UKai CN" w:hAnsi="AR PL UKai CN" w:eastAsia="AR PL UKai CN" w:cs="AR PL UKai CN"/>
          <w:b/>
          <w:bCs/>
          <w:lang w:val="en"/>
        </w:rPr>
        <w:t>提交日志</w:t>
      </w:r>
      <w:r>
        <w:rPr>
          <w:rFonts w:hint="eastAsia" w:ascii="AR PL UKai CN" w:hAnsi="AR PL UKai CN" w:eastAsia="AR PL UKai CN" w:cs="AR PL UKai CN"/>
          <w:lang w:val="en"/>
        </w:rPr>
        <w:t>中的任何更改都将应用于</w:t>
      </w:r>
      <w:r>
        <w:rPr>
          <w:rFonts w:hint="eastAsia" w:ascii="AR PL UKai CN" w:hAnsi="AR PL UKai CN" w:eastAsia="AR PL UKai CN" w:cs="AR PL UKai CN"/>
          <w:b/>
          <w:bCs/>
          <w:lang w:val="en"/>
        </w:rPr>
        <w:t>内存表</w:t>
      </w:r>
      <w:r>
        <w:rPr>
          <w:rFonts w:hint="eastAsia" w:ascii="AR PL UKai CN" w:hAnsi="AR PL UKai CN" w:eastAsia="AR PL UKai CN" w:cs="AR PL UKai CN"/>
          <w:lang w:val="en"/>
        </w:rPr>
        <w:t>。</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所有写入都通过存储在</w:t>
      </w:r>
      <w:r>
        <w:rPr>
          <w:rFonts w:hint="eastAsia" w:ascii="AR PL UKai CN" w:hAnsi="AR PL UKai CN" w:eastAsia="AR PL UKai CN" w:cs="AR PL UKai CN"/>
          <w:b/>
          <w:bCs/>
          <w:lang w:val="en"/>
        </w:rPr>
        <w:t>提交日志段（commit log segment）</w:t>
      </w:r>
      <w:r>
        <w:rPr>
          <w:rFonts w:hint="eastAsia" w:ascii="AR PL UKai CN" w:hAnsi="AR PL UKai CN" w:eastAsia="AR PL UKai CN" w:cs="AR PL UKai CN"/>
          <w:lang w:val="en"/>
        </w:rPr>
        <w:t>进行了优化，从而减少了写入磁盘所需的查找次数。</w:t>
      </w:r>
      <w:r>
        <w:rPr>
          <w:rFonts w:hint="eastAsia" w:ascii="AR PL UKai CN" w:hAnsi="AR PL UKai CN" w:eastAsia="AR PL UKai CN" w:cs="AR PL UKai CN"/>
          <w:b/>
          <w:bCs/>
          <w:lang w:val="en"/>
        </w:rPr>
        <w:t>提交日志段</w:t>
      </w:r>
      <w:r>
        <w:rPr>
          <w:rFonts w:hint="eastAsia" w:ascii="AR PL UKai CN" w:hAnsi="AR PL UKai CN" w:eastAsia="AR PL UKai CN" w:cs="AR PL UKai CN"/>
          <w:lang w:val="en"/>
        </w:rPr>
        <w:t>受</w:t>
      </w:r>
      <w:r>
        <w:rPr>
          <w:rFonts w:hint="eastAsia" w:ascii="AR PL UKai CN" w:hAnsi="AR PL UKai CN" w:eastAsia="AR PL UKai CN" w:cs="AR PL UKai CN"/>
          <w:shd w:val="clear" w:color="auto" w:fill="CFCECE" w:themeFill="background2" w:themeFillShade="E5"/>
          <w:lang w:val="en"/>
        </w:rPr>
        <w:t>commitlog_segment_size_in_mb</w:t>
      </w:r>
      <w:r>
        <w:rPr>
          <w:rFonts w:hint="eastAsia" w:ascii="AR PL UKai CN" w:hAnsi="AR PL UKai CN" w:eastAsia="AR PL UKai CN" w:cs="AR PL UKai CN"/>
          <w:lang w:val="en"/>
        </w:rPr>
        <w:t>选项限制，一旦达到大小，就会创建一个新的</w:t>
      </w:r>
      <w:r>
        <w:rPr>
          <w:rFonts w:hint="eastAsia" w:ascii="AR PL UKai CN" w:hAnsi="AR PL UKai CN" w:eastAsia="AR PL UKai CN" w:cs="AR PL UKai CN"/>
          <w:b/>
          <w:bCs/>
          <w:lang w:val="en"/>
        </w:rPr>
        <w:t>提交日志段</w:t>
      </w:r>
      <w:r>
        <w:rPr>
          <w:rFonts w:hint="eastAsia" w:ascii="AR PL UKai CN" w:hAnsi="AR PL UKai CN" w:eastAsia="AR PL UKai CN" w:cs="AR PL UKai CN"/>
          <w:lang w:val="en"/>
        </w:rPr>
        <w:t>。</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b/>
          <w:bCs/>
          <w:lang w:val="en"/>
        </w:rPr>
        <w:t>提交日志段</w:t>
      </w:r>
      <w:r>
        <w:rPr>
          <w:rFonts w:hint="eastAsia" w:ascii="AR PL UKai CN" w:hAnsi="AR PL UKai CN" w:eastAsia="AR PL UKai CN" w:cs="AR PL UKai CN"/>
          <w:lang w:val="en"/>
        </w:rPr>
        <w:t xml:space="preserve">的所有数据都刷新到 </w:t>
      </w:r>
      <w:r>
        <w:rPr>
          <w:rFonts w:hint="eastAsia" w:ascii="AR PL UKai CN" w:hAnsi="AR PL UKai CN" w:eastAsia="AR PL UKai CN" w:cs="AR PL UKai CN"/>
          <w:b/>
          <w:bCs/>
          <w:lang w:val="en"/>
        </w:rPr>
        <w:t xml:space="preserve">SSTables </w:t>
      </w:r>
      <w:r>
        <w:rPr>
          <w:rFonts w:hint="eastAsia" w:ascii="AR PL UKai CN" w:hAnsi="AR PL UKai CN" w:eastAsia="AR PL UKai CN" w:cs="AR PL UKai CN"/>
          <w:lang w:val="en"/>
        </w:rPr>
        <w:t xml:space="preserve">后，可以归档、删除或回收。当 Cassandra 将早于某个点的数据写入 </w:t>
      </w:r>
      <w:r>
        <w:rPr>
          <w:rFonts w:hint="eastAsia" w:ascii="AR PL UKai CN" w:hAnsi="AR PL UKai CN" w:eastAsia="AR PL UKai CN" w:cs="AR PL UKai CN"/>
          <w:b/>
          <w:bCs/>
          <w:lang w:val="en"/>
        </w:rPr>
        <w:t xml:space="preserve">SSTables </w:t>
      </w:r>
      <w:r>
        <w:rPr>
          <w:rFonts w:hint="eastAsia" w:ascii="AR PL UKai CN" w:hAnsi="AR PL UKai CN" w:eastAsia="AR PL UKai CN" w:cs="AR PL UKai CN"/>
          <w:lang w:val="en"/>
        </w:rPr>
        <w:t>时，</w:t>
      </w:r>
      <w:r>
        <w:rPr>
          <w:rFonts w:hint="eastAsia" w:ascii="AR PL UKai CN" w:hAnsi="AR PL UKai CN" w:eastAsia="AR PL UKai CN" w:cs="AR PL UKai CN"/>
          <w:b/>
          <w:bCs/>
          <w:lang w:val="en"/>
        </w:rPr>
        <w:t>提交日志段</w:t>
      </w:r>
      <w:r>
        <w:rPr>
          <w:rFonts w:hint="eastAsia" w:ascii="AR PL UKai CN" w:hAnsi="AR PL UKai CN" w:eastAsia="AR PL UKai CN" w:cs="AR PL UKai CN"/>
          <w:lang w:val="en"/>
        </w:rPr>
        <w:t>会被截断。在停止 Cassandra 之前运行“nodetool drain”会将</w:t>
      </w:r>
      <w:r>
        <w:rPr>
          <w:rFonts w:hint="eastAsia" w:ascii="AR PL UKai CN" w:hAnsi="AR PL UKai CN" w:eastAsia="AR PL UKai CN" w:cs="AR PL UKai CN"/>
          <w:b/>
          <w:bCs/>
          <w:lang w:val="en"/>
        </w:rPr>
        <w:t>内存表</w:t>
      </w:r>
      <w:r>
        <w:rPr>
          <w:rFonts w:hint="eastAsia" w:ascii="AR PL UKai CN" w:hAnsi="AR PL UKai CN" w:eastAsia="AR PL UKai CN" w:cs="AR PL UKai CN"/>
          <w:lang w:val="en"/>
        </w:rPr>
        <w:t>中的所有内容写入</w:t>
      </w:r>
      <w:r>
        <w:rPr>
          <w:rFonts w:hint="eastAsia" w:ascii="AR PL UKai CN" w:hAnsi="AR PL UKai CN" w:eastAsia="AR PL UKai CN" w:cs="AR PL UKai CN"/>
          <w:b/>
          <w:bCs/>
          <w:lang w:val="en"/>
        </w:rPr>
        <w:t>SSTable</w:t>
      </w:r>
      <w:r>
        <w:rPr>
          <w:rFonts w:hint="eastAsia" w:ascii="AR PL UKai CN" w:hAnsi="AR PL UKai CN" w:eastAsia="AR PL UKai CN" w:cs="AR PL UKai CN"/>
          <w:lang w:val="en"/>
        </w:rPr>
        <w:t>，并且无需在启动时与</w:t>
      </w:r>
      <w:r>
        <w:rPr>
          <w:rFonts w:hint="eastAsia" w:ascii="AR PL UKai CN" w:hAnsi="AR PL UKai CN" w:eastAsia="AR PL UKai CN" w:cs="AR PL UKai CN"/>
          <w:b/>
          <w:bCs/>
          <w:lang w:val="en"/>
        </w:rPr>
        <w:t>提交日志</w:t>
      </w:r>
      <w:r>
        <w:rPr>
          <w:rFonts w:hint="eastAsia" w:ascii="AR PL UKai CN" w:hAnsi="AR PL UKai CN" w:eastAsia="AR PL UKai CN" w:cs="AR PL UKai CN"/>
          <w:lang w:val="en"/>
        </w:rPr>
        <w:t>同步。</w:t>
      </w:r>
    </w:p>
    <w:p>
      <w:pPr>
        <w:rPr>
          <w:rFonts w:hint="eastAsia" w:ascii="AR PL UKai CN" w:hAnsi="AR PL UKai CN" w:eastAsia="AR PL UKai CN" w:cs="AR PL UKai CN"/>
          <w:lang w:val="en"/>
        </w:rPr>
      </w:pPr>
    </w:p>
    <w:p>
      <w:pPr>
        <w:rPr>
          <w:rFonts w:hint="eastAsia" w:ascii="AR PL UKai CN" w:hAnsi="AR PL UKai CN" w:eastAsia="AR PL UKai CN" w:cs="AR PL UKai CN"/>
          <w:b/>
          <w:bCs/>
          <w:sz w:val="28"/>
          <w:szCs w:val="32"/>
          <w:lang w:val="en"/>
        </w:rPr>
      </w:pPr>
      <w:r>
        <w:rPr>
          <w:rFonts w:hint="eastAsia" w:ascii="AR PL UKai CN" w:hAnsi="AR PL UKai CN" w:eastAsia="AR PL UKai CN" w:cs="AR PL UKai CN"/>
          <w:b/>
          <w:bCs/>
          <w:sz w:val="28"/>
          <w:szCs w:val="32"/>
          <w:lang w:val="en"/>
        </w:rPr>
        <w:t>内存表</w:t>
      </w:r>
    </w:p>
    <w:p>
      <w:pPr>
        <w:rPr>
          <w:rFonts w:hint="eastAsia" w:ascii="AR PL UKai CN" w:hAnsi="AR PL UKai CN" w:eastAsia="AR PL UKai CN" w:cs="AR PL UKai CN"/>
          <w:lang w:val="en"/>
        </w:rPr>
      </w:pPr>
      <w:r>
        <w:rPr>
          <w:rFonts w:hint="eastAsia" w:ascii="AR PL UKai CN" w:hAnsi="AR PL UKai CN" w:eastAsia="AR PL UKai CN" w:cs="AR PL UKai CN"/>
          <w:b/>
          <w:bCs/>
          <w:lang w:val="en"/>
        </w:rPr>
        <w:t>内存表（Memtable）</w:t>
      </w:r>
      <w:r>
        <w:rPr>
          <w:rFonts w:hint="eastAsia" w:ascii="AR PL UKai CN" w:hAnsi="AR PL UKai CN" w:eastAsia="AR PL UKai CN" w:cs="AR PL UKai CN"/>
          <w:lang w:val="en"/>
        </w:rPr>
        <w:t>是 Cassandra 缓冲写入的内存结构。一般来说，每个</w:t>
      </w:r>
      <w:r>
        <w:rPr>
          <w:rFonts w:hint="eastAsia" w:ascii="AR PL UKai CN" w:hAnsi="AR PL UKai CN" w:eastAsia="AR PL UKai CN" w:cs="AR PL UKai CN"/>
          <w:b/>
          <w:bCs/>
          <w:lang w:val="en"/>
        </w:rPr>
        <w:t>表</w:t>
      </w:r>
      <w:r>
        <w:rPr>
          <w:rFonts w:hint="eastAsia" w:ascii="AR PL UKai CN" w:hAnsi="AR PL UKai CN" w:eastAsia="AR PL UKai CN" w:cs="AR PL UKai CN"/>
          <w:lang w:val="en"/>
        </w:rPr>
        <w:t>都有一个活动的</w:t>
      </w:r>
      <w:r>
        <w:rPr>
          <w:rFonts w:hint="eastAsia" w:ascii="AR PL UKai CN" w:hAnsi="AR PL UKai CN" w:eastAsia="AR PL UKai CN" w:cs="AR PL UKai CN"/>
          <w:b/>
          <w:bCs/>
          <w:lang w:val="en"/>
        </w:rPr>
        <w:t>内存表</w:t>
      </w:r>
      <w:r>
        <w:rPr>
          <w:rFonts w:hint="eastAsia" w:ascii="AR PL UKai CN" w:hAnsi="AR PL UKai CN" w:eastAsia="AR PL UKai CN" w:cs="AR PL UKai CN"/>
          <w:lang w:val="en"/>
        </w:rPr>
        <w:t>。最终，</w:t>
      </w:r>
      <w:r>
        <w:rPr>
          <w:rFonts w:hint="eastAsia" w:ascii="AR PL UKai CN" w:hAnsi="AR PL UKai CN" w:eastAsia="AR PL UKai CN" w:cs="AR PL UKai CN"/>
          <w:b/>
          <w:bCs/>
          <w:lang w:val="en"/>
        </w:rPr>
        <w:t>memtable</w:t>
      </w:r>
      <w:r>
        <w:rPr>
          <w:rFonts w:hint="eastAsia" w:ascii="AR PL UKai CN" w:hAnsi="AR PL UKai CN" w:eastAsia="AR PL UKai CN" w:cs="AR PL UKai CN"/>
          <w:lang w:val="en"/>
        </w:rPr>
        <w:t xml:space="preserve">被刷新到磁盘上并成为不可变的 </w:t>
      </w:r>
      <w:r>
        <w:rPr>
          <w:rFonts w:hint="eastAsia" w:ascii="AR PL UKai CN" w:hAnsi="AR PL UKai CN" w:eastAsia="AR PL UKai CN" w:cs="AR PL UKai CN"/>
          <w:b/>
          <w:bCs/>
          <w:lang w:val="en"/>
        </w:rPr>
        <w:t>SSTable</w:t>
      </w:r>
      <w:r>
        <w:rPr>
          <w:rFonts w:hint="eastAsia" w:ascii="AR PL UKai CN" w:hAnsi="AR PL UKai CN" w:eastAsia="AR PL UKai CN" w:cs="AR PL UKai CN"/>
          <w:lang w:val="en"/>
        </w:rPr>
        <w:t>。这可以通过多种方式触发：</w:t>
      </w:r>
    </w:p>
    <w:p>
      <w:pPr>
        <w:numPr>
          <w:ilvl w:val="0"/>
          <w:numId w:val="287"/>
        </w:numPr>
        <w:rPr>
          <w:rFonts w:hint="eastAsia" w:ascii="AR PL UKai CN" w:hAnsi="AR PL UKai CN" w:eastAsia="AR PL UKai CN" w:cs="AR PL UKai CN"/>
          <w:lang w:val="en"/>
        </w:rPr>
      </w:pPr>
      <w:r>
        <w:rPr>
          <w:rFonts w:hint="eastAsia" w:ascii="AR PL UKai CN" w:hAnsi="AR PL UKai CN" w:eastAsia="AR PL UKai CN" w:cs="AR PL UKai CN"/>
          <w:lang w:val="en"/>
        </w:rPr>
        <w:t>memtable的内存使用量超过了配置的阈值（参阅</w:t>
      </w:r>
      <w:r>
        <w:rPr>
          <w:rFonts w:hint="eastAsia" w:ascii="AR PL UKai CN" w:hAnsi="AR PL UKai CN" w:eastAsia="AR PL UKai CN" w:cs="AR PL UKai CN"/>
          <w:shd w:val="clear" w:color="auto" w:fill="CFCECE" w:themeFill="background2" w:themeFillShade="E5"/>
          <w:lang w:val="en"/>
        </w:rPr>
        <w:t>memtable_cleanup_threshold</w:t>
      </w:r>
      <w:r>
        <w:rPr>
          <w:rFonts w:hint="eastAsia" w:ascii="AR PL UKai CN" w:hAnsi="AR PL UKai CN" w:eastAsia="AR PL UKai CN" w:cs="AR PL UKai CN"/>
          <w:lang w:val="en"/>
        </w:rPr>
        <w:t>）</w:t>
      </w:r>
    </w:p>
    <w:p>
      <w:pPr>
        <w:numPr>
          <w:ilvl w:val="0"/>
          <w:numId w:val="287"/>
        </w:numPr>
        <w:rPr>
          <w:rFonts w:hint="eastAsia" w:ascii="AR PL UKai CN" w:hAnsi="AR PL UKai CN" w:eastAsia="AR PL UKai CN" w:cs="AR PL UKai CN"/>
          <w:lang w:val="en"/>
        </w:rPr>
      </w:pPr>
      <w:r>
        <w:rPr>
          <w:rFonts w:hint="eastAsia" w:ascii="AR PL UKai CN" w:hAnsi="AR PL UKai CN" w:eastAsia="AR PL UKai CN" w:cs="AR PL UKai CN"/>
          <w:lang w:val="en"/>
        </w:rPr>
        <w:t>接近其commit-log最大大小，并强制 memtable 刷新以允许释放 commitlog 段</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b/>
          <w:bCs/>
          <w:lang w:val="en"/>
        </w:rPr>
        <w:t>内存表</w:t>
      </w:r>
      <w:r>
        <w:rPr>
          <w:rFonts w:hint="eastAsia" w:ascii="AR PL UKai CN" w:hAnsi="AR PL UKai CN" w:eastAsia="AR PL UKai CN" w:cs="AR PL UKai CN"/>
          <w:lang w:val="en"/>
        </w:rPr>
        <w:t>可完全存在</w:t>
      </w:r>
      <w:r>
        <w:rPr>
          <w:rFonts w:hint="eastAsia" w:ascii="AR PL UKai CN" w:hAnsi="AR PL UKai CN" w:eastAsia="AR PL UKai CN" w:cs="AR PL UKai CN"/>
          <w:b/>
          <w:bCs/>
          <w:lang w:val="en"/>
        </w:rPr>
        <w:t>堆（</w:t>
      </w:r>
      <w:r>
        <w:rPr>
          <w:rFonts w:hint="eastAsia" w:ascii="AR PL UKai CN" w:hAnsi="AR PL UKai CN" w:eastAsia="AR PL UKai CN" w:cs="AR PL UKai CN"/>
          <w:b/>
          <w:bCs/>
        </w:rPr>
        <w:t>h</w:t>
      </w:r>
      <w:r>
        <w:rPr>
          <w:rFonts w:hint="eastAsia" w:ascii="AR PL UKai CN" w:hAnsi="AR PL UKai CN" w:eastAsia="AR PL UKai CN" w:cs="AR PL UKai CN"/>
          <w:b/>
          <w:bCs/>
          <w:lang w:val="en"/>
        </w:rPr>
        <w:t>eap）</w:t>
      </w:r>
      <w:r>
        <w:rPr>
          <w:rFonts w:hint="eastAsia" w:ascii="AR PL UKai CN" w:hAnsi="AR PL UKai CN" w:eastAsia="AR PL UKai CN" w:cs="AR PL UKai CN"/>
          <w:lang w:val="en"/>
        </w:rPr>
        <w:t>中或部分存在堆外，具体取决于memtable_allocation_type。</w:t>
      </w:r>
    </w:p>
    <w:p>
      <w:pPr>
        <w:rPr>
          <w:rFonts w:hint="eastAsia" w:ascii="AR PL UKai CN" w:hAnsi="AR PL UKai CN" w:eastAsia="AR PL UKai CN" w:cs="AR PL UKai CN"/>
          <w:lang w:val="en"/>
        </w:rPr>
      </w:pPr>
    </w:p>
    <w:p>
      <w:pPr>
        <w:rPr>
          <w:rFonts w:hint="eastAsia" w:ascii="AR PL UKai CN" w:hAnsi="AR PL UKai CN" w:eastAsia="AR PL UKai CN" w:cs="AR PL UKai CN"/>
          <w:b/>
          <w:bCs/>
          <w:sz w:val="28"/>
          <w:szCs w:val="32"/>
          <w:lang w:val="en"/>
        </w:rPr>
      </w:pPr>
      <w:r>
        <w:rPr>
          <w:rFonts w:hint="eastAsia" w:ascii="AR PL UKai CN" w:hAnsi="AR PL UKai CN" w:eastAsia="AR PL UKai CN" w:cs="AR PL UKai CN"/>
          <w:b/>
          <w:bCs/>
          <w:sz w:val="28"/>
          <w:szCs w:val="32"/>
          <w:lang w:val="en"/>
        </w:rPr>
        <w:t>SSTable</w:t>
      </w:r>
    </w:p>
    <w:p>
      <w:pPr>
        <w:rPr>
          <w:rFonts w:hint="eastAsia" w:ascii="AR PL UKai CN" w:hAnsi="AR PL UKai CN" w:eastAsia="AR PL UKai CN" w:cs="AR PL UKai CN"/>
          <w:lang w:val="en"/>
        </w:rPr>
      </w:pPr>
      <w:r>
        <w:rPr>
          <w:rFonts w:hint="eastAsia" w:ascii="AR PL UKai CN" w:hAnsi="AR PL UKai CN" w:eastAsia="AR PL UKai CN" w:cs="AR PL UKai CN"/>
          <w:lang w:val="en"/>
        </w:rPr>
        <w:t>SSTables 是 Cassandra 用于在磁盘上持久化数据的不可变数据文件。</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当SSTables由memtables刷新到磁盘，或从其他节点传输过来，Cassandra 触发将多个 SSTables 合并为一个的压缩。一旦新的 SSTable 被写入，旧的 SSTable 就可以被删除。</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每个 SSTable 由存储在单独文件中的多个组件组成：</w:t>
      </w:r>
    </w:p>
    <w:p>
      <w:pPr>
        <w:numPr>
          <w:ilvl w:val="0"/>
          <w:numId w:val="287"/>
        </w:numPr>
        <w:rPr>
          <w:rFonts w:hint="eastAsia" w:ascii="AR PL UKai CN" w:hAnsi="AR PL UKai CN" w:eastAsia="AR PL UKai CN" w:cs="AR PL UKai CN"/>
          <w:lang w:val="en"/>
        </w:rPr>
      </w:pPr>
      <w:r>
        <w:rPr>
          <w:rFonts w:hint="eastAsia" w:ascii="AR PL UKai CN" w:hAnsi="AR PL UKai CN" w:eastAsia="AR PL UKai CN" w:cs="AR PL UKai CN"/>
          <w:b/>
          <w:bCs/>
          <w:lang w:val="en"/>
        </w:rPr>
        <w:t>Data.db</w:t>
      </w:r>
      <w:r>
        <w:rPr>
          <w:rFonts w:hint="eastAsia" w:ascii="AR PL UKai CN" w:hAnsi="AR PL UKai CN" w:eastAsia="AR PL UKai CN" w:cs="AR PL UKai CN"/>
          <w:lang w:val="en"/>
        </w:rPr>
        <w:t>：实际数据，即行的内容</w:t>
      </w:r>
    </w:p>
    <w:p>
      <w:pPr>
        <w:numPr>
          <w:ilvl w:val="0"/>
          <w:numId w:val="287"/>
        </w:numPr>
        <w:rPr>
          <w:rFonts w:hint="eastAsia" w:ascii="AR PL UKai CN" w:hAnsi="AR PL UKai CN" w:eastAsia="AR PL UKai CN" w:cs="AR PL UKai CN"/>
          <w:lang w:val="en"/>
        </w:rPr>
      </w:pPr>
      <w:r>
        <w:rPr>
          <w:rFonts w:hint="eastAsia" w:ascii="AR PL UKai CN" w:hAnsi="AR PL UKai CN" w:eastAsia="AR PL UKai CN" w:cs="AR PL UKai CN"/>
          <w:b/>
          <w:bCs/>
          <w:lang w:val="en"/>
        </w:rPr>
        <w:t>Index.db</w:t>
      </w:r>
      <w:r>
        <w:rPr>
          <w:rFonts w:hint="eastAsia" w:ascii="AR PL UKai CN" w:hAnsi="AR PL UKai CN" w:eastAsia="AR PL UKai CN" w:cs="AR PL UKai CN"/>
          <w:lang w:val="en"/>
        </w:rPr>
        <w:t>：从</w:t>
      </w:r>
      <w:r>
        <w:rPr>
          <w:rFonts w:hint="eastAsia" w:ascii="AR PL UKai CN" w:hAnsi="AR PL UKai CN" w:eastAsia="AR PL UKai CN" w:cs="AR PL UKai CN"/>
          <w:b/>
          <w:bCs/>
          <w:lang w:val="en"/>
        </w:rPr>
        <w:t>分区键</w:t>
      </w:r>
      <w:r>
        <w:rPr>
          <w:rFonts w:hint="eastAsia" w:ascii="AR PL UKai CN" w:hAnsi="AR PL UKai CN" w:eastAsia="AR PL UKai CN" w:cs="AR PL UKai CN"/>
          <w:lang w:val="en"/>
        </w:rPr>
        <w:t>到Data.db文件中位置的索引。对于宽分区，这还可能包括分区内行的索引</w:t>
      </w:r>
    </w:p>
    <w:p>
      <w:pPr>
        <w:numPr>
          <w:ilvl w:val="0"/>
          <w:numId w:val="287"/>
        </w:numPr>
        <w:rPr>
          <w:rFonts w:hint="eastAsia" w:ascii="AR PL UKai CN" w:hAnsi="AR PL UKai CN" w:eastAsia="AR PL UKai CN" w:cs="AR PL UKai CN"/>
          <w:lang w:val="en"/>
        </w:rPr>
      </w:pPr>
      <w:r>
        <w:rPr>
          <w:rFonts w:hint="eastAsia" w:ascii="AR PL UKai CN" w:hAnsi="AR PL UKai CN" w:eastAsia="AR PL UKai CN" w:cs="AR PL UKai CN"/>
          <w:b/>
          <w:bCs/>
          <w:lang w:val="en"/>
        </w:rPr>
        <w:t>Summary.db：</w:t>
      </w:r>
      <w:r>
        <w:rPr>
          <w:rFonts w:hint="eastAsia" w:ascii="AR PL UKai CN" w:hAnsi="AR PL UKai CN" w:eastAsia="AR PL UKai CN" w:cs="AR PL UKai CN"/>
          <w:lang w:val="en"/>
        </w:rPr>
        <w:t>Index.db文件中每 128 个条目（默认情况下）的采样</w:t>
      </w:r>
    </w:p>
    <w:p>
      <w:pPr>
        <w:numPr>
          <w:ilvl w:val="0"/>
          <w:numId w:val="287"/>
        </w:numPr>
        <w:rPr>
          <w:rFonts w:hint="eastAsia" w:ascii="AR PL UKai CN" w:hAnsi="AR PL UKai CN" w:eastAsia="AR PL UKai CN" w:cs="AR PL UKai CN"/>
          <w:lang w:val="en"/>
        </w:rPr>
      </w:pPr>
      <w:r>
        <w:rPr>
          <w:rFonts w:hint="eastAsia" w:ascii="AR PL UKai CN" w:hAnsi="AR PL UKai CN" w:eastAsia="AR PL UKai CN" w:cs="AR PL UKai CN"/>
          <w:b/>
          <w:bCs/>
          <w:lang w:val="en"/>
        </w:rPr>
        <w:t>Filter.db</w:t>
      </w:r>
      <w:r>
        <w:rPr>
          <w:rFonts w:hint="eastAsia" w:ascii="AR PL UKai CN" w:hAnsi="AR PL UKai CN" w:eastAsia="AR PL UKai CN" w:cs="AR PL UKai CN"/>
          <w:lang w:val="en"/>
        </w:rPr>
        <w:t>：</w:t>
      </w:r>
      <w:r>
        <w:rPr>
          <w:rFonts w:hint="eastAsia" w:ascii="AR PL UKai CN" w:hAnsi="AR PL UKai CN" w:eastAsia="AR PL UKai CN" w:cs="AR PL UKai CN"/>
          <w:b/>
          <w:bCs/>
          <w:lang w:val="en"/>
        </w:rPr>
        <w:t xml:space="preserve">SSTable </w:t>
      </w:r>
      <w:r>
        <w:rPr>
          <w:rFonts w:hint="eastAsia" w:ascii="AR PL UKai CN" w:hAnsi="AR PL UKai CN" w:eastAsia="AR PL UKai CN" w:cs="AR PL UKai CN"/>
          <w:lang w:val="en"/>
        </w:rPr>
        <w:t>中</w:t>
      </w:r>
      <w:r>
        <w:rPr>
          <w:rFonts w:hint="eastAsia" w:ascii="AR PL UKai CN" w:hAnsi="AR PL UKai CN" w:eastAsia="AR PL UKai CN" w:cs="AR PL UKai CN"/>
          <w:b/>
          <w:bCs/>
          <w:lang w:val="en"/>
        </w:rPr>
        <w:t>分区键</w:t>
      </w:r>
      <w:r>
        <w:rPr>
          <w:rFonts w:hint="eastAsia" w:ascii="AR PL UKai CN" w:hAnsi="AR PL UKai CN" w:eastAsia="AR PL UKai CN" w:cs="AR PL UKai CN"/>
          <w:lang w:val="en"/>
        </w:rPr>
        <w:t>的</w:t>
      </w:r>
      <w:r>
        <w:rPr>
          <w:rFonts w:hint="eastAsia" w:ascii="AR PL UKai CN" w:hAnsi="AR PL UKai CN" w:eastAsia="AR PL UKai CN" w:cs="AR PL UKai CN"/>
          <w:b/>
          <w:bCs/>
          <w:lang w:val="en"/>
        </w:rPr>
        <w:t>布隆过滤器（Bloom Filter）</w:t>
      </w:r>
    </w:p>
    <w:p>
      <w:pPr>
        <w:numPr>
          <w:ilvl w:val="0"/>
          <w:numId w:val="287"/>
        </w:numPr>
        <w:rPr>
          <w:rFonts w:hint="eastAsia" w:ascii="AR PL UKai CN" w:hAnsi="AR PL UKai CN" w:eastAsia="AR PL UKai CN" w:cs="AR PL UKai CN"/>
          <w:lang w:val="en"/>
        </w:rPr>
      </w:pPr>
      <w:r>
        <w:rPr>
          <w:rFonts w:hint="eastAsia" w:ascii="AR PL UKai CN" w:hAnsi="AR PL UKai CN" w:eastAsia="AR PL UKai CN" w:cs="AR PL UKai CN"/>
          <w:b/>
          <w:bCs/>
          <w:lang w:val="en"/>
        </w:rPr>
        <w:t>CompressionInfo.db</w:t>
      </w:r>
      <w:r>
        <w:rPr>
          <w:rFonts w:hint="eastAsia" w:ascii="AR PL UKai CN" w:hAnsi="AR PL UKai CN" w:eastAsia="AR PL UKai CN" w:cs="AR PL UKai CN"/>
          <w:lang w:val="en"/>
        </w:rPr>
        <w:t>：Data.db文件中压缩块的偏移量和长度的元数据</w:t>
      </w:r>
    </w:p>
    <w:p>
      <w:pPr>
        <w:numPr>
          <w:ilvl w:val="0"/>
          <w:numId w:val="287"/>
        </w:numPr>
        <w:rPr>
          <w:rFonts w:hint="eastAsia" w:ascii="AR PL UKai CN" w:hAnsi="AR PL UKai CN" w:eastAsia="AR PL UKai CN" w:cs="AR PL UKai CN"/>
          <w:lang w:val="en"/>
        </w:rPr>
      </w:pPr>
      <w:r>
        <w:rPr>
          <w:rFonts w:hint="eastAsia" w:ascii="AR PL UKai CN" w:hAnsi="AR PL UKai CN" w:eastAsia="AR PL UKai CN" w:cs="AR PL UKai CN"/>
          <w:b/>
          <w:bCs/>
          <w:lang w:val="en"/>
        </w:rPr>
        <w:t>Statistics.db</w:t>
      </w:r>
      <w:r>
        <w:rPr>
          <w:rFonts w:hint="eastAsia" w:ascii="AR PL UKai CN" w:hAnsi="AR PL UKai CN" w:eastAsia="AR PL UKai CN" w:cs="AR PL UKai CN"/>
          <w:lang w:val="en"/>
        </w:rPr>
        <w:t>：存储有关 SSTable 的元数据，包括有关时间戳、tombstone、集群键、压缩、修复、TTL 等的信息</w:t>
      </w:r>
    </w:p>
    <w:p>
      <w:pPr>
        <w:numPr>
          <w:ilvl w:val="0"/>
          <w:numId w:val="287"/>
        </w:numPr>
        <w:rPr>
          <w:rFonts w:hint="eastAsia" w:ascii="AR PL UKai CN" w:hAnsi="AR PL UKai CN" w:eastAsia="AR PL UKai CN" w:cs="AR PL UKai CN"/>
          <w:lang w:val="en"/>
        </w:rPr>
      </w:pPr>
      <w:r>
        <w:rPr>
          <w:rFonts w:hint="eastAsia" w:ascii="AR PL UKai CN" w:hAnsi="AR PL UKai CN" w:eastAsia="AR PL UKai CN" w:cs="AR PL UKai CN"/>
          <w:b/>
          <w:bCs/>
          <w:lang w:val="en"/>
        </w:rPr>
        <w:t>Digest.crc32</w:t>
      </w:r>
      <w:r>
        <w:rPr>
          <w:rFonts w:hint="eastAsia" w:ascii="AR PL UKai CN" w:hAnsi="AR PL UKai CN" w:eastAsia="AR PL UKai CN" w:cs="AR PL UKai CN"/>
          <w:lang w:val="en"/>
        </w:rPr>
        <w:t>：Data.db文件的 CRC-32 摘要</w:t>
      </w:r>
    </w:p>
    <w:p>
      <w:pPr>
        <w:numPr>
          <w:ilvl w:val="0"/>
          <w:numId w:val="287"/>
        </w:numPr>
        <w:rPr>
          <w:rFonts w:hint="eastAsia" w:ascii="AR PL UKai CN" w:hAnsi="AR PL UKai CN" w:eastAsia="AR PL UKai CN" w:cs="AR PL UKai CN"/>
          <w:lang w:val="en"/>
        </w:rPr>
      </w:pPr>
      <w:r>
        <w:rPr>
          <w:rFonts w:hint="eastAsia" w:ascii="AR PL UKai CN" w:hAnsi="AR PL UKai CN" w:eastAsia="AR PL UKai CN" w:cs="AR PL UKai CN"/>
          <w:b/>
          <w:bCs/>
          <w:lang w:val="en"/>
        </w:rPr>
        <w:t>TOC.txt</w:t>
      </w:r>
      <w:r>
        <w:rPr>
          <w:rFonts w:hint="eastAsia" w:ascii="AR PL UKai CN" w:hAnsi="AR PL UKai CN" w:eastAsia="AR PL UKai CN" w:cs="AR PL UKai CN"/>
          <w:lang w:val="en"/>
        </w:rPr>
        <w:t>：SSTable的组件的文件的纯文本列表</w:t>
      </w:r>
    </w:p>
    <w:p>
      <w:pPr>
        <w:rPr>
          <w:rFonts w:hint="eastAsia" w:ascii="AR PL UKai CN" w:hAnsi="AR PL UKai CN" w:eastAsia="AR PL UKai CN" w:cs="AR PL UKai CN"/>
          <w:lang w:val="e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写操作</w:t>
      </w:r>
    </w:p>
    <w:p>
      <w:pPr>
        <w:widowControl/>
        <w:jc w:val="left"/>
        <w:rPr>
          <w:rFonts w:hint="eastAsia" w:ascii="AR PL UKai CN" w:hAnsi="AR PL UKai CN" w:eastAsia="AR PL UKai CN" w:cs="AR PL UKai CN"/>
        </w:rPr>
      </w:pPr>
      <w:r>
        <w:rPr>
          <w:rFonts w:hint="eastAsia" w:ascii="AR PL UKai CN" w:hAnsi="AR PL UKai CN" w:eastAsia="AR PL UKai CN" w:cs="AR PL UKai CN"/>
        </w:rPr>
        <w:t>写操作请求会被数据副本（所在节点）接收，无论它们的</w:t>
      </w:r>
      <w:r>
        <w:rPr>
          <w:rFonts w:hint="eastAsia" w:ascii="AR PL UKai CN" w:hAnsi="AR PL UKai CN" w:eastAsia="AR PL UKai CN" w:cs="AR PL UKai CN"/>
          <w:b/>
          <w:bCs/>
        </w:rPr>
        <w:t>一致性级别（Consistency Level）</w:t>
      </w:r>
      <w:r>
        <w:rPr>
          <w:rFonts w:hint="eastAsia" w:ascii="AR PL UKai CN" w:hAnsi="AR PL UKai CN" w:eastAsia="AR PL UKai CN" w:cs="AR PL UKai CN"/>
        </w:rPr>
        <w:t>如何，所有的数据副本所在节点都会收到写操作的请求。</w:t>
      </w:r>
    </w:p>
    <w:p>
      <w:pPr>
        <w:widowControl/>
        <w:jc w:val="left"/>
        <w:rPr>
          <w:rFonts w:hint="eastAsia" w:ascii="AR PL UKai CN" w:hAnsi="AR PL UKai CN" w:eastAsia="AR PL UKai CN" w:cs="AR PL UKai CN"/>
        </w:rPr>
      </w:pPr>
    </w:p>
    <w:p>
      <w:pPr>
        <w:widowControl/>
        <w:jc w:val="left"/>
        <w:rPr>
          <w:rFonts w:hint="eastAsia" w:ascii="AR PL UKai CN" w:hAnsi="AR PL UKai CN" w:eastAsia="AR PL UKai CN" w:cs="AR PL UKai CN"/>
        </w:rPr>
      </w:pPr>
      <w:r>
        <w:rPr>
          <w:rFonts w:hint="eastAsia" w:ascii="AR PL UKai CN" w:hAnsi="AR PL UKai CN" w:eastAsia="AR PL UKai CN" w:cs="AR PL UKai CN"/>
        </w:rPr>
        <w:t>当数据被成功写入</w:t>
      </w:r>
      <w:r>
        <w:rPr>
          <w:rFonts w:hint="eastAsia" w:ascii="AR PL UKai CN" w:hAnsi="AR PL UKai CN" w:eastAsia="AR PL UKai CN" w:cs="AR PL UKai CN"/>
          <w:b/>
          <w:bCs/>
        </w:rPr>
        <w:t>commit log</w:t>
      </w:r>
      <w:r>
        <w:rPr>
          <w:rFonts w:hint="eastAsia" w:ascii="AR PL UKai CN" w:hAnsi="AR PL UKai CN" w:eastAsia="AR PL UKai CN" w:cs="AR PL UKai CN"/>
        </w:rPr>
        <w:t>和</w:t>
      </w:r>
      <w:r>
        <w:rPr>
          <w:rFonts w:hint="eastAsia" w:ascii="AR PL UKai CN" w:hAnsi="AR PL UKai CN" w:eastAsia="AR PL UKai CN" w:cs="AR PL UKai CN"/>
          <w:b/>
          <w:bCs/>
        </w:rPr>
        <w:t>mem-table</w:t>
      </w:r>
      <w:r>
        <w:rPr>
          <w:rFonts w:hint="eastAsia" w:ascii="AR PL UKai CN" w:hAnsi="AR PL UKai CN" w:eastAsia="AR PL UKai CN" w:cs="AR PL UKai CN"/>
        </w:rPr>
        <w:t>之后，节点会发送</w:t>
      </w:r>
      <w:r>
        <w:rPr>
          <w:rFonts w:hint="eastAsia" w:ascii="AR PL UKai CN" w:hAnsi="AR PL UKai CN" w:eastAsia="AR PL UKai CN" w:cs="AR PL UKai CN"/>
          <w:b/>
          <w:bCs/>
        </w:rPr>
        <w:t>成功应答（success acknowledgement）</w:t>
      </w:r>
      <w:r>
        <w:rPr>
          <w:rFonts w:hint="eastAsia" w:ascii="AR PL UKai CN" w:hAnsi="AR PL UKai CN" w:eastAsia="AR PL UKai CN" w:cs="AR PL UKai CN"/>
        </w:rPr>
        <w:t>，</w:t>
      </w:r>
      <w:r>
        <w:rPr>
          <w:rFonts w:hint="eastAsia" w:ascii="AR PL UKai CN" w:hAnsi="AR PL UKai CN" w:eastAsia="AR PL UKai CN" w:cs="AR PL UKai CN"/>
          <w:b/>
          <w:bCs/>
        </w:rPr>
        <w:t>一致性级别</w:t>
      </w:r>
      <w:r>
        <w:rPr>
          <w:rFonts w:hint="eastAsia" w:ascii="AR PL UKai CN" w:hAnsi="AR PL UKai CN" w:eastAsia="AR PL UKai CN" w:cs="AR PL UKai CN"/>
        </w:rPr>
        <w:t>决定了多少节点会发送成功应答。</w:t>
      </w:r>
    </w:p>
    <w:p>
      <w:pPr>
        <w:widowControl/>
        <w:jc w:val="left"/>
        <w:rPr>
          <w:rFonts w:hint="eastAsia" w:ascii="AR PL UKai CN" w:hAnsi="AR PL UKai CN" w:eastAsia="AR PL UKai CN" w:cs="AR PL UKai CN"/>
        </w:rPr>
      </w:pPr>
    </w:p>
    <w:p>
      <w:pPr>
        <w:widowControl/>
        <w:jc w:val="left"/>
        <w:rPr>
          <w:rFonts w:hint="eastAsia" w:ascii="AR PL UKai CN" w:hAnsi="AR PL UKai CN" w:eastAsia="AR PL UKai CN" w:cs="AR PL UKai CN"/>
        </w:rPr>
      </w:pPr>
      <w:r>
        <w:rPr>
          <w:rFonts w:hint="eastAsia" w:ascii="AR PL UKai CN" w:hAnsi="AR PL UKai CN" w:eastAsia="AR PL UKai CN" w:cs="AR PL UKai CN"/>
        </w:rPr>
        <w:t>例如，在一个复制因子为3的单数据中心集群中，3个数据副本都会收到写请求。如果</w:t>
      </w:r>
      <w:r>
        <w:rPr>
          <w:rFonts w:hint="eastAsia" w:ascii="AR PL UKai CN" w:hAnsi="AR PL UKai CN" w:eastAsia="AR PL UKai CN" w:cs="AR PL UKai CN"/>
          <w:b/>
          <w:bCs/>
        </w:rPr>
        <w:t>一致性级别</w:t>
      </w:r>
      <w:r>
        <w:rPr>
          <w:rFonts w:hint="eastAsia" w:ascii="AR PL UKai CN" w:hAnsi="AR PL UKai CN" w:eastAsia="AR PL UKai CN" w:cs="AR PL UKai CN"/>
        </w:rPr>
        <w:t>为1，只有一个副本会回复</w:t>
      </w:r>
      <w:r>
        <w:rPr>
          <w:rFonts w:hint="eastAsia" w:ascii="AR PL UKai CN" w:hAnsi="AR PL UKai CN" w:eastAsia="AR PL UKai CN" w:cs="AR PL UKai CN"/>
          <w:b/>
          <w:bCs/>
        </w:rPr>
        <w:t>成功应答</w:t>
      </w:r>
      <w:r>
        <w:rPr>
          <w:rFonts w:hint="eastAsia" w:ascii="AR PL UKai CN" w:hAnsi="AR PL UKai CN" w:eastAsia="AR PL UKai CN" w:cs="AR PL UKai CN"/>
        </w:rPr>
        <w:t>，而另外两个保持沉默。</w:t>
      </w:r>
    </w:p>
    <w:p>
      <w:pPr>
        <w:widowControl/>
        <w:jc w:val="left"/>
        <w:rPr>
          <w:rFonts w:hint="eastAsia" w:ascii="AR PL UKai CN" w:hAnsi="AR PL UKai CN" w:eastAsia="AR PL UKai CN" w:cs="AR PL UKai CN"/>
        </w:rPr>
      </w:pPr>
    </w:p>
    <w:p>
      <w:pPr>
        <w:widowControl/>
        <w:jc w:val="left"/>
        <w:rPr>
          <w:rFonts w:hint="eastAsia" w:ascii="AR PL UKai CN" w:hAnsi="AR PL UKai CN" w:eastAsia="AR PL UKai CN" w:cs="AR PL UKai CN"/>
        </w:rPr>
      </w:pPr>
      <w:r>
        <w:rPr>
          <w:rFonts w:hint="eastAsia" w:ascii="AR PL UKai CN" w:hAnsi="AR PL UKai CN" w:eastAsia="AR PL UKai CN" w:cs="AR PL UKai CN"/>
        </w:rPr>
        <w:t>节点的写入活动都由写入节点的</w:t>
      </w:r>
      <w:r>
        <w:rPr>
          <w:rFonts w:hint="eastAsia" w:ascii="AR PL UKai CN" w:hAnsi="AR PL UKai CN" w:eastAsia="AR PL UKai CN" w:cs="AR PL UKai CN"/>
          <w:b/>
          <w:bCs/>
        </w:rPr>
        <w:t>commit-log</w:t>
      </w:r>
      <w:r>
        <w:rPr>
          <w:rFonts w:hint="eastAsia" w:ascii="AR PL UKai CN" w:hAnsi="AR PL UKai CN" w:eastAsia="AR PL UKai CN" w:cs="AR PL UKai CN"/>
        </w:rPr>
        <w:t>捕获。 之后，数据将被存储在mem-table中。 每当</w:t>
      </w:r>
      <w:r>
        <w:rPr>
          <w:rFonts w:hint="eastAsia" w:ascii="AR PL UKai CN" w:hAnsi="AR PL UKai CN" w:eastAsia="AR PL UKai CN" w:cs="AR PL UKai CN"/>
          <w:b/>
          <w:bCs/>
        </w:rPr>
        <w:t>mem-table</w:t>
      </w:r>
      <w:r>
        <w:rPr>
          <w:rFonts w:hint="eastAsia" w:ascii="AR PL UKai CN" w:hAnsi="AR PL UKai CN" w:eastAsia="AR PL UKai CN" w:cs="AR PL UKai CN"/>
        </w:rPr>
        <w:t>已满时，数据将被写入</w:t>
      </w:r>
      <w:r>
        <w:rPr>
          <w:rFonts w:hint="eastAsia" w:ascii="AR PL UKai CN" w:hAnsi="AR PL UKai CN" w:eastAsia="AR PL UKai CN" w:cs="AR PL UKai CN"/>
          <w:b/>
          <w:bCs/>
        </w:rPr>
        <w:t>SStable</w:t>
      </w:r>
      <w:r>
        <w:rPr>
          <w:rFonts w:hint="eastAsia" w:ascii="AR PL UKai CN" w:hAnsi="AR PL UKai CN" w:eastAsia="AR PL UKai CN" w:cs="AR PL UKai CN"/>
        </w:rPr>
        <w:t>。所有写入会在整个集群中自动分区和复制。 Cassandra定期整合</w:t>
      </w:r>
      <w:r>
        <w:rPr>
          <w:rFonts w:hint="eastAsia" w:ascii="AR PL UKai CN" w:hAnsi="AR PL UKai CN" w:eastAsia="AR PL UKai CN" w:cs="AR PL UKai CN"/>
          <w:b/>
          <w:bCs/>
        </w:rPr>
        <w:t>SSTable</w:t>
      </w:r>
      <w:r>
        <w:rPr>
          <w:rFonts w:hint="eastAsia" w:ascii="AR PL UKai CN" w:hAnsi="AR PL UKai CN" w:eastAsia="AR PL UKai CN" w:cs="AR PL UKai CN"/>
        </w:rPr>
        <w:t>，丢弃不必要的数据。</w:t>
      </w:r>
    </w:p>
    <w:p>
      <w:pPr>
        <w:widowControl/>
        <w:jc w:val="left"/>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kern w:val="0"/>
          <w:sz w:val="24"/>
          <w:szCs w:val="24"/>
          <w:lang w:bidi="ar"/>
        </w:rPr>
        <w:drawing>
          <wp:inline distT="0" distB="0" distL="114300" distR="114300">
            <wp:extent cx="3380105" cy="1424940"/>
            <wp:effectExtent l="0" t="0" r="3175" b="7620"/>
            <wp:docPr id="66" name="图片 8"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6" name="图片 8" descr="IMG_256"/>
                    <pic:cNvPicPr>
                      <a:picLocks noChangeAspect="true"/>
                    </pic:cNvPicPr>
                  </pic:nvPicPr>
                  <pic:blipFill>
                    <a:blip r:embed="rId143"/>
                    <a:stretch>
                      <a:fillRect/>
                    </a:stretch>
                  </pic:blipFill>
                  <pic:spPr>
                    <a:xfrm>
                      <a:off x="0" y="0"/>
                      <a:ext cx="3380105" cy="1424940"/>
                    </a:xfrm>
                    <a:prstGeom prst="rect">
                      <a:avLst/>
                    </a:prstGeom>
                    <a:noFill/>
                    <a:ln w="9525">
                      <a:noFill/>
                    </a:ln>
                  </pic:spPr>
                </pic:pic>
              </a:graphicData>
            </a:graphic>
          </wp:inline>
        </w:drawing>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读操作</w:t>
      </w:r>
    </w:p>
    <w:p>
      <w:pPr>
        <w:rPr>
          <w:rFonts w:hint="eastAsia" w:ascii="AR PL UKai CN" w:hAnsi="AR PL UKai CN" w:eastAsia="AR PL UKai CN" w:cs="AR PL UKai CN"/>
        </w:rPr>
      </w:pPr>
      <w:r>
        <w:rPr>
          <w:rFonts w:hint="eastAsia" w:ascii="AR PL UKai CN" w:hAnsi="AR PL UKai CN" w:eastAsia="AR PL UKai CN" w:cs="AR PL UKai CN"/>
        </w:rPr>
        <w:t>coordinator会发送三种读请求给副本：</w:t>
      </w:r>
    </w:p>
    <w:p>
      <w:pPr>
        <w:numPr>
          <w:ilvl w:val="0"/>
          <w:numId w:val="288"/>
        </w:numPr>
        <w:rPr>
          <w:rFonts w:hint="eastAsia" w:ascii="AR PL UKai CN" w:hAnsi="AR PL UKai CN" w:eastAsia="AR PL UKai CN" w:cs="AR PL UKai CN"/>
        </w:rPr>
      </w:pPr>
      <w:r>
        <w:rPr>
          <w:rFonts w:hint="eastAsia" w:ascii="AR PL UKai CN" w:hAnsi="AR PL UKai CN" w:eastAsia="AR PL UKai CN" w:cs="AR PL UKai CN"/>
          <w:b/>
          <w:bCs/>
        </w:rPr>
        <w:t>Direct Request</w:t>
      </w:r>
      <w:r>
        <w:rPr>
          <w:rFonts w:hint="eastAsia" w:ascii="AR PL UKai CN" w:hAnsi="AR PL UKai CN" w:eastAsia="AR PL UKai CN" w:cs="AR PL UKai CN"/>
        </w:rPr>
        <w:t>：直接请求</w:t>
      </w:r>
    </w:p>
    <w:p>
      <w:pPr>
        <w:numPr>
          <w:ilvl w:val="0"/>
          <w:numId w:val="288"/>
        </w:numPr>
        <w:rPr>
          <w:rFonts w:hint="eastAsia" w:ascii="AR PL UKai CN" w:hAnsi="AR PL UKai CN" w:eastAsia="AR PL UKai CN" w:cs="AR PL UKai CN"/>
        </w:rPr>
      </w:pPr>
      <w:r>
        <w:rPr>
          <w:rFonts w:hint="eastAsia" w:ascii="AR PL UKai CN" w:hAnsi="AR PL UKai CN" w:eastAsia="AR PL UKai CN" w:cs="AR PL UKai CN"/>
          <w:b/>
          <w:bCs/>
        </w:rPr>
        <w:t>Digest Request</w:t>
      </w:r>
      <w:r>
        <w:rPr>
          <w:rFonts w:hint="eastAsia" w:ascii="AR PL UKai CN" w:hAnsi="AR PL UKai CN" w:eastAsia="AR PL UKai CN" w:cs="AR PL UKai CN"/>
        </w:rPr>
        <w:t>：摘要请求</w:t>
      </w:r>
    </w:p>
    <w:p>
      <w:pPr>
        <w:numPr>
          <w:ilvl w:val="0"/>
          <w:numId w:val="288"/>
        </w:numPr>
        <w:rPr>
          <w:rFonts w:hint="eastAsia" w:ascii="AR PL UKai CN" w:hAnsi="AR PL UKai CN" w:eastAsia="AR PL UKai CN" w:cs="AR PL UKai CN"/>
        </w:rPr>
      </w:pPr>
      <w:r>
        <w:rPr>
          <w:rFonts w:hint="eastAsia" w:ascii="AR PL UKai CN" w:hAnsi="AR PL UKai CN" w:eastAsia="AR PL UKai CN" w:cs="AR PL UKai CN"/>
          <w:b/>
          <w:bCs/>
        </w:rPr>
        <w:t>Read Repair Request</w:t>
      </w:r>
      <w:r>
        <w:rPr>
          <w:rFonts w:hint="eastAsia" w:ascii="AR PL UKai CN" w:hAnsi="AR PL UKai CN" w:eastAsia="AR PL UKai CN" w:cs="AR PL UKai CN"/>
        </w:rPr>
        <w:t>：读修复请求</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coordinator发送</w:t>
      </w:r>
      <w:r>
        <w:rPr>
          <w:rFonts w:hint="eastAsia" w:ascii="AR PL UKai CN" w:hAnsi="AR PL UKai CN" w:eastAsia="AR PL UKai CN" w:cs="AR PL UKai CN"/>
          <w:b/>
          <w:bCs/>
        </w:rPr>
        <w:t>直接请求</w:t>
      </w:r>
      <w:r>
        <w:rPr>
          <w:rFonts w:hint="eastAsia" w:ascii="AR PL UKai CN" w:hAnsi="AR PL UKai CN" w:eastAsia="AR PL UKai CN" w:cs="AR PL UKai CN"/>
        </w:rPr>
        <w:t>给副本之一，然后发送</w:t>
      </w:r>
      <w:r>
        <w:rPr>
          <w:rFonts w:hint="eastAsia" w:ascii="AR PL UKai CN" w:hAnsi="AR PL UKai CN" w:eastAsia="AR PL UKai CN" w:cs="AR PL UKai CN"/>
          <w:b/>
          <w:bCs/>
        </w:rPr>
        <w:t>摘要请求</w:t>
      </w:r>
      <w:r>
        <w:rPr>
          <w:rFonts w:hint="eastAsia" w:ascii="AR PL UKai CN" w:hAnsi="AR PL UKai CN" w:eastAsia="AR PL UKai CN" w:cs="AR PL UKai CN"/>
        </w:rPr>
        <w:t>给若干个（个数由一致性级别指定）副本，检查是否所有的副本都是更新过的数据。</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再之后，发送</w:t>
      </w:r>
      <w:r>
        <w:rPr>
          <w:rFonts w:hint="eastAsia" w:ascii="AR PL UKai CN" w:hAnsi="AR PL UKai CN" w:eastAsia="AR PL UKai CN" w:cs="AR PL UKai CN"/>
          <w:b/>
          <w:bCs/>
        </w:rPr>
        <w:t>摘要请求</w:t>
      </w:r>
      <w:r>
        <w:rPr>
          <w:rFonts w:hint="eastAsia" w:ascii="AR PL UKai CN" w:hAnsi="AR PL UKai CN" w:eastAsia="AR PL UKai CN" w:cs="AR PL UKai CN"/>
        </w:rPr>
        <w:t>给所有其他的副本，如果任何节点给出过时的数据，一个后台发送的</w:t>
      </w:r>
      <w:r>
        <w:rPr>
          <w:rFonts w:hint="eastAsia" w:ascii="AR PL UKai CN" w:hAnsi="AR PL UKai CN" w:eastAsia="AR PL UKai CN" w:cs="AR PL UKai CN"/>
          <w:b/>
          <w:bCs/>
        </w:rPr>
        <w:t>读修复请求</w:t>
      </w:r>
      <w:r>
        <w:rPr>
          <w:rFonts w:hint="eastAsia" w:ascii="AR PL UKai CN" w:hAnsi="AR PL UKai CN" w:eastAsia="AR PL UKai CN" w:cs="AR PL UKai CN"/>
        </w:rPr>
        <w:t>会被发给这个节点，以更新其数据，这个过程被称为</w:t>
      </w:r>
      <w:r>
        <w:rPr>
          <w:rFonts w:hint="eastAsia" w:ascii="AR PL UKai CN" w:hAnsi="AR PL UKai CN" w:eastAsia="AR PL UKai CN" w:cs="AR PL UKai CN"/>
          <w:b/>
          <w:bCs/>
        </w:rPr>
        <w:t>读修复机制</w:t>
      </w:r>
      <w:r>
        <w:rPr>
          <w:rFonts w:hint="eastAsia" w:ascii="AR PL UKai CN" w:hAnsi="AR PL UKai CN" w:eastAsia="AR PL UKai CN" w:cs="AR PL UKai CN"/>
        </w:rPr>
        <w:t>。</w:t>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5"/>
        <w:rPr>
          <w:rFonts w:hint="eastAsia" w:ascii="AR PL UKai CN" w:hAnsi="AR PL UKai CN" w:eastAsia="AR PL UKai CN" w:cs="AR PL UKai CN"/>
        </w:rPr>
      </w:pPr>
      <w:r>
        <w:rPr>
          <w:rFonts w:hint="eastAsia" w:ascii="AR PL UKai CN" w:hAnsi="AR PL UKai CN" w:eastAsia="AR PL UKai CN" w:cs="AR PL UKai CN"/>
        </w:rPr>
        <w:t>编程接口</w:t>
      </w:r>
    </w:p>
    <w:p>
      <w:pPr>
        <w:rPr>
          <w:rFonts w:hint="eastAsia" w:ascii="AR PL UKai CN" w:hAnsi="AR PL UKai CN" w:eastAsia="AR PL UKai CN" w:cs="AR PL UKai CN"/>
        </w:rPr>
      </w:pPr>
      <w:r>
        <w:rPr>
          <w:rFonts w:hint="eastAsia" w:ascii="AR PL UKai CN" w:hAnsi="AR PL UKai CN" w:eastAsia="AR PL UKai CN" w:cs="AR PL UKai CN"/>
        </w:rPr>
        <w:t>用户可以通过</w:t>
      </w:r>
      <w:r>
        <w:rPr>
          <w:rFonts w:hint="eastAsia" w:ascii="AR PL UKai CN" w:hAnsi="AR PL UKai CN" w:eastAsia="AR PL UKai CN" w:cs="AR PL UKai CN"/>
          <w:b/>
          <w:bCs/>
        </w:rPr>
        <w:t>CQL（Cassandra Query Language）</w:t>
      </w:r>
      <w:r>
        <w:rPr>
          <w:rFonts w:hint="eastAsia" w:ascii="AR PL UKai CN" w:hAnsi="AR PL UKai CN" w:eastAsia="AR PL UKai CN" w:cs="AR PL UKai CN"/>
        </w:rPr>
        <w:t>访问Cassandra。 CQL将数据库（即Keyspace）视为表的容器。程序员则使用cqlsh（CQL的命令行工具）或其他来访问Cassandra。</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客户端可以通过任何节点进行读写操作。该节点被称为</w:t>
      </w:r>
      <w:r>
        <w:rPr>
          <w:rFonts w:hint="eastAsia" w:ascii="AR PL UKai CN" w:hAnsi="AR PL UKai CN" w:eastAsia="AR PL UKai CN" w:cs="AR PL UKai CN"/>
          <w:b/>
          <w:bCs/>
        </w:rPr>
        <w:t>coordinator</w:t>
      </w:r>
      <w:r>
        <w:rPr>
          <w:rFonts w:hint="eastAsia" w:ascii="AR PL UKai CN" w:hAnsi="AR PL UKai CN" w:eastAsia="AR PL UKai CN" w:cs="AR PL UKai CN"/>
        </w:rPr>
        <w:t>，在客户端和保存数据的节点之间扮演代理的角色。</w:t>
      </w:r>
    </w:p>
    <w:p>
      <w:pPr>
        <w:rPr>
          <w:rFonts w:hint="eastAsia" w:ascii="AR PL UKai CN" w:hAnsi="AR PL UKai CN" w:eastAsia="AR PL UKai CN" w:cs="AR PL UKai CN"/>
        </w:rPr>
      </w:pPr>
    </w:p>
    <w:p>
      <w:pPr>
        <w:pStyle w:val="5"/>
        <w:rPr>
          <w:rFonts w:hint="eastAsia" w:ascii="AR PL UKai CN" w:hAnsi="AR PL UKai CN" w:eastAsia="AR PL UKai CN" w:cs="AR PL UKai CN"/>
        </w:rPr>
      </w:pPr>
      <w:r>
        <w:rPr>
          <w:rFonts w:hint="eastAsia" w:ascii="AR PL UKai CN" w:hAnsi="AR PL UKai CN" w:eastAsia="AR PL UKai CN" w:cs="AR PL UKai CN"/>
        </w:rPr>
        <w:t>架构</w:t>
      </w:r>
    </w:p>
    <w:p>
      <w:pPr>
        <w:rPr>
          <w:rFonts w:hint="eastAsia" w:ascii="AR PL UKai CN" w:hAnsi="AR PL UKai CN" w:eastAsia="AR PL UKai CN" w:cs="AR PL UKai CN"/>
        </w:rPr>
      </w:pPr>
    </w:p>
    <w:p>
      <w:pPr>
        <w:pStyle w:val="6"/>
        <w:rPr>
          <w:rFonts w:hint="eastAsia" w:ascii="AR PL UKai CN" w:hAnsi="AR PL UKai CN" w:eastAsia="AR PL UKai CN" w:cs="AR PL UKai CN"/>
          <w:lang w:val="en"/>
        </w:rPr>
      </w:pPr>
      <w:r>
        <w:rPr>
          <w:rFonts w:hint="eastAsia" w:ascii="AR PL UKai CN" w:hAnsi="AR PL UKai CN" w:eastAsia="AR PL UKai CN" w:cs="AR PL UKai CN"/>
          <w:lang w:val="en"/>
        </w:rPr>
        <w:t>Dynamo</w:t>
      </w:r>
    </w:p>
    <w:p>
      <w:pPr>
        <w:rPr>
          <w:rFonts w:hint="eastAsia" w:ascii="AR PL UKai CN" w:hAnsi="AR PL UKai CN" w:eastAsia="AR PL UKai CN" w:cs="AR PL UKai CN"/>
          <w:lang w:val="en"/>
        </w:rPr>
      </w:pPr>
      <w:r>
        <w:rPr>
          <w:rFonts w:hint="eastAsia" w:ascii="AR PL UKai CN" w:hAnsi="AR PL UKai CN" w:eastAsia="AR PL UKai CN" w:cs="AR PL UKai CN"/>
          <w:lang w:val="en"/>
        </w:rPr>
        <w:t>Cassandra 依赖于Dynamo 分布式键值对存储系统的多种技术。Dynamo 系统中的每个节点都具有三个主要组件：</w:t>
      </w:r>
    </w:p>
    <w:p>
      <w:pPr>
        <w:numPr>
          <w:ilvl w:val="0"/>
          <w:numId w:val="289"/>
        </w:numPr>
        <w:rPr>
          <w:rFonts w:hint="eastAsia" w:ascii="AR PL UKai CN" w:hAnsi="AR PL UKai CN" w:eastAsia="AR PL UKai CN" w:cs="AR PL UKai CN"/>
          <w:lang w:val="en"/>
        </w:rPr>
      </w:pPr>
      <w:r>
        <w:rPr>
          <w:rFonts w:hint="eastAsia" w:ascii="AR PL UKai CN" w:hAnsi="AR PL UKai CN" w:eastAsia="AR PL UKai CN" w:cs="AR PL UKai CN"/>
          <w:lang w:val="en"/>
        </w:rPr>
        <w:t>分区数据集上的请求协调（Request Coordination over a partitioned dataset）</w:t>
      </w:r>
    </w:p>
    <w:p>
      <w:pPr>
        <w:numPr>
          <w:ilvl w:val="0"/>
          <w:numId w:val="289"/>
        </w:numPr>
        <w:rPr>
          <w:rFonts w:hint="eastAsia" w:ascii="AR PL UKai CN" w:hAnsi="AR PL UKai CN" w:eastAsia="AR PL UKai CN" w:cs="AR PL UKai CN"/>
          <w:lang w:val="en"/>
        </w:rPr>
      </w:pPr>
      <w:r>
        <w:rPr>
          <w:rFonts w:hint="eastAsia" w:ascii="AR PL UKai CN" w:hAnsi="AR PL UKai CN" w:eastAsia="AR PL UKai CN" w:cs="AR PL UKai CN"/>
          <w:lang w:val="en"/>
        </w:rPr>
        <w:t>环成员和故障检测（ring membership and failure detection）</w:t>
      </w:r>
    </w:p>
    <w:p>
      <w:pPr>
        <w:numPr>
          <w:ilvl w:val="0"/>
          <w:numId w:val="289"/>
        </w:numPr>
        <w:rPr>
          <w:rFonts w:hint="eastAsia" w:ascii="AR PL UKai CN" w:hAnsi="AR PL UKai CN" w:eastAsia="AR PL UKai CN" w:cs="AR PL UKai CN"/>
          <w:lang w:val="en"/>
        </w:rPr>
      </w:pPr>
      <w:r>
        <w:rPr>
          <w:rFonts w:hint="eastAsia" w:ascii="AR PL UKai CN" w:hAnsi="AR PL UKai CN" w:eastAsia="AR PL UKai CN" w:cs="AR PL UKai CN"/>
          <w:lang w:val="en"/>
        </w:rPr>
        <w:t>本地持久性（存储）引擎（A local persistent (storage) engine）</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p>
    <w:p>
      <w:pPr>
        <w:pStyle w:val="5"/>
        <w:rPr>
          <w:rFonts w:hint="eastAsia" w:ascii="AR PL UKai CN" w:hAnsi="AR PL UKai CN" w:eastAsia="AR PL UKai CN" w:cs="AR PL UKai CN"/>
        </w:rPr>
      </w:pPr>
      <w:r>
        <w:rPr>
          <w:rFonts w:hint="eastAsia" w:ascii="AR PL UKai CN" w:hAnsi="AR PL UKai CN" w:eastAsia="AR PL UKai CN" w:cs="AR PL UKai CN"/>
        </w:rPr>
        <w:t>数据模型</w:t>
      </w:r>
    </w:p>
    <w:p>
      <w:pPr>
        <w:rPr>
          <w:rFonts w:hint="eastAsia" w:ascii="AR PL UKai CN" w:hAnsi="AR PL UKai CN" w:eastAsia="AR PL UKai CN" w:cs="AR PL UKai CN"/>
        </w:rPr>
      </w:pPr>
      <w:r>
        <w:rPr>
          <w:rFonts w:hint="eastAsia" w:ascii="AR PL UKai CN" w:hAnsi="AR PL UKai CN" w:eastAsia="AR PL UKai CN" w:cs="AR PL UKai CN"/>
        </w:rPr>
        <w:t>Cassandra 将数据存储在表中，每个表由行和列组成。</w:t>
      </w:r>
      <w:r>
        <w:rPr>
          <w:rFonts w:hint="eastAsia" w:ascii="AR PL UKai CN" w:hAnsi="AR PL UKai CN" w:eastAsia="AR PL UKai CN" w:cs="AR PL UKai CN"/>
          <w:b/>
          <w:bCs/>
        </w:rPr>
        <w:t>CQL（Cassandra Query Language）</w:t>
      </w:r>
      <w:r>
        <w:rPr>
          <w:rFonts w:hint="eastAsia" w:ascii="AR PL UKai CN" w:hAnsi="AR PL UKai CN" w:eastAsia="AR PL UKai CN" w:cs="AR PL UKai CN"/>
        </w:rPr>
        <w:t>用于查询存储在表中的数据。Cassandra 数据模型基于查询并针对查询进行了优化。Cassandra 不支持用于</w:t>
      </w:r>
      <w:r>
        <w:rPr>
          <w:rFonts w:hint="eastAsia" w:ascii="AR PL UKai CN" w:hAnsi="AR PL UKai CN" w:eastAsia="AR PL UKai CN" w:cs="AR PL UKai CN"/>
          <w:lang w:val="en"/>
        </w:rPr>
        <w:t>RDBMS</w:t>
      </w:r>
      <w:r>
        <w:rPr>
          <w:rFonts w:hint="eastAsia" w:ascii="AR PL UKai CN" w:hAnsi="AR PL UKai CN" w:eastAsia="AR PL UKai CN" w:cs="AR PL UKai CN"/>
        </w:rPr>
        <w:t>的关系数据建模。</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不象传统RDBMS是以表为中心的，Cassandra是以查询（速度）为中心的。数据访问模式和查询决定了数据的结构和组织，然后用于设计数据库表。</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数据是围绕特定查询建模的。查询最好设计为访问</w:t>
      </w:r>
      <w:r>
        <w:rPr>
          <w:rFonts w:hint="eastAsia" w:ascii="AR PL UKai CN" w:hAnsi="AR PL UKai CN" w:eastAsia="AR PL UKai CN" w:cs="AR PL UKai CN"/>
          <w:b/>
          <w:bCs/>
        </w:rPr>
        <w:t>单个表</w:t>
      </w:r>
      <w:r>
        <w:rPr>
          <w:rFonts w:hint="eastAsia" w:ascii="AR PL UKai CN" w:hAnsi="AR PL UKai CN" w:eastAsia="AR PL UKai CN" w:cs="AR PL UKai CN"/>
        </w:rPr>
        <w:t>，这意味着查询中涉及的所有实体必须位于同一个表中，以使数据访问（读取）速度非常快。数据被建模以最适合一个查询或一组查询。一个表可以有一个或多个最适合查询的实体。由于实体之间具有关系，且查询可能涉及与它们有关的实体，因此单个实体可能包含在多个表中。</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虽然它们逻辑数据模型上看都是表/行/列，但Cassandra的物理数据模型和传统RDBMS有着很大的不同，而与之相似的是同为宽列存储的HBase。</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数据模型</w:t>
      </w:r>
    </w:p>
    <w:p>
      <w:pPr>
        <w:numPr>
          <w:ilvl w:val="0"/>
          <w:numId w:val="290"/>
        </w:numPr>
        <w:rPr>
          <w:rFonts w:hint="eastAsia" w:ascii="AR PL UKai CN" w:hAnsi="AR PL UKai CN" w:eastAsia="AR PL UKai CN" w:cs="AR PL UKai CN"/>
        </w:rPr>
      </w:pPr>
      <w:r>
        <w:rPr>
          <w:rFonts w:hint="eastAsia" w:ascii="AR PL UKai CN" w:hAnsi="AR PL UKai CN" w:eastAsia="AR PL UKai CN" w:cs="AR PL UKai CN"/>
          <w:b/>
          <w:bCs/>
        </w:rPr>
        <w:t>键空间（Keyspace）</w:t>
      </w:r>
      <w:r>
        <w:rPr>
          <w:rFonts w:hint="eastAsia" w:ascii="AR PL UKai CN" w:hAnsi="AR PL UKai CN" w:eastAsia="AR PL UKai CN" w:cs="AR PL UKai CN"/>
        </w:rPr>
        <w:t>：类似于关系数据库中的database，是最外层的数据容器。也是数据复制的单位，即数据是以Keyspace为单位进行复制的。</w:t>
      </w:r>
    </w:p>
    <w:p>
      <w:pPr>
        <w:numPr>
          <w:ilvl w:val="0"/>
          <w:numId w:val="290"/>
        </w:numPr>
        <w:rPr>
          <w:rFonts w:hint="eastAsia" w:ascii="AR PL UKai CN" w:hAnsi="AR PL UKai CN" w:eastAsia="AR PL UKai CN" w:cs="AR PL UKai CN"/>
        </w:rPr>
      </w:pPr>
      <w:r>
        <w:rPr>
          <w:rFonts w:hint="eastAsia" w:ascii="AR PL UKai CN" w:hAnsi="AR PL UKai CN" w:eastAsia="AR PL UKai CN" w:cs="AR PL UKai CN"/>
          <w:b/>
          <w:bCs/>
        </w:rPr>
        <w:t>表（Table）</w:t>
      </w:r>
      <w:r>
        <w:rPr>
          <w:rFonts w:hint="eastAsia" w:ascii="AR PL UKai CN" w:hAnsi="AR PL UKai CN" w:eastAsia="AR PL UKai CN" w:cs="AR PL UKai CN"/>
        </w:rPr>
        <w:t>：表包含分区，分区包含行，行包含列。</w:t>
      </w:r>
    </w:p>
    <w:p>
      <w:pPr>
        <w:numPr>
          <w:ilvl w:val="0"/>
          <w:numId w:val="290"/>
        </w:numPr>
        <w:rPr>
          <w:rFonts w:hint="eastAsia" w:ascii="AR PL UKai CN" w:hAnsi="AR PL UKai CN" w:eastAsia="AR PL UKai CN" w:cs="AR PL UKai CN"/>
        </w:rPr>
      </w:pPr>
      <w:r>
        <w:rPr>
          <w:rFonts w:hint="eastAsia" w:ascii="AR PL UKai CN" w:hAnsi="AR PL UKai CN" w:eastAsia="AR PL UKai CN" w:cs="AR PL UKai CN"/>
          <w:b/>
          <w:bCs/>
        </w:rPr>
        <w:t>分区（Partition）</w:t>
      </w:r>
      <w:r>
        <w:rPr>
          <w:rFonts w:hint="eastAsia" w:ascii="AR PL UKai CN" w:hAnsi="AR PL UKai CN" w:eastAsia="AR PL UKai CN" w:cs="AR PL UKai CN"/>
        </w:rPr>
        <w:t>：用于将数据分成若干分区</w:t>
      </w:r>
    </w:p>
    <w:p>
      <w:pPr>
        <w:numPr>
          <w:ilvl w:val="0"/>
          <w:numId w:val="290"/>
        </w:numPr>
        <w:rPr>
          <w:rFonts w:hint="eastAsia" w:ascii="AR PL UKai CN" w:hAnsi="AR PL UKai CN" w:eastAsia="AR PL UKai CN" w:cs="AR PL UKai CN"/>
        </w:rPr>
      </w:pPr>
      <w:r>
        <w:rPr>
          <w:rFonts w:hint="eastAsia" w:ascii="AR PL UKai CN" w:hAnsi="AR PL UKai CN" w:eastAsia="AR PL UKai CN" w:cs="AR PL UKai CN"/>
          <w:b/>
          <w:bCs/>
        </w:rPr>
        <w:t>行（Row）</w:t>
      </w:r>
      <w:r>
        <w:rPr>
          <w:rFonts w:hint="eastAsia" w:ascii="AR PL UKai CN" w:hAnsi="AR PL UKai CN" w:eastAsia="AR PL UKai CN" w:cs="AR PL UKai CN"/>
        </w:rPr>
        <w:t>：</w:t>
      </w:r>
    </w:p>
    <w:p>
      <w:pPr>
        <w:numPr>
          <w:ilvl w:val="0"/>
          <w:numId w:val="290"/>
        </w:numPr>
        <w:rPr>
          <w:rFonts w:hint="eastAsia" w:ascii="AR PL UKai CN" w:hAnsi="AR PL UKai CN" w:eastAsia="AR PL UKai CN" w:cs="AR PL UKai CN"/>
        </w:rPr>
      </w:pPr>
      <w:r>
        <w:rPr>
          <w:rFonts w:hint="eastAsia" w:ascii="AR PL UKai CN" w:hAnsi="AR PL UKai CN" w:eastAsia="AR PL UKai CN" w:cs="AR PL UKai CN"/>
          <w:b/>
          <w:bCs/>
        </w:rPr>
        <w:t>列（Column）</w:t>
      </w:r>
      <w:r>
        <w:rPr>
          <w:rFonts w:hint="eastAsia" w:ascii="AR PL UKai CN" w:hAnsi="AR PL UKai CN" w:eastAsia="AR PL UKai CN" w:cs="AR PL UKai CN"/>
        </w:rPr>
        <w:t>：</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分区（Partition）</w:t>
      </w:r>
    </w:p>
    <w:p>
      <w:pPr>
        <w:rPr>
          <w:rFonts w:hint="eastAsia" w:ascii="AR PL UKai CN" w:hAnsi="AR PL UKai CN" w:eastAsia="AR PL UKai CN" w:cs="AR PL UKai CN"/>
        </w:rPr>
      </w:pPr>
      <w:r>
        <w:rPr>
          <w:rFonts w:hint="eastAsia" w:ascii="AR PL UKai CN" w:hAnsi="AR PL UKai CN" w:eastAsia="AR PL UKai CN" w:cs="AR PL UKai CN"/>
        </w:rPr>
        <w:t>分区用于将数据分成若干分区，带来的好处是可以将不同的分区放置在不同的节点上，以增加读写的速度，而即使在同一个节点上的分区也可以通过缩小范围（只查询某个或者某几个分区）来提高性能。</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b/>
          <w:bCs/>
        </w:rPr>
        <w:t>分区键（Partition Key）</w:t>
      </w:r>
      <w:r>
        <w:rPr>
          <w:rFonts w:hint="eastAsia" w:ascii="AR PL UKai CN" w:hAnsi="AR PL UKai CN" w:eastAsia="AR PL UKai CN" w:cs="AR PL UKai CN"/>
        </w:rPr>
        <w:t>是基于主键（的哈希）建立的，这有几种情况：</w:t>
      </w:r>
    </w:p>
    <w:p>
      <w:pPr>
        <w:numPr>
          <w:ilvl w:val="0"/>
          <w:numId w:val="291"/>
        </w:numPr>
        <w:rPr>
          <w:rFonts w:hint="eastAsia" w:ascii="AR PL UKai CN" w:hAnsi="AR PL UKai CN" w:eastAsia="AR PL UKai CN" w:cs="AR PL UKai CN"/>
        </w:rPr>
      </w:pPr>
      <w:r>
        <w:rPr>
          <w:rFonts w:hint="eastAsia" w:ascii="AR PL UKai CN" w:hAnsi="AR PL UKai CN" w:eastAsia="AR PL UKai CN" w:cs="AR PL UKai CN"/>
        </w:rPr>
        <w:t>如果主键是个单独的字段，则</w:t>
      </w:r>
      <w:r>
        <w:rPr>
          <w:rFonts w:hint="eastAsia" w:ascii="AR PL UKai CN" w:hAnsi="AR PL UKai CN" w:eastAsia="AR PL UKai CN" w:cs="AR PL UKai CN"/>
          <w:b/>
          <w:bCs/>
        </w:rPr>
        <w:t>分区键（Partition Key）</w:t>
      </w:r>
      <w:r>
        <w:rPr>
          <w:rFonts w:hint="eastAsia" w:ascii="AR PL UKai CN" w:hAnsi="AR PL UKai CN" w:eastAsia="AR PL UKai CN" w:cs="AR PL UKai CN"/>
        </w:rPr>
        <w:t>基于该字段的哈希建立，下例中分区键会基于主键id的哈希建立</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CREATE TABLE t (</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id in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k in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v tex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PRIMARY KEY (id)</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w:t>
      </w:r>
    </w:p>
    <w:p>
      <w:pPr>
        <w:numPr>
          <w:ilvl w:val="0"/>
          <w:numId w:val="291"/>
        </w:numPr>
        <w:rPr>
          <w:rFonts w:hint="eastAsia" w:ascii="AR PL UKai CN" w:hAnsi="AR PL UKai CN" w:eastAsia="AR PL UKai CN" w:cs="AR PL UKai CN"/>
        </w:rPr>
      </w:pPr>
      <w:r>
        <w:rPr>
          <w:rFonts w:hint="eastAsia" w:ascii="AR PL UKai CN" w:hAnsi="AR PL UKai CN" w:eastAsia="AR PL UKai CN" w:cs="AR PL UKai CN"/>
        </w:rPr>
        <w:t>如果主键是个复合键，则</w:t>
      </w:r>
      <w:r>
        <w:rPr>
          <w:rFonts w:hint="eastAsia" w:ascii="AR PL UKai CN" w:hAnsi="AR PL UKai CN" w:eastAsia="AR PL UKai CN" w:cs="AR PL UKai CN"/>
          <w:b/>
          <w:bCs/>
        </w:rPr>
        <w:t>分区键</w:t>
      </w:r>
      <w:r>
        <w:rPr>
          <w:rFonts w:hint="eastAsia" w:ascii="AR PL UKai CN" w:hAnsi="AR PL UKai CN" w:eastAsia="AR PL UKai CN" w:cs="AR PL UKai CN"/>
        </w:rPr>
        <w:t>基于第一个字段的哈希建立，而其他的字段被用于建立</w:t>
      </w:r>
      <w:r>
        <w:rPr>
          <w:rFonts w:hint="eastAsia" w:ascii="AR PL UKai CN" w:hAnsi="AR PL UKai CN" w:eastAsia="AR PL UKai CN" w:cs="AR PL UKai CN"/>
          <w:b/>
          <w:bCs/>
        </w:rPr>
        <w:t>集群键（Clustering Key）</w:t>
      </w:r>
      <w:r>
        <w:rPr>
          <w:rFonts w:hint="eastAsia" w:ascii="AR PL UKai CN" w:hAnsi="AR PL UKai CN" w:eastAsia="AR PL UKai CN" w:cs="AR PL UKai CN"/>
        </w:rPr>
        <w:t>，用于在分区内排序，以提高读写效率。下例中的id会被用于建立分区键，而c会被当作集群键</w:t>
      </w:r>
    </w:p>
    <w:p>
      <w:pPr>
        <w:widowControl/>
        <w:shd w:val="clear" w:color="auto" w:fill="CFCECE" w:themeFill="background2" w:themeFillShade="E5"/>
        <w:jc w:val="left"/>
        <w:rPr>
          <w:rFonts w:hint="eastAsia" w:ascii="AR PL UKai CN" w:hAnsi="AR PL UKai CN" w:eastAsia="AR PL UKai CN" w:cs="AR PL UKai CN"/>
        </w:rPr>
      </w:pPr>
      <w:r>
        <w:rPr>
          <w:rFonts w:hint="eastAsia" w:ascii="AR PL UKai CN" w:hAnsi="AR PL UKai CN" w:eastAsia="AR PL UKai CN" w:cs="AR PL UKai CN"/>
        </w:rPr>
        <w:t>CREATE TABLE t (</w:t>
      </w:r>
    </w:p>
    <w:p>
      <w:pPr>
        <w:widowControl/>
        <w:shd w:val="clear" w:color="auto" w:fill="CFCECE" w:themeFill="background2" w:themeFillShade="E5"/>
        <w:jc w:val="left"/>
        <w:rPr>
          <w:rFonts w:hint="eastAsia" w:ascii="AR PL UKai CN" w:hAnsi="AR PL UKai CN" w:eastAsia="AR PL UKai CN" w:cs="AR PL UKai CN"/>
        </w:rPr>
      </w:pPr>
      <w:r>
        <w:rPr>
          <w:rFonts w:hint="eastAsia" w:ascii="AR PL UKai CN" w:hAnsi="AR PL UKai CN" w:eastAsia="AR PL UKai CN" w:cs="AR PL UKai CN"/>
        </w:rPr>
        <w:t xml:space="preserve">   id int,</w:t>
      </w:r>
    </w:p>
    <w:p>
      <w:pPr>
        <w:widowControl/>
        <w:shd w:val="clear" w:color="auto" w:fill="CFCECE" w:themeFill="background2" w:themeFillShade="E5"/>
        <w:jc w:val="left"/>
        <w:rPr>
          <w:rFonts w:hint="eastAsia" w:ascii="AR PL UKai CN" w:hAnsi="AR PL UKai CN" w:eastAsia="AR PL UKai CN" w:cs="AR PL UKai CN"/>
        </w:rPr>
      </w:pPr>
      <w:r>
        <w:rPr>
          <w:rFonts w:hint="eastAsia" w:ascii="AR PL UKai CN" w:hAnsi="AR PL UKai CN" w:eastAsia="AR PL UKai CN" w:cs="AR PL UKai CN"/>
        </w:rPr>
        <w:t xml:space="preserve">   c text,</w:t>
      </w:r>
    </w:p>
    <w:p>
      <w:pPr>
        <w:widowControl/>
        <w:shd w:val="clear" w:color="auto" w:fill="CFCECE" w:themeFill="background2" w:themeFillShade="E5"/>
        <w:jc w:val="left"/>
        <w:rPr>
          <w:rFonts w:hint="eastAsia" w:ascii="AR PL UKai CN" w:hAnsi="AR PL UKai CN" w:eastAsia="AR PL UKai CN" w:cs="AR PL UKai CN"/>
        </w:rPr>
      </w:pPr>
      <w:r>
        <w:rPr>
          <w:rFonts w:hint="eastAsia" w:ascii="AR PL UKai CN" w:hAnsi="AR PL UKai CN" w:eastAsia="AR PL UKai CN" w:cs="AR PL UKai CN"/>
        </w:rPr>
        <w:t xml:space="preserve">   k int,</w:t>
      </w:r>
    </w:p>
    <w:p>
      <w:pPr>
        <w:widowControl/>
        <w:shd w:val="clear" w:color="auto" w:fill="CFCECE" w:themeFill="background2" w:themeFillShade="E5"/>
        <w:jc w:val="left"/>
        <w:rPr>
          <w:rFonts w:hint="eastAsia" w:ascii="AR PL UKai CN" w:hAnsi="AR PL UKai CN" w:eastAsia="AR PL UKai CN" w:cs="AR PL UKai CN"/>
        </w:rPr>
      </w:pPr>
      <w:r>
        <w:rPr>
          <w:rFonts w:hint="eastAsia" w:ascii="AR PL UKai CN" w:hAnsi="AR PL UKai CN" w:eastAsia="AR PL UKai CN" w:cs="AR PL UKai CN"/>
        </w:rPr>
        <w:t xml:space="preserve">   v text,</w:t>
      </w:r>
    </w:p>
    <w:p>
      <w:pPr>
        <w:widowControl/>
        <w:shd w:val="clear" w:color="auto" w:fill="CFCECE" w:themeFill="background2" w:themeFillShade="E5"/>
        <w:jc w:val="left"/>
        <w:rPr>
          <w:rFonts w:hint="eastAsia" w:ascii="AR PL UKai CN" w:hAnsi="AR PL UKai CN" w:eastAsia="AR PL UKai CN" w:cs="AR PL UKai CN"/>
        </w:rPr>
      </w:pPr>
      <w:r>
        <w:rPr>
          <w:rFonts w:hint="eastAsia" w:ascii="AR PL UKai CN" w:hAnsi="AR PL UKai CN" w:eastAsia="AR PL UKai CN" w:cs="AR PL UKai CN"/>
        </w:rPr>
        <w:t xml:space="preserve">   PRIMARY KEY (id,c)</w:t>
      </w:r>
    </w:p>
    <w:p>
      <w:pPr>
        <w:widowControl/>
        <w:shd w:val="clear" w:color="auto" w:fill="CFCECE" w:themeFill="background2" w:themeFillShade="E5"/>
        <w:jc w:val="left"/>
        <w:rPr>
          <w:rFonts w:hint="eastAsia" w:ascii="AR PL UKai CN" w:hAnsi="AR PL UKai CN" w:eastAsia="AR PL UKai CN" w:cs="AR PL UKai CN"/>
        </w:rPr>
      </w:pPr>
      <w:r>
        <w:rPr>
          <w:rFonts w:hint="eastAsia" w:ascii="AR PL UKai CN" w:hAnsi="AR PL UKai CN" w:eastAsia="AR PL UKai CN" w:cs="AR PL UKai CN"/>
        </w:rPr>
        <w:t>);</w:t>
      </w:r>
    </w:p>
    <w:p>
      <w:pPr>
        <w:widowControl/>
        <w:numPr>
          <w:ilvl w:val="0"/>
          <w:numId w:val="291"/>
        </w:numPr>
        <w:jc w:val="left"/>
        <w:rPr>
          <w:rFonts w:hint="eastAsia" w:ascii="AR PL UKai CN" w:hAnsi="AR PL UKai CN" w:eastAsia="AR PL UKai CN" w:cs="AR PL UKai CN"/>
        </w:rPr>
      </w:pPr>
      <w:r>
        <w:rPr>
          <w:rFonts w:hint="eastAsia" w:ascii="AR PL UKai CN" w:hAnsi="AR PL UKai CN" w:eastAsia="AR PL UKai CN" w:cs="AR PL UKai CN"/>
        </w:rPr>
        <w:t>如果主键的第一个字段是个组合字段，则分区键会从其建立。下例中，分区键从id1和id2字段建立，而c1和c2被当作集群键：</w:t>
      </w:r>
    </w:p>
    <w:p>
      <w:pPr>
        <w:widowControl/>
        <w:shd w:val="clear" w:color="auto" w:fill="CFCECE" w:themeFill="background2" w:themeFillShade="E5"/>
        <w:jc w:val="left"/>
        <w:rPr>
          <w:rFonts w:hint="eastAsia" w:ascii="AR PL UKai CN" w:hAnsi="AR PL UKai CN" w:eastAsia="AR PL UKai CN" w:cs="AR PL UKai CN"/>
        </w:rPr>
      </w:pPr>
      <w:r>
        <w:rPr>
          <w:rFonts w:hint="eastAsia" w:ascii="AR PL UKai CN" w:hAnsi="AR PL UKai CN" w:eastAsia="AR PL UKai CN" w:cs="AR PL UKai CN"/>
        </w:rPr>
        <w:t>CREATE TABLE t (</w:t>
      </w:r>
    </w:p>
    <w:p>
      <w:pPr>
        <w:widowControl/>
        <w:shd w:val="clear" w:color="auto" w:fill="CFCECE" w:themeFill="background2" w:themeFillShade="E5"/>
        <w:jc w:val="left"/>
        <w:rPr>
          <w:rFonts w:hint="eastAsia" w:ascii="AR PL UKai CN" w:hAnsi="AR PL UKai CN" w:eastAsia="AR PL UKai CN" w:cs="AR PL UKai CN"/>
        </w:rPr>
      </w:pPr>
      <w:r>
        <w:rPr>
          <w:rFonts w:hint="eastAsia" w:ascii="AR PL UKai CN" w:hAnsi="AR PL UKai CN" w:eastAsia="AR PL UKai CN" w:cs="AR PL UKai CN"/>
        </w:rPr>
        <w:t xml:space="preserve">   id1 int,</w:t>
      </w:r>
    </w:p>
    <w:p>
      <w:pPr>
        <w:widowControl/>
        <w:shd w:val="clear" w:color="auto" w:fill="CFCECE" w:themeFill="background2" w:themeFillShade="E5"/>
        <w:jc w:val="left"/>
        <w:rPr>
          <w:rFonts w:hint="eastAsia" w:ascii="AR PL UKai CN" w:hAnsi="AR PL UKai CN" w:eastAsia="AR PL UKai CN" w:cs="AR PL UKai CN"/>
        </w:rPr>
      </w:pPr>
      <w:r>
        <w:rPr>
          <w:rFonts w:hint="eastAsia" w:ascii="AR PL UKai CN" w:hAnsi="AR PL UKai CN" w:eastAsia="AR PL UKai CN" w:cs="AR PL UKai CN"/>
        </w:rPr>
        <w:t xml:space="preserve">   id2 int,</w:t>
      </w:r>
    </w:p>
    <w:p>
      <w:pPr>
        <w:widowControl/>
        <w:shd w:val="clear" w:color="auto" w:fill="CFCECE" w:themeFill="background2" w:themeFillShade="E5"/>
        <w:jc w:val="left"/>
        <w:rPr>
          <w:rFonts w:hint="eastAsia" w:ascii="AR PL UKai CN" w:hAnsi="AR PL UKai CN" w:eastAsia="AR PL UKai CN" w:cs="AR PL UKai CN"/>
        </w:rPr>
      </w:pPr>
      <w:r>
        <w:rPr>
          <w:rFonts w:hint="eastAsia" w:ascii="AR PL UKai CN" w:hAnsi="AR PL UKai CN" w:eastAsia="AR PL UKai CN" w:cs="AR PL UKai CN"/>
        </w:rPr>
        <w:t xml:space="preserve">   c1 text,</w:t>
      </w:r>
    </w:p>
    <w:p>
      <w:pPr>
        <w:widowControl/>
        <w:shd w:val="clear" w:color="auto" w:fill="CFCECE" w:themeFill="background2" w:themeFillShade="E5"/>
        <w:jc w:val="left"/>
        <w:rPr>
          <w:rFonts w:hint="eastAsia" w:ascii="AR PL UKai CN" w:hAnsi="AR PL UKai CN" w:eastAsia="AR PL UKai CN" w:cs="AR PL UKai CN"/>
        </w:rPr>
      </w:pPr>
      <w:r>
        <w:rPr>
          <w:rFonts w:hint="eastAsia" w:ascii="AR PL UKai CN" w:hAnsi="AR PL UKai CN" w:eastAsia="AR PL UKai CN" w:cs="AR PL UKai CN"/>
        </w:rPr>
        <w:t xml:space="preserve">   c2 text</w:t>
      </w:r>
    </w:p>
    <w:p>
      <w:pPr>
        <w:widowControl/>
        <w:shd w:val="clear" w:color="auto" w:fill="CFCECE" w:themeFill="background2" w:themeFillShade="E5"/>
        <w:jc w:val="left"/>
        <w:rPr>
          <w:rFonts w:hint="eastAsia" w:ascii="AR PL UKai CN" w:hAnsi="AR PL UKai CN" w:eastAsia="AR PL UKai CN" w:cs="AR PL UKai CN"/>
        </w:rPr>
      </w:pPr>
      <w:r>
        <w:rPr>
          <w:rFonts w:hint="eastAsia" w:ascii="AR PL UKai CN" w:hAnsi="AR PL UKai CN" w:eastAsia="AR PL UKai CN" w:cs="AR PL UKai CN"/>
        </w:rPr>
        <w:t xml:space="preserve">   k int,</w:t>
      </w:r>
    </w:p>
    <w:p>
      <w:pPr>
        <w:widowControl/>
        <w:shd w:val="clear" w:color="auto" w:fill="CFCECE" w:themeFill="background2" w:themeFillShade="E5"/>
        <w:jc w:val="left"/>
        <w:rPr>
          <w:rFonts w:hint="eastAsia" w:ascii="AR PL UKai CN" w:hAnsi="AR PL UKai CN" w:eastAsia="AR PL UKai CN" w:cs="AR PL UKai CN"/>
        </w:rPr>
      </w:pPr>
      <w:r>
        <w:rPr>
          <w:rFonts w:hint="eastAsia" w:ascii="AR PL UKai CN" w:hAnsi="AR PL UKai CN" w:eastAsia="AR PL UKai CN" w:cs="AR PL UKai CN"/>
        </w:rPr>
        <w:t xml:space="preserve">   v text,</w:t>
      </w:r>
    </w:p>
    <w:p>
      <w:pPr>
        <w:widowControl/>
        <w:shd w:val="clear" w:color="auto" w:fill="CFCECE" w:themeFill="background2" w:themeFillShade="E5"/>
        <w:jc w:val="left"/>
        <w:rPr>
          <w:rFonts w:hint="eastAsia" w:ascii="AR PL UKai CN" w:hAnsi="AR PL UKai CN" w:eastAsia="AR PL UKai CN" w:cs="AR PL UKai CN"/>
        </w:rPr>
      </w:pPr>
      <w:r>
        <w:rPr>
          <w:rFonts w:hint="eastAsia" w:ascii="AR PL UKai CN" w:hAnsi="AR PL UKai CN" w:eastAsia="AR PL UKai CN" w:cs="AR PL UKai CN"/>
        </w:rPr>
        <w:t xml:space="preserve">   PRIMARY KEY ((id1,id2),c1,c2)</w:t>
      </w:r>
    </w:p>
    <w:p>
      <w:pPr>
        <w:widowControl/>
        <w:shd w:val="clear" w:color="auto" w:fill="CFCECE" w:themeFill="background2" w:themeFillShade="E5"/>
        <w:jc w:val="left"/>
        <w:rPr>
          <w:rFonts w:hint="eastAsia" w:ascii="AR PL UKai CN" w:hAnsi="AR PL UKai CN" w:eastAsia="AR PL UKai CN" w:cs="AR PL UKai CN"/>
        </w:rPr>
      </w:pPr>
      <w:r>
        <w:rPr>
          <w:rFonts w:hint="eastAsia" w:ascii="AR PL UKai CN" w:hAnsi="AR PL UKai CN" w:eastAsia="AR PL UKai CN" w:cs="AR PL UKai CN"/>
        </w:rPr>
        <w:t>);</w:t>
      </w:r>
    </w:p>
    <w:p>
      <w:pPr>
        <w:widowControl/>
        <w:jc w:val="left"/>
        <w:rPr>
          <w:rFonts w:hint="eastAsia" w:ascii="AR PL UKai CN" w:hAnsi="AR PL UKai CN" w:eastAsia="AR PL UKai CN" w:cs="AR PL UKai CN"/>
        </w:rPr>
      </w:pPr>
    </w:p>
    <w:p>
      <w:pPr>
        <w:widowControl/>
        <w:jc w:val="left"/>
        <w:rPr>
          <w:rFonts w:hint="eastAsia" w:ascii="AR PL UKai CN" w:hAnsi="AR PL UKai CN" w:eastAsia="AR PL UKai CN" w:cs="AR PL UKai CN"/>
        </w:rPr>
      </w:pPr>
      <w:r>
        <w:rPr>
          <w:rFonts w:hint="eastAsia" w:ascii="AR PL UKai CN" w:hAnsi="AR PL UKai CN" w:eastAsia="AR PL UKai CN" w:cs="AR PL UKai CN"/>
        </w:rPr>
        <w:t>所有其他的非主键字段可以单独建立索引。</w:t>
      </w:r>
    </w:p>
    <w:p>
      <w:pPr>
        <w:widowControl/>
        <w:jc w:val="left"/>
        <w:rPr>
          <w:rFonts w:hint="eastAsia" w:ascii="AR PL UKai CN" w:hAnsi="AR PL UKai CN" w:eastAsia="AR PL UKai CN" w:cs="AR PL UKai CN"/>
        </w:rPr>
      </w:pPr>
    </w:p>
    <w:p>
      <w:pPr>
        <w:widowControl/>
        <w:jc w:val="left"/>
        <w:rPr>
          <w:rFonts w:hint="eastAsia" w:ascii="AR PL UKai CN" w:hAnsi="AR PL UKai CN" w:eastAsia="AR PL UKai CN" w:cs="AR PL UKai CN"/>
        </w:rPr>
      </w:pPr>
      <w:r>
        <w:rPr>
          <w:rFonts w:hint="eastAsia" w:ascii="AR PL UKai CN" w:hAnsi="AR PL UKai CN" w:eastAsia="AR PL UKai CN" w:cs="AR PL UKai CN"/>
        </w:rPr>
        <w:t>下面以一个酒店的数据模型为例，说明一下对应Cassandra的数据模型（包括逻辑和物理）以及RDBMS的数据模型。</w:t>
      </w:r>
    </w:p>
    <w:p>
      <w:pPr>
        <w:widowControl/>
        <w:jc w:val="left"/>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widowControl/>
        <w:jc w:val="left"/>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cassandra.apache.org/doc/latest/cassandra/data_modeling/index.html"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cassandra.apache.org/doc/latest/cassandra/data_modeling/index.html</w:t>
      </w:r>
      <w:r>
        <w:rPr>
          <w:rStyle w:val="28"/>
          <w:rFonts w:hint="eastAsia" w:ascii="AR PL UKai CN" w:hAnsi="AR PL UKai CN" w:eastAsia="AR PL UKai CN" w:cs="AR PL UKai CN"/>
        </w:rPr>
        <w:fldChar w:fldCharType="end"/>
      </w:r>
    </w:p>
    <w:p>
      <w:pPr>
        <w:widowControl/>
        <w:jc w:val="left"/>
        <w:rPr>
          <w:rFonts w:hint="eastAsia" w:ascii="AR PL UKai CN" w:hAnsi="AR PL UKai CN" w:eastAsia="AR PL UKai CN" w:cs="AR PL UKai CN"/>
        </w:rPr>
      </w:pPr>
    </w:p>
    <w:p>
      <w:pPr>
        <w:widowControl/>
        <w:jc w:val="left"/>
        <w:rPr>
          <w:rFonts w:hint="eastAsia" w:ascii="AR PL UKai CN" w:hAnsi="AR PL UKai CN" w:eastAsia="AR PL UKai CN" w:cs="AR PL UKai CN"/>
        </w:rPr>
      </w:pPr>
    </w:p>
    <w:p>
      <w:pPr>
        <w:pStyle w:val="6"/>
        <w:rPr>
          <w:rFonts w:hint="eastAsia" w:ascii="AR PL UKai CN" w:hAnsi="AR PL UKai CN" w:eastAsia="AR PL UKai CN" w:cs="AR PL UKai CN"/>
        </w:rPr>
      </w:pPr>
      <w:r>
        <w:rPr>
          <w:rFonts w:hint="eastAsia" w:ascii="AR PL UKai CN" w:hAnsi="AR PL UKai CN" w:eastAsia="AR PL UKai CN" w:cs="AR PL UKai CN"/>
        </w:rPr>
        <w:t>概念数据模型</w:t>
      </w:r>
    </w:p>
    <w:p>
      <w:pPr>
        <w:widowControl/>
        <w:jc w:val="left"/>
        <w:rPr>
          <w:rFonts w:hint="eastAsia" w:ascii="AR PL UKai CN" w:hAnsi="AR PL UKai CN" w:eastAsia="AR PL UKai CN" w:cs="AR PL UKai CN"/>
        </w:rPr>
      </w:pPr>
      <w:r>
        <w:rPr>
          <w:rFonts w:hint="eastAsia" w:ascii="AR PL UKai CN" w:hAnsi="AR PL UKai CN" w:eastAsia="AR PL UKai CN" w:cs="AR PL UKai CN"/>
        </w:rPr>
        <w:t>首先，让我们创建一个在关系世界中易于理解的简单域模型，然后看看如何将它从关系模型映射到 Cassandra 中的分布式哈希表模型。</w:t>
      </w:r>
    </w:p>
    <w:p>
      <w:pPr>
        <w:widowControl/>
        <w:jc w:val="left"/>
        <w:rPr>
          <w:rFonts w:hint="eastAsia" w:ascii="AR PL UKai CN" w:hAnsi="AR PL UKai CN" w:eastAsia="AR PL UKai CN" w:cs="AR PL UKai CN"/>
        </w:rPr>
      </w:pPr>
    </w:p>
    <w:p>
      <w:pPr>
        <w:widowControl/>
        <w:jc w:val="left"/>
        <w:rPr>
          <w:rFonts w:hint="eastAsia" w:ascii="AR PL UKai CN" w:hAnsi="AR PL UKai CN" w:eastAsia="AR PL UKai CN" w:cs="AR PL UKai CN"/>
        </w:rPr>
      </w:pPr>
      <w:r>
        <w:rPr>
          <w:rFonts w:hint="eastAsia" w:ascii="AR PL UKai CN" w:hAnsi="AR PL UKai CN" w:eastAsia="AR PL UKai CN" w:cs="AR PL UKai CN"/>
        </w:rPr>
        <w:t>西面使用一个易于理解的领域：预订酒店。</w:t>
      </w:r>
    </w:p>
    <w:p>
      <w:pPr>
        <w:widowControl/>
        <w:jc w:val="left"/>
        <w:rPr>
          <w:rFonts w:hint="eastAsia" w:ascii="AR PL UKai CN" w:hAnsi="AR PL UKai CN" w:eastAsia="AR PL UKai CN" w:cs="AR PL UKai CN"/>
        </w:rPr>
      </w:pPr>
    </w:p>
    <w:p>
      <w:pPr>
        <w:widowControl/>
        <w:jc w:val="left"/>
        <w:rPr>
          <w:rFonts w:hint="eastAsia" w:ascii="AR PL UKai CN" w:hAnsi="AR PL UKai CN" w:eastAsia="AR PL UKai CN" w:cs="AR PL UKai CN"/>
        </w:rPr>
      </w:pPr>
      <w:r>
        <w:rPr>
          <w:rFonts w:hint="eastAsia" w:ascii="AR PL UKai CN" w:hAnsi="AR PL UKai CN" w:eastAsia="AR PL UKai CN" w:cs="AR PL UKai CN"/>
        </w:rPr>
        <w:t>概念域包括：</w:t>
      </w:r>
    </w:p>
    <w:p>
      <w:pPr>
        <w:widowControl/>
        <w:numPr>
          <w:ilvl w:val="0"/>
          <w:numId w:val="292"/>
        </w:numPr>
        <w:jc w:val="left"/>
        <w:rPr>
          <w:rFonts w:hint="eastAsia" w:ascii="AR PL UKai CN" w:hAnsi="AR PL UKai CN" w:eastAsia="AR PL UKai CN" w:cs="AR PL UKai CN"/>
        </w:rPr>
      </w:pPr>
      <w:r>
        <w:rPr>
          <w:rFonts w:hint="eastAsia" w:ascii="AR PL UKai CN" w:hAnsi="AR PL UKai CN" w:eastAsia="AR PL UKai CN" w:cs="AR PL UKai CN"/>
        </w:rPr>
        <w:t>酒店</w:t>
      </w:r>
    </w:p>
    <w:p>
      <w:pPr>
        <w:widowControl/>
        <w:numPr>
          <w:ilvl w:val="0"/>
          <w:numId w:val="292"/>
        </w:numPr>
        <w:jc w:val="left"/>
        <w:rPr>
          <w:rFonts w:hint="eastAsia" w:ascii="AR PL UKai CN" w:hAnsi="AR PL UKai CN" w:eastAsia="AR PL UKai CN" w:cs="AR PL UKai CN"/>
        </w:rPr>
      </w:pPr>
      <w:r>
        <w:rPr>
          <w:rFonts w:hint="eastAsia" w:ascii="AR PL UKai CN" w:hAnsi="AR PL UKai CN" w:eastAsia="AR PL UKai CN" w:cs="AR PL UKai CN"/>
        </w:rPr>
        <w:t>入住酒店的客人</w:t>
      </w:r>
    </w:p>
    <w:p>
      <w:pPr>
        <w:widowControl/>
        <w:numPr>
          <w:ilvl w:val="0"/>
          <w:numId w:val="292"/>
        </w:numPr>
        <w:jc w:val="left"/>
        <w:rPr>
          <w:rFonts w:hint="eastAsia" w:ascii="AR PL UKai CN" w:hAnsi="AR PL UKai CN" w:eastAsia="AR PL UKai CN" w:cs="AR PL UKai CN"/>
        </w:rPr>
      </w:pPr>
      <w:r>
        <w:rPr>
          <w:rFonts w:hint="eastAsia" w:ascii="AR PL UKai CN" w:hAnsi="AR PL UKai CN" w:eastAsia="AR PL UKai CN" w:cs="AR PL UKai CN"/>
        </w:rPr>
        <w:t>每个酒店的房间集合</w:t>
      </w:r>
    </w:p>
    <w:p>
      <w:pPr>
        <w:widowControl/>
        <w:numPr>
          <w:ilvl w:val="0"/>
          <w:numId w:val="292"/>
        </w:numPr>
        <w:jc w:val="left"/>
        <w:rPr>
          <w:rFonts w:hint="eastAsia" w:ascii="AR PL UKai CN" w:hAnsi="AR PL UKai CN" w:eastAsia="AR PL UKai CN" w:cs="AR PL UKai CN"/>
        </w:rPr>
      </w:pPr>
      <w:r>
        <w:rPr>
          <w:rFonts w:hint="eastAsia" w:ascii="AR PL UKai CN" w:hAnsi="AR PL UKai CN" w:eastAsia="AR PL UKai CN" w:cs="AR PL UKai CN"/>
        </w:rPr>
        <w:t>这些房间的价格和可用性</w:t>
      </w:r>
    </w:p>
    <w:p>
      <w:pPr>
        <w:widowControl/>
        <w:numPr>
          <w:ilvl w:val="0"/>
          <w:numId w:val="292"/>
        </w:numPr>
        <w:jc w:val="left"/>
        <w:rPr>
          <w:rFonts w:hint="eastAsia" w:ascii="AR PL UKai CN" w:hAnsi="AR PL UKai CN" w:eastAsia="AR PL UKai CN" w:cs="AR PL UKai CN"/>
        </w:rPr>
      </w:pPr>
      <w:r>
        <w:rPr>
          <w:rFonts w:hint="eastAsia" w:ascii="AR PL UKai CN" w:hAnsi="AR PL UKai CN" w:eastAsia="AR PL UKai CN" w:cs="AR PL UKai CN"/>
        </w:rPr>
        <w:t>以及为客人预订的预订记录</w:t>
      </w:r>
    </w:p>
    <w:p>
      <w:pPr>
        <w:widowControl/>
        <w:numPr>
          <w:ilvl w:val="0"/>
          <w:numId w:val="292"/>
        </w:numPr>
        <w:jc w:val="left"/>
        <w:rPr>
          <w:rFonts w:hint="eastAsia" w:ascii="AR PL UKai CN" w:hAnsi="AR PL UKai CN" w:eastAsia="AR PL UKai CN" w:cs="AR PL UKai CN"/>
        </w:rPr>
      </w:pPr>
      <w:r>
        <w:rPr>
          <w:rFonts w:hint="eastAsia" w:ascii="AR PL UKai CN" w:hAnsi="AR PL UKai CN" w:eastAsia="AR PL UKai CN" w:cs="AR PL UKai CN"/>
        </w:rPr>
        <w:t>poi：酒店通常还保留一系列“兴趣点”（Point of interest），即公园、博物馆、购物廊、纪念碑或客人在入住期间可能想参观的酒店附近的其他地方</w:t>
      </w:r>
    </w:p>
    <w:p>
      <w:pPr>
        <w:widowControl/>
        <w:jc w:val="left"/>
        <w:rPr>
          <w:rFonts w:hint="eastAsia" w:ascii="AR PL UKai CN" w:hAnsi="AR PL UKai CN" w:eastAsia="AR PL UKai CN" w:cs="AR PL UKai CN"/>
        </w:rPr>
      </w:pPr>
      <w:r>
        <w:rPr>
          <w:rFonts w:hint="eastAsia" w:ascii="AR PL UKai CN" w:hAnsi="AR PL UKai CN" w:eastAsia="AR PL UKai CN" w:cs="AR PL UKai CN"/>
        </w:rPr>
        <w:t>酒店和景点都需要维护地理位置数据，以便可以在地图上找到它们以进行混搭，并计算距离。</w:t>
      </w:r>
    </w:p>
    <w:p>
      <w:pPr>
        <w:widowControl/>
        <w:jc w:val="left"/>
        <w:rPr>
          <w:rFonts w:hint="eastAsia" w:ascii="AR PL UKai CN" w:hAnsi="AR PL UKai CN" w:eastAsia="AR PL UKai CN" w:cs="AR PL UKai CN"/>
        </w:rPr>
      </w:pPr>
    </w:p>
    <w:p>
      <w:pPr>
        <w:widowControl/>
        <w:jc w:val="left"/>
        <w:rPr>
          <w:rFonts w:hint="eastAsia" w:ascii="AR PL UKai CN" w:hAnsi="AR PL UKai CN" w:eastAsia="AR PL UKai CN" w:cs="AR PL UKai CN"/>
        </w:rPr>
      </w:pPr>
      <w:r>
        <w:rPr>
          <w:rFonts w:hint="eastAsia" w:ascii="AR PL UKai CN" w:hAnsi="AR PL UKai CN" w:eastAsia="AR PL UKai CN" w:cs="AR PL UKai CN"/>
        </w:rPr>
        <w:t>下面使用由 Peter Chen 推广的实体关系模型来描述概念域。这个简单的图表用：</w:t>
      </w:r>
    </w:p>
    <w:p>
      <w:pPr>
        <w:widowControl/>
        <w:numPr>
          <w:ilvl w:val="0"/>
          <w:numId w:val="293"/>
        </w:numPr>
        <w:jc w:val="left"/>
        <w:rPr>
          <w:rFonts w:hint="eastAsia" w:ascii="AR PL UKai CN" w:hAnsi="AR PL UKai CN" w:eastAsia="AR PL UKai CN" w:cs="AR PL UKai CN"/>
        </w:rPr>
      </w:pPr>
      <w:r>
        <w:rPr>
          <w:rFonts w:hint="eastAsia" w:ascii="AR PL UKai CN" w:hAnsi="AR PL UKai CN" w:eastAsia="AR PL UKai CN" w:cs="AR PL UKai CN"/>
        </w:rPr>
        <w:t>用矩形表示域中的实体</w:t>
      </w:r>
    </w:p>
    <w:p>
      <w:pPr>
        <w:widowControl/>
        <w:numPr>
          <w:ilvl w:val="0"/>
          <w:numId w:val="293"/>
        </w:numPr>
        <w:jc w:val="left"/>
        <w:rPr>
          <w:rFonts w:hint="eastAsia" w:ascii="AR PL UKai CN" w:hAnsi="AR PL UKai CN" w:eastAsia="AR PL UKai CN" w:cs="AR PL UKai CN"/>
        </w:rPr>
      </w:pPr>
      <w:r>
        <w:rPr>
          <w:rFonts w:hint="eastAsia" w:ascii="AR PL UKai CN" w:hAnsi="AR PL UKai CN" w:eastAsia="AR PL UKai CN" w:cs="AR PL UKai CN"/>
        </w:rPr>
        <w:t>用椭圆表示这些实体的属性</w:t>
      </w:r>
    </w:p>
    <w:p>
      <w:pPr>
        <w:widowControl/>
        <w:numPr>
          <w:ilvl w:val="0"/>
          <w:numId w:val="293"/>
        </w:numPr>
        <w:jc w:val="left"/>
        <w:rPr>
          <w:rFonts w:hint="eastAsia" w:ascii="AR PL UKai CN" w:hAnsi="AR PL UKai CN" w:eastAsia="AR PL UKai CN" w:cs="AR PL UKai CN"/>
        </w:rPr>
      </w:pPr>
      <w:r>
        <w:rPr>
          <w:rFonts w:hint="eastAsia" w:ascii="AR PL UKai CN" w:hAnsi="AR PL UKai CN" w:eastAsia="AR PL UKai CN" w:cs="AR PL UKai CN"/>
        </w:rPr>
        <w:t>表示项目唯一标识符的属性带有下划线</w:t>
      </w:r>
    </w:p>
    <w:p>
      <w:pPr>
        <w:widowControl/>
        <w:numPr>
          <w:ilvl w:val="0"/>
          <w:numId w:val="293"/>
        </w:numPr>
        <w:jc w:val="left"/>
        <w:rPr>
          <w:rFonts w:hint="eastAsia" w:ascii="AR PL UKai CN" w:hAnsi="AR PL UKai CN" w:eastAsia="AR PL UKai CN" w:cs="AR PL UKai CN"/>
        </w:rPr>
      </w:pPr>
      <w:r>
        <w:rPr>
          <w:rFonts w:hint="eastAsia" w:ascii="AR PL UKai CN" w:hAnsi="AR PL UKai CN" w:eastAsia="AR PL UKai CN" w:cs="AR PL UKai CN"/>
        </w:rPr>
        <w:t>实体之间的关系用菱形表示</w:t>
      </w:r>
    </w:p>
    <w:p>
      <w:pPr>
        <w:widowControl/>
        <w:jc w:val="left"/>
        <w:rPr>
          <w:rFonts w:hint="eastAsia" w:ascii="AR PL UKai CN" w:hAnsi="AR PL UKai CN" w:eastAsia="AR PL UKai CN" w:cs="AR PL UKai CN"/>
        </w:rPr>
      </w:pPr>
      <w:r>
        <w:rPr>
          <w:rFonts w:hint="eastAsia" w:ascii="AR PL UKai CN" w:hAnsi="AR PL UKai CN" w:eastAsia="AR PL UKai CN" w:cs="AR PL UKai CN"/>
        </w:rPr>
        <w:drawing>
          <wp:inline distT="0" distB="0" distL="114300" distR="114300">
            <wp:extent cx="5258435" cy="2559685"/>
            <wp:effectExtent l="0" t="0" r="14605" b="635"/>
            <wp:docPr id="57" name="图片 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7" name="图片 2"/>
                    <pic:cNvPicPr>
                      <a:picLocks noChangeAspect="true"/>
                    </pic:cNvPicPr>
                  </pic:nvPicPr>
                  <pic:blipFill>
                    <a:blip r:embed="rId144"/>
                    <a:stretch>
                      <a:fillRect/>
                    </a:stretch>
                  </pic:blipFill>
                  <pic:spPr>
                    <a:xfrm>
                      <a:off x="0" y="0"/>
                      <a:ext cx="5258435" cy="2559685"/>
                    </a:xfrm>
                    <a:prstGeom prst="rect">
                      <a:avLst/>
                    </a:prstGeom>
                    <a:noFill/>
                    <a:ln>
                      <a:noFill/>
                    </a:ln>
                  </pic:spPr>
                </pic:pic>
              </a:graphicData>
            </a:graphic>
          </wp:inline>
        </w:drawing>
      </w:r>
    </w:p>
    <w:p>
      <w:pPr>
        <w:widowControl/>
        <w:jc w:val="left"/>
        <w:rPr>
          <w:rFonts w:hint="eastAsia" w:ascii="AR PL UKai CN" w:hAnsi="AR PL UKai CN" w:eastAsia="AR PL UKai CN" w:cs="AR PL UKai CN"/>
        </w:rPr>
      </w:pPr>
    </w:p>
    <w:p>
      <w:pPr>
        <w:widowControl/>
        <w:jc w:val="left"/>
        <w:rPr>
          <w:rFonts w:hint="eastAsia" w:ascii="AR PL UKai CN" w:hAnsi="AR PL UKai CN" w:eastAsia="AR PL UKai CN" w:cs="AR PL UKai CN"/>
        </w:rPr>
      </w:pPr>
    </w:p>
    <w:p>
      <w:pPr>
        <w:widowControl/>
        <w:jc w:val="left"/>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widowControl/>
        <w:jc w:val="left"/>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cassandra.apache.org/doc/latest/cassandra/data_modeling/data_modeling_conceptual.html"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cassandra.apache.org/doc/latest/cassandra/data_modeling/data_modeling_conceptual.html</w:t>
      </w:r>
      <w:r>
        <w:rPr>
          <w:rStyle w:val="28"/>
          <w:rFonts w:hint="eastAsia" w:ascii="AR PL UKai CN" w:hAnsi="AR PL UKai CN" w:eastAsia="AR PL UKai CN" w:cs="AR PL UKai CN"/>
        </w:rPr>
        <w:fldChar w:fldCharType="end"/>
      </w:r>
    </w:p>
    <w:p>
      <w:pPr>
        <w:widowControl/>
        <w:jc w:val="left"/>
        <w:rPr>
          <w:rFonts w:hint="eastAsia" w:ascii="AR PL UKai CN" w:hAnsi="AR PL UKai CN" w:eastAsia="AR PL UKai CN" w:cs="AR PL UKai CN"/>
        </w:rPr>
      </w:pPr>
    </w:p>
    <w:p>
      <w:pPr>
        <w:widowControl/>
        <w:jc w:val="left"/>
        <w:rPr>
          <w:rFonts w:hint="eastAsia" w:ascii="AR PL UKai CN" w:hAnsi="AR PL UKai CN" w:eastAsia="AR PL UKai CN" w:cs="AR PL UKai CN"/>
        </w:rPr>
      </w:pPr>
    </w:p>
    <w:p>
      <w:pPr>
        <w:pStyle w:val="6"/>
        <w:rPr>
          <w:rFonts w:hint="eastAsia" w:ascii="AR PL UKai CN" w:hAnsi="AR PL UKai CN" w:eastAsia="AR PL UKai CN" w:cs="AR PL UKai CN"/>
        </w:rPr>
      </w:pPr>
      <w:r>
        <w:rPr>
          <w:rFonts w:hint="eastAsia" w:ascii="AR PL UKai CN" w:hAnsi="AR PL UKai CN" w:eastAsia="AR PL UKai CN" w:cs="AR PL UKai CN"/>
        </w:rPr>
        <w:t>RDBMS</w:t>
      </w:r>
    </w:p>
    <w:p>
      <w:pPr>
        <w:rPr>
          <w:rFonts w:hint="eastAsia" w:ascii="AR PL UKai CN" w:hAnsi="AR PL UKai CN" w:eastAsia="AR PL UKai CN" w:cs="AR PL UKai CN"/>
        </w:rPr>
      </w:pPr>
      <w:r>
        <w:rPr>
          <w:rFonts w:hint="eastAsia" w:ascii="AR PL UKai CN" w:hAnsi="AR PL UKai CN" w:eastAsia="AR PL UKai CN" w:cs="AR PL UKai CN"/>
        </w:rPr>
        <w:t>对于以上的数据模型，RDBMS使用以下的表结构来表示：</w:t>
      </w:r>
    </w:p>
    <w:p>
      <w:pPr>
        <w:rPr>
          <w:rFonts w:hint="eastAsia" w:ascii="AR PL UKai CN" w:hAnsi="AR PL UKai CN" w:eastAsia="AR PL UKai CN" w:cs="AR PL UKai CN"/>
        </w:rPr>
      </w:pPr>
    </w:p>
    <w:p>
      <w:pPr>
        <w:widowControl/>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bidi="ar"/>
        </w:rPr>
        <w:drawing>
          <wp:inline distT="0" distB="0" distL="114300" distR="114300">
            <wp:extent cx="4724400" cy="3787775"/>
            <wp:effectExtent l="0" t="0" r="0" b="6985"/>
            <wp:docPr id="68" name="图片 4"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8" name="图片 4" descr="IMG_256"/>
                    <pic:cNvPicPr>
                      <a:picLocks noChangeAspect="true"/>
                    </pic:cNvPicPr>
                  </pic:nvPicPr>
                  <pic:blipFill>
                    <a:blip r:embed="rId145"/>
                    <a:stretch>
                      <a:fillRect/>
                    </a:stretch>
                  </pic:blipFill>
                  <pic:spPr>
                    <a:xfrm>
                      <a:off x="0" y="0"/>
                      <a:ext cx="4724400" cy="3787775"/>
                    </a:xfrm>
                    <a:prstGeom prst="rect">
                      <a:avLst/>
                    </a:prstGeom>
                    <a:noFill/>
                    <a:ln w="9525">
                      <a:noFill/>
                    </a:ln>
                  </pic:spPr>
                </pic:pic>
              </a:graphicData>
            </a:graphic>
          </wp:inline>
        </w:drawing>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Cassandra和RDBMS之间存在如下的差异：</w:t>
      </w: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没有JOIN操作</w:t>
      </w:r>
    </w:p>
    <w:p>
      <w:pPr>
        <w:rPr>
          <w:rFonts w:hint="eastAsia" w:ascii="AR PL UKai CN" w:hAnsi="AR PL UKai CN" w:eastAsia="AR PL UKai CN" w:cs="AR PL UKai CN"/>
        </w:rPr>
      </w:pPr>
      <w:r>
        <w:rPr>
          <w:rFonts w:hint="eastAsia" w:ascii="AR PL UKai CN" w:hAnsi="AR PL UKai CN" w:eastAsia="AR PL UKai CN" w:cs="AR PL UKai CN"/>
        </w:rPr>
        <w:t>Cassandra没有</w:t>
      </w:r>
      <w:r>
        <w:rPr>
          <w:rFonts w:hint="eastAsia" w:ascii="AR PL UKai CN" w:hAnsi="AR PL UKai CN" w:eastAsia="AR PL UKai CN" w:cs="AR PL UKai CN"/>
          <w:b/>
          <w:bCs/>
        </w:rPr>
        <w:t>外键</w:t>
      </w:r>
      <w:r>
        <w:rPr>
          <w:rFonts w:hint="eastAsia" w:ascii="AR PL UKai CN" w:hAnsi="AR PL UKai CN" w:eastAsia="AR PL UKai CN" w:cs="AR PL UKai CN"/>
        </w:rPr>
        <w:t>的概念，也不支持JOIN操作，因此所有的查询必须在单张表中进行（而RDBMS支持基于主键和外键的JOIN操作）。因此Cassandra的表非常宽，而有些数据会在多个表中冗余。如果需要类似JOIN的操作，有两种选择：</w:t>
      </w:r>
    </w:p>
    <w:p>
      <w:pPr>
        <w:numPr>
          <w:ilvl w:val="0"/>
          <w:numId w:val="294"/>
        </w:numPr>
        <w:rPr>
          <w:rFonts w:hint="eastAsia" w:ascii="AR PL UKai CN" w:hAnsi="AR PL UKai CN" w:eastAsia="AR PL UKai CN" w:cs="AR PL UKai CN"/>
        </w:rPr>
      </w:pPr>
      <w:r>
        <w:rPr>
          <w:rFonts w:hint="eastAsia" w:ascii="AR PL UKai CN" w:hAnsi="AR PL UKai CN" w:eastAsia="AR PL UKai CN" w:cs="AR PL UKai CN"/>
        </w:rPr>
        <w:t>在用户端进行计算</w:t>
      </w:r>
    </w:p>
    <w:p>
      <w:pPr>
        <w:numPr>
          <w:ilvl w:val="0"/>
          <w:numId w:val="294"/>
        </w:numPr>
        <w:rPr>
          <w:rFonts w:hint="eastAsia" w:ascii="AR PL UKai CN" w:hAnsi="AR PL UKai CN" w:eastAsia="AR PL UKai CN" w:cs="AR PL UKai CN"/>
        </w:rPr>
      </w:pPr>
      <w:r>
        <w:rPr>
          <w:rFonts w:hint="eastAsia" w:ascii="AR PL UKai CN" w:hAnsi="AR PL UKai CN" w:eastAsia="AR PL UKai CN" w:cs="AR PL UKai CN"/>
        </w:rPr>
        <w:t>创建一个退化的表来进行</w:t>
      </w:r>
    </w:p>
    <w:p>
      <w:pPr>
        <w:rPr>
          <w:rFonts w:hint="eastAsia" w:ascii="AR PL UKai CN" w:hAnsi="AR PL UKai CN" w:eastAsia="AR PL UKai CN" w:cs="AR PL UKai CN"/>
        </w:rPr>
      </w:pPr>
      <w:r>
        <w:rPr>
          <w:rFonts w:hint="eastAsia" w:ascii="AR PL UKai CN" w:hAnsi="AR PL UKai CN" w:eastAsia="AR PL UKai CN" w:cs="AR PL UKai CN"/>
        </w:rPr>
        <w:t>推荐使用第二种方法。</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没有引用完整性</w:t>
      </w:r>
    </w:p>
    <w:p>
      <w:pPr>
        <w:rPr>
          <w:rFonts w:hint="eastAsia" w:ascii="AR PL UKai CN" w:hAnsi="AR PL UKai CN" w:eastAsia="AR PL UKai CN" w:cs="AR PL UKai CN"/>
        </w:rPr>
      </w:pPr>
      <w:r>
        <w:rPr>
          <w:rFonts w:hint="eastAsia" w:ascii="AR PL UKai CN" w:hAnsi="AR PL UKai CN" w:eastAsia="AR PL UKai CN" w:cs="AR PL UKai CN"/>
        </w:rPr>
        <w:t>在关系数据库中，您可以在一个表中指定</w:t>
      </w:r>
      <w:r>
        <w:rPr>
          <w:rFonts w:hint="eastAsia" w:ascii="AR PL UKai CN" w:hAnsi="AR PL UKai CN" w:eastAsia="AR PL UKai CN" w:cs="AR PL UKai CN"/>
          <w:b/>
          <w:bCs/>
        </w:rPr>
        <w:t>外键</w:t>
      </w:r>
      <w:r>
        <w:rPr>
          <w:rFonts w:hint="eastAsia" w:ascii="AR PL UKai CN" w:hAnsi="AR PL UKai CN" w:eastAsia="AR PL UKai CN" w:cs="AR PL UKai CN"/>
        </w:rPr>
        <w:t>来引用另一个表中记录的主键。但 Cassandra 并没有强制如此。将与其他实体相关的 ID 存储在表中仍然是一种常见的设计要求，但无法使用级联删除（cascading delete）等操作。</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非标准化</w:t>
      </w:r>
    </w:p>
    <w:p>
      <w:pPr>
        <w:rPr>
          <w:rFonts w:hint="eastAsia" w:ascii="AR PL UKai CN" w:hAnsi="AR PL UKai CN" w:eastAsia="AR PL UKai CN" w:cs="AR PL UKai CN"/>
        </w:rPr>
      </w:pPr>
      <w:r>
        <w:rPr>
          <w:rFonts w:hint="eastAsia" w:ascii="AR PL UKai CN" w:hAnsi="AR PL UKai CN" w:eastAsia="AR PL UKai CN" w:cs="AR PL UKai CN"/>
        </w:rPr>
        <w:t>在关系数据库设计中，您经常被告知</w:t>
      </w:r>
      <w:r>
        <w:rPr>
          <w:rFonts w:hint="eastAsia" w:ascii="AR PL UKai CN" w:hAnsi="AR PL UKai CN" w:eastAsia="AR PL UKai CN" w:cs="AR PL UKai CN"/>
          <w:b/>
          <w:bCs/>
        </w:rPr>
        <w:t>规范化</w:t>
      </w:r>
      <w:r>
        <w:rPr>
          <w:rFonts w:hint="eastAsia" w:ascii="AR PL UKai CN" w:hAnsi="AR PL UKai CN" w:eastAsia="AR PL UKai CN" w:cs="AR PL UKai CN"/>
        </w:rPr>
        <w:t>（即</w:t>
      </w:r>
      <w:r>
        <w:rPr>
          <w:rFonts w:hint="eastAsia" w:ascii="AR PL UKai CN" w:hAnsi="AR PL UKai CN" w:eastAsia="AR PL UKai CN" w:cs="AR PL UKai CN"/>
          <w:b/>
          <w:bCs/>
        </w:rPr>
        <w:t>标准化</w:t>
      </w:r>
      <w:r>
        <w:rPr>
          <w:rFonts w:hint="eastAsia" w:ascii="AR PL UKai CN" w:hAnsi="AR PL UKai CN" w:eastAsia="AR PL UKai CN" w:cs="AR PL UKai CN"/>
        </w:rPr>
        <w:t>）的重要性。这在使用 Cassandra 时不是一个优势，因为它在数据模型</w:t>
      </w:r>
      <w:r>
        <w:rPr>
          <w:rFonts w:hint="eastAsia" w:ascii="AR PL UKai CN" w:hAnsi="AR PL UKai CN" w:eastAsia="AR PL UKai CN" w:cs="AR PL UKai CN"/>
          <w:b/>
          <w:bCs/>
        </w:rPr>
        <w:t>非标准化</w:t>
      </w:r>
      <w:r>
        <w:rPr>
          <w:rFonts w:hint="eastAsia" w:ascii="AR PL UKai CN" w:hAnsi="AR PL UKai CN" w:eastAsia="AR PL UKai CN" w:cs="AR PL UKai CN"/>
        </w:rPr>
        <w:t>时表现最好。通常情况下，公司最终也会对关系数据库中的数据进行非规范化。这有两个常见的原因。一是性能。当公司必须对多年的数据进行如此多的连接时，他们根本无法获得所需的性能，因此他们按照已知查询的方式进行了非规范化。这最终奏效了，但与关系数据库的设计方式背道而驰，最终提出了一个问题，在这些情况下使用关系数据库是否是最佳方法。</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关系数据库被故意非规范化的第二个原因是需要保留的业务文档结构。也就是说，您有一个封闭表，它引用了许多外部表，其数据可能会随着时间而变化，但您需要将封闭文档作为历史快照保存。这里的常见示例是发票。您已经有客户和产品表，并且您认为您可以制作一张引用这些表的发票。但在实践中永远不应该这样做。客户或价格信息可能会发生变化，然后您将失去发票文档在发票日期的完整性，这可能违反审计、报告或法律，并导致其他问题。</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在关系世界中，非规范化违反了 Codd 的范式，你试图避免它。但是在 Cassandra 中，非规范化是完全正常的。如果您的数据模型很简单，则不需要。但不要害怕。</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从历史上看，Cassandra 中的非规范化需要使用本文档中描述的技术来设计和管理多个表。从 3.0 版本开始，Cassandra 提供了一项功能，materialized views &lt;materialized-views&gt;即允许您基于基表设计创建多个非规范化的数据视图。Cassandra 管理服务器上的物化视图，包括保持视图与表同步的工作。</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查询优先设计</w:t>
      </w:r>
    </w:p>
    <w:p>
      <w:pPr>
        <w:rPr>
          <w:rFonts w:hint="eastAsia" w:ascii="AR PL UKai CN" w:hAnsi="AR PL UKai CN" w:eastAsia="AR PL UKai CN" w:cs="AR PL UKai CN"/>
        </w:rPr>
      </w:pPr>
      <w:r>
        <w:rPr>
          <w:rFonts w:hint="eastAsia" w:ascii="AR PL UKai CN" w:hAnsi="AR PL UKai CN" w:eastAsia="AR PL UKai CN" w:cs="AR PL UKai CN"/>
        </w:rPr>
        <w:t>关系建模，简单来说，就是从概念领域开始，然后用表格来表示领域中的名词。然后，您将主键和外键分配给模型关系。当您具有多对多关系时，您将创建仅代表这些键的连接表。连接表在现实世界中不存在，并且是关系模型工作方式的必要副作用。布置好所有表后，您可以开始编写查询，使用键定义的关系将不同的数据组合在一起。关系世界中的查询非常次要。假设只要对表进行了正确建模，您就可以随时获得所需的数据。即使您必须使用几个复杂的子查询或连接语句，这通常也是正确的。</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相比之下，在 Cassandra 中，您不是从数据模型开始的；而是从数据模型开始的。你从查询模型开始。不是先对数据建模，然后再编写查询，而是使用 Cassandra 对查询进行建模并让数据围绕它们进行组织。想想您的应用程序将使用的最常见的查询路径，然后创建您需要支持它们的表。</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批评者认为，首先设计查询过度限制了应用程序设计，更不用说数据库建模了。但是完全有理由期望您应该认真考虑应用程序中的查询，就像您可能会认真考虑您的关系域一样。你可能弄错了，然后你在任何一个世界都会遇到问题。或者您的查询需求可能会随着时间而改变，然后您必须努力更新您的数据集。但这与在 RDBMS 中定义错误的表或需要额外的表没有什么不同。</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优化存储设计</w:t>
      </w:r>
    </w:p>
    <w:p>
      <w:pPr>
        <w:rPr>
          <w:rFonts w:hint="eastAsia" w:ascii="AR PL UKai CN" w:hAnsi="AR PL UKai CN" w:eastAsia="AR PL UKai CN" w:cs="AR PL UKai CN"/>
        </w:rPr>
      </w:pPr>
      <w:r>
        <w:rPr>
          <w:rFonts w:hint="eastAsia" w:ascii="AR PL UKai CN" w:hAnsi="AR PL UKai CN" w:eastAsia="AR PL UKai CN" w:cs="AR PL UKai CN"/>
        </w:rPr>
        <w:t>在关系数据库中，对于用户而言，表如何存储在磁盘上通常是透明的，并且很少听到基于 RDBMS 可能如何将表存储在磁盘上的数据建模建议。然而，这是 Cassandra 的一个重要考虑因素。因为 Cassandra 表都存储在磁盘上的单独文件中，所以将相关列一起定义在同一个表中很重要。</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当您开始在 Cassandra 中创建数据模型时，您将看到的一个关键目标是最小化为满足给定查询而必须搜索的分区数量。因为分区是一个不会跨节点划分的存储单元，所以搜索单个分区的查询通常会产生最佳性能。</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排序是一种设计决策</w:t>
      </w:r>
    </w:p>
    <w:p>
      <w:pPr>
        <w:rPr>
          <w:rFonts w:hint="eastAsia" w:ascii="AR PL UKai CN" w:hAnsi="AR PL UKai CN" w:eastAsia="AR PL UKai CN" w:cs="AR PL UKai CN"/>
        </w:rPr>
      </w:pPr>
      <w:r>
        <w:rPr>
          <w:rFonts w:hint="eastAsia" w:ascii="AR PL UKai CN" w:hAnsi="AR PL UKai CN" w:eastAsia="AR PL UKai CN" w:cs="AR PL UKai CN"/>
        </w:rPr>
        <w:t>在 RDBMS 中，您可以通过在查询中使用</w:t>
      </w:r>
      <w:r>
        <w:rPr>
          <w:rFonts w:hint="eastAsia" w:ascii="AR PL UKai CN" w:hAnsi="AR PL UKai CN" w:eastAsia="AR PL UKai CN" w:cs="AR PL UKai CN"/>
          <w:shd w:val="clear" w:color="auto" w:fill="CFCECE" w:themeFill="background2" w:themeFillShade="E5"/>
        </w:rPr>
        <w:t>ORDER BY</w:t>
      </w:r>
      <w:r>
        <w:rPr>
          <w:rFonts w:hint="eastAsia" w:ascii="AR PL UKai CN" w:hAnsi="AR PL UKai CN" w:eastAsia="AR PL UKai CN" w:cs="AR PL UKai CN"/>
        </w:rPr>
        <w:t>来轻松更改记录返回给您的顺序。默认排序顺序不可配置；默认情况下，记录按写入顺序返回。如果要更改顺序，只需修改查询，即可按任何列的列表进行排序。</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然而在 Cassandra 中，排序的处理方式有所不同。这是一个设计决定。查询中可用的排序顺序是固定的，完全取决于您在CREATE TABLE命令中提供的聚类列的选择。CQLSELECT语句确实支持 ORDER BY语义，但仅按照聚类列指定的顺序。</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cassandra.apache.org/doc/latest/cassandra/data_modeling/data_modeling_rdbms.html"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cassandra.apache.org/doc/latest/cassandra/data_modeling/data_modeling_rdbms.html</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pStyle w:val="6"/>
        <w:rPr>
          <w:rFonts w:hint="eastAsia" w:ascii="AR PL UKai CN" w:hAnsi="AR PL UKai CN" w:eastAsia="AR PL UKai CN" w:cs="AR PL UKai CN"/>
        </w:rPr>
      </w:pPr>
      <w:r>
        <w:rPr>
          <w:rFonts w:hint="eastAsia" w:ascii="AR PL UKai CN" w:hAnsi="AR PL UKai CN" w:eastAsia="AR PL UKai CN" w:cs="AR PL UKai CN"/>
        </w:rPr>
        <w:t>定义应用程序查询</w:t>
      </w:r>
    </w:p>
    <w:p>
      <w:pPr>
        <w:rPr>
          <w:rFonts w:hint="eastAsia" w:ascii="AR PL UKai CN" w:hAnsi="AR PL UKai CN" w:eastAsia="AR PL UKai CN" w:cs="AR PL UKai CN"/>
        </w:rPr>
      </w:pPr>
      <w:r>
        <w:rPr>
          <w:rFonts w:hint="eastAsia" w:ascii="AR PL UKai CN" w:hAnsi="AR PL UKai CN" w:eastAsia="AR PL UKai CN" w:cs="AR PL UKai CN"/>
        </w:rPr>
        <w:t>让我们尝试使用</w:t>
      </w:r>
      <w:r>
        <w:rPr>
          <w:rFonts w:hint="eastAsia" w:ascii="AR PL UKai CN" w:hAnsi="AR PL UKai CN" w:eastAsia="AR PL UKai CN" w:cs="AR PL UKai CN"/>
          <w:b/>
          <w:bCs/>
        </w:rPr>
        <w:t>查询优先（query-first）</w:t>
      </w:r>
      <w:r>
        <w:rPr>
          <w:rFonts w:hint="eastAsia" w:ascii="AR PL UKai CN" w:hAnsi="AR PL UKai CN" w:eastAsia="AR PL UKai CN" w:cs="AR PL UKai CN"/>
        </w:rPr>
        <w:t>的方法为酒店应用程序设计数据模型。应用程序的UI设计是用于定义查询的重要工件。假设您已经与项目甲方进行了沟通，并且您的 UX 设计师已经为关键用例制作了界面设计。您可能会有如下购物查询列表：</w:t>
      </w:r>
    </w:p>
    <w:p>
      <w:pPr>
        <w:rPr>
          <w:rFonts w:hint="eastAsia" w:ascii="AR PL UKai CN" w:hAnsi="AR PL UKai CN" w:eastAsia="AR PL UKai CN" w:cs="AR PL UKai CN"/>
        </w:rPr>
      </w:pPr>
    </w:p>
    <w:p>
      <w:pPr>
        <w:numPr>
          <w:ilvl w:val="0"/>
          <w:numId w:val="295"/>
        </w:numPr>
        <w:rPr>
          <w:rFonts w:hint="eastAsia" w:ascii="AR PL UKai CN" w:hAnsi="AR PL UKai CN" w:eastAsia="AR PL UKai CN" w:cs="AR PL UKai CN"/>
        </w:rPr>
      </w:pPr>
      <w:r>
        <w:rPr>
          <w:rFonts w:hint="eastAsia" w:ascii="AR PL UKai CN" w:hAnsi="AR PL UKai CN" w:eastAsia="AR PL UKai CN" w:cs="AR PL UKai CN"/>
        </w:rPr>
        <w:t>Q1：查找</w:t>
      </w:r>
      <w:r>
        <w:rPr>
          <w:rFonts w:hint="eastAsia" w:ascii="AR PL UKai CN" w:hAnsi="AR PL UKai CN" w:eastAsia="AR PL UKai CN" w:cs="AR PL UKai CN"/>
          <w:b/>
          <w:bCs/>
        </w:rPr>
        <w:t>指定景点</w:t>
      </w:r>
      <w:r>
        <w:rPr>
          <w:rFonts w:hint="eastAsia" w:ascii="AR PL UKai CN" w:hAnsi="AR PL UKai CN" w:eastAsia="AR PL UKai CN" w:cs="AR PL UKai CN"/>
        </w:rPr>
        <w:t>附近的</w:t>
      </w:r>
      <w:r>
        <w:rPr>
          <w:rFonts w:hint="eastAsia" w:ascii="AR PL UKai CN" w:hAnsi="AR PL UKai CN" w:eastAsia="AR PL UKai CN" w:cs="AR PL UKai CN"/>
          <w:b/>
          <w:bCs/>
        </w:rPr>
        <w:t>酒店</w:t>
      </w:r>
      <w:r>
        <w:rPr>
          <w:rFonts w:hint="eastAsia" w:ascii="AR PL UKai CN" w:hAnsi="AR PL UKai CN" w:eastAsia="AR PL UKai CN" w:cs="AR PL UKai CN"/>
        </w:rPr>
        <w:t>。</w:t>
      </w:r>
    </w:p>
    <w:p>
      <w:pPr>
        <w:numPr>
          <w:ilvl w:val="0"/>
          <w:numId w:val="295"/>
        </w:numPr>
        <w:rPr>
          <w:rFonts w:hint="eastAsia" w:ascii="AR PL UKai CN" w:hAnsi="AR PL UKai CN" w:eastAsia="AR PL UKai CN" w:cs="AR PL UKai CN"/>
        </w:rPr>
      </w:pPr>
      <w:r>
        <w:rPr>
          <w:rFonts w:hint="eastAsia" w:ascii="AR PL UKai CN" w:hAnsi="AR PL UKai CN" w:eastAsia="AR PL UKai CN" w:cs="AR PL UKai CN"/>
        </w:rPr>
        <w:t>Q2：查找</w:t>
      </w:r>
      <w:r>
        <w:rPr>
          <w:rFonts w:hint="eastAsia" w:ascii="AR PL UKai CN" w:hAnsi="AR PL UKai CN" w:eastAsia="AR PL UKai CN" w:cs="AR PL UKai CN"/>
          <w:b/>
          <w:bCs/>
        </w:rPr>
        <w:t>给定酒店</w:t>
      </w:r>
      <w:r>
        <w:rPr>
          <w:rFonts w:hint="eastAsia" w:ascii="AR PL UKai CN" w:hAnsi="AR PL UKai CN" w:eastAsia="AR PL UKai CN" w:cs="AR PL UKai CN"/>
        </w:rPr>
        <w:t>的信息，例如其</w:t>
      </w:r>
      <w:r>
        <w:rPr>
          <w:rFonts w:hint="eastAsia" w:ascii="AR PL UKai CN" w:hAnsi="AR PL UKai CN" w:eastAsia="AR PL UKai CN" w:cs="AR PL UKai CN"/>
          <w:b/>
          <w:bCs/>
        </w:rPr>
        <w:t>名称和位置</w:t>
      </w:r>
      <w:r>
        <w:rPr>
          <w:rFonts w:hint="eastAsia" w:ascii="AR PL UKai CN" w:hAnsi="AR PL UKai CN" w:eastAsia="AR PL UKai CN" w:cs="AR PL UKai CN"/>
        </w:rPr>
        <w:t>。</w:t>
      </w:r>
    </w:p>
    <w:p>
      <w:pPr>
        <w:numPr>
          <w:ilvl w:val="0"/>
          <w:numId w:val="295"/>
        </w:numPr>
        <w:rPr>
          <w:rFonts w:hint="eastAsia" w:ascii="AR PL UKai CN" w:hAnsi="AR PL UKai CN" w:eastAsia="AR PL UKai CN" w:cs="AR PL UKai CN"/>
        </w:rPr>
      </w:pPr>
      <w:r>
        <w:rPr>
          <w:rFonts w:hint="eastAsia" w:ascii="AR PL UKai CN" w:hAnsi="AR PL UKai CN" w:eastAsia="AR PL UKai CN" w:cs="AR PL UKai CN"/>
        </w:rPr>
        <w:t>Q3：查找</w:t>
      </w:r>
      <w:r>
        <w:rPr>
          <w:rFonts w:hint="eastAsia" w:ascii="AR PL UKai CN" w:hAnsi="AR PL UKai CN" w:eastAsia="AR PL UKai CN" w:cs="AR PL UKai CN"/>
          <w:b/>
          <w:bCs/>
        </w:rPr>
        <w:t>指定酒店</w:t>
      </w:r>
      <w:r>
        <w:rPr>
          <w:rFonts w:hint="eastAsia" w:ascii="AR PL UKai CN" w:hAnsi="AR PL UKai CN" w:eastAsia="AR PL UKai CN" w:cs="AR PL UKai CN"/>
        </w:rPr>
        <w:t>附近的</w:t>
      </w:r>
      <w:r>
        <w:rPr>
          <w:rFonts w:hint="eastAsia" w:ascii="AR PL UKai CN" w:hAnsi="AR PL UKai CN" w:eastAsia="AR PL UKai CN" w:cs="AR PL UKai CN"/>
          <w:b/>
          <w:bCs/>
        </w:rPr>
        <w:t>兴趣点</w:t>
      </w:r>
      <w:r>
        <w:rPr>
          <w:rFonts w:hint="eastAsia" w:ascii="AR PL UKai CN" w:hAnsi="AR PL UKai CN" w:eastAsia="AR PL UKai CN" w:cs="AR PL UKai CN"/>
        </w:rPr>
        <w:t>。</w:t>
      </w:r>
    </w:p>
    <w:p>
      <w:pPr>
        <w:numPr>
          <w:ilvl w:val="0"/>
          <w:numId w:val="295"/>
        </w:numPr>
        <w:rPr>
          <w:rFonts w:hint="eastAsia" w:ascii="AR PL UKai CN" w:hAnsi="AR PL UKai CN" w:eastAsia="AR PL UKai CN" w:cs="AR PL UKai CN"/>
        </w:rPr>
      </w:pPr>
      <w:r>
        <w:rPr>
          <w:rFonts w:hint="eastAsia" w:ascii="AR PL UKai CN" w:hAnsi="AR PL UKai CN" w:eastAsia="AR PL UKai CN" w:cs="AR PL UKai CN"/>
        </w:rPr>
        <w:t>Q4：查找</w:t>
      </w:r>
      <w:r>
        <w:rPr>
          <w:rFonts w:hint="eastAsia" w:ascii="AR PL UKai CN" w:hAnsi="AR PL UKai CN" w:eastAsia="AR PL UKai CN" w:cs="AR PL UKai CN"/>
          <w:b/>
          <w:bCs/>
        </w:rPr>
        <w:t>给定日期范围</w:t>
      </w:r>
      <w:r>
        <w:rPr>
          <w:rFonts w:hint="eastAsia" w:ascii="AR PL UKai CN" w:hAnsi="AR PL UKai CN" w:eastAsia="AR PL UKai CN" w:cs="AR PL UKai CN"/>
        </w:rPr>
        <w:t>内的</w:t>
      </w:r>
      <w:r>
        <w:rPr>
          <w:rFonts w:hint="eastAsia" w:ascii="AR PL UKai CN" w:hAnsi="AR PL UKai CN" w:eastAsia="AR PL UKai CN" w:cs="AR PL UKai CN"/>
          <w:b/>
          <w:bCs/>
        </w:rPr>
        <w:t>可用房间</w:t>
      </w:r>
      <w:r>
        <w:rPr>
          <w:rFonts w:hint="eastAsia" w:ascii="AR PL UKai CN" w:hAnsi="AR PL UKai CN" w:eastAsia="AR PL UKai CN" w:cs="AR PL UKai CN"/>
        </w:rPr>
        <w:t>。</w:t>
      </w:r>
    </w:p>
    <w:p>
      <w:pPr>
        <w:numPr>
          <w:ilvl w:val="0"/>
          <w:numId w:val="295"/>
        </w:numPr>
        <w:rPr>
          <w:rFonts w:hint="eastAsia" w:ascii="AR PL UKai CN" w:hAnsi="AR PL UKai CN" w:eastAsia="AR PL UKai CN" w:cs="AR PL UKai CN"/>
        </w:rPr>
      </w:pPr>
      <w:r>
        <w:rPr>
          <w:rFonts w:hint="eastAsia" w:ascii="AR PL UKai CN" w:hAnsi="AR PL UKai CN" w:eastAsia="AR PL UKai CN" w:cs="AR PL UKai CN"/>
        </w:rPr>
        <w:t>Q5：查找</w:t>
      </w:r>
      <w:r>
        <w:rPr>
          <w:rFonts w:hint="eastAsia" w:ascii="AR PL UKai CN" w:hAnsi="AR PL UKai CN" w:eastAsia="AR PL UKai CN" w:cs="AR PL UKai CN"/>
          <w:b/>
          <w:bCs/>
        </w:rPr>
        <w:t>房间</w:t>
      </w:r>
      <w:r>
        <w:rPr>
          <w:rFonts w:hint="eastAsia" w:ascii="AR PL UKai CN" w:hAnsi="AR PL UKai CN" w:eastAsia="AR PL UKai CN" w:cs="AR PL UKai CN"/>
        </w:rPr>
        <w:t>的</w:t>
      </w:r>
      <w:r>
        <w:rPr>
          <w:rFonts w:hint="eastAsia" w:ascii="AR PL UKai CN" w:hAnsi="AR PL UKai CN" w:eastAsia="AR PL UKai CN" w:cs="AR PL UKai CN"/>
          <w:b/>
          <w:bCs/>
        </w:rPr>
        <w:t>价格和设施</w:t>
      </w:r>
      <w:r>
        <w:rPr>
          <w:rFonts w:hint="eastAsia" w:ascii="AR PL UKai CN" w:hAnsi="AR PL UKai CN" w:eastAsia="AR PL UKai CN" w:cs="AR PL UKai CN"/>
        </w:rPr>
        <w:t>。</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能够通过简写数字来引用查询通常很有帮助，而不是完整地解释它们。此处列出的查询编号为 Q1、Q2 等，是在整个示例的图表中引用它们的方式。</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现在，如果该应用程序要成功，您肯定希望客户能够预订酒店。这包括选择可用房间和输入客人信息等步骤。很明显，您还需要一些查询来解决概念数据模型中的预订和客人。在这里，您不仅要从客户的角度考虑数据的写入方式，还要考虑下游用例将如何查询数据。</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自然的倾向可能是首先设计用于存储预订和客人记录的表，然后才开始考虑访问它们的查询。以下是一些描述用户如何访问预订的查询：</w:t>
      </w:r>
    </w:p>
    <w:p>
      <w:pPr>
        <w:numPr>
          <w:ilvl w:val="0"/>
          <w:numId w:val="295"/>
        </w:numPr>
        <w:rPr>
          <w:rFonts w:hint="eastAsia" w:ascii="AR PL UKai CN" w:hAnsi="AR PL UKai CN" w:eastAsia="AR PL UKai CN" w:cs="AR PL UKai CN"/>
        </w:rPr>
      </w:pPr>
      <w:r>
        <w:rPr>
          <w:rFonts w:hint="eastAsia" w:ascii="AR PL UKai CN" w:hAnsi="AR PL UKai CN" w:eastAsia="AR PL UKai CN" w:cs="AR PL UKai CN"/>
        </w:rPr>
        <w:t>Q6：通过</w:t>
      </w:r>
      <w:r>
        <w:rPr>
          <w:rFonts w:hint="eastAsia" w:ascii="AR PL UKai CN" w:hAnsi="AR PL UKai CN" w:eastAsia="AR PL UKai CN" w:cs="AR PL UKai CN"/>
          <w:b/>
          <w:bCs/>
        </w:rPr>
        <w:t>号码</w:t>
      </w:r>
      <w:r>
        <w:rPr>
          <w:rFonts w:hint="eastAsia" w:ascii="AR PL UKai CN" w:hAnsi="AR PL UKai CN" w:eastAsia="AR PL UKai CN" w:cs="AR PL UKai CN"/>
        </w:rPr>
        <w:t>查找</w:t>
      </w:r>
      <w:r>
        <w:rPr>
          <w:rFonts w:hint="eastAsia" w:ascii="AR PL UKai CN" w:hAnsi="AR PL UKai CN" w:eastAsia="AR PL UKai CN" w:cs="AR PL UKai CN"/>
          <w:b/>
          <w:bCs/>
        </w:rPr>
        <w:t>预订</w:t>
      </w:r>
      <w:r>
        <w:rPr>
          <w:rFonts w:hint="eastAsia" w:ascii="AR PL UKai CN" w:hAnsi="AR PL UKai CN" w:eastAsia="AR PL UKai CN" w:cs="AR PL UKai CN"/>
        </w:rPr>
        <w:t>。</w:t>
      </w:r>
    </w:p>
    <w:p>
      <w:pPr>
        <w:numPr>
          <w:ilvl w:val="0"/>
          <w:numId w:val="295"/>
        </w:numPr>
        <w:rPr>
          <w:rFonts w:hint="eastAsia" w:ascii="AR PL UKai CN" w:hAnsi="AR PL UKai CN" w:eastAsia="AR PL UKai CN" w:cs="AR PL UKai CN"/>
        </w:rPr>
      </w:pPr>
      <w:r>
        <w:rPr>
          <w:rFonts w:hint="eastAsia" w:ascii="AR PL UKai CN" w:hAnsi="AR PL UKai CN" w:eastAsia="AR PL UKai CN" w:cs="AR PL UKai CN"/>
        </w:rPr>
        <w:t>Q7：按</w:t>
      </w:r>
      <w:r>
        <w:rPr>
          <w:rFonts w:hint="eastAsia" w:ascii="AR PL UKai CN" w:hAnsi="AR PL UKai CN" w:eastAsia="AR PL UKai CN" w:cs="AR PL UKai CN"/>
          <w:b/>
          <w:bCs/>
        </w:rPr>
        <w:t>酒店、日期和客人姓名</w:t>
      </w:r>
      <w:r>
        <w:rPr>
          <w:rFonts w:hint="eastAsia" w:ascii="AR PL UKai CN" w:hAnsi="AR PL UKai CN" w:eastAsia="AR PL UKai CN" w:cs="AR PL UKai CN"/>
        </w:rPr>
        <w:t>查找</w:t>
      </w:r>
      <w:r>
        <w:rPr>
          <w:rFonts w:hint="eastAsia" w:ascii="AR PL UKai CN" w:hAnsi="AR PL UKai CN" w:eastAsia="AR PL UKai CN" w:cs="AR PL UKai CN"/>
          <w:b/>
          <w:bCs/>
        </w:rPr>
        <w:t>预订</w:t>
      </w:r>
      <w:r>
        <w:rPr>
          <w:rFonts w:hint="eastAsia" w:ascii="AR PL UKai CN" w:hAnsi="AR PL UKai CN" w:eastAsia="AR PL UKai CN" w:cs="AR PL UKai CN"/>
        </w:rPr>
        <w:t>。</w:t>
      </w:r>
    </w:p>
    <w:p>
      <w:pPr>
        <w:numPr>
          <w:ilvl w:val="0"/>
          <w:numId w:val="295"/>
        </w:numPr>
        <w:rPr>
          <w:rFonts w:hint="eastAsia" w:ascii="AR PL UKai CN" w:hAnsi="AR PL UKai CN" w:eastAsia="AR PL UKai CN" w:cs="AR PL UKai CN"/>
        </w:rPr>
      </w:pPr>
      <w:r>
        <w:rPr>
          <w:rFonts w:hint="eastAsia" w:ascii="AR PL UKai CN" w:hAnsi="AR PL UKai CN" w:eastAsia="AR PL UKai CN" w:cs="AR PL UKai CN"/>
        </w:rPr>
        <w:t>Q8：按</w:t>
      </w:r>
      <w:r>
        <w:rPr>
          <w:rFonts w:hint="eastAsia" w:ascii="AR PL UKai CN" w:hAnsi="AR PL UKai CN" w:eastAsia="AR PL UKai CN" w:cs="AR PL UKai CN"/>
          <w:b/>
          <w:bCs/>
        </w:rPr>
        <w:t>客人姓名</w:t>
      </w:r>
      <w:r>
        <w:rPr>
          <w:rFonts w:hint="eastAsia" w:ascii="AR PL UKai CN" w:hAnsi="AR PL UKai CN" w:eastAsia="AR PL UKai CN" w:cs="AR PL UKai CN"/>
        </w:rPr>
        <w:t>查找所有</w:t>
      </w:r>
      <w:r>
        <w:rPr>
          <w:rFonts w:hint="eastAsia" w:ascii="AR PL UKai CN" w:hAnsi="AR PL UKai CN" w:eastAsia="AR PL UKai CN" w:cs="AR PL UKai CN"/>
          <w:b/>
          <w:bCs/>
        </w:rPr>
        <w:t>预订</w:t>
      </w:r>
      <w:r>
        <w:rPr>
          <w:rFonts w:hint="eastAsia" w:ascii="AR PL UKai CN" w:hAnsi="AR PL UKai CN" w:eastAsia="AR PL UKai CN" w:cs="AR PL UKai CN"/>
        </w:rPr>
        <w:t>。</w:t>
      </w:r>
    </w:p>
    <w:p>
      <w:pPr>
        <w:numPr>
          <w:ilvl w:val="0"/>
          <w:numId w:val="295"/>
        </w:numPr>
        <w:rPr>
          <w:rFonts w:hint="eastAsia" w:ascii="AR PL UKai CN" w:hAnsi="AR PL UKai CN" w:eastAsia="AR PL UKai CN" w:cs="AR PL UKai CN"/>
        </w:rPr>
      </w:pPr>
      <w:r>
        <w:rPr>
          <w:rFonts w:hint="eastAsia" w:ascii="AR PL UKai CN" w:hAnsi="AR PL UKai CN" w:eastAsia="AR PL UKai CN" w:cs="AR PL UKai CN"/>
        </w:rPr>
        <w:t>Q9：查看</w:t>
      </w:r>
      <w:r>
        <w:rPr>
          <w:rFonts w:hint="eastAsia" w:ascii="AR PL UKai CN" w:hAnsi="AR PL UKai CN" w:eastAsia="AR PL UKai CN" w:cs="AR PL UKai CN"/>
          <w:b/>
          <w:bCs/>
        </w:rPr>
        <w:t>客人详细信息</w:t>
      </w:r>
      <w:r>
        <w:rPr>
          <w:rFonts w:hint="eastAsia" w:ascii="AR PL UKai CN" w:hAnsi="AR PL UKai CN" w:eastAsia="AR PL UKai CN" w:cs="AR PL UKai CN"/>
        </w:rPr>
        <w:t>。</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所有查询都显示在下图的工作流中。图表上的：</w:t>
      </w:r>
    </w:p>
    <w:p>
      <w:pPr>
        <w:numPr>
          <w:ilvl w:val="0"/>
          <w:numId w:val="295"/>
        </w:numPr>
        <w:rPr>
          <w:rFonts w:hint="eastAsia" w:ascii="AR PL UKai CN" w:hAnsi="AR PL UKai CN" w:eastAsia="AR PL UKai CN" w:cs="AR PL UKai CN"/>
        </w:rPr>
      </w:pPr>
      <w:r>
        <w:rPr>
          <w:rFonts w:hint="eastAsia" w:ascii="AR PL UKai CN" w:hAnsi="AR PL UKai CN" w:eastAsia="AR PL UKai CN" w:cs="AR PL UKai CN"/>
        </w:rPr>
        <w:t>每个</w:t>
      </w:r>
      <w:r>
        <w:rPr>
          <w:rFonts w:hint="eastAsia" w:ascii="AR PL UKai CN" w:hAnsi="AR PL UKai CN" w:eastAsia="AR PL UKai CN" w:cs="AR PL UKai CN"/>
          <w:b/>
          <w:bCs/>
        </w:rPr>
        <w:t>框</w:t>
      </w:r>
      <w:r>
        <w:rPr>
          <w:rFonts w:hint="eastAsia" w:ascii="AR PL UKai CN" w:hAnsi="AR PL UKai CN" w:eastAsia="AR PL UKai CN" w:cs="AR PL UKai CN"/>
        </w:rPr>
        <w:t>都代表工作流中的一个</w:t>
      </w:r>
      <w:r>
        <w:rPr>
          <w:rFonts w:hint="eastAsia" w:ascii="AR PL UKai CN" w:hAnsi="AR PL UKai CN" w:eastAsia="AR PL UKai CN" w:cs="AR PL UKai CN"/>
          <w:b/>
          <w:bCs/>
        </w:rPr>
        <w:t>步骤</w:t>
      </w:r>
    </w:p>
    <w:p>
      <w:pPr>
        <w:numPr>
          <w:ilvl w:val="0"/>
          <w:numId w:val="295"/>
        </w:numPr>
        <w:rPr>
          <w:rFonts w:hint="eastAsia" w:ascii="AR PL UKai CN" w:hAnsi="AR PL UKai CN" w:eastAsia="AR PL UKai CN" w:cs="AR PL UKai CN"/>
        </w:rPr>
      </w:pPr>
      <w:r>
        <w:rPr>
          <w:rFonts w:hint="eastAsia" w:ascii="AR PL UKai CN" w:hAnsi="AR PL UKai CN" w:eastAsia="AR PL UKai CN" w:cs="AR PL UKai CN"/>
          <w:b/>
          <w:bCs/>
        </w:rPr>
        <w:t>箭头</w:t>
      </w:r>
      <w:r>
        <w:rPr>
          <w:rFonts w:hint="eastAsia" w:ascii="AR PL UKai CN" w:hAnsi="AR PL UKai CN" w:eastAsia="AR PL UKai CN" w:cs="AR PL UKai CN"/>
        </w:rPr>
        <w:t>指示步骤之间的</w:t>
      </w:r>
      <w:r>
        <w:rPr>
          <w:rFonts w:hint="eastAsia" w:ascii="AR PL UKai CN" w:hAnsi="AR PL UKai CN" w:eastAsia="AR PL UKai CN" w:cs="AR PL UKai CN"/>
          <w:b/>
          <w:bCs/>
        </w:rPr>
        <w:t>流程</w:t>
      </w:r>
      <w:r>
        <w:rPr>
          <w:rFonts w:hint="eastAsia" w:ascii="AR PL UKai CN" w:hAnsi="AR PL UKai CN" w:eastAsia="AR PL UKai CN" w:cs="AR PL UKai CN"/>
        </w:rPr>
        <w:t>和相关的</w:t>
      </w:r>
      <w:r>
        <w:rPr>
          <w:rFonts w:hint="eastAsia" w:ascii="AR PL UKai CN" w:hAnsi="AR PL UKai CN" w:eastAsia="AR PL UKai CN" w:cs="AR PL UKai CN"/>
          <w:b/>
          <w:bCs/>
        </w:rPr>
        <w:t>查询</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如果您已经很好地建模了应用程序，那么工作流的每个步骤都会完成一项“解锁”后续步骤的任务。例如：</w:t>
      </w:r>
    </w:p>
    <w:p>
      <w:pPr>
        <w:numPr>
          <w:ilvl w:val="0"/>
          <w:numId w:val="295"/>
        </w:numPr>
        <w:rPr>
          <w:rFonts w:hint="eastAsia" w:ascii="AR PL UKai CN" w:hAnsi="AR PL UKai CN" w:eastAsia="AR PL UKai CN" w:cs="AR PL UKai CN"/>
        </w:rPr>
      </w:pPr>
      <w:r>
        <w:rPr>
          <w:rFonts w:hint="eastAsia" w:ascii="AR PL UKai CN" w:hAnsi="AR PL UKai CN" w:eastAsia="AR PL UKai CN" w:cs="AR PL UKai CN"/>
        </w:rPr>
        <w:t>“查看 POI 附近的酒店”任务可帮助用户了解若干酒店，包括酒店的唯一键（hotelID）</w:t>
      </w:r>
    </w:p>
    <w:p>
      <w:pPr>
        <w:numPr>
          <w:ilvl w:val="0"/>
          <w:numId w:val="295"/>
        </w:numPr>
        <w:rPr>
          <w:rFonts w:hint="eastAsia" w:ascii="AR PL UKai CN" w:hAnsi="AR PL UKai CN" w:eastAsia="AR PL UKai CN" w:cs="AR PL UKai CN"/>
        </w:rPr>
      </w:pPr>
      <w:r>
        <w:rPr>
          <w:rFonts w:hint="eastAsia" w:ascii="AR PL UKai CN" w:hAnsi="AR PL UKai CN" w:eastAsia="AR PL UKai CN" w:cs="AR PL UKai CN"/>
        </w:rPr>
        <w:t>酒店ID可用作 Q2 的一部分，以获得酒店的详细描述</w:t>
      </w:r>
    </w:p>
    <w:p>
      <w:pPr>
        <w:numPr>
          <w:ilvl w:val="0"/>
          <w:numId w:val="295"/>
        </w:numPr>
        <w:rPr>
          <w:rFonts w:hint="eastAsia" w:ascii="AR PL UKai CN" w:hAnsi="AR PL UKai CN" w:eastAsia="AR PL UKai CN" w:cs="AR PL UKai CN"/>
        </w:rPr>
      </w:pPr>
      <w:r>
        <w:rPr>
          <w:rFonts w:hint="eastAsia" w:ascii="AR PL UKai CN" w:hAnsi="AR PL UKai CN" w:eastAsia="AR PL UKai CN" w:cs="AR PL UKai CN"/>
        </w:rPr>
        <w:t>预订房间的行为会创建一个预订记录，之后客人和酒店工作人员可以通过各种查询访问该预订记录。</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cassandra.apache.org/doc/latest/cassandra/data_modeling/data_modeling_queries.html"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cassandra.apache.org/doc/latest/cassandra/data_modeling/data_modeling_queries.html</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pStyle w:val="6"/>
        <w:rPr>
          <w:rFonts w:hint="eastAsia" w:ascii="AR PL UKai CN" w:hAnsi="AR PL UKai CN" w:eastAsia="AR PL UKai CN" w:cs="AR PL UKai CN"/>
        </w:rPr>
      </w:pPr>
      <w:r>
        <w:rPr>
          <w:rFonts w:hint="eastAsia" w:ascii="AR PL UKai CN" w:hAnsi="AR PL UKai CN" w:eastAsia="AR PL UKai CN" w:cs="AR PL UKai CN"/>
        </w:rPr>
        <w:t>逻辑数据模型</w:t>
      </w:r>
    </w:p>
    <w:p>
      <w:pPr>
        <w:widowControl/>
        <w:jc w:val="left"/>
        <w:rPr>
          <w:rFonts w:hint="eastAsia" w:ascii="AR PL UKai CN" w:hAnsi="AR PL UKai CN" w:eastAsia="AR PL UKai CN" w:cs="AR PL UKai CN"/>
          <w:lang w:val="en"/>
        </w:rPr>
      </w:pPr>
      <w:r>
        <w:rPr>
          <w:rFonts w:hint="eastAsia" w:ascii="AR PL UKai CN" w:hAnsi="AR PL UKai CN" w:eastAsia="AR PL UKai CN" w:cs="AR PL UKai CN"/>
        </w:rPr>
        <w:t>仅从逻辑视角来看，</w:t>
      </w:r>
      <w:r>
        <w:rPr>
          <w:rFonts w:hint="eastAsia" w:ascii="AR PL UKai CN" w:hAnsi="AR PL UKai CN" w:eastAsia="AR PL UKai CN" w:cs="AR PL UKai CN"/>
          <w:lang w:val="en"/>
        </w:rPr>
        <w:t>Cassandra的数据模型很像RDBMS。</w:t>
      </w:r>
    </w:p>
    <w:p>
      <w:pPr>
        <w:widowControl/>
        <w:jc w:val="left"/>
        <w:rPr>
          <w:rFonts w:hint="eastAsia" w:ascii="AR PL UKai CN" w:hAnsi="AR PL UKai CN" w:eastAsia="AR PL UKai CN" w:cs="AR PL UKai CN"/>
          <w:lang w:val="en"/>
        </w:rPr>
      </w:pPr>
    </w:p>
    <w:p>
      <w:pPr>
        <w:widowControl/>
        <w:jc w:val="left"/>
        <w:rPr>
          <w:rFonts w:hint="eastAsia" w:ascii="AR PL UKai CN" w:hAnsi="AR PL UKai CN" w:eastAsia="AR PL UKai CN" w:cs="AR PL UKai CN"/>
          <w:lang w:val="en"/>
        </w:rPr>
      </w:pPr>
      <w:r>
        <w:rPr>
          <w:rFonts w:hint="eastAsia" w:ascii="AR PL UKai CN" w:hAnsi="AR PL UKai CN" w:eastAsia="AR PL UKai CN" w:cs="AR PL UKai CN"/>
        </w:rPr>
        <w:t>当查询已经定义了的时候，就可以开始设计表，为每个查询创建一个包含表的逻辑模型。</w:t>
      </w:r>
    </w:p>
    <w:p>
      <w:pPr>
        <w:widowControl/>
        <w:jc w:val="left"/>
        <w:rPr>
          <w:rFonts w:hint="eastAsia" w:ascii="AR PL UKai CN" w:hAnsi="AR PL UKai CN" w:eastAsia="AR PL UKai CN" w:cs="AR PL UKai CN"/>
        </w:rPr>
      </w:pPr>
    </w:p>
    <w:p>
      <w:pPr>
        <w:widowControl/>
        <w:numPr>
          <w:ilvl w:val="0"/>
          <w:numId w:val="296"/>
        </w:numPr>
        <w:jc w:val="left"/>
        <w:rPr>
          <w:rFonts w:hint="eastAsia" w:ascii="AR PL UKai CN" w:hAnsi="AR PL UKai CN" w:eastAsia="AR PL UKai CN" w:cs="AR PL UKai CN"/>
        </w:rPr>
      </w:pPr>
      <w:r>
        <w:rPr>
          <w:rFonts w:hint="eastAsia" w:ascii="AR PL UKai CN" w:hAnsi="AR PL UKai CN" w:eastAsia="AR PL UKai CN" w:cs="AR PL UKai CN"/>
        </w:rPr>
        <w:t>要命名每个表，您将确定要查询的主要的实体的类型，并使用它来命名。如果您通过其他相关实体的属性进行查询，将它们附加到表名中，并用by分隔，例如hotels_by_poi</w:t>
      </w:r>
    </w:p>
    <w:p>
      <w:pPr>
        <w:widowControl/>
        <w:numPr>
          <w:ilvl w:val="0"/>
          <w:numId w:val="296"/>
        </w:numPr>
        <w:jc w:val="left"/>
        <w:rPr>
          <w:rFonts w:hint="eastAsia" w:ascii="AR PL UKai CN" w:hAnsi="AR PL UKai CN" w:eastAsia="AR PL UKai CN" w:cs="AR PL UKai CN"/>
        </w:rPr>
      </w:pPr>
      <w:r>
        <w:rPr>
          <w:rFonts w:hint="eastAsia" w:ascii="AR PL UKai CN" w:hAnsi="AR PL UKai CN" w:eastAsia="AR PL UKai CN" w:cs="AR PL UKai CN"/>
        </w:rPr>
        <w:t>接下来需要确定</w:t>
      </w:r>
      <w:r>
        <w:rPr>
          <w:rFonts w:hint="eastAsia" w:ascii="AR PL UKai CN" w:hAnsi="AR PL UKai CN" w:eastAsia="AR PL UKai CN" w:cs="AR PL UKai CN"/>
          <w:b/>
          <w:bCs/>
        </w:rPr>
        <w:t>主键</w:t>
      </w:r>
      <w:r>
        <w:rPr>
          <w:rFonts w:hint="eastAsia" w:ascii="AR PL UKai CN" w:hAnsi="AR PL UKai CN" w:eastAsia="AR PL UKai CN" w:cs="AR PL UKai CN"/>
        </w:rPr>
        <w:t>，主键的设计非常重要，因为它将决定每个分区中将存储多少数据以及这些数据在磁盘上的组织方式，这反过来又会影响 Cassandra 处理读取的速度，确定主键包括：</w:t>
      </w:r>
    </w:p>
    <w:p>
      <w:pPr>
        <w:widowControl/>
        <w:numPr>
          <w:ilvl w:val="1"/>
          <w:numId w:val="296"/>
        </w:numPr>
        <w:jc w:val="left"/>
        <w:rPr>
          <w:rFonts w:hint="eastAsia" w:ascii="AR PL UKai CN" w:hAnsi="AR PL UKai CN" w:eastAsia="AR PL UKai CN" w:cs="AR PL UKai CN"/>
        </w:rPr>
      </w:pPr>
      <w:r>
        <w:rPr>
          <w:rFonts w:hint="eastAsia" w:ascii="AR PL UKai CN" w:hAnsi="AR PL UKai CN" w:eastAsia="AR PL UKai CN" w:cs="AR PL UKai CN"/>
        </w:rPr>
        <w:t>根据所需的查询选择</w:t>
      </w:r>
      <w:r>
        <w:rPr>
          <w:rFonts w:hint="eastAsia" w:ascii="AR PL UKai CN" w:hAnsi="AR PL UKai CN" w:eastAsia="AR PL UKai CN" w:cs="AR PL UKai CN"/>
          <w:b/>
          <w:bCs/>
        </w:rPr>
        <w:t>partition key列</w:t>
      </w:r>
    </w:p>
    <w:p>
      <w:pPr>
        <w:widowControl/>
        <w:numPr>
          <w:ilvl w:val="1"/>
          <w:numId w:val="296"/>
        </w:numPr>
        <w:jc w:val="left"/>
        <w:rPr>
          <w:rFonts w:hint="eastAsia" w:ascii="AR PL UKai CN" w:hAnsi="AR PL UKai CN" w:eastAsia="AR PL UKai CN" w:cs="AR PL UKai CN"/>
        </w:rPr>
      </w:pPr>
      <w:r>
        <w:rPr>
          <w:rFonts w:hint="eastAsia" w:ascii="AR PL UKai CN" w:hAnsi="AR PL UKai CN" w:eastAsia="AR PL UKai CN" w:cs="AR PL UKai CN"/>
        </w:rPr>
        <w:t>确定</w:t>
      </w:r>
      <w:r>
        <w:rPr>
          <w:rFonts w:hint="eastAsia" w:ascii="AR PL UKai CN" w:hAnsi="AR PL UKai CN" w:eastAsia="AR PL UKai CN" w:cs="AR PL UKai CN"/>
          <w:b/>
          <w:bCs/>
        </w:rPr>
        <w:t>clustering key列</w:t>
      </w:r>
      <w:r>
        <w:rPr>
          <w:rFonts w:hint="eastAsia" w:ascii="AR PL UKai CN" w:hAnsi="AR PL UKai CN" w:eastAsia="AR PL UKai CN" w:cs="AR PL UKai CN"/>
        </w:rPr>
        <w:t>，以：</w:t>
      </w:r>
    </w:p>
    <w:p>
      <w:pPr>
        <w:widowControl/>
        <w:numPr>
          <w:ilvl w:val="2"/>
          <w:numId w:val="296"/>
        </w:numPr>
        <w:jc w:val="left"/>
        <w:rPr>
          <w:rFonts w:hint="eastAsia" w:ascii="AR PL UKai CN" w:hAnsi="AR PL UKai CN" w:eastAsia="AR PL UKai CN" w:cs="AR PL UKai CN"/>
        </w:rPr>
      </w:pPr>
      <w:r>
        <w:rPr>
          <w:rFonts w:hint="eastAsia" w:ascii="AR PL UKai CN" w:hAnsi="AR PL UKai CN" w:eastAsia="AR PL UKai CN" w:cs="AR PL UKai CN"/>
        </w:rPr>
        <w:t>保证（主键的）唯一性</w:t>
      </w:r>
    </w:p>
    <w:p>
      <w:pPr>
        <w:widowControl/>
        <w:numPr>
          <w:ilvl w:val="2"/>
          <w:numId w:val="296"/>
        </w:numPr>
        <w:jc w:val="left"/>
        <w:rPr>
          <w:rFonts w:hint="eastAsia" w:ascii="AR PL UKai CN" w:hAnsi="AR PL UKai CN" w:eastAsia="AR PL UKai CN" w:cs="AR PL UKai CN"/>
        </w:rPr>
      </w:pPr>
      <w:r>
        <w:rPr>
          <w:rFonts w:hint="eastAsia" w:ascii="AR PL UKai CN" w:hAnsi="AR PL UKai CN" w:eastAsia="AR PL UKai CN" w:cs="AR PL UKai CN"/>
        </w:rPr>
        <w:t>支持所需的排序顺序</w:t>
      </w:r>
    </w:p>
    <w:p>
      <w:pPr>
        <w:widowControl/>
        <w:numPr>
          <w:ilvl w:val="0"/>
          <w:numId w:val="296"/>
        </w:numPr>
        <w:jc w:val="left"/>
        <w:rPr>
          <w:rFonts w:hint="eastAsia" w:ascii="AR PL UKai CN" w:hAnsi="AR PL UKai CN" w:eastAsia="AR PL UKai CN" w:cs="AR PL UKai CN"/>
        </w:rPr>
      </w:pPr>
      <w:r>
        <w:rPr>
          <w:rFonts w:hint="eastAsia" w:ascii="AR PL UKai CN" w:hAnsi="AR PL UKai CN" w:eastAsia="AR PL UKai CN" w:cs="AR PL UKai CN"/>
        </w:rPr>
        <w:t>根据查询所需要的其他属性，来确定表中的其他列，以完成整张表。如果某个</w:t>
      </w:r>
      <w:r>
        <w:rPr>
          <w:rFonts w:hint="eastAsia" w:ascii="AR PL UKai CN" w:hAnsi="AR PL UKai CN" w:eastAsia="AR PL UKai CN" w:cs="AR PL UKai CN"/>
          <w:b/>
          <w:bCs/>
        </w:rPr>
        <w:t>分区键</w:t>
      </w:r>
      <w:r>
        <w:rPr>
          <w:rFonts w:hint="eastAsia" w:ascii="AR PL UKai CN" w:hAnsi="AR PL UKai CN" w:eastAsia="AR PL UKai CN" w:cs="AR PL UKai CN"/>
        </w:rPr>
        <w:t>中，（所有记录）某个属性都相同，则将该列标为static</w:t>
      </w:r>
    </w:p>
    <w:p>
      <w:pPr>
        <w:widowControl/>
        <w:jc w:val="left"/>
        <w:rPr>
          <w:rFonts w:hint="eastAsia" w:ascii="AR PL UKai CN" w:hAnsi="AR PL UKai CN" w:eastAsia="AR PL UKai CN" w:cs="AR PL UKai CN"/>
        </w:rPr>
      </w:pPr>
    </w:p>
    <w:p>
      <w:pPr>
        <w:widowControl/>
        <w:jc w:val="left"/>
        <w:rPr>
          <w:rFonts w:hint="eastAsia" w:ascii="AR PL UKai CN" w:hAnsi="AR PL UKai CN" w:eastAsia="AR PL UKai CN" w:cs="AR PL UKai CN"/>
        </w:rPr>
      </w:pPr>
      <w:r>
        <w:rPr>
          <w:rFonts w:hint="eastAsia" w:ascii="AR PL UKai CN" w:hAnsi="AR PL UKai CN" w:eastAsia="AR PL UKai CN" w:cs="AR PL UKai CN"/>
        </w:rPr>
        <w:t>有一种被称为Chebotko图的形式可以表示逻辑数据模型中，这种查询和表的关系：</w:t>
      </w:r>
    </w:p>
    <w:p>
      <w:pPr>
        <w:widowControl/>
        <w:jc w:val="left"/>
        <w:rPr>
          <w:rFonts w:hint="eastAsia" w:ascii="AR PL UKai CN" w:hAnsi="AR PL UKai CN" w:eastAsia="AR PL UKai CN" w:cs="AR PL UKai CN"/>
        </w:rPr>
      </w:pPr>
    </w:p>
    <w:p>
      <w:pPr>
        <w:widowControl/>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bidi="ar"/>
        </w:rPr>
        <w:drawing>
          <wp:inline distT="0" distB="0" distL="114300" distR="114300">
            <wp:extent cx="3732530" cy="3134995"/>
            <wp:effectExtent l="0" t="0" r="1270" b="4445"/>
            <wp:docPr id="53" name="图片 1"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3" name="图片 1" descr="IMG_256"/>
                    <pic:cNvPicPr>
                      <a:picLocks noChangeAspect="true"/>
                    </pic:cNvPicPr>
                  </pic:nvPicPr>
                  <pic:blipFill>
                    <a:blip r:embed="rId146"/>
                    <a:stretch>
                      <a:fillRect/>
                    </a:stretch>
                  </pic:blipFill>
                  <pic:spPr>
                    <a:xfrm>
                      <a:off x="0" y="0"/>
                      <a:ext cx="3732530" cy="3134995"/>
                    </a:xfrm>
                    <a:prstGeom prst="rect">
                      <a:avLst/>
                    </a:prstGeom>
                    <a:noFill/>
                    <a:ln w="9525">
                      <a:noFill/>
                    </a:ln>
                  </pic:spPr>
                </pic:pic>
              </a:graphicData>
            </a:graphic>
          </wp:inline>
        </w:drawing>
      </w:r>
    </w:p>
    <w:p>
      <w:pPr>
        <w:widowControl/>
        <w:jc w:val="left"/>
        <w:rPr>
          <w:rFonts w:hint="eastAsia" w:ascii="AR PL UKai CN" w:hAnsi="AR PL UKai CN" w:eastAsia="AR PL UKai CN" w:cs="AR PL UKai CN"/>
        </w:rPr>
      </w:pPr>
      <w:r>
        <w:rPr>
          <w:rFonts w:hint="eastAsia" w:ascii="AR PL UKai CN" w:hAnsi="AR PL UKai CN" w:eastAsia="AR PL UKai CN" w:cs="AR PL UKai CN"/>
        </w:rPr>
        <w:t>每个表都有其标题和列的列表。</w:t>
      </w:r>
      <w:r>
        <w:rPr>
          <w:rFonts w:hint="eastAsia" w:ascii="AR PL UKai CN" w:hAnsi="AR PL UKai CN" w:eastAsia="AR PL UKai CN" w:cs="AR PL UKai CN"/>
          <w:b/>
          <w:bCs/>
        </w:rPr>
        <w:t>主键列</w:t>
      </w:r>
      <w:r>
        <w:rPr>
          <w:rFonts w:hint="eastAsia" w:ascii="AR PL UKai CN" w:hAnsi="AR PL UKai CN" w:eastAsia="AR PL UKai CN" w:cs="AR PL UKai CN"/>
        </w:rPr>
        <w:t>通过符号标识，例如K表示</w:t>
      </w:r>
      <w:r>
        <w:rPr>
          <w:rFonts w:hint="eastAsia" w:ascii="AR PL UKai CN" w:hAnsi="AR PL UKai CN" w:eastAsia="AR PL UKai CN" w:cs="AR PL UKai CN"/>
          <w:b/>
          <w:bCs/>
        </w:rPr>
        <w:t>分区键列</w:t>
      </w:r>
      <w:r>
        <w:rPr>
          <w:rFonts w:hint="eastAsia" w:ascii="AR PL UKai CN" w:hAnsi="AR PL UKai CN" w:eastAsia="AR PL UKai CN" w:cs="AR PL UKai CN"/>
        </w:rPr>
        <w:t>，C↑或C↓表示</w:t>
      </w:r>
      <w:r>
        <w:rPr>
          <w:rFonts w:hint="eastAsia" w:ascii="AR PL UKai CN" w:hAnsi="AR PL UKai CN" w:eastAsia="AR PL UKai CN" w:cs="AR PL UKai CN"/>
          <w:b/>
          <w:bCs/>
        </w:rPr>
        <w:t>集群键列</w:t>
      </w:r>
      <w:r>
        <w:rPr>
          <w:rFonts w:hint="eastAsia" w:ascii="AR PL UKai CN" w:hAnsi="AR PL UKai CN" w:eastAsia="AR PL UKai CN" w:cs="AR PL UKai CN"/>
        </w:rPr>
        <w:t>。指向表或表之间的箭头则表示每个表旨在支持的查询。</w:t>
      </w:r>
    </w:p>
    <w:p>
      <w:pPr>
        <w:widowControl/>
        <w:jc w:val="left"/>
        <w:rPr>
          <w:rFonts w:hint="eastAsia" w:ascii="AR PL UKai CN" w:hAnsi="AR PL UKai CN" w:eastAsia="AR PL UKai CN" w:cs="AR PL UKai CN"/>
        </w:rPr>
      </w:pPr>
    </w:p>
    <w:p>
      <w:pPr>
        <w:pStyle w:val="7"/>
        <w:rPr>
          <w:rFonts w:hint="eastAsia" w:ascii="AR PL UKai CN" w:hAnsi="AR PL UKai CN" w:eastAsia="AR PL UKai CN" w:cs="AR PL UKai CN"/>
        </w:rPr>
      </w:pPr>
      <w:r>
        <w:rPr>
          <w:rFonts w:hint="eastAsia" w:ascii="AR PL UKai CN" w:hAnsi="AR PL UKai CN" w:eastAsia="AR PL UKai CN" w:cs="AR PL UKai CN"/>
        </w:rPr>
        <w:t>酒店逻辑数据模型</w:t>
      </w:r>
    </w:p>
    <w:p>
      <w:pPr>
        <w:widowControl/>
        <w:jc w:val="left"/>
        <w:rPr>
          <w:rFonts w:hint="eastAsia" w:ascii="AR PL UKai CN" w:hAnsi="AR PL UKai CN" w:eastAsia="AR PL UKai CN" w:cs="AR PL UKai CN"/>
        </w:rPr>
      </w:pPr>
      <w:r>
        <w:rPr>
          <w:rFonts w:hint="eastAsia" w:ascii="AR PL UKai CN" w:hAnsi="AR PL UKai CN" w:eastAsia="AR PL UKai CN" w:cs="AR PL UKai CN"/>
        </w:rPr>
        <w:t>下图显示了涉及酒店、兴趣点、房间和设施的查询的 Chebotko 逻辑数据模型。您会立即注意到的一件事是，Cassandra 设计不包括用于房间或设施的专用表，就像您在关系设计中那样（RDBMS设计中的Amenity表）。这是因为工作流没有识别出任何需要这种直接访问的查询。</w:t>
      </w:r>
    </w:p>
    <w:p>
      <w:pPr>
        <w:widowControl/>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bidi="ar"/>
        </w:rPr>
        <w:drawing>
          <wp:inline distT="0" distB="0" distL="114300" distR="114300">
            <wp:extent cx="4733290" cy="2835275"/>
            <wp:effectExtent l="0" t="0" r="6350" b="14605"/>
            <wp:docPr id="56" name="图片 2"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6" name="图片 2" descr="IMG_256"/>
                    <pic:cNvPicPr>
                      <a:picLocks noChangeAspect="true"/>
                    </pic:cNvPicPr>
                  </pic:nvPicPr>
                  <pic:blipFill>
                    <a:blip r:embed="rId147"/>
                    <a:stretch>
                      <a:fillRect/>
                    </a:stretch>
                  </pic:blipFill>
                  <pic:spPr>
                    <a:xfrm>
                      <a:off x="0" y="0"/>
                      <a:ext cx="4733290" cy="2835275"/>
                    </a:xfrm>
                    <a:prstGeom prst="rect">
                      <a:avLst/>
                    </a:prstGeom>
                    <a:noFill/>
                    <a:ln w="9525">
                      <a:noFill/>
                    </a:ln>
                  </pic:spPr>
                </pic:pic>
              </a:graphicData>
            </a:graphic>
          </wp:inline>
        </w:drawing>
      </w:r>
    </w:p>
    <w:p>
      <w:pPr>
        <w:widowControl/>
        <w:jc w:val="left"/>
        <w:rPr>
          <w:rFonts w:hint="eastAsia" w:ascii="AR PL UKai CN" w:hAnsi="AR PL UKai CN" w:eastAsia="AR PL UKai CN" w:cs="AR PL UKai CN"/>
        </w:rPr>
      </w:pPr>
      <w:r>
        <w:rPr>
          <w:rFonts w:hint="eastAsia" w:ascii="AR PL UKai CN" w:hAnsi="AR PL UKai CN" w:eastAsia="AR PL UKai CN" w:cs="AR PL UKai CN"/>
        </w:rPr>
        <w:t>回忆一下上一节定义的查询Q1-Q5：</w:t>
      </w:r>
    </w:p>
    <w:p>
      <w:pPr>
        <w:numPr>
          <w:ilvl w:val="0"/>
          <w:numId w:val="295"/>
        </w:numPr>
        <w:rPr>
          <w:rFonts w:hint="eastAsia" w:ascii="AR PL UKai CN" w:hAnsi="AR PL UKai CN" w:eastAsia="AR PL UKai CN" w:cs="AR PL UKai CN"/>
        </w:rPr>
      </w:pPr>
      <w:r>
        <w:rPr>
          <w:rFonts w:hint="eastAsia" w:ascii="AR PL UKai CN" w:hAnsi="AR PL UKai CN" w:eastAsia="AR PL UKai CN" w:cs="AR PL UKai CN"/>
        </w:rPr>
        <w:t>Q1：查找</w:t>
      </w:r>
      <w:r>
        <w:rPr>
          <w:rFonts w:hint="eastAsia" w:ascii="AR PL UKai CN" w:hAnsi="AR PL UKai CN" w:eastAsia="AR PL UKai CN" w:cs="AR PL UKai CN"/>
          <w:b/>
          <w:bCs/>
        </w:rPr>
        <w:t>指定景点</w:t>
      </w:r>
      <w:r>
        <w:rPr>
          <w:rFonts w:hint="eastAsia" w:ascii="AR PL UKai CN" w:hAnsi="AR PL UKai CN" w:eastAsia="AR PL UKai CN" w:cs="AR PL UKai CN"/>
        </w:rPr>
        <w:t>附近的</w:t>
      </w:r>
      <w:r>
        <w:rPr>
          <w:rFonts w:hint="eastAsia" w:ascii="AR PL UKai CN" w:hAnsi="AR PL UKai CN" w:eastAsia="AR PL UKai CN" w:cs="AR PL UKai CN"/>
          <w:b/>
          <w:bCs/>
        </w:rPr>
        <w:t>酒店</w:t>
      </w:r>
      <w:r>
        <w:rPr>
          <w:rFonts w:hint="eastAsia" w:ascii="AR PL UKai CN" w:hAnsi="AR PL UKai CN" w:eastAsia="AR PL UKai CN" w:cs="AR PL UKai CN"/>
        </w:rPr>
        <w:t>。</w:t>
      </w:r>
    </w:p>
    <w:p>
      <w:pPr>
        <w:numPr>
          <w:ilvl w:val="0"/>
          <w:numId w:val="295"/>
        </w:numPr>
        <w:rPr>
          <w:rFonts w:hint="eastAsia" w:ascii="AR PL UKai CN" w:hAnsi="AR PL UKai CN" w:eastAsia="AR PL UKai CN" w:cs="AR PL UKai CN"/>
        </w:rPr>
      </w:pPr>
      <w:r>
        <w:rPr>
          <w:rFonts w:hint="eastAsia" w:ascii="AR PL UKai CN" w:hAnsi="AR PL UKai CN" w:eastAsia="AR PL UKai CN" w:cs="AR PL UKai CN"/>
        </w:rPr>
        <w:t>Q2：查找</w:t>
      </w:r>
      <w:r>
        <w:rPr>
          <w:rFonts w:hint="eastAsia" w:ascii="AR PL UKai CN" w:hAnsi="AR PL UKai CN" w:eastAsia="AR PL UKai CN" w:cs="AR PL UKai CN"/>
          <w:b/>
          <w:bCs/>
        </w:rPr>
        <w:t>给定酒店</w:t>
      </w:r>
      <w:r>
        <w:rPr>
          <w:rFonts w:hint="eastAsia" w:ascii="AR PL UKai CN" w:hAnsi="AR PL UKai CN" w:eastAsia="AR PL UKai CN" w:cs="AR PL UKai CN"/>
        </w:rPr>
        <w:t>的信息，例如其</w:t>
      </w:r>
      <w:r>
        <w:rPr>
          <w:rFonts w:hint="eastAsia" w:ascii="AR PL UKai CN" w:hAnsi="AR PL UKai CN" w:eastAsia="AR PL UKai CN" w:cs="AR PL UKai CN"/>
          <w:b/>
          <w:bCs/>
        </w:rPr>
        <w:t>名称和位置</w:t>
      </w:r>
      <w:r>
        <w:rPr>
          <w:rFonts w:hint="eastAsia" w:ascii="AR PL UKai CN" w:hAnsi="AR PL UKai CN" w:eastAsia="AR PL UKai CN" w:cs="AR PL UKai CN"/>
        </w:rPr>
        <w:t>。</w:t>
      </w:r>
    </w:p>
    <w:p>
      <w:pPr>
        <w:numPr>
          <w:ilvl w:val="0"/>
          <w:numId w:val="295"/>
        </w:numPr>
        <w:rPr>
          <w:rFonts w:hint="eastAsia" w:ascii="AR PL UKai CN" w:hAnsi="AR PL UKai CN" w:eastAsia="AR PL UKai CN" w:cs="AR PL UKai CN"/>
        </w:rPr>
      </w:pPr>
      <w:r>
        <w:rPr>
          <w:rFonts w:hint="eastAsia" w:ascii="AR PL UKai CN" w:hAnsi="AR PL UKai CN" w:eastAsia="AR PL UKai CN" w:cs="AR PL UKai CN"/>
        </w:rPr>
        <w:t>Q3：查找</w:t>
      </w:r>
      <w:r>
        <w:rPr>
          <w:rFonts w:hint="eastAsia" w:ascii="AR PL UKai CN" w:hAnsi="AR PL UKai CN" w:eastAsia="AR PL UKai CN" w:cs="AR PL UKai CN"/>
          <w:b/>
          <w:bCs/>
        </w:rPr>
        <w:t>指定酒店</w:t>
      </w:r>
      <w:r>
        <w:rPr>
          <w:rFonts w:hint="eastAsia" w:ascii="AR PL UKai CN" w:hAnsi="AR PL UKai CN" w:eastAsia="AR PL UKai CN" w:cs="AR PL UKai CN"/>
        </w:rPr>
        <w:t>附近的</w:t>
      </w:r>
      <w:r>
        <w:rPr>
          <w:rFonts w:hint="eastAsia" w:ascii="AR PL UKai CN" w:hAnsi="AR PL UKai CN" w:eastAsia="AR PL UKai CN" w:cs="AR PL UKai CN"/>
          <w:b/>
          <w:bCs/>
        </w:rPr>
        <w:t>兴趣点</w:t>
      </w:r>
      <w:r>
        <w:rPr>
          <w:rFonts w:hint="eastAsia" w:ascii="AR PL UKai CN" w:hAnsi="AR PL UKai CN" w:eastAsia="AR PL UKai CN" w:cs="AR PL UKai CN"/>
        </w:rPr>
        <w:t>。</w:t>
      </w:r>
    </w:p>
    <w:p>
      <w:pPr>
        <w:numPr>
          <w:ilvl w:val="0"/>
          <w:numId w:val="295"/>
        </w:numPr>
        <w:rPr>
          <w:rFonts w:hint="eastAsia" w:ascii="AR PL UKai CN" w:hAnsi="AR PL UKai CN" w:eastAsia="AR PL UKai CN" w:cs="AR PL UKai CN"/>
        </w:rPr>
      </w:pPr>
      <w:r>
        <w:rPr>
          <w:rFonts w:hint="eastAsia" w:ascii="AR PL UKai CN" w:hAnsi="AR PL UKai CN" w:eastAsia="AR PL UKai CN" w:cs="AR PL UKai CN"/>
        </w:rPr>
        <w:t>Q4：查找</w:t>
      </w:r>
      <w:r>
        <w:rPr>
          <w:rFonts w:hint="eastAsia" w:ascii="AR PL UKai CN" w:hAnsi="AR PL UKai CN" w:eastAsia="AR PL UKai CN" w:cs="AR PL UKai CN"/>
          <w:b/>
          <w:bCs/>
        </w:rPr>
        <w:t>给定日期范围</w:t>
      </w:r>
      <w:r>
        <w:rPr>
          <w:rFonts w:hint="eastAsia" w:ascii="AR PL UKai CN" w:hAnsi="AR PL UKai CN" w:eastAsia="AR PL UKai CN" w:cs="AR PL UKai CN"/>
        </w:rPr>
        <w:t>内的</w:t>
      </w:r>
      <w:r>
        <w:rPr>
          <w:rFonts w:hint="eastAsia" w:ascii="AR PL UKai CN" w:hAnsi="AR PL UKai CN" w:eastAsia="AR PL UKai CN" w:cs="AR PL UKai CN"/>
          <w:b/>
          <w:bCs/>
        </w:rPr>
        <w:t>可用房间</w:t>
      </w:r>
      <w:r>
        <w:rPr>
          <w:rFonts w:hint="eastAsia" w:ascii="AR PL UKai CN" w:hAnsi="AR PL UKai CN" w:eastAsia="AR PL UKai CN" w:cs="AR PL UKai CN"/>
        </w:rPr>
        <w:t>。</w:t>
      </w:r>
    </w:p>
    <w:p>
      <w:pPr>
        <w:numPr>
          <w:ilvl w:val="0"/>
          <w:numId w:val="295"/>
        </w:numPr>
        <w:rPr>
          <w:rFonts w:hint="eastAsia" w:ascii="AR PL UKai CN" w:hAnsi="AR PL UKai CN" w:eastAsia="AR PL UKai CN" w:cs="AR PL UKai CN"/>
        </w:rPr>
      </w:pPr>
      <w:r>
        <w:rPr>
          <w:rFonts w:hint="eastAsia" w:ascii="AR PL UKai CN" w:hAnsi="AR PL UKai CN" w:eastAsia="AR PL UKai CN" w:cs="AR PL UKai CN"/>
        </w:rPr>
        <w:t>Q5：查找</w:t>
      </w:r>
      <w:r>
        <w:rPr>
          <w:rFonts w:hint="eastAsia" w:ascii="AR PL UKai CN" w:hAnsi="AR PL UKai CN" w:eastAsia="AR PL UKai CN" w:cs="AR PL UKai CN"/>
          <w:b/>
          <w:bCs/>
        </w:rPr>
        <w:t>房间</w:t>
      </w:r>
      <w:r>
        <w:rPr>
          <w:rFonts w:hint="eastAsia" w:ascii="AR PL UKai CN" w:hAnsi="AR PL UKai CN" w:eastAsia="AR PL UKai CN" w:cs="AR PL UKai CN"/>
        </w:rPr>
        <w:t>的</w:t>
      </w:r>
      <w:r>
        <w:rPr>
          <w:rFonts w:hint="eastAsia" w:ascii="AR PL UKai CN" w:hAnsi="AR PL UKai CN" w:eastAsia="AR PL UKai CN" w:cs="AR PL UKai CN"/>
          <w:b/>
          <w:bCs/>
        </w:rPr>
        <w:t>价格和设施</w:t>
      </w:r>
      <w:r>
        <w:rPr>
          <w:rFonts w:hint="eastAsia" w:ascii="AR PL UKai CN" w:hAnsi="AR PL UKai CN" w:eastAsia="AR PL UKai CN" w:cs="AR PL UKai CN"/>
        </w:rPr>
        <w:t>。</w:t>
      </w:r>
    </w:p>
    <w:p>
      <w:pPr>
        <w:widowControl/>
        <w:jc w:val="left"/>
        <w:rPr>
          <w:rFonts w:hint="eastAsia" w:ascii="AR PL UKai CN" w:hAnsi="AR PL UKai CN" w:eastAsia="AR PL UKai CN" w:cs="AR PL UKai CN"/>
        </w:rPr>
      </w:pPr>
      <w:r>
        <w:rPr>
          <w:rFonts w:hint="eastAsia" w:ascii="AR PL UKai CN" w:hAnsi="AR PL UKai CN" w:eastAsia="AR PL UKai CN" w:cs="AR PL UKai CN"/>
        </w:rPr>
        <w:t>下面让我们探索每个表的详细信息</w:t>
      </w:r>
    </w:p>
    <w:p>
      <w:pPr>
        <w:widowControl/>
        <w:jc w:val="left"/>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Q1：查找指定景点附近的酒店</w:t>
      </w:r>
    </w:p>
    <w:p>
      <w:pPr>
        <w:widowControl/>
        <w:jc w:val="left"/>
        <w:rPr>
          <w:rFonts w:hint="eastAsia" w:ascii="AR PL UKai CN" w:hAnsi="AR PL UKai CN" w:eastAsia="AR PL UKai CN" w:cs="AR PL UKai CN"/>
        </w:rPr>
      </w:pPr>
      <w:r>
        <w:rPr>
          <w:rFonts w:hint="eastAsia" w:ascii="AR PL UKai CN" w:hAnsi="AR PL UKai CN" w:eastAsia="AR PL UKai CN" w:cs="AR PL UKai CN"/>
        </w:rPr>
        <w:t>第一个查询 Q1是查找兴趣点附近的酒店，因此您将调用表</w:t>
      </w:r>
      <w:r>
        <w:rPr>
          <w:rFonts w:hint="eastAsia" w:ascii="AR PL UKai CN" w:hAnsi="AR PL UKai CN" w:eastAsia="AR PL UKai CN" w:cs="AR PL UKai CN"/>
          <w:shd w:val="clear" w:color="auto" w:fill="CFCECE" w:themeFill="background2" w:themeFillShade="E5"/>
        </w:rPr>
        <w:t>hotels_by_poi</w:t>
      </w:r>
      <w:r>
        <w:rPr>
          <w:rFonts w:hint="eastAsia" w:ascii="AR PL UKai CN" w:hAnsi="AR PL UKai CN" w:eastAsia="AR PL UKai CN" w:cs="AR PL UKai CN"/>
        </w:rPr>
        <w:t>。通过兴趣点进行搜索，意味着兴趣点应该是主键的一部分。因为用户会按名称搜索POI，因此我们以</w:t>
      </w:r>
      <w:r>
        <w:rPr>
          <w:rFonts w:hint="eastAsia" w:ascii="AR PL UKai CN" w:hAnsi="AR PL UKai CN" w:eastAsia="AR PL UKai CN" w:cs="AR PL UKai CN"/>
          <w:shd w:val="clear" w:color="auto" w:fill="CFCECE" w:themeFill="background2" w:themeFillShade="E5"/>
        </w:rPr>
        <w:t>poi_name</w:t>
      </w:r>
      <w:r>
        <w:rPr>
          <w:rFonts w:hint="eastAsia" w:ascii="AR PL UKai CN" w:hAnsi="AR PL UKai CN" w:eastAsia="AR PL UKai CN" w:cs="AR PL UKai CN"/>
        </w:rPr>
        <w:t>作为该表的</w:t>
      </w:r>
      <w:r>
        <w:rPr>
          <w:rFonts w:hint="eastAsia" w:ascii="AR PL UKai CN" w:hAnsi="AR PL UKai CN" w:eastAsia="AR PL UKai CN" w:cs="AR PL UKai CN"/>
          <w:b/>
          <w:bCs/>
        </w:rPr>
        <w:t>分区键</w:t>
      </w:r>
      <w:r>
        <w:rPr>
          <w:rFonts w:hint="eastAsia" w:ascii="AR PL UKai CN" w:hAnsi="AR PL UKai CN" w:eastAsia="AR PL UKai CN" w:cs="AR PL UKai CN"/>
        </w:rPr>
        <w:t>。</w:t>
      </w:r>
    </w:p>
    <w:p>
      <w:pPr>
        <w:widowControl/>
        <w:jc w:val="left"/>
        <w:rPr>
          <w:rFonts w:hint="eastAsia" w:ascii="AR PL UKai CN" w:hAnsi="AR PL UKai CN" w:eastAsia="AR PL UKai CN" w:cs="AR PL UKai CN"/>
        </w:rPr>
      </w:pPr>
    </w:p>
    <w:p>
      <w:pPr>
        <w:widowControl/>
        <w:jc w:val="left"/>
        <w:rPr>
          <w:rFonts w:hint="eastAsia" w:ascii="AR PL UKai CN" w:hAnsi="AR PL UKai CN" w:eastAsia="AR PL UKai CN" w:cs="AR PL UKai CN"/>
        </w:rPr>
      </w:pPr>
      <w:r>
        <w:rPr>
          <w:rFonts w:hint="eastAsia" w:ascii="AR PL UKai CN" w:hAnsi="AR PL UKai CN" w:eastAsia="AR PL UKai CN" w:cs="AR PL UKai CN"/>
        </w:rPr>
        <w:t>在给定的兴趣点附近当然可以有多个酒店，因此您需要主键中的另一个组件，以确保主键的唯一性。因此，将酒店键添加为</w:t>
      </w:r>
      <w:r>
        <w:rPr>
          <w:rFonts w:hint="eastAsia" w:ascii="AR PL UKai CN" w:hAnsi="AR PL UKai CN" w:eastAsia="AR PL UKai CN" w:cs="AR PL UKai CN"/>
          <w:b/>
          <w:bCs/>
        </w:rPr>
        <w:t>集群键</w:t>
      </w:r>
      <w:r>
        <w:rPr>
          <w:rFonts w:hint="eastAsia" w:ascii="AR PL UKai CN" w:hAnsi="AR PL UKai CN" w:eastAsia="AR PL UKai CN" w:cs="AR PL UKai CN"/>
        </w:rPr>
        <w:t>。</w:t>
      </w:r>
    </w:p>
    <w:p>
      <w:pPr>
        <w:widowControl/>
        <w:jc w:val="left"/>
        <w:rPr>
          <w:rFonts w:hint="eastAsia" w:ascii="AR PL UKai CN" w:hAnsi="AR PL UKai CN" w:eastAsia="AR PL UKai CN" w:cs="AR PL UKai CN"/>
        </w:rPr>
      </w:pPr>
    </w:p>
    <w:p>
      <w:pPr>
        <w:widowControl/>
        <w:jc w:val="left"/>
        <w:rPr>
          <w:rFonts w:hint="eastAsia" w:ascii="AR PL UKai CN" w:hAnsi="AR PL UKai CN" w:eastAsia="AR PL UKai CN" w:cs="AR PL UKai CN"/>
        </w:rPr>
      </w:pPr>
      <w:r>
        <w:rPr>
          <w:rFonts w:hint="eastAsia" w:ascii="AR PL UKai CN" w:hAnsi="AR PL UKai CN" w:eastAsia="AR PL UKai CN" w:cs="AR PL UKai CN"/>
        </w:rPr>
        <w:t>设计表的主键的一个重要考虑因素是确保它定义了一个唯一的数据元素。否则，您将面临意外覆盖数据的风险。</w:t>
      </w:r>
    </w:p>
    <w:p>
      <w:pPr>
        <w:widowControl/>
        <w:jc w:val="left"/>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Q2：查找给定酒店的信息，例如其名称和位置</w:t>
      </w:r>
    </w:p>
    <w:p>
      <w:pPr>
        <w:widowControl/>
        <w:jc w:val="left"/>
        <w:rPr>
          <w:rFonts w:hint="eastAsia" w:ascii="AR PL UKai CN" w:hAnsi="AR PL UKai CN" w:eastAsia="AR PL UKai CN" w:cs="AR PL UKai CN"/>
        </w:rPr>
      </w:pPr>
      <w:r>
        <w:rPr>
          <w:rFonts w:hint="eastAsia" w:ascii="AR PL UKai CN" w:hAnsi="AR PL UKai CN" w:eastAsia="AR PL UKai CN" w:cs="AR PL UKai CN"/>
        </w:rPr>
        <w:t>现在对于第二个查询 (Q2)，您需要一个表格来获取有关特定酒店的信息。一种方法是将酒店的所有属性放在</w:t>
      </w:r>
      <w:r>
        <w:rPr>
          <w:rFonts w:hint="eastAsia" w:ascii="AR PL UKai CN" w:hAnsi="AR PL UKai CN" w:eastAsia="AR PL UKai CN" w:cs="AR PL UKai CN"/>
          <w:shd w:val="clear" w:color="auto" w:fill="CFCECE" w:themeFill="background2" w:themeFillShade="E5"/>
        </w:rPr>
        <w:t>hotels_by_poi</w:t>
      </w:r>
      <w:r>
        <w:rPr>
          <w:rFonts w:hint="eastAsia" w:ascii="AR PL UKai CN" w:hAnsi="AR PL UKai CN" w:eastAsia="AR PL UKai CN" w:cs="AR PL UKai CN"/>
        </w:rPr>
        <w:t>表中，但您只添加了应用程序工作流所需的那些属性。</w:t>
      </w:r>
    </w:p>
    <w:p>
      <w:pPr>
        <w:widowControl/>
        <w:jc w:val="left"/>
        <w:rPr>
          <w:rFonts w:hint="eastAsia" w:ascii="AR PL UKai CN" w:hAnsi="AR PL UKai CN" w:eastAsia="AR PL UKai CN" w:cs="AR PL UKai CN"/>
        </w:rPr>
      </w:pPr>
    </w:p>
    <w:p>
      <w:pPr>
        <w:widowControl/>
        <w:numPr>
          <w:ilvl w:val="0"/>
          <w:numId w:val="295"/>
        </w:numPr>
        <w:jc w:val="left"/>
        <w:rPr>
          <w:rFonts w:hint="eastAsia" w:ascii="AR PL UKai CN" w:hAnsi="AR PL UKai CN" w:eastAsia="AR PL UKai CN" w:cs="AR PL UKai CN"/>
        </w:rPr>
      </w:pPr>
      <w:r>
        <w:rPr>
          <w:rFonts w:hint="eastAsia" w:ascii="AR PL UKai CN" w:hAnsi="AR PL UKai CN" w:eastAsia="AR PL UKai CN" w:cs="AR PL UKai CN"/>
        </w:rPr>
        <w:t>hotels_by_poi表可以得到每个酒店基本信息，以及酒店的唯一标识符（hotelID）</w:t>
      </w:r>
    </w:p>
    <w:p>
      <w:pPr>
        <w:widowControl/>
        <w:numPr>
          <w:ilvl w:val="0"/>
          <w:numId w:val="295"/>
        </w:numPr>
        <w:jc w:val="left"/>
        <w:rPr>
          <w:rFonts w:hint="eastAsia" w:ascii="AR PL UKai CN" w:hAnsi="AR PL UKai CN" w:eastAsia="AR PL UKai CN" w:cs="AR PL UKai CN"/>
        </w:rPr>
      </w:pPr>
      <w:r>
        <w:rPr>
          <w:rFonts w:hint="eastAsia" w:ascii="AR PL UKai CN" w:hAnsi="AR PL UKai CN" w:eastAsia="AR PL UKai CN" w:cs="AR PL UKai CN"/>
        </w:rPr>
        <w:t>当用户查看酒店的详细信息时，可以使用Q2。因为已经有（来自Q1的）</w:t>
      </w:r>
      <w:r>
        <w:rPr>
          <w:rFonts w:hint="eastAsia" w:ascii="AR PL UKai CN" w:hAnsi="AR PL UKai CN" w:eastAsia="AR PL UKai CN" w:cs="AR PL UKai CN"/>
          <w:shd w:val="clear" w:color="auto" w:fill="CFCECE" w:themeFill="background2" w:themeFillShade="E5"/>
        </w:rPr>
        <w:t>hotel_id</w:t>
      </w:r>
      <w:r>
        <w:rPr>
          <w:rFonts w:hint="eastAsia" w:ascii="AR PL UKai CN" w:hAnsi="AR PL UKai CN" w:eastAsia="AR PL UKai CN" w:cs="AR PL UKai CN"/>
        </w:rPr>
        <w:t>，因此第二个表仅被称为</w:t>
      </w:r>
      <w:r>
        <w:rPr>
          <w:rFonts w:hint="eastAsia" w:ascii="AR PL UKai CN" w:hAnsi="AR PL UKai CN" w:eastAsia="AR PL UKai CN" w:cs="AR PL UKai CN"/>
          <w:shd w:val="clear" w:color="auto" w:fill="CFCECE" w:themeFill="background2" w:themeFillShade="E5"/>
        </w:rPr>
        <w:t>hotels</w:t>
      </w:r>
      <w:r>
        <w:rPr>
          <w:rFonts w:hint="eastAsia" w:ascii="AR PL UKai CN" w:hAnsi="AR PL UKai CN" w:eastAsia="AR PL UKai CN" w:cs="AR PL UKai CN"/>
        </w:rPr>
        <w:t>，而非XXX_by_XXX。</w:t>
      </w:r>
    </w:p>
    <w:p>
      <w:pPr>
        <w:widowControl/>
        <w:jc w:val="left"/>
        <w:rPr>
          <w:rFonts w:hint="eastAsia" w:ascii="AR PL UKai CN" w:hAnsi="AR PL UKai CN" w:eastAsia="AR PL UKai CN" w:cs="AR PL UKai CN"/>
        </w:rPr>
      </w:pPr>
    </w:p>
    <w:p>
      <w:pPr>
        <w:widowControl/>
        <w:jc w:val="left"/>
        <w:rPr>
          <w:rFonts w:hint="eastAsia" w:ascii="AR PL UKai CN" w:hAnsi="AR PL UKai CN" w:eastAsia="AR PL UKai CN" w:cs="AR PL UKai CN"/>
        </w:rPr>
      </w:pPr>
      <w:r>
        <w:rPr>
          <w:rFonts w:hint="eastAsia" w:ascii="AR PL UKai CN" w:hAnsi="AR PL UKai CN" w:eastAsia="AR PL UKai CN" w:cs="AR PL UKai CN"/>
        </w:rPr>
        <w:t>另一种选择是在酒店表中存储</w:t>
      </w:r>
      <w:r>
        <w:rPr>
          <w:rFonts w:hint="eastAsia" w:ascii="AR PL UKai CN" w:hAnsi="AR PL UKai CN" w:eastAsia="AR PL UKai CN" w:cs="AR PL UKai CN"/>
          <w:shd w:val="clear" w:color="auto" w:fill="CFCECE" w:themeFill="background2" w:themeFillShade="E5"/>
        </w:rPr>
        <w:t>poi_names</w:t>
      </w:r>
      <w:r>
        <w:rPr>
          <w:rFonts w:hint="eastAsia" w:ascii="AR PL UKai CN" w:hAnsi="AR PL UKai CN" w:eastAsia="AR PL UKai CN" w:cs="AR PL UKai CN"/>
        </w:rPr>
        <w:t>。您将通过经验了解哪种方法最适合您的应用。</w:t>
      </w:r>
    </w:p>
    <w:p>
      <w:pPr>
        <w:widowControl/>
        <w:jc w:val="left"/>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Q3：查找指定酒店附近的兴趣点</w:t>
      </w:r>
    </w:p>
    <w:p>
      <w:pPr>
        <w:widowControl/>
        <w:jc w:val="left"/>
        <w:rPr>
          <w:rFonts w:hint="eastAsia" w:ascii="AR PL UKai CN" w:hAnsi="AR PL UKai CN" w:eastAsia="AR PL UKai CN" w:cs="AR PL UKai CN"/>
        </w:rPr>
      </w:pPr>
      <w:r>
        <w:rPr>
          <w:rFonts w:hint="eastAsia" w:ascii="AR PL UKai CN" w:hAnsi="AR PL UKai CN" w:eastAsia="AR PL UKai CN" w:cs="AR PL UKai CN"/>
        </w:rPr>
        <w:t>Q3 与 Q1 正好相反——寻找酒店附近的景点，而不是景点附近的酒店。但是，这一次，您需要访问每个兴趣点的详细信息，如</w:t>
      </w:r>
      <w:r>
        <w:rPr>
          <w:rFonts w:hint="eastAsia" w:ascii="AR PL UKai CN" w:hAnsi="AR PL UKai CN" w:eastAsia="AR PL UKai CN" w:cs="AR PL UKai CN"/>
          <w:shd w:val="clear" w:color="auto" w:fill="CFCECE" w:themeFill="background2" w:themeFillShade="E5"/>
        </w:rPr>
        <w:t>pois_by_hotel</w:t>
      </w:r>
      <w:r>
        <w:rPr>
          <w:rFonts w:hint="eastAsia" w:ascii="AR PL UKai CN" w:hAnsi="AR PL UKai CN" w:eastAsia="AR PL UKai CN" w:cs="AR PL UKai CN"/>
        </w:rPr>
        <w:t>表所示。如前所述，将兴趣点名称添加为</w:t>
      </w:r>
      <w:r>
        <w:rPr>
          <w:rFonts w:hint="eastAsia" w:ascii="AR PL UKai CN" w:hAnsi="AR PL UKai CN" w:eastAsia="AR PL UKai CN" w:cs="AR PL UKai CN"/>
          <w:b/>
          <w:bCs/>
        </w:rPr>
        <w:t>集群键</w:t>
      </w:r>
      <w:r>
        <w:rPr>
          <w:rFonts w:hint="eastAsia" w:ascii="AR PL UKai CN" w:hAnsi="AR PL UKai CN" w:eastAsia="AR PL UKai CN" w:cs="AR PL UKai CN"/>
        </w:rPr>
        <w:t>以保证唯一性。</w:t>
      </w:r>
    </w:p>
    <w:p>
      <w:pPr>
        <w:widowControl/>
        <w:jc w:val="left"/>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b/>
          <w:bCs/>
          <w:sz w:val="28"/>
          <w:szCs w:val="32"/>
        </w:rPr>
        <w:t>Q4：查找给定日期范围内的可用房间</w:t>
      </w:r>
    </w:p>
    <w:p>
      <w:pPr>
        <w:widowControl/>
        <w:jc w:val="left"/>
        <w:rPr>
          <w:rFonts w:hint="eastAsia" w:ascii="AR PL UKai CN" w:hAnsi="AR PL UKai CN" w:eastAsia="AR PL UKai CN" w:cs="AR PL UKai CN"/>
        </w:rPr>
      </w:pPr>
      <w:r>
        <w:rPr>
          <w:rFonts w:hint="eastAsia" w:ascii="AR PL UKai CN" w:hAnsi="AR PL UKai CN" w:eastAsia="AR PL UKai CN" w:cs="AR PL UKai CN"/>
        </w:rPr>
        <w:t>现在我们现在考虑如何支持查询 Q4， 以帮助用户在指定的时间范围、选定的酒店找到可用房间。请注意，此查询同时涉及开始日期和结束日期。因为您查询的是一个范围而不是单个日期，所以需要使用日期作为</w:t>
      </w:r>
      <w:r>
        <w:rPr>
          <w:rFonts w:hint="eastAsia" w:ascii="AR PL UKai CN" w:hAnsi="AR PL UKai CN" w:eastAsia="AR PL UKai CN" w:cs="AR PL UKai CN"/>
          <w:b/>
          <w:bCs/>
        </w:rPr>
        <w:t>集群键</w:t>
      </w:r>
      <w:r>
        <w:rPr>
          <w:rFonts w:hint="eastAsia" w:ascii="AR PL UKai CN" w:hAnsi="AR PL UKai CN" w:eastAsia="AR PL UKai CN" w:cs="AR PL UKai CN"/>
        </w:rPr>
        <w:t>。使用</w:t>
      </w:r>
      <w:r>
        <w:rPr>
          <w:rFonts w:hint="eastAsia" w:ascii="AR PL UKai CN" w:hAnsi="AR PL UKai CN" w:eastAsia="AR PL UKai CN" w:cs="AR PL UKai CN"/>
          <w:shd w:val="clear" w:color="auto" w:fill="CFCECE" w:themeFill="background2" w:themeFillShade="E5"/>
        </w:rPr>
        <w:t>hotel_id</w:t>
      </w:r>
      <w:r>
        <w:rPr>
          <w:rFonts w:hint="eastAsia" w:ascii="AR PL UKai CN" w:hAnsi="AR PL UKai CN" w:eastAsia="AR PL UKai CN" w:cs="AR PL UKai CN"/>
        </w:rPr>
        <w:t>作为</w:t>
      </w:r>
      <w:r>
        <w:rPr>
          <w:rFonts w:hint="eastAsia" w:ascii="AR PL UKai CN" w:hAnsi="AR PL UKai CN" w:eastAsia="AR PL UKai CN" w:cs="AR PL UKai CN"/>
          <w:b/>
          <w:bCs/>
        </w:rPr>
        <w:t>分区键</w:t>
      </w:r>
      <w:r>
        <w:rPr>
          <w:rFonts w:hint="eastAsia" w:ascii="AR PL UKai CN" w:hAnsi="AR PL UKai CN" w:eastAsia="AR PL UKai CN" w:cs="AR PL UKai CN"/>
        </w:rPr>
        <w:t>将同一个酒店的房间数据分组到一个分区上，有助于搜索速度。称之为</w:t>
      </w:r>
      <w:r>
        <w:rPr>
          <w:rFonts w:hint="eastAsia" w:ascii="AR PL UKai CN" w:hAnsi="AR PL UKai CN" w:eastAsia="AR PL UKai CN" w:cs="AR PL UKai CN"/>
          <w:shd w:val="clear" w:color="auto" w:fill="CFCECE" w:themeFill="background2" w:themeFillShade="E5"/>
        </w:rPr>
        <w:t>available_rooms_by_hotel_date</w:t>
      </w:r>
      <w:r>
        <w:rPr>
          <w:rFonts w:hint="eastAsia" w:ascii="AR PL UKai CN" w:hAnsi="AR PL UKai CN" w:eastAsia="AR PL UKai CN" w:cs="AR PL UKai CN"/>
        </w:rPr>
        <w:t>表。</w:t>
      </w:r>
    </w:p>
    <w:p>
      <w:pPr>
        <w:widowControl/>
        <w:jc w:val="left"/>
        <w:rPr>
          <w:rFonts w:hint="eastAsia" w:ascii="AR PL UKai CN" w:hAnsi="AR PL UKai CN" w:eastAsia="AR PL UKai CN" w:cs="AR PL UKai CN"/>
        </w:rPr>
      </w:pPr>
    </w:p>
    <w:p>
      <w:pPr>
        <w:widowControl/>
        <w:jc w:val="left"/>
        <w:rPr>
          <w:rFonts w:hint="eastAsia" w:ascii="AR PL UKai CN" w:hAnsi="AR PL UKai CN" w:eastAsia="AR PL UKai CN" w:cs="AR PL UKai CN"/>
        </w:rPr>
      </w:pPr>
      <w:r>
        <w:rPr>
          <w:rFonts w:hint="eastAsia" w:ascii="AR PL UKai CN" w:hAnsi="AR PL UKai CN" w:eastAsia="AR PL UKai CN" w:cs="AR PL UKai CN"/>
        </w:rPr>
        <w:t>要支持在范围内搜索，请使用clustering columns &lt;clustering-columns&gt;存储您需要在范围查询中访问的属性。请记住，</w:t>
      </w:r>
      <w:r>
        <w:rPr>
          <w:rFonts w:hint="eastAsia" w:ascii="AR PL UKai CN" w:hAnsi="AR PL UKai CN" w:eastAsia="AR PL UKai CN" w:cs="AR PL UKai CN"/>
          <w:b/>
          <w:bCs/>
        </w:rPr>
        <w:t>集群列</w:t>
      </w:r>
      <w:r>
        <w:rPr>
          <w:rFonts w:hint="eastAsia" w:ascii="AR PL UKai CN" w:hAnsi="AR PL UKai CN" w:eastAsia="AR PL UKai CN" w:cs="AR PL UKai CN"/>
        </w:rPr>
        <w:t>的顺序很重要。</w:t>
      </w:r>
    </w:p>
    <w:p>
      <w:pPr>
        <w:widowControl/>
        <w:jc w:val="left"/>
        <w:rPr>
          <w:rFonts w:hint="eastAsia" w:ascii="AR PL UKai CN" w:hAnsi="AR PL UKai CN" w:eastAsia="AR PL UKai CN" w:cs="AR PL UKai CN"/>
        </w:rPr>
      </w:pPr>
    </w:p>
    <w:p>
      <w:pPr>
        <w:widowControl/>
        <w:jc w:val="left"/>
        <w:rPr>
          <w:rFonts w:hint="eastAsia" w:ascii="AR PL UKai CN" w:hAnsi="AR PL UKai CN" w:eastAsia="AR PL UKai CN" w:cs="AR PL UKai CN"/>
        </w:rPr>
      </w:pPr>
      <w:r>
        <w:rPr>
          <w:rFonts w:hint="eastAsia" w:ascii="AR PL UKai CN" w:hAnsi="AR PL UKai CN" w:eastAsia="AR PL UKai CN" w:cs="AR PL UKai CN"/>
          <w:shd w:val="clear" w:color="auto" w:fill="CFCECE" w:themeFill="background2" w:themeFillShade="E5"/>
        </w:rPr>
        <w:t>available_rooms_by_hotel_date</w:t>
      </w:r>
      <w:r>
        <w:rPr>
          <w:rFonts w:hint="eastAsia" w:ascii="AR PL UKai CN" w:hAnsi="AR PL UKai CN" w:eastAsia="AR PL UKai CN" w:cs="AR PL UKai CN"/>
        </w:rPr>
        <w:t>表的设计是</w:t>
      </w:r>
      <w:r>
        <w:rPr>
          <w:rFonts w:hint="eastAsia" w:ascii="AR PL UKai CN" w:hAnsi="AR PL UKai CN" w:eastAsia="AR PL UKai CN" w:cs="AR PL UKai CN"/>
          <w:b/>
          <w:bCs/>
        </w:rPr>
        <w:t>宽分区</w:t>
      </w:r>
      <w:r>
        <w:rPr>
          <w:rFonts w:hint="eastAsia" w:ascii="AR PL UKai CN" w:hAnsi="AR PL UKai CN" w:eastAsia="AR PL UKai CN" w:cs="AR PL UKai CN"/>
        </w:rPr>
        <w:t>模式（</w:t>
      </w:r>
      <w:r>
        <w:rPr>
          <w:rFonts w:hint="eastAsia" w:ascii="AR PL UKai CN" w:hAnsi="AR PL UKai CN" w:eastAsia="AR PL UKai CN" w:cs="AR PL UKai CN"/>
          <w:b/>
          <w:bCs/>
        </w:rPr>
        <w:t>Wide partition</w:t>
      </w:r>
      <w:r>
        <w:rPr>
          <w:rFonts w:hint="eastAsia" w:ascii="AR PL UKai CN" w:hAnsi="AR PL UKai CN" w:eastAsia="AR PL UKai CN" w:cs="AR PL UKai CN"/>
        </w:rPr>
        <w:t xml:space="preserve"> pattern）的一个实例，这种模式有时被称为 </w:t>
      </w:r>
      <w:r>
        <w:rPr>
          <w:rFonts w:hint="eastAsia" w:ascii="AR PL UKai CN" w:hAnsi="AR PL UKai CN" w:eastAsia="AR PL UKai CN" w:cs="AR PL UKai CN"/>
          <w:b/>
          <w:bCs/>
        </w:rPr>
        <w:t>宽行</w:t>
      </w:r>
      <w:r>
        <w:rPr>
          <w:rFonts w:hint="eastAsia" w:ascii="AR PL UKai CN" w:hAnsi="AR PL UKai CN" w:eastAsia="AR PL UKai CN" w:cs="AR PL UKai CN"/>
        </w:rPr>
        <w:t>模式（</w:t>
      </w:r>
      <w:r>
        <w:rPr>
          <w:rFonts w:hint="eastAsia" w:ascii="AR PL UKai CN" w:hAnsi="AR PL UKai CN" w:eastAsia="AR PL UKai CN" w:cs="AR PL UKai CN"/>
          <w:b/>
          <w:bCs/>
        </w:rPr>
        <w:t xml:space="preserve">Wide row </w:t>
      </w:r>
      <w:r>
        <w:rPr>
          <w:rFonts w:hint="eastAsia" w:ascii="AR PL UKai CN" w:hAnsi="AR PL UKai CN" w:eastAsia="AR PL UKai CN" w:cs="AR PL UKai CN"/>
        </w:rPr>
        <w:t>pattern）。但从 Cassandra 的角度来看，宽分区是更准确的描述。该模式的本质是将多个相关行分组到一个分区中，以便在单个查询中快速访问分区内的多个行。</w:t>
      </w:r>
    </w:p>
    <w:p>
      <w:pPr>
        <w:widowControl/>
        <w:jc w:val="left"/>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Q5：查找房间的价格和设施</w:t>
      </w:r>
    </w:p>
    <w:p>
      <w:pPr>
        <w:widowControl/>
        <w:jc w:val="left"/>
        <w:rPr>
          <w:rFonts w:hint="eastAsia" w:ascii="AR PL UKai CN" w:hAnsi="AR PL UKai CN" w:eastAsia="AR PL UKai CN" w:cs="AR PL UKai CN"/>
        </w:rPr>
      </w:pPr>
      <w:r>
        <w:rPr>
          <w:rFonts w:hint="eastAsia" w:ascii="AR PL UKai CN" w:hAnsi="AR PL UKai CN" w:eastAsia="AR PL UKai CN" w:cs="AR PL UKai CN"/>
        </w:rPr>
        <w:t xml:space="preserve">为了完善数据模型的购物部分，添加 </w:t>
      </w:r>
      <w:r>
        <w:rPr>
          <w:rFonts w:hint="eastAsia" w:ascii="AR PL UKai CN" w:hAnsi="AR PL UKai CN" w:eastAsia="AR PL UKai CN" w:cs="AR PL UKai CN"/>
          <w:shd w:val="clear" w:color="auto" w:fill="CFCECE" w:themeFill="background2" w:themeFillShade="E5"/>
        </w:rPr>
        <w:t>amenities_by_room</w:t>
      </w:r>
      <w:r>
        <w:rPr>
          <w:rFonts w:hint="eastAsia" w:ascii="AR PL UKai CN" w:hAnsi="AR PL UKai CN" w:eastAsia="AR PL UKai CN" w:cs="AR PL UKai CN"/>
        </w:rPr>
        <w:t>表格以支持 Q5。这将允许用户查看所需住宿日期的其中某间房的设施。</w:t>
      </w:r>
    </w:p>
    <w:p>
      <w:pPr>
        <w:widowControl/>
        <w:jc w:val="left"/>
        <w:rPr>
          <w:rFonts w:hint="eastAsia" w:ascii="AR PL UKai CN" w:hAnsi="AR PL UKai CN" w:eastAsia="AR PL UKai CN" w:cs="AR PL UKai CN"/>
        </w:rPr>
      </w:pPr>
    </w:p>
    <w:p>
      <w:pPr>
        <w:widowControl/>
        <w:jc w:val="left"/>
        <w:rPr>
          <w:rFonts w:hint="eastAsia" w:ascii="AR PL UKai CN" w:hAnsi="AR PL UKai CN" w:eastAsia="AR PL UKai CN" w:cs="AR PL UKai CN"/>
        </w:rPr>
      </w:pPr>
    </w:p>
    <w:p>
      <w:pPr>
        <w:pStyle w:val="7"/>
        <w:rPr>
          <w:rFonts w:hint="eastAsia" w:ascii="AR PL UKai CN" w:hAnsi="AR PL UKai CN" w:eastAsia="AR PL UKai CN" w:cs="AR PL UKai CN"/>
        </w:rPr>
      </w:pPr>
      <w:r>
        <w:rPr>
          <w:rFonts w:hint="eastAsia" w:ascii="AR PL UKai CN" w:hAnsi="AR PL UKai CN" w:eastAsia="AR PL UKai CN" w:cs="AR PL UKai CN"/>
        </w:rPr>
        <w:t>预订逻辑数据模型</w:t>
      </w:r>
    </w:p>
    <w:p>
      <w:pPr>
        <w:widowControl/>
        <w:jc w:val="left"/>
        <w:rPr>
          <w:rFonts w:hint="eastAsia" w:ascii="AR PL UKai CN" w:hAnsi="AR PL UKai CN" w:eastAsia="AR PL UKai CN" w:cs="AR PL UKai CN"/>
        </w:rPr>
      </w:pPr>
      <w:r>
        <w:rPr>
          <w:rFonts w:hint="eastAsia" w:ascii="AR PL UKai CN" w:hAnsi="AR PL UKai CN" w:eastAsia="AR PL UKai CN" w:cs="AR PL UKai CN"/>
        </w:rPr>
        <w:t>下图显示了酒店预订的逻辑数据模型。这些表代表了非标准化的设计：相同的数据出现在多个表中，但键不同。</w:t>
      </w:r>
    </w:p>
    <w:p>
      <w:pPr>
        <w:widowControl/>
        <w:jc w:val="left"/>
        <w:rPr>
          <w:rFonts w:hint="eastAsia" w:ascii="AR PL UKai CN" w:hAnsi="AR PL UKai CN" w:eastAsia="AR PL UKai CN" w:cs="AR PL UKai CN"/>
        </w:rPr>
      </w:pPr>
      <w:r>
        <w:rPr>
          <w:rFonts w:hint="eastAsia" w:ascii="AR PL UKai CN" w:hAnsi="AR PL UKai CN" w:eastAsia="AR PL UKai CN" w:cs="AR PL UKai CN"/>
        </w:rPr>
        <w:drawing>
          <wp:inline distT="0" distB="0" distL="114300" distR="114300">
            <wp:extent cx="5271135" cy="2612390"/>
            <wp:effectExtent l="0" t="0" r="1905" b="8890"/>
            <wp:docPr id="67" name="图片 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7" name="图片 2"/>
                    <pic:cNvPicPr>
                      <a:picLocks noChangeAspect="true"/>
                    </pic:cNvPicPr>
                  </pic:nvPicPr>
                  <pic:blipFill>
                    <a:blip r:embed="rId148"/>
                    <a:stretch>
                      <a:fillRect/>
                    </a:stretch>
                  </pic:blipFill>
                  <pic:spPr>
                    <a:xfrm>
                      <a:off x="0" y="0"/>
                      <a:ext cx="5271135" cy="2612390"/>
                    </a:xfrm>
                    <a:prstGeom prst="rect">
                      <a:avLst/>
                    </a:prstGeom>
                    <a:noFill/>
                    <a:ln>
                      <a:noFill/>
                    </a:ln>
                  </pic:spPr>
                </pic:pic>
              </a:graphicData>
            </a:graphic>
          </wp:inline>
        </w:drawing>
      </w:r>
    </w:p>
    <w:p>
      <w:pPr>
        <w:widowControl/>
        <w:jc w:val="left"/>
        <w:rPr>
          <w:rFonts w:hint="eastAsia" w:ascii="AR PL UKai CN" w:hAnsi="AR PL UKai CN" w:eastAsia="AR PL UKai CN" w:cs="AR PL UKai CN"/>
          <w:lang w:val="en"/>
        </w:rPr>
      </w:pPr>
      <w:r>
        <w:rPr>
          <w:rFonts w:hint="eastAsia" w:ascii="AR PL UKai CN" w:hAnsi="AR PL UKai CN" w:eastAsia="AR PL UKai CN" w:cs="AR PL UKai CN"/>
        </w:rPr>
        <w:t>先回忆一下</w:t>
      </w:r>
      <w:r>
        <w:rPr>
          <w:rFonts w:hint="eastAsia" w:ascii="AR PL UKai CN" w:hAnsi="AR PL UKai CN" w:eastAsia="AR PL UKai CN" w:cs="AR PL UKai CN"/>
          <w:lang w:val="en"/>
        </w:rPr>
        <w:t>Q6-Q9：</w:t>
      </w:r>
    </w:p>
    <w:p>
      <w:pPr>
        <w:numPr>
          <w:ilvl w:val="0"/>
          <w:numId w:val="295"/>
        </w:numPr>
        <w:rPr>
          <w:rFonts w:hint="eastAsia" w:ascii="AR PL UKai CN" w:hAnsi="AR PL UKai CN" w:eastAsia="AR PL UKai CN" w:cs="AR PL UKai CN"/>
        </w:rPr>
      </w:pPr>
      <w:r>
        <w:rPr>
          <w:rFonts w:hint="eastAsia" w:ascii="AR PL UKai CN" w:hAnsi="AR PL UKai CN" w:eastAsia="AR PL UKai CN" w:cs="AR PL UKai CN"/>
        </w:rPr>
        <w:t>Q6：通过</w:t>
      </w:r>
      <w:r>
        <w:rPr>
          <w:rFonts w:hint="eastAsia" w:ascii="AR PL UKai CN" w:hAnsi="AR PL UKai CN" w:eastAsia="AR PL UKai CN" w:cs="AR PL UKai CN"/>
          <w:b/>
          <w:bCs/>
        </w:rPr>
        <w:t>号码</w:t>
      </w:r>
      <w:r>
        <w:rPr>
          <w:rFonts w:hint="eastAsia" w:ascii="AR PL UKai CN" w:hAnsi="AR PL UKai CN" w:eastAsia="AR PL UKai CN" w:cs="AR PL UKai CN"/>
        </w:rPr>
        <w:t>查找</w:t>
      </w:r>
      <w:r>
        <w:rPr>
          <w:rFonts w:hint="eastAsia" w:ascii="AR PL UKai CN" w:hAnsi="AR PL UKai CN" w:eastAsia="AR PL UKai CN" w:cs="AR PL UKai CN"/>
          <w:b/>
          <w:bCs/>
        </w:rPr>
        <w:t>预订</w:t>
      </w:r>
      <w:r>
        <w:rPr>
          <w:rFonts w:hint="eastAsia" w:ascii="AR PL UKai CN" w:hAnsi="AR PL UKai CN" w:eastAsia="AR PL UKai CN" w:cs="AR PL UKai CN"/>
        </w:rPr>
        <w:t>。</w:t>
      </w:r>
    </w:p>
    <w:p>
      <w:pPr>
        <w:numPr>
          <w:ilvl w:val="0"/>
          <w:numId w:val="295"/>
        </w:numPr>
        <w:rPr>
          <w:rFonts w:hint="eastAsia" w:ascii="AR PL UKai CN" w:hAnsi="AR PL UKai CN" w:eastAsia="AR PL UKai CN" w:cs="AR PL UKai CN"/>
        </w:rPr>
      </w:pPr>
      <w:r>
        <w:rPr>
          <w:rFonts w:hint="eastAsia" w:ascii="AR PL UKai CN" w:hAnsi="AR PL UKai CN" w:eastAsia="AR PL UKai CN" w:cs="AR PL UKai CN"/>
        </w:rPr>
        <w:t>Q7：按</w:t>
      </w:r>
      <w:r>
        <w:rPr>
          <w:rFonts w:hint="eastAsia" w:ascii="AR PL UKai CN" w:hAnsi="AR PL UKai CN" w:eastAsia="AR PL UKai CN" w:cs="AR PL UKai CN"/>
          <w:b/>
          <w:bCs/>
        </w:rPr>
        <w:t>酒店、日期和客人姓名</w:t>
      </w:r>
      <w:r>
        <w:rPr>
          <w:rFonts w:hint="eastAsia" w:ascii="AR PL UKai CN" w:hAnsi="AR PL UKai CN" w:eastAsia="AR PL UKai CN" w:cs="AR PL UKai CN"/>
        </w:rPr>
        <w:t>查找</w:t>
      </w:r>
      <w:r>
        <w:rPr>
          <w:rFonts w:hint="eastAsia" w:ascii="AR PL UKai CN" w:hAnsi="AR PL UKai CN" w:eastAsia="AR PL UKai CN" w:cs="AR PL UKai CN"/>
          <w:b/>
          <w:bCs/>
        </w:rPr>
        <w:t>预订</w:t>
      </w:r>
      <w:r>
        <w:rPr>
          <w:rFonts w:hint="eastAsia" w:ascii="AR PL UKai CN" w:hAnsi="AR PL UKai CN" w:eastAsia="AR PL UKai CN" w:cs="AR PL UKai CN"/>
        </w:rPr>
        <w:t>。</w:t>
      </w:r>
    </w:p>
    <w:p>
      <w:pPr>
        <w:numPr>
          <w:ilvl w:val="0"/>
          <w:numId w:val="295"/>
        </w:numPr>
        <w:rPr>
          <w:rFonts w:hint="eastAsia" w:ascii="AR PL UKai CN" w:hAnsi="AR PL UKai CN" w:eastAsia="AR PL UKai CN" w:cs="AR PL UKai CN"/>
        </w:rPr>
      </w:pPr>
      <w:r>
        <w:rPr>
          <w:rFonts w:hint="eastAsia" w:ascii="AR PL UKai CN" w:hAnsi="AR PL UKai CN" w:eastAsia="AR PL UKai CN" w:cs="AR PL UKai CN"/>
        </w:rPr>
        <w:t>Q8：按</w:t>
      </w:r>
      <w:r>
        <w:rPr>
          <w:rFonts w:hint="eastAsia" w:ascii="AR PL UKai CN" w:hAnsi="AR PL UKai CN" w:eastAsia="AR PL UKai CN" w:cs="AR PL UKai CN"/>
          <w:b/>
          <w:bCs/>
        </w:rPr>
        <w:t>客人姓名</w:t>
      </w:r>
      <w:r>
        <w:rPr>
          <w:rFonts w:hint="eastAsia" w:ascii="AR PL UKai CN" w:hAnsi="AR PL UKai CN" w:eastAsia="AR PL UKai CN" w:cs="AR PL UKai CN"/>
        </w:rPr>
        <w:t>查找所有</w:t>
      </w:r>
      <w:r>
        <w:rPr>
          <w:rFonts w:hint="eastAsia" w:ascii="AR PL UKai CN" w:hAnsi="AR PL UKai CN" w:eastAsia="AR PL UKai CN" w:cs="AR PL UKai CN"/>
          <w:b/>
          <w:bCs/>
        </w:rPr>
        <w:t>预订</w:t>
      </w:r>
      <w:r>
        <w:rPr>
          <w:rFonts w:hint="eastAsia" w:ascii="AR PL UKai CN" w:hAnsi="AR PL UKai CN" w:eastAsia="AR PL UKai CN" w:cs="AR PL UKai CN"/>
        </w:rPr>
        <w:t>。</w:t>
      </w:r>
    </w:p>
    <w:p>
      <w:pPr>
        <w:numPr>
          <w:ilvl w:val="0"/>
          <w:numId w:val="295"/>
        </w:numPr>
        <w:rPr>
          <w:rFonts w:hint="eastAsia" w:ascii="AR PL UKai CN" w:hAnsi="AR PL UKai CN" w:eastAsia="AR PL UKai CN" w:cs="AR PL UKai CN"/>
        </w:rPr>
      </w:pPr>
      <w:r>
        <w:rPr>
          <w:rFonts w:hint="eastAsia" w:ascii="AR PL UKai CN" w:hAnsi="AR PL UKai CN" w:eastAsia="AR PL UKai CN" w:cs="AR PL UKai CN"/>
        </w:rPr>
        <w:t>Q9：查看</w:t>
      </w:r>
      <w:r>
        <w:rPr>
          <w:rFonts w:hint="eastAsia" w:ascii="AR PL UKai CN" w:hAnsi="AR PL UKai CN" w:eastAsia="AR PL UKai CN" w:cs="AR PL UKai CN"/>
          <w:b/>
          <w:bCs/>
        </w:rPr>
        <w:t>客人详细信息</w:t>
      </w:r>
      <w:r>
        <w:rPr>
          <w:rFonts w:hint="eastAsia" w:ascii="AR PL UKai CN" w:hAnsi="AR PL UKai CN" w:eastAsia="AR PL UKai CN" w:cs="AR PL UKai CN"/>
        </w:rPr>
        <w:t>。</w:t>
      </w:r>
    </w:p>
    <w:p>
      <w:pPr>
        <w:widowControl/>
        <w:jc w:val="left"/>
        <w:rPr>
          <w:rFonts w:hint="eastAsia" w:ascii="AR PL UKai CN" w:hAnsi="AR PL UKai CN" w:eastAsia="AR PL UKai CN" w:cs="AR PL UKai CN"/>
        </w:rPr>
      </w:pPr>
    </w:p>
    <w:p>
      <w:pPr>
        <w:widowControl/>
        <w:jc w:val="left"/>
        <w:rPr>
          <w:rFonts w:hint="eastAsia" w:ascii="AR PL UKai CN" w:hAnsi="AR PL UKai CN" w:eastAsia="AR PL UKai CN" w:cs="AR PL UKai CN"/>
        </w:rPr>
      </w:pPr>
      <w:r>
        <w:rPr>
          <w:rFonts w:hint="eastAsia" w:ascii="AR PL UKai CN" w:hAnsi="AR PL UKai CN" w:eastAsia="AR PL UKai CN" w:cs="AR PL UKai CN"/>
        </w:rPr>
        <w:t>为了满足 Q7，</w:t>
      </w:r>
      <w:r>
        <w:rPr>
          <w:rFonts w:hint="eastAsia" w:ascii="AR PL UKai CN" w:hAnsi="AR PL UKai CN" w:eastAsia="AR PL UKai CN" w:cs="AR PL UKai CN"/>
          <w:shd w:val="clear" w:color="auto" w:fill="CFCECE" w:themeFill="background2" w:themeFillShade="E5"/>
        </w:rPr>
        <w:t>reservations_by_guest</w:t>
      </w:r>
      <w:r>
        <w:rPr>
          <w:rFonts w:hint="eastAsia" w:ascii="AR PL UKai CN" w:hAnsi="AR PL UKai CN" w:eastAsia="AR PL UKai CN" w:cs="AR PL UKai CN"/>
        </w:rPr>
        <w:t>表可用于按客人姓名查找预订。您可以设想查询 Q7 代表客人试图通过网站或者呼叫中心查询自己的预订。因为来宾名称可能不是唯一的，所以此处需要将</w:t>
      </w:r>
      <w:r>
        <w:rPr>
          <w:rFonts w:hint="eastAsia" w:ascii="AR PL UKai CN" w:hAnsi="AR PL UKai CN" w:eastAsia="AR PL UKai CN" w:cs="AR PL UKai CN"/>
          <w:lang w:val="en"/>
        </w:rPr>
        <w:t>guest_id</w:t>
      </w:r>
      <w:r>
        <w:rPr>
          <w:rFonts w:hint="eastAsia" w:ascii="AR PL UKai CN" w:hAnsi="AR PL UKai CN" w:eastAsia="AR PL UKai CN" w:cs="AR PL UKai CN"/>
        </w:rPr>
        <w:t xml:space="preserve"> 作为</w:t>
      </w:r>
      <w:r>
        <w:rPr>
          <w:rFonts w:hint="eastAsia" w:ascii="AR PL UKai CN" w:hAnsi="AR PL UKai CN" w:eastAsia="AR PL UKai CN" w:cs="AR PL UKai CN"/>
          <w:b/>
          <w:bCs/>
        </w:rPr>
        <w:t>集群键列</w:t>
      </w:r>
      <w:r>
        <w:rPr>
          <w:rFonts w:hint="eastAsia" w:ascii="AR PL UKai CN" w:hAnsi="AR PL UKai CN" w:eastAsia="AR PL UKai CN" w:cs="AR PL UKai CN"/>
        </w:rPr>
        <w:t>。</w:t>
      </w:r>
    </w:p>
    <w:p>
      <w:pPr>
        <w:widowControl/>
        <w:jc w:val="left"/>
        <w:rPr>
          <w:rFonts w:hint="eastAsia" w:ascii="AR PL UKai CN" w:hAnsi="AR PL UKai CN" w:eastAsia="AR PL UKai CN" w:cs="AR PL UKai CN"/>
        </w:rPr>
      </w:pPr>
    </w:p>
    <w:p>
      <w:pPr>
        <w:widowControl/>
        <w:jc w:val="left"/>
        <w:rPr>
          <w:rFonts w:hint="eastAsia" w:ascii="AR PL UKai CN" w:hAnsi="AR PL UKai CN" w:eastAsia="AR PL UKai CN" w:cs="AR PL UKai CN"/>
        </w:rPr>
      </w:pPr>
      <w:r>
        <w:rPr>
          <w:rFonts w:hint="eastAsia" w:ascii="AR PL UKai CN" w:hAnsi="AR PL UKai CN" w:eastAsia="AR PL UKai CN" w:cs="AR PL UKai CN"/>
        </w:rPr>
        <w:t>Q8和Q9有助于使用程序的各种相关人员的查询，不仅是客户，还有员工，甚至可能是分析团队、供应商等。</w:t>
      </w:r>
    </w:p>
    <w:p>
      <w:pPr>
        <w:widowControl/>
        <w:jc w:val="left"/>
        <w:rPr>
          <w:rFonts w:hint="eastAsia" w:ascii="AR PL UKai CN" w:hAnsi="AR PL UKai CN" w:eastAsia="AR PL UKai CN" w:cs="AR PL UKai CN"/>
        </w:rPr>
      </w:pPr>
    </w:p>
    <w:p>
      <w:pPr>
        <w:widowControl/>
        <w:jc w:val="left"/>
        <w:rPr>
          <w:rFonts w:hint="eastAsia" w:ascii="AR PL UKai CN" w:hAnsi="AR PL UKai CN" w:eastAsia="AR PL UKai CN" w:cs="AR PL UKai CN"/>
        </w:rPr>
      </w:pPr>
      <w:r>
        <w:rPr>
          <w:rFonts w:hint="eastAsia" w:ascii="AR PL UKai CN" w:hAnsi="AR PL UKai CN" w:eastAsia="AR PL UKai CN" w:cs="AR PL UKai CN"/>
        </w:rPr>
        <w:t>酒店工作人员可能希望按日期查看近期的预订记录，以便深入了解酒店的表现，例如酒店售罄或销售不足的日期。Q8支持按日期检索给定酒店的预订。</w:t>
      </w:r>
    </w:p>
    <w:p>
      <w:pPr>
        <w:widowControl/>
        <w:jc w:val="left"/>
        <w:rPr>
          <w:rFonts w:hint="eastAsia" w:ascii="AR PL UKai CN" w:hAnsi="AR PL UKai CN" w:eastAsia="AR PL UKai CN" w:cs="AR PL UKai CN"/>
        </w:rPr>
      </w:pPr>
    </w:p>
    <w:p>
      <w:pPr>
        <w:widowControl/>
        <w:jc w:val="left"/>
        <w:rPr>
          <w:rFonts w:hint="eastAsia" w:ascii="AR PL UKai CN" w:hAnsi="AR PL UKai CN" w:eastAsia="AR PL UKai CN" w:cs="AR PL UKai CN"/>
        </w:rPr>
      </w:pPr>
      <w:r>
        <w:rPr>
          <w:rFonts w:hint="eastAsia" w:ascii="AR PL UKai CN" w:hAnsi="AR PL UKai CN" w:eastAsia="AR PL UKai CN" w:cs="AR PL UKai CN"/>
        </w:rPr>
        <w:t>最后，您创建一个</w:t>
      </w:r>
      <w:r>
        <w:rPr>
          <w:rFonts w:hint="eastAsia" w:ascii="AR PL UKai CN" w:hAnsi="AR PL UKai CN" w:eastAsia="AR PL UKai CN" w:cs="AR PL UKai CN"/>
          <w:shd w:val="clear" w:color="auto" w:fill="CFCECE" w:themeFill="background2" w:themeFillShade="E5"/>
        </w:rPr>
        <w:t>guests</w:t>
      </w:r>
      <w:r>
        <w:rPr>
          <w:rFonts w:hint="eastAsia" w:ascii="AR PL UKai CN" w:hAnsi="AR PL UKai CN" w:eastAsia="AR PL UKai CN" w:cs="AR PL UKai CN"/>
        </w:rPr>
        <w:t>表。用于存储客人信息。在这种情况下，您可以为来宾指定一个唯一标识符，因为来宾同名的情况并不少见。通常来说，guests表之类的客户数据库是单独的客户管理程序的一部分，因此示例中省略了其他的来宾访问模式。</w:t>
      </w:r>
    </w:p>
    <w:p>
      <w:pPr>
        <w:widowControl/>
        <w:jc w:val="left"/>
        <w:rPr>
          <w:rFonts w:hint="eastAsia" w:ascii="AR PL UKai CN" w:hAnsi="AR PL UKai CN" w:eastAsia="AR PL UKai CN" w:cs="AR PL UKai CN"/>
        </w:rPr>
      </w:pPr>
    </w:p>
    <w:p>
      <w:pPr>
        <w:pStyle w:val="6"/>
        <w:rPr>
          <w:rFonts w:hint="eastAsia" w:ascii="AR PL UKai CN" w:hAnsi="AR PL UKai CN" w:eastAsia="AR PL UKai CN" w:cs="AR PL UKai CN"/>
        </w:rPr>
      </w:pPr>
      <w:r>
        <w:rPr>
          <w:rFonts w:hint="eastAsia" w:ascii="AR PL UKai CN" w:hAnsi="AR PL UKai CN" w:eastAsia="AR PL UKai CN" w:cs="AR PL UKai CN"/>
        </w:rPr>
        <w:t>物理数据模型</w:t>
      </w:r>
    </w:p>
    <w:p>
      <w:pPr>
        <w:widowControl/>
        <w:jc w:val="left"/>
        <w:rPr>
          <w:rFonts w:hint="eastAsia" w:ascii="AR PL UKai CN" w:hAnsi="AR PL UKai CN" w:eastAsia="AR PL UKai CN" w:cs="AR PL UKai CN"/>
          <w:b/>
          <w:bCs/>
          <w:lang w:val="en"/>
        </w:rPr>
      </w:pPr>
      <w:r>
        <w:rPr>
          <w:rFonts w:hint="eastAsia" w:ascii="AR PL UKai CN" w:hAnsi="AR PL UKai CN" w:eastAsia="AR PL UKai CN" w:cs="AR PL UKai CN"/>
          <w:b/>
          <w:bCs/>
          <w:lang w:val="en"/>
        </w:rPr>
        <w:t>注意：这里的物理数据模型跟整篇文章中定义的物理数据模型并非完全相同，并没有展示数据在底层是如何存储和聚集的。</w:t>
      </w:r>
    </w:p>
    <w:p>
      <w:pPr>
        <w:widowControl/>
        <w:jc w:val="left"/>
        <w:rPr>
          <w:rFonts w:hint="eastAsia" w:ascii="AR PL UKai CN" w:hAnsi="AR PL UKai CN" w:eastAsia="AR PL UKai CN" w:cs="AR PL UKai CN"/>
          <w:lang w:val="en"/>
        </w:rPr>
      </w:pPr>
    </w:p>
    <w:p>
      <w:pPr>
        <w:widowControl/>
        <w:jc w:val="left"/>
        <w:rPr>
          <w:rFonts w:hint="eastAsia" w:ascii="AR PL UKai CN" w:hAnsi="AR PL UKai CN" w:eastAsia="AR PL UKai CN" w:cs="AR PL UKai CN"/>
        </w:rPr>
      </w:pPr>
      <w:r>
        <w:rPr>
          <w:rFonts w:hint="eastAsia" w:ascii="AR PL UKai CN" w:hAnsi="AR PL UKai CN" w:eastAsia="AR PL UKai CN" w:cs="AR PL UKai CN"/>
        </w:rPr>
        <w:t>一旦定义了逻辑数据模型，创建物理模型就是一个相对简单的过程。</w:t>
      </w:r>
    </w:p>
    <w:p>
      <w:pPr>
        <w:widowControl/>
        <w:jc w:val="left"/>
        <w:rPr>
          <w:rFonts w:hint="eastAsia" w:ascii="AR PL UKai CN" w:hAnsi="AR PL UKai CN" w:eastAsia="AR PL UKai CN" w:cs="AR PL UKai CN"/>
        </w:rPr>
      </w:pPr>
    </w:p>
    <w:p>
      <w:pPr>
        <w:widowControl/>
        <w:jc w:val="left"/>
        <w:rPr>
          <w:rFonts w:hint="eastAsia" w:ascii="AR PL UKai CN" w:hAnsi="AR PL UKai CN" w:eastAsia="AR PL UKai CN" w:cs="AR PL UKai CN"/>
        </w:rPr>
      </w:pPr>
      <w:r>
        <w:rPr>
          <w:rFonts w:hint="eastAsia" w:ascii="AR PL UKai CN" w:hAnsi="AR PL UKai CN" w:eastAsia="AR PL UKai CN" w:cs="AR PL UKai CN"/>
        </w:rPr>
        <w:t>遍历每个逻辑模型表，给每个字段指定类型。可以使用任何有效的CQL data type &lt;data-types&gt;，包括基本类型、集合和用户定义类型。可以创建用户定义类型以简化设计。</w:t>
      </w:r>
    </w:p>
    <w:p>
      <w:pPr>
        <w:widowControl/>
        <w:jc w:val="left"/>
        <w:rPr>
          <w:rFonts w:hint="eastAsia" w:ascii="AR PL UKai CN" w:hAnsi="AR PL UKai CN" w:eastAsia="AR PL UKai CN" w:cs="AR PL UKai CN"/>
        </w:rPr>
      </w:pPr>
    </w:p>
    <w:p>
      <w:pPr>
        <w:widowControl/>
        <w:jc w:val="left"/>
        <w:rPr>
          <w:rFonts w:hint="eastAsia" w:ascii="AR PL UKai CN" w:hAnsi="AR PL UKai CN" w:eastAsia="AR PL UKai CN" w:cs="AR PL UKai CN"/>
        </w:rPr>
      </w:pPr>
      <w:r>
        <w:rPr>
          <w:rFonts w:hint="eastAsia" w:ascii="AR PL UKai CN" w:hAnsi="AR PL UKai CN" w:eastAsia="AR PL UKai CN" w:cs="AR PL UKai CN"/>
        </w:rPr>
        <w:t>之后可以分析模型：通过执行大小计算和测试模型的工作方式。可以根据分析的结果进行一些调整。下面通过酒店示例介绍数据建模过程。</w:t>
      </w:r>
    </w:p>
    <w:p>
      <w:pPr>
        <w:widowControl/>
        <w:jc w:val="left"/>
        <w:rPr>
          <w:rFonts w:hint="eastAsia" w:ascii="AR PL UKai CN" w:hAnsi="AR PL UKai CN" w:eastAsia="AR PL UKai CN" w:cs="AR PL UKai CN"/>
        </w:rPr>
      </w:pPr>
    </w:p>
    <w:p>
      <w:pPr>
        <w:widowControl/>
        <w:jc w:val="left"/>
        <w:rPr>
          <w:rFonts w:hint="eastAsia" w:ascii="AR PL UKai CN" w:hAnsi="AR PL UKai CN" w:eastAsia="AR PL UKai CN" w:cs="AR PL UKai CN"/>
        </w:rPr>
      </w:pPr>
      <w:r>
        <w:rPr>
          <w:rFonts w:hint="eastAsia" w:ascii="AR PL UKai CN" w:hAnsi="AR PL UKai CN" w:eastAsia="AR PL UKai CN" w:cs="AR PL UKai CN"/>
        </w:rPr>
        <w:t>在开始之前，让我们看一下物理数据模型的 Chebotko 表示法的一些新增内容。要绘制物理模型，您需要能够为每一列添加类型信息。下图示例中的表的每一列都添加了类型：</w:t>
      </w:r>
    </w:p>
    <w:p>
      <w:pPr>
        <w:widowControl/>
        <w:jc w:val="left"/>
        <w:rPr>
          <w:rFonts w:hint="eastAsia" w:ascii="AR PL UKai CN" w:hAnsi="AR PL UKai CN" w:eastAsia="AR PL UKai CN" w:cs="AR PL UKai CN"/>
        </w:rPr>
      </w:pPr>
      <w:r>
        <w:rPr>
          <w:rFonts w:hint="eastAsia" w:ascii="AR PL UKai CN" w:hAnsi="AR PL UKai CN" w:eastAsia="AR PL UKai CN" w:cs="AR PL UKai CN"/>
        </w:rPr>
        <w:drawing>
          <wp:inline distT="0" distB="0" distL="114300" distR="114300">
            <wp:extent cx="4243705" cy="3208020"/>
            <wp:effectExtent l="0" t="0" r="8255" b="7620"/>
            <wp:docPr id="73" name="图片 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3" name="图片 4"/>
                    <pic:cNvPicPr>
                      <a:picLocks noChangeAspect="true"/>
                    </pic:cNvPicPr>
                  </pic:nvPicPr>
                  <pic:blipFill>
                    <a:blip r:embed="rId149"/>
                    <a:stretch>
                      <a:fillRect/>
                    </a:stretch>
                  </pic:blipFill>
                  <pic:spPr>
                    <a:xfrm>
                      <a:off x="0" y="0"/>
                      <a:ext cx="4243705" cy="3208020"/>
                    </a:xfrm>
                    <a:prstGeom prst="rect">
                      <a:avLst/>
                    </a:prstGeom>
                    <a:noFill/>
                    <a:ln>
                      <a:noFill/>
                    </a:ln>
                  </pic:spPr>
                </pic:pic>
              </a:graphicData>
            </a:graphic>
          </wp:inline>
        </w:drawing>
      </w:r>
    </w:p>
    <w:p>
      <w:pPr>
        <w:widowControl/>
        <w:jc w:val="left"/>
        <w:rPr>
          <w:rFonts w:hint="eastAsia" w:ascii="AR PL UKai CN" w:hAnsi="AR PL UKai CN" w:eastAsia="AR PL UKai CN" w:cs="AR PL UKai CN"/>
        </w:rPr>
      </w:pPr>
    </w:p>
    <w:p>
      <w:pPr>
        <w:widowControl/>
        <w:jc w:val="left"/>
        <w:rPr>
          <w:rFonts w:hint="eastAsia" w:ascii="AR PL UKai CN" w:hAnsi="AR PL UKai CN" w:eastAsia="AR PL UKai CN" w:cs="AR PL UKai CN"/>
          <w:lang w:val="en"/>
        </w:rPr>
      </w:pPr>
      <w:r>
        <w:rPr>
          <w:rFonts w:hint="eastAsia" w:ascii="AR PL UKai CN" w:hAnsi="AR PL UKai CN" w:eastAsia="AR PL UKai CN" w:cs="AR PL UKai CN"/>
        </w:rPr>
        <w:t>图中显示了包含在键空间中的一个表，表中的列，以及各个列的类型。注意静态列（</w:t>
      </w:r>
      <w:r>
        <w:rPr>
          <w:rFonts w:hint="eastAsia" w:ascii="AR PL UKai CN" w:hAnsi="AR PL UKai CN" w:eastAsia="AR PL UKai CN" w:cs="AR PL UKai CN"/>
          <w:lang w:val="en"/>
        </w:rPr>
        <w:t>static column）和二级索引列（secondary index column）。也可以在逻辑模型中显示这些类型，但通常在物理模型中显示。</w:t>
      </w:r>
    </w:p>
    <w:p>
      <w:pPr>
        <w:widowControl/>
        <w:jc w:val="left"/>
        <w:rPr>
          <w:rFonts w:hint="eastAsia" w:ascii="AR PL UKai CN" w:hAnsi="AR PL UKai CN" w:eastAsia="AR PL UKai CN" w:cs="AR PL UKai CN"/>
        </w:rPr>
      </w:pPr>
    </w:p>
    <w:p>
      <w:pPr>
        <w:widowControl/>
        <w:jc w:val="left"/>
        <w:rPr>
          <w:rFonts w:hint="eastAsia" w:ascii="AR PL UKai CN" w:hAnsi="AR PL UKai CN" w:eastAsia="AR PL UKai CN" w:cs="AR PL UKai CN"/>
        </w:rPr>
      </w:pPr>
      <w:r>
        <w:rPr>
          <w:rFonts w:hint="eastAsia" w:ascii="AR PL UKai CN" w:hAnsi="AR PL UKai CN" w:eastAsia="AR PL UKai CN" w:cs="AR PL UKai CN"/>
        </w:rPr>
        <w:t>首先，需要</w:t>
      </w:r>
      <w:r>
        <w:rPr>
          <w:rFonts w:hint="eastAsia" w:ascii="AR PL UKai CN" w:hAnsi="AR PL UKai CN" w:eastAsia="AR PL UKai CN" w:cs="AR PL UKai CN"/>
          <w:b/>
          <w:bCs/>
        </w:rPr>
        <w:t>键空间（</w:t>
      </w:r>
      <w:r>
        <w:rPr>
          <w:rFonts w:hint="eastAsia" w:ascii="AR PL UKai CN" w:hAnsi="AR PL UKai CN" w:eastAsia="AR PL UKai CN" w:cs="AR PL UKai CN"/>
          <w:b/>
          <w:bCs/>
          <w:lang w:val="en"/>
        </w:rPr>
        <w:t>key space）</w:t>
      </w:r>
      <w:r>
        <w:rPr>
          <w:rFonts w:hint="eastAsia" w:ascii="AR PL UKai CN" w:hAnsi="AR PL UKai CN" w:eastAsia="AR PL UKai CN" w:cs="AR PL UKai CN"/>
        </w:rPr>
        <w:t xml:space="preserve">来包含表。为了设计简单，创建一个 </w:t>
      </w:r>
      <w:r>
        <w:rPr>
          <w:rFonts w:hint="eastAsia" w:ascii="AR PL UKai CN" w:hAnsi="AR PL UKai CN" w:eastAsia="AR PL UKai CN" w:cs="AR PL UKai CN"/>
          <w:shd w:val="clear" w:color="auto" w:fill="CFCECE" w:themeFill="background2" w:themeFillShade="E5"/>
        </w:rPr>
        <w:t>hotel</w:t>
      </w:r>
      <w:r>
        <w:rPr>
          <w:rFonts w:hint="eastAsia" w:ascii="AR PL UKai CN" w:hAnsi="AR PL UKai CN" w:eastAsia="AR PL UKai CN" w:cs="AR PL UKai CN"/>
        </w:rPr>
        <w:t>键空间来包含酒店和房间数据的表，并创建一个</w:t>
      </w:r>
      <w:r>
        <w:rPr>
          <w:rFonts w:hint="eastAsia" w:ascii="AR PL UKai CN" w:hAnsi="AR PL UKai CN" w:eastAsia="AR PL UKai CN" w:cs="AR PL UKai CN"/>
          <w:shd w:val="clear" w:color="auto" w:fill="CFCECE" w:themeFill="background2" w:themeFillShade="E5"/>
        </w:rPr>
        <w:t>reservation</w:t>
      </w:r>
      <w:r>
        <w:rPr>
          <w:rFonts w:hint="eastAsia" w:ascii="AR PL UKai CN" w:hAnsi="AR PL UKai CN" w:eastAsia="AR PL UKai CN" w:cs="AR PL UKai CN"/>
        </w:rPr>
        <w:t>键空间来包含预订和客人数据的表。在实际系统中，可能会将表划分为更多的键空间。</w:t>
      </w:r>
    </w:p>
    <w:p>
      <w:pPr>
        <w:pStyle w:val="7"/>
        <w:rPr>
          <w:rFonts w:hint="eastAsia" w:ascii="AR PL UKai CN" w:hAnsi="AR PL UKai CN" w:eastAsia="AR PL UKai CN" w:cs="AR PL UKai CN"/>
        </w:rPr>
      </w:pPr>
      <w:r>
        <w:rPr>
          <w:rFonts w:hint="eastAsia" w:ascii="AR PL UKai CN" w:hAnsi="AR PL UKai CN" w:eastAsia="AR PL UKai CN" w:cs="AR PL UKai CN"/>
        </w:rPr>
        <w:t>酒店物理数据模型</w:t>
      </w:r>
    </w:p>
    <w:p>
      <w:pPr>
        <w:widowControl/>
        <w:jc w:val="left"/>
        <w:rPr>
          <w:rFonts w:hint="eastAsia" w:ascii="AR PL UKai CN" w:hAnsi="AR PL UKai CN" w:eastAsia="AR PL UKai CN" w:cs="AR PL UKai CN"/>
        </w:rPr>
      </w:pPr>
      <w:r>
        <w:rPr>
          <w:rFonts w:hint="eastAsia" w:ascii="AR PL UKai CN" w:hAnsi="AR PL UKai CN" w:eastAsia="AR PL UKai CN" w:cs="AR PL UKai CN"/>
        </w:rPr>
        <w:t>对于</w:t>
      </w:r>
      <w:r>
        <w:rPr>
          <w:rFonts w:hint="eastAsia" w:ascii="AR PL UKai CN" w:hAnsi="AR PL UKai CN" w:eastAsia="AR PL UKai CN" w:cs="AR PL UKai CN"/>
          <w:shd w:val="clear" w:color="auto" w:fill="CFCECE" w:themeFill="background2" w:themeFillShade="E5"/>
        </w:rPr>
        <w:t>hotels</w:t>
      </w:r>
      <w:r>
        <w:rPr>
          <w:rFonts w:hint="eastAsia" w:ascii="AR PL UKai CN" w:hAnsi="AR PL UKai CN" w:eastAsia="AR PL UKai CN" w:cs="AR PL UKai CN"/>
        </w:rPr>
        <w:t>表格，使用 Cassandra 的text类型来表示酒店的id。对于地址，创建一个</w:t>
      </w:r>
      <w:r>
        <w:rPr>
          <w:rFonts w:hint="eastAsia" w:ascii="AR PL UKai CN" w:hAnsi="AR PL UKai CN" w:eastAsia="AR PL UKai CN" w:cs="AR PL UKai CN"/>
          <w:b/>
          <w:bCs/>
        </w:rPr>
        <w:t>用户定义类型（</w:t>
      </w:r>
      <w:r>
        <w:rPr>
          <w:rFonts w:hint="eastAsia" w:ascii="AR PL UKai CN" w:hAnsi="AR PL UKai CN" w:eastAsia="AR PL UKai CN" w:cs="AR PL UKai CN"/>
          <w:b/>
          <w:bCs/>
          <w:lang w:val="en"/>
        </w:rPr>
        <w:t>UDT，User Defined Type</w:t>
      </w:r>
      <w:r>
        <w:rPr>
          <w:rFonts w:hint="eastAsia" w:ascii="AR PL UKai CN" w:hAnsi="AR PL UKai CN" w:eastAsia="AR PL UKai CN" w:cs="AR PL UKai CN"/>
          <w:b/>
          <w:bCs/>
        </w:rPr>
        <w:t>）</w:t>
      </w:r>
      <w:r>
        <w:rPr>
          <w:rFonts w:hint="eastAsia" w:ascii="AR PL UKai CN" w:hAnsi="AR PL UKai CN" w:eastAsia="AR PL UKai CN" w:cs="AR PL UKai CN"/>
          <w:shd w:val="clear" w:color="auto" w:fill="CFCECE" w:themeFill="background2" w:themeFillShade="E5"/>
        </w:rPr>
        <w:t>address</w:t>
      </w:r>
      <w:r>
        <w:rPr>
          <w:rFonts w:hint="eastAsia" w:ascii="AR PL UKai CN" w:hAnsi="AR PL UKai CN" w:eastAsia="AR PL UKai CN" w:cs="AR PL UKai CN"/>
        </w:rPr>
        <w:t>。使用text类型来表示电话号码，因为国家之间的数字格式存在很大差异。</w:t>
      </w:r>
    </w:p>
    <w:p>
      <w:pPr>
        <w:widowControl/>
        <w:jc w:val="left"/>
        <w:rPr>
          <w:rFonts w:hint="eastAsia" w:ascii="AR PL UKai CN" w:hAnsi="AR PL UKai CN" w:eastAsia="AR PL UKai CN" w:cs="AR PL UKai CN"/>
        </w:rPr>
      </w:pPr>
    </w:p>
    <w:p>
      <w:pPr>
        <w:widowControl/>
        <w:jc w:val="left"/>
        <w:rPr>
          <w:rFonts w:hint="eastAsia" w:ascii="AR PL UKai CN" w:hAnsi="AR PL UKai CN" w:eastAsia="AR PL UKai CN" w:cs="AR PL UKai CN"/>
        </w:rPr>
      </w:pPr>
      <w:r>
        <w:rPr>
          <w:rFonts w:hint="eastAsia" w:ascii="AR PL UKai CN" w:hAnsi="AR PL UKai CN" w:eastAsia="AR PL UKai CN" w:cs="AR PL UKai CN"/>
        </w:rPr>
        <w:t>uuid虽然将类型用于诸如之类的属性是有意义的hotel_id，但这里使用text作为其类型，以保持示例简单易读。例如，酒店业的一个常见约定是通过“AZ123”或“NY229”等短代码来表示酒店。此示例将这些值用于</w:t>
      </w:r>
      <w:r>
        <w:rPr>
          <w:rFonts w:hint="eastAsia" w:ascii="AR PL UKai CN" w:hAnsi="AR PL UKai CN" w:eastAsia="AR PL UKai CN" w:cs="AR PL UKai CN"/>
          <w:shd w:val="clear" w:color="auto" w:fill="CFCECE" w:themeFill="background2" w:themeFillShade="E5"/>
        </w:rPr>
        <w:t>hotel_ids</w:t>
      </w:r>
      <w:r>
        <w:rPr>
          <w:rFonts w:hint="eastAsia" w:ascii="AR PL UKai CN" w:hAnsi="AR PL UKai CN" w:eastAsia="AR PL UKai CN" w:cs="AR PL UKai CN"/>
        </w:rPr>
        <w:t>，同时承认它们不一定是全局唯一的。</w:t>
      </w:r>
    </w:p>
    <w:p>
      <w:pPr>
        <w:widowControl/>
        <w:jc w:val="left"/>
        <w:rPr>
          <w:rFonts w:hint="eastAsia" w:ascii="AR PL UKai CN" w:hAnsi="AR PL UKai CN" w:eastAsia="AR PL UKai CN" w:cs="AR PL UKai CN"/>
        </w:rPr>
      </w:pPr>
    </w:p>
    <w:p>
      <w:pPr>
        <w:widowControl/>
        <w:jc w:val="left"/>
        <w:rPr>
          <w:rFonts w:hint="eastAsia" w:ascii="AR PL UKai CN" w:hAnsi="AR PL UKai CN" w:eastAsia="AR PL UKai CN" w:cs="AR PL UKai CN"/>
        </w:rPr>
      </w:pPr>
      <w:r>
        <w:rPr>
          <w:rFonts w:hint="eastAsia" w:ascii="AR PL UKai CN" w:hAnsi="AR PL UKai CN" w:eastAsia="AR PL UKai CN" w:cs="AR PL UKai CN"/>
        </w:rPr>
        <w:t>您会发现使用</w:t>
      </w:r>
      <w:r>
        <w:rPr>
          <w:rFonts w:hint="eastAsia" w:ascii="AR PL UKai CN" w:hAnsi="AR PL UKai CN" w:eastAsia="AR PL UKai CN" w:cs="AR PL UKai CN"/>
          <w:lang w:val="en"/>
        </w:rPr>
        <w:t>uuid</w:t>
      </w:r>
      <w:r>
        <w:rPr>
          <w:rFonts w:hint="eastAsia" w:ascii="AR PL UKai CN" w:hAnsi="AR PL UKai CN" w:eastAsia="AR PL UKai CN" w:cs="AR PL UKai CN"/>
        </w:rPr>
        <w:t>来唯一引用元素通常很有帮助，并将这些 uuids用作其他表中实体的引用。这有助于最小化不同实体类型之间的耦合。如果应用程序使用微服务架构，这可能会特别有效，其中每种实体类型都有单独的服务负责。</w:t>
      </w:r>
    </w:p>
    <w:p>
      <w:pPr>
        <w:widowControl/>
        <w:jc w:val="left"/>
        <w:rPr>
          <w:rFonts w:hint="eastAsia" w:ascii="AR PL UKai CN" w:hAnsi="AR PL UKai CN" w:eastAsia="AR PL UKai CN" w:cs="AR PL UKai CN"/>
        </w:rPr>
      </w:pPr>
    </w:p>
    <w:p>
      <w:pPr>
        <w:widowControl/>
        <w:jc w:val="left"/>
        <w:rPr>
          <w:rFonts w:hint="eastAsia" w:ascii="AR PL UKai CN" w:hAnsi="AR PL UKai CN" w:eastAsia="AR PL UKai CN" w:cs="AR PL UKai CN"/>
        </w:rPr>
      </w:pPr>
      <w:r>
        <w:rPr>
          <w:rFonts w:hint="eastAsia" w:ascii="AR PL UKai CN" w:hAnsi="AR PL UKai CN" w:eastAsia="AR PL UKai CN" w:cs="AR PL UKai CN"/>
        </w:rPr>
        <w:t>将逻辑酒店数据模型中的各种表创建物理表示时，使用相同的方法。生成的设计如下：</w:t>
      </w:r>
    </w:p>
    <w:p>
      <w:pPr>
        <w:widowControl/>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bidi="ar"/>
        </w:rPr>
        <w:drawing>
          <wp:inline distT="0" distB="0" distL="114300" distR="114300">
            <wp:extent cx="5024120" cy="2786380"/>
            <wp:effectExtent l="0" t="0" r="0" b="0"/>
            <wp:docPr id="74" name="图片 5"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4" name="图片 5" descr="IMG_256"/>
                    <pic:cNvPicPr>
                      <a:picLocks noChangeAspect="true"/>
                    </pic:cNvPicPr>
                  </pic:nvPicPr>
                  <pic:blipFill>
                    <a:blip r:embed="rId150"/>
                    <a:stretch>
                      <a:fillRect/>
                    </a:stretch>
                  </pic:blipFill>
                  <pic:spPr>
                    <a:xfrm>
                      <a:off x="0" y="0"/>
                      <a:ext cx="5024120" cy="2786380"/>
                    </a:xfrm>
                    <a:prstGeom prst="rect">
                      <a:avLst/>
                    </a:prstGeom>
                    <a:noFill/>
                    <a:ln w="9525">
                      <a:noFill/>
                    </a:ln>
                  </pic:spPr>
                </pic:pic>
              </a:graphicData>
            </a:graphic>
          </wp:inline>
        </w:drawing>
      </w:r>
    </w:p>
    <w:p>
      <w:pPr>
        <w:widowControl/>
        <w:jc w:val="left"/>
        <w:rPr>
          <w:rFonts w:hint="eastAsia" w:ascii="AR PL UKai CN" w:hAnsi="AR PL UKai CN" w:eastAsia="AR PL UKai CN" w:cs="AR PL UKai CN"/>
        </w:rPr>
      </w:pPr>
      <w:r>
        <w:rPr>
          <w:rFonts w:hint="eastAsia" w:ascii="AR PL UKai CN" w:hAnsi="AR PL UKai CN" w:eastAsia="AR PL UKai CN" w:cs="AR PL UKai CN"/>
        </w:rPr>
        <w:t>请注意，</w:t>
      </w:r>
      <w:r>
        <w:rPr>
          <w:rFonts w:hint="eastAsia" w:ascii="AR PL UKai CN" w:hAnsi="AR PL UKai CN" w:eastAsia="AR PL UKai CN" w:cs="AR PL UKai CN"/>
          <w:shd w:val="clear" w:color="auto" w:fill="CFCECE" w:themeFill="background2" w:themeFillShade="E5"/>
        </w:rPr>
        <w:t>address</w:t>
      </w:r>
      <w:r>
        <w:rPr>
          <w:rFonts w:hint="eastAsia" w:ascii="AR PL UKai CN" w:hAnsi="AR PL UKai CN" w:eastAsia="AR PL UKai CN" w:cs="AR PL UKai CN"/>
        </w:rPr>
        <w:t>类型也包含在设计中。它用星号表示，表示它是</w:t>
      </w:r>
      <w:r>
        <w:rPr>
          <w:rFonts w:hint="eastAsia" w:ascii="AR PL UKai CN" w:hAnsi="AR PL UKai CN" w:eastAsia="AR PL UKai CN" w:cs="AR PL UKai CN"/>
          <w:b/>
          <w:bCs/>
        </w:rPr>
        <w:t>用户定义类型（</w:t>
      </w:r>
      <w:r>
        <w:rPr>
          <w:rFonts w:hint="eastAsia" w:ascii="AR PL UKai CN" w:hAnsi="AR PL UKai CN" w:eastAsia="AR PL UKai CN" w:cs="AR PL UKai CN"/>
          <w:b/>
          <w:bCs/>
          <w:lang w:val="en"/>
        </w:rPr>
        <w:t>UDT）</w:t>
      </w:r>
      <w:r>
        <w:rPr>
          <w:rFonts w:hint="eastAsia" w:ascii="AR PL UKai CN" w:hAnsi="AR PL UKai CN" w:eastAsia="AR PL UKai CN" w:cs="AR PL UKai CN"/>
        </w:rPr>
        <w:t xml:space="preserve">，并且没有标识主键列。此类型用于 </w:t>
      </w:r>
      <w:r>
        <w:rPr>
          <w:rFonts w:hint="eastAsia" w:ascii="AR PL UKai CN" w:hAnsi="AR PL UKai CN" w:eastAsia="AR PL UKai CN" w:cs="AR PL UKai CN"/>
          <w:shd w:val="clear" w:color="auto" w:fill="CFCECE" w:themeFill="background2" w:themeFillShade="E5"/>
        </w:rPr>
        <w:t>hotels</w:t>
      </w:r>
      <w:r>
        <w:rPr>
          <w:rFonts w:hint="eastAsia" w:ascii="AR PL UKai CN" w:hAnsi="AR PL UKai CN" w:eastAsia="AR PL UKai CN" w:cs="AR PL UKai CN"/>
        </w:rPr>
        <w:t>和</w:t>
      </w:r>
      <w:r>
        <w:rPr>
          <w:rFonts w:hint="eastAsia" w:ascii="AR PL UKai CN" w:hAnsi="AR PL UKai CN" w:eastAsia="AR PL UKai CN" w:cs="AR PL UKai CN"/>
          <w:shd w:val="clear" w:color="auto" w:fill="CFCECE" w:themeFill="background2" w:themeFillShade="E5"/>
        </w:rPr>
        <w:t>hotels_by_poi</w:t>
      </w:r>
      <w:r>
        <w:rPr>
          <w:rFonts w:hint="eastAsia" w:ascii="AR PL UKai CN" w:hAnsi="AR PL UKai CN" w:eastAsia="AR PL UKai CN" w:cs="AR PL UKai CN"/>
        </w:rPr>
        <w:t>表中。</w:t>
      </w:r>
    </w:p>
    <w:p>
      <w:pPr>
        <w:widowControl/>
        <w:jc w:val="left"/>
        <w:rPr>
          <w:rFonts w:hint="eastAsia" w:ascii="AR PL UKai CN" w:hAnsi="AR PL UKai CN" w:eastAsia="AR PL UKai CN" w:cs="AR PL UKai CN"/>
        </w:rPr>
      </w:pPr>
    </w:p>
    <w:p>
      <w:pPr>
        <w:widowControl/>
        <w:jc w:val="left"/>
        <w:rPr>
          <w:rFonts w:hint="eastAsia" w:ascii="AR PL UKai CN" w:hAnsi="AR PL UKai CN" w:eastAsia="AR PL UKai CN" w:cs="AR PL UKai CN"/>
        </w:rPr>
      </w:pPr>
      <w:r>
        <w:rPr>
          <w:rFonts w:hint="eastAsia" w:ascii="AR PL UKai CN" w:hAnsi="AR PL UKai CN" w:eastAsia="AR PL UKai CN" w:cs="AR PL UKai CN"/>
          <w:b/>
          <w:bCs/>
        </w:rPr>
        <w:t>用户定义类型</w:t>
      </w:r>
      <w:r>
        <w:rPr>
          <w:rFonts w:hint="eastAsia" w:ascii="AR PL UKai CN" w:hAnsi="AR PL UKai CN" w:eastAsia="AR PL UKai CN" w:cs="AR PL UKai CN"/>
        </w:rPr>
        <w:t>经常用于帮助减少非主键列的重复，这可以降低设计的复杂性。</w:t>
      </w:r>
    </w:p>
    <w:p>
      <w:pPr>
        <w:widowControl/>
        <w:jc w:val="left"/>
        <w:rPr>
          <w:rFonts w:hint="eastAsia" w:ascii="AR PL UKai CN" w:hAnsi="AR PL UKai CN" w:eastAsia="AR PL UKai CN" w:cs="AR PL UKai CN"/>
        </w:rPr>
      </w:pPr>
    </w:p>
    <w:p>
      <w:pPr>
        <w:widowControl/>
        <w:jc w:val="left"/>
        <w:rPr>
          <w:rFonts w:hint="eastAsia" w:ascii="AR PL UKai CN" w:hAnsi="AR PL UKai CN" w:eastAsia="AR PL UKai CN" w:cs="AR PL UKai CN"/>
        </w:rPr>
      </w:pPr>
      <w:r>
        <w:rPr>
          <w:rFonts w:hint="eastAsia" w:ascii="AR PL UKai CN" w:hAnsi="AR PL UKai CN" w:eastAsia="AR PL UKai CN" w:cs="AR PL UKai CN"/>
        </w:rPr>
        <w:t>请记住，</w:t>
      </w:r>
      <w:r>
        <w:rPr>
          <w:rFonts w:hint="eastAsia" w:ascii="AR PL UKai CN" w:hAnsi="AR PL UKai CN" w:eastAsia="AR PL UKai CN" w:cs="AR PL UKai CN"/>
          <w:b/>
          <w:bCs/>
        </w:rPr>
        <w:t>UDT</w:t>
      </w:r>
      <w:r>
        <w:rPr>
          <w:rFonts w:hint="eastAsia" w:ascii="AR PL UKai CN" w:hAnsi="AR PL UKai CN" w:eastAsia="AR PL UKai CN" w:cs="AR PL UKai CN"/>
        </w:rPr>
        <w:t>的范围是定义它的</w:t>
      </w:r>
      <w:r>
        <w:rPr>
          <w:rFonts w:hint="eastAsia" w:ascii="AR PL UKai CN" w:hAnsi="AR PL UKai CN" w:eastAsia="AR PL UKai CN" w:cs="AR PL UKai CN"/>
          <w:b/>
          <w:bCs/>
        </w:rPr>
        <w:t>键空间</w:t>
      </w:r>
      <w:r>
        <w:rPr>
          <w:rFonts w:hint="eastAsia" w:ascii="AR PL UKai CN" w:hAnsi="AR PL UKai CN" w:eastAsia="AR PL UKai CN" w:cs="AR PL UKai CN"/>
        </w:rPr>
        <w:t>。要</w:t>
      </w:r>
      <w:r>
        <w:rPr>
          <w:rFonts w:hint="eastAsia" w:ascii="AR PL UKai CN" w:hAnsi="AR PL UKai CN" w:eastAsia="AR PL UKai CN" w:cs="AR PL UKai CN"/>
          <w:shd w:val="clear" w:color="auto" w:fill="CFCECE" w:themeFill="background2" w:themeFillShade="E5"/>
        </w:rPr>
        <w:t>address</w:t>
      </w:r>
      <w:r>
        <w:rPr>
          <w:rFonts w:hint="eastAsia" w:ascii="AR PL UKai CN" w:hAnsi="AR PL UKai CN" w:eastAsia="AR PL UKai CN" w:cs="AR PL UKai CN"/>
        </w:rPr>
        <w:t>在</w:t>
      </w:r>
      <w:r>
        <w:rPr>
          <w:rFonts w:hint="eastAsia" w:ascii="AR PL UKai CN" w:hAnsi="AR PL UKai CN" w:eastAsia="AR PL UKai CN" w:cs="AR PL UKai CN"/>
          <w:shd w:val="clear" w:color="auto" w:fill="CFCECE" w:themeFill="background2" w:themeFillShade="E5"/>
        </w:rPr>
        <w:t>reservation</w:t>
      </w:r>
      <w:r>
        <w:rPr>
          <w:rFonts w:hint="eastAsia" w:ascii="AR PL UKai CN" w:hAnsi="AR PL UKai CN" w:eastAsia="AR PL UKai CN" w:cs="AR PL UKai CN"/>
        </w:rPr>
        <w:t>下面设计定义的键空间中使用，必须再次声明它。</w:t>
      </w:r>
    </w:p>
    <w:p>
      <w:pPr>
        <w:widowControl/>
        <w:jc w:val="left"/>
        <w:rPr>
          <w:rFonts w:hint="eastAsia" w:ascii="AR PL UKai CN" w:hAnsi="AR PL UKai CN" w:eastAsia="AR PL UKai CN" w:cs="AR PL UKai CN"/>
        </w:rPr>
      </w:pPr>
    </w:p>
    <w:p>
      <w:pPr>
        <w:pStyle w:val="7"/>
        <w:rPr>
          <w:rFonts w:hint="eastAsia" w:ascii="AR PL UKai CN" w:hAnsi="AR PL UKai CN" w:eastAsia="AR PL UKai CN" w:cs="AR PL UKai CN"/>
        </w:rPr>
      </w:pPr>
      <w:r>
        <w:rPr>
          <w:rFonts w:hint="eastAsia" w:ascii="AR PL UKai CN" w:hAnsi="AR PL UKai CN" w:eastAsia="AR PL UKai CN" w:cs="AR PL UKai CN"/>
        </w:rPr>
        <w:t>预订物理数据模型</w:t>
      </w:r>
    </w:p>
    <w:p>
      <w:pPr>
        <w:widowControl/>
        <w:jc w:val="left"/>
        <w:rPr>
          <w:rFonts w:hint="eastAsia" w:ascii="AR PL UKai CN" w:hAnsi="AR PL UKai CN" w:eastAsia="AR PL UKai CN" w:cs="AR PL UKai CN"/>
        </w:rPr>
      </w:pPr>
      <w:r>
        <w:rPr>
          <w:rFonts w:hint="eastAsia" w:ascii="AR PL UKai CN" w:hAnsi="AR PL UKai CN" w:eastAsia="AR PL UKai CN" w:cs="AR PL UKai CN"/>
        </w:rPr>
        <w:t>预订逻辑模型包含三个非标准化（</w:t>
      </w:r>
      <w:r>
        <w:rPr>
          <w:rFonts w:hint="eastAsia" w:ascii="AR PL UKai CN" w:hAnsi="AR PL UKai CN" w:eastAsia="AR PL UKai CN" w:cs="AR PL UKai CN"/>
          <w:lang w:val="en"/>
        </w:rPr>
        <w:t>denormalization</w:t>
      </w:r>
      <w:r>
        <w:rPr>
          <w:rFonts w:hint="eastAsia" w:ascii="AR PL UKai CN" w:hAnsi="AR PL UKai CN" w:eastAsia="AR PL UKai CN" w:cs="AR PL UKai CN"/>
        </w:rPr>
        <w:t>）表，以支持按确认号、客人、酒店和日期查询预订。对于物理数据模型设计的第一次迭代，假设需要手动管理这种非规范化。请注意，可以修改此设计以使用 Cassandra 的（实验性）物化视图功能。</w:t>
      </w:r>
    </w:p>
    <w:p>
      <w:pPr>
        <w:widowControl/>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bidi="ar"/>
        </w:rPr>
        <w:drawing>
          <wp:inline distT="0" distB="0" distL="114300" distR="114300">
            <wp:extent cx="4406900" cy="2823845"/>
            <wp:effectExtent l="0" t="0" r="0" b="0"/>
            <wp:docPr id="75" name="图片 6"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5" name="图片 6" descr="IMG_256"/>
                    <pic:cNvPicPr>
                      <a:picLocks noChangeAspect="true"/>
                    </pic:cNvPicPr>
                  </pic:nvPicPr>
                  <pic:blipFill>
                    <a:blip r:embed="rId151"/>
                    <a:stretch>
                      <a:fillRect/>
                    </a:stretch>
                  </pic:blipFill>
                  <pic:spPr>
                    <a:xfrm>
                      <a:off x="0" y="0"/>
                      <a:ext cx="4406900" cy="2823845"/>
                    </a:xfrm>
                    <a:prstGeom prst="rect">
                      <a:avLst/>
                    </a:prstGeom>
                    <a:noFill/>
                    <a:ln w="9525">
                      <a:noFill/>
                    </a:ln>
                  </pic:spPr>
                </pic:pic>
              </a:graphicData>
            </a:graphic>
          </wp:inline>
        </w:drawing>
      </w:r>
    </w:p>
    <w:p>
      <w:pPr>
        <w:widowControl/>
        <w:jc w:val="left"/>
        <w:rPr>
          <w:rFonts w:hint="eastAsia" w:ascii="AR PL UKai CN" w:hAnsi="AR PL UKai CN" w:eastAsia="AR PL UKai CN" w:cs="AR PL UKai CN"/>
        </w:rPr>
      </w:pPr>
      <w:r>
        <w:rPr>
          <w:rFonts w:hint="eastAsia" w:ascii="AR PL UKai CN" w:hAnsi="AR PL UKai CN" w:eastAsia="AR PL UKai CN" w:cs="AR PL UKai CN"/>
        </w:rPr>
        <w:t>请注意，</w:t>
      </w:r>
      <w:r>
        <w:rPr>
          <w:rFonts w:hint="eastAsia" w:ascii="AR PL UKai CN" w:hAnsi="AR PL UKai CN" w:eastAsia="AR PL UKai CN" w:cs="AR PL UKai CN"/>
          <w:shd w:val="clear" w:color="auto" w:fill="CFCECE" w:themeFill="background2" w:themeFillShade="E5"/>
        </w:rPr>
        <w:t>address</w:t>
      </w:r>
      <w:r>
        <w:rPr>
          <w:rFonts w:hint="eastAsia" w:ascii="AR PL UKai CN" w:hAnsi="AR PL UKai CN" w:eastAsia="AR PL UKai CN" w:cs="AR PL UKai CN"/>
        </w:rPr>
        <w:t>类型在此</w:t>
      </w:r>
      <w:r>
        <w:rPr>
          <w:rFonts w:hint="eastAsia" w:ascii="AR PL UKai CN" w:hAnsi="AR PL UKai CN" w:eastAsia="AR PL UKai CN" w:cs="AR PL UKai CN"/>
          <w:b/>
          <w:bCs/>
        </w:rPr>
        <w:t>键空间</w:t>
      </w:r>
      <w:r>
        <w:rPr>
          <w:rFonts w:hint="eastAsia" w:ascii="AR PL UKai CN" w:hAnsi="AR PL UKai CN" w:eastAsia="AR PL UKai CN" w:cs="AR PL UKai CN"/>
        </w:rPr>
        <w:t>中复制，并且在所有表中</w:t>
      </w:r>
      <w:r>
        <w:rPr>
          <w:rFonts w:hint="eastAsia" w:ascii="AR PL UKai CN" w:hAnsi="AR PL UKai CN" w:eastAsia="AR PL UKai CN" w:cs="AR PL UKai CN"/>
          <w:shd w:val="clear" w:color="auto" w:fill="CFCECE" w:themeFill="background2" w:themeFillShade="E5"/>
        </w:rPr>
        <w:t>guest_id</w:t>
      </w:r>
      <w:r>
        <w:rPr>
          <w:rFonts w:hint="eastAsia" w:ascii="AR PL UKai CN" w:hAnsi="AR PL UKai CN" w:eastAsia="AR PL UKai CN" w:cs="AR PL UKai CN"/>
        </w:rPr>
        <w:t>被指定为uuid类型。</w:t>
      </w:r>
    </w:p>
    <w:p>
      <w:pPr>
        <w:widowControl/>
        <w:jc w:val="left"/>
        <w:rPr>
          <w:rFonts w:hint="eastAsia" w:ascii="AR PL UKai CN" w:hAnsi="AR PL UKai CN" w:eastAsia="AR PL UKai CN" w:cs="AR PL UKai CN"/>
        </w:rPr>
      </w:pPr>
    </w:p>
    <w:p>
      <w:pPr>
        <w:pStyle w:val="4"/>
        <w:rPr>
          <w:rFonts w:hint="eastAsia" w:ascii="AR PL UKai CN" w:hAnsi="AR PL UKai CN" w:eastAsia="AR PL UKai CN" w:cs="AR PL UKai CN"/>
          <w:lang w:val="en"/>
        </w:rPr>
      </w:pPr>
      <w:bookmarkStart w:id="362" w:name="_Toc1741971731"/>
      <w:r>
        <w:rPr>
          <w:rFonts w:hint="eastAsia" w:ascii="AR PL UKai CN" w:hAnsi="AR PL UKai CN" w:eastAsia="AR PL UKai CN" w:cs="AR PL UKai CN"/>
          <w:lang w:val="en"/>
        </w:rPr>
        <w:t>Neo4j（图数据库）</w:t>
      </w:r>
      <w:bookmarkEnd w:id="362"/>
    </w:p>
    <w:p>
      <w:pPr>
        <w:widowControl/>
        <w:jc w:val="left"/>
        <w:rPr>
          <w:rFonts w:hint="eastAsia" w:ascii="AR PL UKai CN" w:hAnsi="AR PL UKai CN" w:eastAsia="AR PL UKai CN" w:cs="AR PL UKai CN"/>
          <w:lang w:val="en"/>
        </w:rPr>
      </w:pPr>
      <w:r>
        <w:rPr>
          <w:rFonts w:hint="eastAsia" w:ascii="AR PL UKai CN" w:hAnsi="AR PL UKai CN" w:eastAsia="AR PL UKai CN" w:cs="AR PL UKai CN"/>
          <w:lang w:val="en"/>
        </w:rPr>
        <w:t>Neo4j 是老牌的图数据代表。其功能强大，性能也不错，单节点的服务器可承载上亿级的节点和关系，单节点性能不够时也可进行分布式集群部署。Neo4j有自己的后端存储，不必如同 JanusGraph 等一样依赖另外的数据库存储。Neo4j 在每个节点中存储了每个边的指针，因而遍历时效率相当高。</w:t>
      </w:r>
    </w:p>
    <w:p>
      <w:pPr>
        <w:widowControl/>
        <w:jc w:val="left"/>
        <w:rPr>
          <w:rFonts w:hint="eastAsia" w:ascii="AR PL UKai CN" w:hAnsi="AR PL UKai CN" w:eastAsia="AR PL UKai CN" w:cs="AR PL UKai CN"/>
          <w:lang w:val="en"/>
        </w:rPr>
      </w:pPr>
    </w:p>
    <w:p>
      <w:pPr>
        <w:widowControl/>
        <w:jc w:val="left"/>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widowControl/>
        <w:jc w:val="left"/>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neo4j.com/"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neo4j.com/</w:t>
      </w:r>
      <w:r>
        <w:rPr>
          <w:rStyle w:val="28"/>
          <w:rFonts w:hint="eastAsia" w:ascii="AR PL UKai CN" w:hAnsi="AR PL UKai CN" w:eastAsia="AR PL UKai CN" w:cs="AR PL UKai CN"/>
        </w:rPr>
        <w:fldChar w:fldCharType="end"/>
      </w:r>
    </w:p>
    <w:p>
      <w:pPr>
        <w:widowControl/>
        <w:jc w:val="left"/>
        <w:rPr>
          <w:rFonts w:hint="eastAsia" w:ascii="AR PL UKai CN" w:hAnsi="AR PL UKai CN" w:eastAsia="AR PL UKai CN" w:cs="AR PL UKai CN"/>
        </w:rPr>
      </w:pPr>
    </w:p>
    <w:p>
      <w:pPr>
        <w:widowControl/>
        <w:jc w:val="left"/>
        <w:rPr>
          <w:rFonts w:hint="eastAsia" w:ascii="AR PL UKai CN" w:hAnsi="AR PL UKai CN" w:eastAsia="AR PL UKai CN" w:cs="AR PL UKai CN"/>
        </w:rPr>
      </w:pPr>
    </w:p>
    <w:p>
      <w:pPr>
        <w:pStyle w:val="5"/>
        <w:rPr>
          <w:rFonts w:hint="eastAsia" w:ascii="AR PL UKai CN" w:hAnsi="AR PL UKai CN" w:eastAsia="AR PL UKai CN" w:cs="AR PL UKai CN"/>
        </w:rPr>
      </w:pPr>
      <w:r>
        <w:rPr>
          <w:rFonts w:hint="eastAsia" w:ascii="AR PL UKai CN" w:hAnsi="AR PL UKai CN" w:eastAsia="AR PL UKai CN" w:cs="AR PL UKai CN"/>
        </w:rPr>
        <w:t>数据模型</w:t>
      </w:r>
    </w:p>
    <w:p>
      <w:pPr>
        <w:widowControl/>
        <w:jc w:val="left"/>
        <w:rPr>
          <w:rFonts w:hint="eastAsia" w:ascii="AR PL UKai CN" w:hAnsi="AR PL UKai CN" w:eastAsia="AR PL UKai CN" w:cs="AR PL UKai CN"/>
        </w:rPr>
      </w:pPr>
      <w:r>
        <w:rPr>
          <w:rFonts w:hint="eastAsia" w:ascii="AR PL UKai CN" w:hAnsi="AR PL UKai CN" w:eastAsia="AR PL UKai CN" w:cs="AR PL UKai CN"/>
        </w:rPr>
        <w:t>Neo4j使用了</w:t>
      </w:r>
      <w:r>
        <w:rPr>
          <w:rFonts w:hint="eastAsia" w:ascii="AR PL UKai CN" w:hAnsi="AR PL UKai CN" w:eastAsia="AR PL UKai CN" w:cs="AR PL UKai CN"/>
          <w:b/>
          <w:bCs/>
        </w:rPr>
        <w:t>属性图（Property Graph）</w:t>
      </w:r>
      <w:r>
        <w:rPr>
          <w:rFonts w:hint="eastAsia" w:ascii="AR PL UKai CN" w:hAnsi="AR PL UKai CN" w:eastAsia="AR PL UKai CN" w:cs="AR PL UKai CN"/>
        </w:rPr>
        <w:t>数据库模型。</w:t>
      </w:r>
    </w:p>
    <w:p>
      <w:pPr>
        <w:widowControl/>
        <w:jc w:val="left"/>
        <w:rPr>
          <w:rFonts w:hint="eastAsia" w:ascii="AR PL UKai CN" w:hAnsi="AR PL UKai CN" w:eastAsia="AR PL UKai CN" w:cs="AR PL UKai CN"/>
        </w:rPr>
      </w:pPr>
    </w:p>
    <w:p>
      <w:pPr>
        <w:widowControl/>
        <w:jc w:val="left"/>
        <w:rPr>
          <w:rFonts w:hint="eastAsia" w:ascii="AR PL UKai CN" w:hAnsi="AR PL UKai CN" w:eastAsia="AR PL UKai CN" w:cs="AR PL UKai CN"/>
        </w:rPr>
      </w:pPr>
      <w:r>
        <w:rPr>
          <w:rFonts w:hint="eastAsia" w:ascii="AR PL UKai CN" w:hAnsi="AR PL UKai CN" w:eastAsia="AR PL UKai CN" w:cs="AR PL UKai CN"/>
          <w:b/>
          <w:bCs/>
          <w:sz w:val="28"/>
          <w:szCs w:val="32"/>
        </w:rPr>
        <w:t>节点、关系、属性</w:t>
      </w:r>
    </w:p>
    <w:p>
      <w:pPr>
        <w:widowControl/>
        <w:jc w:val="left"/>
        <w:rPr>
          <w:rFonts w:hint="eastAsia" w:ascii="AR PL UKai CN" w:hAnsi="AR PL UKai CN" w:eastAsia="AR PL UKai CN" w:cs="AR PL UKai CN"/>
        </w:rPr>
      </w:pPr>
      <w:r>
        <w:rPr>
          <w:rFonts w:hint="eastAsia" w:ascii="AR PL UKai CN" w:hAnsi="AR PL UKai CN" w:eastAsia="AR PL UKai CN" w:cs="AR PL UKai CN"/>
        </w:rPr>
        <w:t>图数据模型由</w:t>
      </w:r>
      <w:r>
        <w:rPr>
          <w:rFonts w:hint="eastAsia" w:ascii="AR PL UKai CN" w:hAnsi="AR PL UKai CN" w:eastAsia="AR PL UKai CN" w:cs="AR PL UKai CN"/>
          <w:b/>
          <w:bCs/>
        </w:rPr>
        <w:t>节点（node）</w:t>
      </w:r>
      <w:r>
        <w:rPr>
          <w:rFonts w:hint="eastAsia" w:ascii="AR PL UKai CN" w:hAnsi="AR PL UKai CN" w:eastAsia="AR PL UKai CN" w:cs="AR PL UKai CN"/>
        </w:rPr>
        <w:t>及连接它们的</w:t>
      </w:r>
      <w:r>
        <w:rPr>
          <w:rFonts w:hint="eastAsia" w:ascii="AR PL UKai CN" w:hAnsi="AR PL UKai CN" w:eastAsia="AR PL UKai CN" w:cs="AR PL UKai CN"/>
          <w:b/>
          <w:bCs/>
        </w:rPr>
        <w:t>关系（Relationship）</w:t>
      </w:r>
      <w:r>
        <w:rPr>
          <w:rFonts w:hint="eastAsia" w:ascii="AR PL UKai CN" w:hAnsi="AR PL UKai CN" w:eastAsia="AR PL UKai CN" w:cs="AR PL UKai CN"/>
        </w:rPr>
        <w:t>构成，一个有3个节点和3个关系的图：</w:t>
      </w:r>
    </w:p>
    <w:p>
      <w:pPr>
        <w:widowControl/>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bidi="ar"/>
        </w:rPr>
        <w:drawing>
          <wp:inline distT="0" distB="0" distL="114300" distR="114300">
            <wp:extent cx="2857500" cy="1905000"/>
            <wp:effectExtent l="0" t="0" r="0" b="0"/>
            <wp:docPr id="36" name="图片 1"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6" name="图片 1" descr="IMG_256"/>
                    <pic:cNvPicPr>
                      <a:picLocks noChangeAspect="true"/>
                    </pic:cNvPicPr>
                  </pic:nvPicPr>
                  <pic:blipFill>
                    <a:blip r:embed="rId152">
                      <a:extLst>
                        <a:ext uri="{96DAC541-7B7A-43D3-8B79-37D633B846F1}">
                          <asvg:svgBlip xmlns:asvg="http://schemas.microsoft.com/office/drawing/2016/SVG/main" r:embed="rId153"/>
                        </a:ext>
                      </a:extLst>
                    </a:blip>
                    <a:stretch>
                      <a:fillRect/>
                    </a:stretch>
                  </pic:blipFill>
                  <pic:spPr>
                    <a:xfrm>
                      <a:off x="0" y="0"/>
                      <a:ext cx="2857500" cy="1905000"/>
                    </a:xfrm>
                    <a:prstGeom prst="rect">
                      <a:avLst/>
                    </a:prstGeom>
                    <a:noFill/>
                  </pic:spPr>
                </pic:pic>
              </a:graphicData>
            </a:graphic>
          </wp:inline>
        </w:drawing>
      </w:r>
    </w:p>
    <w:p>
      <w:pPr>
        <w:widowControl/>
        <w:jc w:val="left"/>
        <w:rPr>
          <w:rFonts w:hint="eastAsia" w:ascii="AR PL UKai CN" w:hAnsi="AR PL UKai CN" w:eastAsia="AR PL UKai CN" w:cs="AR PL UKai CN"/>
        </w:rPr>
      </w:pPr>
    </w:p>
    <w:p>
      <w:pPr>
        <w:widowControl/>
        <w:jc w:val="left"/>
        <w:rPr>
          <w:rFonts w:hint="eastAsia" w:ascii="AR PL UKai CN" w:hAnsi="AR PL UKai CN" w:eastAsia="AR PL UKai CN" w:cs="AR PL UKai CN"/>
        </w:rPr>
      </w:pPr>
      <w:r>
        <w:rPr>
          <w:rFonts w:hint="eastAsia" w:ascii="AR PL UKai CN" w:hAnsi="AR PL UKai CN" w:eastAsia="AR PL UKai CN" w:cs="AR PL UKai CN"/>
        </w:rPr>
        <w:t>Neo4j的属性图数据库模型包括：</w:t>
      </w:r>
    </w:p>
    <w:p>
      <w:pPr>
        <w:widowControl/>
        <w:numPr>
          <w:ilvl w:val="0"/>
          <w:numId w:val="297"/>
        </w:numPr>
        <w:jc w:val="left"/>
        <w:rPr>
          <w:rFonts w:hint="eastAsia" w:ascii="AR PL UKai CN" w:hAnsi="AR PL UKai CN" w:eastAsia="AR PL UKai CN" w:cs="AR PL UKai CN"/>
        </w:rPr>
      </w:pPr>
      <w:r>
        <w:rPr>
          <w:rFonts w:hint="eastAsia" w:ascii="AR PL UKai CN" w:hAnsi="AR PL UKai CN" w:eastAsia="AR PL UKai CN" w:cs="AR PL UKai CN"/>
          <w:b/>
          <w:bCs/>
        </w:rPr>
        <w:t>节点（Node）</w:t>
      </w:r>
    </w:p>
    <w:p>
      <w:pPr>
        <w:widowControl/>
        <w:numPr>
          <w:ilvl w:val="1"/>
          <w:numId w:val="297"/>
        </w:numPr>
        <w:jc w:val="left"/>
        <w:rPr>
          <w:rFonts w:hint="eastAsia" w:ascii="AR PL UKai CN" w:hAnsi="AR PL UKai CN" w:eastAsia="AR PL UKai CN" w:cs="AR PL UKai CN"/>
        </w:rPr>
      </w:pPr>
      <w:r>
        <w:rPr>
          <w:rFonts w:hint="eastAsia" w:ascii="AR PL UKai CN" w:hAnsi="AR PL UKai CN" w:eastAsia="AR PL UKai CN" w:cs="AR PL UKai CN"/>
          <w:b/>
          <w:bCs/>
        </w:rPr>
        <w:t>节点</w:t>
      </w:r>
      <w:r>
        <w:rPr>
          <w:rFonts w:hint="eastAsia" w:ascii="AR PL UKai CN" w:hAnsi="AR PL UKai CN" w:eastAsia="AR PL UKai CN" w:cs="AR PL UKai CN"/>
        </w:rPr>
        <w:t>描述了某个领域的一个对象</w:t>
      </w:r>
    </w:p>
    <w:p>
      <w:pPr>
        <w:widowControl/>
        <w:numPr>
          <w:ilvl w:val="1"/>
          <w:numId w:val="297"/>
        </w:numPr>
        <w:jc w:val="left"/>
        <w:rPr>
          <w:rFonts w:hint="eastAsia" w:ascii="AR PL UKai CN" w:hAnsi="AR PL UKai CN" w:eastAsia="AR PL UKai CN" w:cs="AR PL UKai CN"/>
        </w:rPr>
      </w:pPr>
      <w:r>
        <w:rPr>
          <w:rFonts w:hint="eastAsia" w:ascii="AR PL UKai CN" w:hAnsi="AR PL UKai CN" w:eastAsia="AR PL UKai CN" w:cs="AR PL UKai CN"/>
          <w:b/>
          <w:bCs/>
        </w:rPr>
        <w:t>节点</w:t>
      </w:r>
      <w:r>
        <w:rPr>
          <w:rFonts w:hint="eastAsia" w:ascii="AR PL UKai CN" w:hAnsi="AR PL UKai CN" w:eastAsia="AR PL UKai CN" w:cs="AR PL UKai CN"/>
        </w:rPr>
        <w:t>可以有0个或者若干个</w:t>
      </w:r>
      <w:r>
        <w:rPr>
          <w:rFonts w:hint="eastAsia" w:ascii="AR PL UKai CN" w:hAnsi="AR PL UKai CN" w:eastAsia="AR PL UKai CN" w:cs="AR PL UKai CN"/>
          <w:b/>
          <w:bCs/>
        </w:rPr>
        <w:t>标签（label）</w:t>
      </w:r>
      <w:r>
        <w:rPr>
          <w:rFonts w:hint="eastAsia" w:ascii="AR PL UKai CN" w:hAnsi="AR PL UKai CN" w:eastAsia="AR PL UKai CN" w:cs="AR PL UKai CN"/>
        </w:rPr>
        <w:t>来描述其类型</w:t>
      </w:r>
    </w:p>
    <w:p>
      <w:pPr>
        <w:widowControl/>
        <w:numPr>
          <w:ilvl w:val="0"/>
          <w:numId w:val="297"/>
        </w:numPr>
        <w:jc w:val="left"/>
        <w:rPr>
          <w:rFonts w:hint="eastAsia" w:ascii="AR PL UKai CN" w:hAnsi="AR PL UKai CN" w:eastAsia="AR PL UKai CN" w:cs="AR PL UKai CN"/>
        </w:rPr>
      </w:pPr>
      <w:r>
        <w:rPr>
          <w:rFonts w:hint="eastAsia" w:ascii="AR PL UKai CN" w:hAnsi="AR PL UKai CN" w:eastAsia="AR PL UKai CN" w:cs="AR PL UKai CN"/>
          <w:b/>
          <w:bCs/>
        </w:rPr>
        <w:t>关系</w:t>
      </w:r>
      <w:r>
        <w:rPr>
          <w:rFonts w:hint="eastAsia" w:ascii="AR PL UKai CN" w:hAnsi="AR PL UKai CN" w:eastAsia="AR PL UKai CN" w:cs="AR PL UKai CN"/>
        </w:rPr>
        <w:t>（</w:t>
      </w:r>
      <w:r>
        <w:rPr>
          <w:rFonts w:hint="eastAsia" w:ascii="AR PL UKai CN" w:hAnsi="AR PL UKai CN" w:eastAsia="AR PL UKai CN" w:cs="AR PL UKai CN"/>
          <w:b/>
          <w:bCs/>
        </w:rPr>
        <w:t>Relationship</w:t>
      </w:r>
      <w:r>
        <w:rPr>
          <w:rFonts w:hint="eastAsia" w:ascii="AR PL UKai CN" w:hAnsi="AR PL UKai CN" w:eastAsia="AR PL UKai CN" w:cs="AR PL UKai CN"/>
        </w:rPr>
        <w:t>，即边）</w:t>
      </w:r>
    </w:p>
    <w:p>
      <w:pPr>
        <w:widowControl/>
        <w:numPr>
          <w:ilvl w:val="1"/>
          <w:numId w:val="297"/>
        </w:numPr>
        <w:jc w:val="left"/>
        <w:rPr>
          <w:rFonts w:hint="eastAsia" w:ascii="AR PL UKai CN" w:hAnsi="AR PL UKai CN" w:eastAsia="AR PL UKai CN" w:cs="AR PL UKai CN"/>
        </w:rPr>
      </w:pPr>
      <w:r>
        <w:rPr>
          <w:rFonts w:hint="eastAsia" w:ascii="AR PL UKai CN" w:hAnsi="AR PL UKai CN" w:eastAsia="AR PL UKai CN" w:cs="AR PL UKai CN"/>
          <w:b/>
          <w:bCs/>
        </w:rPr>
        <w:t>关系</w:t>
      </w:r>
      <w:r>
        <w:rPr>
          <w:rFonts w:hint="eastAsia" w:ascii="AR PL UKai CN" w:hAnsi="AR PL UKai CN" w:eastAsia="AR PL UKai CN" w:cs="AR PL UKai CN"/>
        </w:rPr>
        <w:t>描述了一个从源节点到目标节点的连接（源和目标可以为同一节点）</w:t>
      </w:r>
    </w:p>
    <w:p>
      <w:pPr>
        <w:widowControl/>
        <w:numPr>
          <w:ilvl w:val="1"/>
          <w:numId w:val="297"/>
        </w:numPr>
        <w:jc w:val="left"/>
        <w:rPr>
          <w:rFonts w:hint="eastAsia" w:ascii="AR PL UKai CN" w:hAnsi="AR PL UKai CN" w:eastAsia="AR PL UKai CN" w:cs="AR PL UKai CN"/>
        </w:rPr>
      </w:pPr>
      <w:r>
        <w:rPr>
          <w:rFonts w:hint="eastAsia" w:ascii="AR PL UKai CN" w:hAnsi="AR PL UKai CN" w:eastAsia="AR PL UKai CN" w:cs="AR PL UKai CN"/>
          <w:b/>
          <w:bCs/>
        </w:rPr>
        <w:t>关系</w:t>
      </w:r>
      <w:r>
        <w:rPr>
          <w:rFonts w:hint="eastAsia" w:ascii="AR PL UKai CN" w:hAnsi="AR PL UKai CN" w:eastAsia="AR PL UKai CN" w:cs="AR PL UKai CN"/>
        </w:rPr>
        <w:t>是有向的（单向）</w:t>
      </w:r>
    </w:p>
    <w:p>
      <w:pPr>
        <w:widowControl/>
        <w:numPr>
          <w:ilvl w:val="1"/>
          <w:numId w:val="297"/>
        </w:numPr>
        <w:jc w:val="left"/>
        <w:rPr>
          <w:rFonts w:hint="eastAsia" w:ascii="AR PL UKai CN" w:hAnsi="AR PL UKai CN" w:eastAsia="AR PL UKai CN" w:cs="AR PL UKai CN"/>
          <w:b/>
          <w:bCs/>
        </w:rPr>
      </w:pPr>
      <w:r>
        <w:rPr>
          <w:rFonts w:hint="eastAsia" w:ascii="AR PL UKai CN" w:hAnsi="AR PL UKai CN" w:eastAsia="AR PL UKai CN" w:cs="AR PL UKai CN"/>
          <w:b/>
          <w:bCs/>
        </w:rPr>
        <w:t>关系</w:t>
      </w:r>
      <w:r>
        <w:rPr>
          <w:rFonts w:hint="eastAsia" w:ascii="AR PL UKai CN" w:hAnsi="AR PL UKai CN" w:eastAsia="AR PL UKai CN" w:cs="AR PL UKai CN"/>
        </w:rPr>
        <w:t>有且仅有一个</w:t>
      </w:r>
      <w:r>
        <w:rPr>
          <w:rFonts w:hint="eastAsia" w:ascii="AR PL UKai CN" w:hAnsi="AR PL UKai CN" w:eastAsia="AR PL UKai CN" w:cs="AR PL UKai CN"/>
          <w:b/>
          <w:bCs/>
        </w:rPr>
        <w:t>类型（Type）</w:t>
      </w:r>
    </w:p>
    <w:p>
      <w:pPr>
        <w:widowControl/>
        <w:numPr>
          <w:ilvl w:val="0"/>
          <w:numId w:val="297"/>
        </w:numPr>
        <w:jc w:val="left"/>
        <w:rPr>
          <w:rFonts w:hint="eastAsia" w:ascii="AR PL UKai CN" w:hAnsi="AR PL UKai CN" w:eastAsia="AR PL UKai CN" w:cs="AR PL UKai CN"/>
          <w:b/>
          <w:bCs/>
        </w:rPr>
      </w:pPr>
      <w:r>
        <w:rPr>
          <w:rFonts w:hint="eastAsia" w:ascii="AR PL UKai CN" w:hAnsi="AR PL UKai CN" w:eastAsia="AR PL UKai CN" w:cs="AR PL UKai CN"/>
          <w:b/>
          <w:bCs/>
        </w:rPr>
        <w:t>节点</w:t>
      </w:r>
      <w:r>
        <w:rPr>
          <w:rFonts w:hint="eastAsia" w:ascii="AR PL UKai CN" w:hAnsi="AR PL UKai CN" w:eastAsia="AR PL UKai CN" w:cs="AR PL UKai CN"/>
        </w:rPr>
        <w:t>和</w:t>
      </w:r>
      <w:r>
        <w:rPr>
          <w:rFonts w:hint="eastAsia" w:ascii="AR PL UKai CN" w:hAnsi="AR PL UKai CN" w:eastAsia="AR PL UKai CN" w:cs="AR PL UKai CN"/>
          <w:b/>
          <w:bCs/>
        </w:rPr>
        <w:t>关系</w:t>
      </w:r>
      <w:r>
        <w:rPr>
          <w:rFonts w:hint="eastAsia" w:ascii="AR PL UKai CN" w:hAnsi="AR PL UKai CN" w:eastAsia="AR PL UKai CN" w:cs="AR PL UKai CN"/>
        </w:rPr>
        <w:t>可以有</w:t>
      </w:r>
      <w:r>
        <w:rPr>
          <w:rFonts w:hint="eastAsia" w:ascii="AR PL UKai CN" w:hAnsi="AR PL UKai CN" w:eastAsia="AR PL UKai CN" w:cs="AR PL UKai CN"/>
          <w:b/>
          <w:bCs/>
        </w:rPr>
        <w:t>属性（Properties</w:t>
      </w:r>
      <w:r>
        <w:rPr>
          <w:rFonts w:hint="eastAsia" w:ascii="AR PL UKai CN" w:hAnsi="AR PL UKai CN" w:eastAsia="AR PL UKai CN" w:cs="AR PL UKai CN"/>
        </w:rPr>
        <w:t>，键值对</w:t>
      </w:r>
      <w:r>
        <w:rPr>
          <w:rFonts w:hint="eastAsia" w:ascii="AR PL UKai CN" w:hAnsi="AR PL UKai CN" w:eastAsia="AR PL UKai CN" w:cs="AR PL UKai CN"/>
          <w:b/>
          <w:bCs/>
        </w:rPr>
        <w:t>）</w:t>
      </w:r>
      <w:r>
        <w:rPr>
          <w:rFonts w:hint="eastAsia" w:ascii="AR PL UKai CN" w:hAnsi="AR PL UKai CN" w:eastAsia="AR PL UKai CN" w:cs="AR PL UKai CN"/>
        </w:rPr>
        <w:t>来描述他们</w:t>
      </w:r>
    </w:p>
    <w:p>
      <w:pPr>
        <w:widowControl/>
        <w:numPr>
          <w:ilvl w:val="1"/>
          <w:numId w:val="297"/>
        </w:numPr>
        <w:jc w:val="left"/>
        <w:rPr>
          <w:rFonts w:hint="eastAsia" w:ascii="AR PL UKai CN" w:hAnsi="AR PL UKai CN" w:eastAsia="AR PL UKai CN" w:cs="AR PL UKai CN"/>
          <w:b/>
          <w:bCs/>
        </w:rPr>
      </w:pPr>
      <w:r>
        <w:rPr>
          <w:rFonts w:hint="eastAsia" w:ascii="AR PL UKai CN" w:hAnsi="AR PL UKai CN" w:eastAsia="AR PL UKai CN" w:cs="AR PL UKai CN"/>
        </w:rPr>
        <w:t>属性的值可以是number、string、boolean，或者其list</w:t>
      </w:r>
    </w:p>
    <w:p>
      <w:pPr>
        <w:widowControl/>
        <w:jc w:val="left"/>
        <w:rPr>
          <w:rFonts w:hint="eastAsia" w:ascii="AR PL UKai CN" w:hAnsi="AR PL UKai CN" w:eastAsia="AR PL UKai CN" w:cs="AR PL UKai CN"/>
          <w:b/>
          <w:bCs/>
        </w:rPr>
      </w:pPr>
    </w:p>
    <w:p>
      <w:pPr>
        <w:widowControl/>
        <w:jc w:val="left"/>
        <w:rPr>
          <w:rFonts w:hint="eastAsia" w:ascii="AR PL UKai CN" w:hAnsi="AR PL UKai CN" w:eastAsia="AR PL UKai CN" w:cs="AR PL UKai CN"/>
        </w:rPr>
      </w:pPr>
      <w:r>
        <w:rPr>
          <w:rFonts w:hint="eastAsia" w:ascii="AR PL UKai CN" w:hAnsi="AR PL UKai CN" w:eastAsia="AR PL UKai CN" w:cs="AR PL UKai CN"/>
        </w:rPr>
        <w:t>属性图示例：</w:t>
      </w:r>
    </w:p>
    <w:p>
      <w:pPr>
        <w:widowControl/>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bidi="ar"/>
        </w:rPr>
        <w:drawing>
          <wp:inline distT="0" distB="0" distL="114300" distR="114300">
            <wp:extent cx="6094730" cy="1546860"/>
            <wp:effectExtent l="0" t="0" r="0" b="0"/>
            <wp:docPr id="37" name="图片 2"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7" name="图片 2" descr="IMG_256"/>
                    <pic:cNvPicPr>
                      <a:picLocks noChangeAspect="true"/>
                    </pic:cNvPicPr>
                  </pic:nvPicPr>
                  <pic:blipFill>
                    <a:blip r:embed="rId154">
                      <a:extLst>
                        <a:ext uri="{96DAC541-7B7A-43D3-8B79-37D633B846F1}">
                          <asvg:svgBlip xmlns:asvg="http://schemas.microsoft.com/office/drawing/2016/SVG/main" r:embed="rId155"/>
                        </a:ext>
                      </a:extLst>
                    </a:blip>
                    <a:stretch>
                      <a:fillRect/>
                    </a:stretch>
                  </pic:blipFill>
                  <pic:spPr>
                    <a:xfrm>
                      <a:off x="0" y="0"/>
                      <a:ext cx="6094730" cy="1546860"/>
                    </a:xfrm>
                    <a:prstGeom prst="rect">
                      <a:avLst/>
                    </a:prstGeom>
                    <a:noFill/>
                  </pic:spPr>
                </pic:pic>
              </a:graphicData>
            </a:graphic>
          </wp:inline>
        </w:drawing>
      </w:r>
    </w:p>
    <w:p>
      <w:pPr>
        <w:widowControl/>
        <w:jc w:val="left"/>
        <w:rPr>
          <w:rFonts w:hint="eastAsia" w:ascii="AR PL UKai CN" w:hAnsi="AR PL UKai CN" w:eastAsia="AR PL UKai CN" w:cs="AR PL UKai CN"/>
        </w:rPr>
      </w:pPr>
      <w:r>
        <w:rPr>
          <w:rFonts w:hint="eastAsia" w:ascii="AR PL UKai CN" w:hAnsi="AR PL UKai CN" w:eastAsia="AR PL UKai CN" w:cs="AR PL UKai CN"/>
        </w:rPr>
        <w:t>上图中有：</w:t>
      </w:r>
    </w:p>
    <w:p>
      <w:pPr>
        <w:widowControl/>
        <w:numPr>
          <w:ilvl w:val="0"/>
          <w:numId w:val="298"/>
        </w:numPr>
        <w:jc w:val="left"/>
        <w:rPr>
          <w:rFonts w:hint="eastAsia" w:ascii="AR PL UKai CN" w:hAnsi="AR PL UKai CN" w:eastAsia="AR PL UKai CN" w:cs="AR PL UKai CN"/>
        </w:rPr>
      </w:pPr>
      <w:r>
        <w:rPr>
          <w:rFonts w:hint="eastAsia" w:ascii="AR PL UKai CN" w:hAnsi="AR PL UKai CN" w:eastAsia="AR PL UKai CN" w:cs="AR PL UKai CN"/>
        </w:rPr>
        <w:t>节点的标签</w:t>
      </w:r>
    </w:p>
    <w:p>
      <w:pPr>
        <w:widowControl/>
        <w:numPr>
          <w:ilvl w:val="1"/>
          <w:numId w:val="298"/>
        </w:numPr>
        <w:jc w:val="left"/>
        <w:rPr>
          <w:rFonts w:hint="eastAsia" w:ascii="AR PL UKai CN" w:hAnsi="AR PL UKai CN" w:eastAsia="AR PL UKai CN" w:cs="AR PL UKai CN"/>
        </w:rPr>
      </w:pPr>
      <w:r>
        <w:rPr>
          <w:rFonts w:hint="eastAsia" w:ascii="AR PL UKai CN" w:hAnsi="AR PL UKai CN" w:eastAsia="AR PL UKai CN" w:cs="AR PL UKai CN"/>
        </w:rPr>
        <w:t>Person</w:t>
      </w:r>
    </w:p>
    <w:p>
      <w:pPr>
        <w:widowControl/>
        <w:numPr>
          <w:ilvl w:val="1"/>
          <w:numId w:val="298"/>
        </w:numPr>
        <w:jc w:val="left"/>
        <w:rPr>
          <w:rFonts w:hint="eastAsia" w:ascii="AR PL UKai CN" w:hAnsi="AR PL UKai CN" w:eastAsia="AR PL UKai CN" w:cs="AR PL UKai CN"/>
        </w:rPr>
      </w:pPr>
      <w:r>
        <w:rPr>
          <w:rFonts w:hint="eastAsia" w:ascii="AR PL UKai CN" w:hAnsi="AR PL UKai CN" w:eastAsia="AR PL UKai CN" w:cs="AR PL UKai CN"/>
        </w:rPr>
        <w:t>Movie</w:t>
      </w:r>
    </w:p>
    <w:p>
      <w:pPr>
        <w:widowControl/>
        <w:numPr>
          <w:ilvl w:val="1"/>
          <w:numId w:val="298"/>
        </w:numPr>
        <w:jc w:val="left"/>
        <w:rPr>
          <w:rFonts w:hint="eastAsia" w:ascii="AR PL UKai CN" w:hAnsi="AR PL UKai CN" w:eastAsia="AR PL UKai CN" w:cs="AR PL UKai CN"/>
        </w:rPr>
      </w:pPr>
      <w:r>
        <w:rPr>
          <w:rFonts w:hint="eastAsia" w:ascii="AR PL UKai CN" w:hAnsi="AR PL UKai CN" w:eastAsia="AR PL UKai CN" w:cs="AR PL UKai CN"/>
        </w:rPr>
        <w:t>Actor</w:t>
      </w:r>
    </w:p>
    <w:p>
      <w:pPr>
        <w:widowControl/>
        <w:numPr>
          <w:ilvl w:val="0"/>
          <w:numId w:val="298"/>
        </w:numPr>
        <w:jc w:val="left"/>
        <w:rPr>
          <w:rFonts w:hint="eastAsia" w:ascii="AR PL UKai CN" w:hAnsi="AR PL UKai CN" w:eastAsia="AR PL UKai CN" w:cs="AR PL UKai CN"/>
        </w:rPr>
      </w:pPr>
      <w:r>
        <w:rPr>
          <w:rFonts w:hint="eastAsia" w:ascii="AR PL UKai CN" w:hAnsi="AR PL UKai CN" w:eastAsia="AR PL UKai CN" w:cs="AR PL UKai CN"/>
        </w:rPr>
        <w:t>关系的类型：</w:t>
      </w:r>
    </w:p>
    <w:p>
      <w:pPr>
        <w:widowControl/>
        <w:numPr>
          <w:ilvl w:val="1"/>
          <w:numId w:val="298"/>
        </w:numPr>
        <w:jc w:val="left"/>
        <w:rPr>
          <w:rFonts w:hint="eastAsia" w:ascii="AR PL UKai CN" w:hAnsi="AR PL UKai CN" w:eastAsia="AR PL UKai CN" w:cs="AR PL UKai CN"/>
        </w:rPr>
      </w:pPr>
      <w:r>
        <w:rPr>
          <w:rFonts w:hint="eastAsia" w:ascii="AR PL UKai CN" w:hAnsi="AR PL UKai CN" w:eastAsia="AR PL UKai CN" w:cs="AR PL UKai CN"/>
        </w:rPr>
        <w:t>ACTED_IN</w:t>
      </w:r>
    </w:p>
    <w:p>
      <w:pPr>
        <w:widowControl/>
        <w:numPr>
          <w:ilvl w:val="1"/>
          <w:numId w:val="298"/>
        </w:numPr>
        <w:jc w:val="left"/>
        <w:rPr>
          <w:rFonts w:hint="eastAsia" w:ascii="AR PL UKai CN" w:hAnsi="AR PL UKai CN" w:eastAsia="AR PL UKai CN" w:cs="AR PL UKai CN"/>
        </w:rPr>
      </w:pPr>
      <w:r>
        <w:rPr>
          <w:rFonts w:hint="eastAsia" w:ascii="AR PL UKai CN" w:hAnsi="AR PL UKai CN" w:eastAsia="AR PL UKai CN" w:cs="AR PL UKai CN"/>
        </w:rPr>
        <w:t>DIRECTED</w:t>
      </w:r>
    </w:p>
    <w:p>
      <w:pPr>
        <w:widowControl/>
        <w:numPr>
          <w:ilvl w:val="0"/>
          <w:numId w:val="298"/>
        </w:numPr>
        <w:jc w:val="left"/>
        <w:rPr>
          <w:rFonts w:hint="eastAsia" w:ascii="AR PL UKai CN" w:hAnsi="AR PL UKai CN" w:eastAsia="AR PL UKai CN" w:cs="AR PL UKai CN"/>
        </w:rPr>
      </w:pPr>
      <w:r>
        <w:rPr>
          <w:rFonts w:hint="eastAsia" w:ascii="AR PL UKai CN" w:hAnsi="AR PL UKai CN" w:eastAsia="AR PL UKai CN" w:cs="AR PL UKai CN"/>
        </w:rPr>
        <w:t>属性：</w:t>
      </w:r>
    </w:p>
    <w:p>
      <w:pPr>
        <w:widowControl/>
        <w:numPr>
          <w:ilvl w:val="1"/>
          <w:numId w:val="298"/>
        </w:numPr>
        <w:jc w:val="left"/>
        <w:rPr>
          <w:rFonts w:hint="eastAsia" w:ascii="AR PL UKai CN" w:hAnsi="AR PL UKai CN" w:eastAsia="AR PL UKai CN" w:cs="AR PL UKai CN"/>
        </w:rPr>
      </w:pPr>
      <w:r>
        <w:rPr>
          <w:rFonts w:hint="eastAsia" w:ascii="AR PL UKai CN" w:hAnsi="AR PL UKai CN" w:eastAsia="AR PL UKai CN" w:cs="AR PL UKai CN"/>
        </w:rPr>
        <w:t>name:‘Tom Hanks’</w:t>
      </w:r>
    </w:p>
    <w:p>
      <w:pPr>
        <w:widowControl/>
        <w:numPr>
          <w:ilvl w:val="1"/>
          <w:numId w:val="298"/>
        </w:numPr>
        <w:jc w:val="left"/>
        <w:rPr>
          <w:rFonts w:hint="eastAsia" w:ascii="AR PL UKai CN" w:hAnsi="AR PL UKai CN" w:eastAsia="AR PL UKai CN" w:cs="AR PL UKai CN"/>
        </w:rPr>
      </w:pPr>
      <w:r>
        <w:rPr>
          <w:rFonts w:hint="eastAsia" w:ascii="AR PL UKai CN" w:hAnsi="AR PL UKai CN" w:eastAsia="AR PL UKai CN" w:cs="AR PL UKai CN"/>
        </w:rPr>
        <w:t>born:1956</w:t>
      </w:r>
    </w:p>
    <w:p>
      <w:pPr>
        <w:widowControl/>
        <w:numPr>
          <w:ilvl w:val="1"/>
          <w:numId w:val="298"/>
        </w:numPr>
        <w:jc w:val="left"/>
        <w:rPr>
          <w:rFonts w:hint="eastAsia" w:ascii="AR PL UKai CN" w:hAnsi="AR PL UKai CN" w:eastAsia="AR PL UKai CN" w:cs="AR PL UKai CN"/>
        </w:rPr>
      </w:pPr>
      <w:r>
        <w:rPr>
          <w:rFonts w:hint="eastAsia" w:ascii="AR PL UKai CN" w:hAnsi="AR PL UKai CN" w:eastAsia="AR PL UKai CN" w:cs="AR PL UKai CN"/>
        </w:rPr>
        <w:t>title: ‘Forrest Gump’</w:t>
      </w:r>
    </w:p>
    <w:p>
      <w:pPr>
        <w:widowControl/>
        <w:numPr>
          <w:ilvl w:val="1"/>
          <w:numId w:val="298"/>
        </w:numPr>
        <w:jc w:val="left"/>
        <w:rPr>
          <w:rFonts w:hint="eastAsia" w:ascii="AR PL UKai CN" w:hAnsi="AR PL UKai CN" w:eastAsia="AR PL UKai CN" w:cs="AR PL UKai CN"/>
        </w:rPr>
      </w:pPr>
      <w:r>
        <w:rPr>
          <w:rFonts w:hint="eastAsia" w:ascii="AR PL UKai CN" w:hAnsi="AR PL UKai CN" w:eastAsia="AR PL UKai CN" w:cs="AR PL UKai CN"/>
        </w:rPr>
        <w:t>released: 1994</w:t>
      </w:r>
    </w:p>
    <w:p>
      <w:pPr>
        <w:widowControl/>
        <w:numPr>
          <w:ilvl w:val="1"/>
          <w:numId w:val="298"/>
        </w:numPr>
        <w:jc w:val="left"/>
        <w:rPr>
          <w:rFonts w:hint="eastAsia" w:ascii="AR PL UKai CN" w:hAnsi="AR PL UKai CN" w:eastAsia="AR PL UKai CN" w:cs="AR PL UKai CN"/>
        </w:rPr>
      </w:pPr>
      <w:r>
        <w:rPr>
          <w:rFonts w:hint="eastAsia" w:ascii="AR PL UKai CN" w:hAnsi="AR PL UKai CN" w:eastAsia="AR PL UKai CN" w:cs="AR PL UKai CN"/>
        </w:rPr>
        <w:t>name:‘Robert Zemeckis’</w:t>
      </w:r>
    </w:p>
    <w:p>
      <w:pPr>
        <w:widowControl/>
        <w:numPr>
          <w:ilvl w:val="1"/>
          <w:numId w:val="298"/>
        </w:numPr>
        <w:jc w:val="left"/>
        <w:rPr>
          <w:rFonts w:hint="eastAsia" w:ascii="AR PL UKai CN" w:hAnsi="AR PL UKai CN" w:eastAsia="AR PL UKai CN" w:cs="AR PL UKai CN"/>
        </w:rPr>
      </w:pPr>
      <w:r>
        <w:rPr>
          <w:rFonts w:hint="eastAsia" w:ascii="AR PL UKai CN" w:hAnsi="AR PL UKai CN" w:eastAsia="AR PL UKai CN" w:cs="AR PL UKai CN"/>
        </w:rPr>
        <w:t>born:1951</w:t>
      </w:r>
    </w:p>
    <w:p>
      <w:pPr>
        <w:widowControl/>
        <w:numPr>
          <w:ilvl w:val="1"/>
          <w:numId w:val="298"/>
        </w:numPr>
        <w:jc w:val="left"/>
        <w:rPr>
          <w:rFonts w:hint="eastAsia" w:ascii="AR PL UKai CN" w:hAnsi="AR PL UKai CN" w:eastAsia="AR PL UKai CN" w:cs="AR PL UKai CN"/>
        </w:rPr>
      </w:pPr>
      <w:r>
        <w:rPr>
          <w:rFonts w:hint="eastAsia" w:ascii="AR PL UKai CN" w:hAnsi="AR PL UKai CN" w:eastAsia="AR PL UKai CN" w:cs="AR PL UKai CN"/>
        </w:rPr>
        <w:t>roles:‘Forrest’</w:t>
      </w:r>
    </w:p>
    <w:p>
      <w:pPr>
        <w:widowControl/>
        <w:jc w:val="left"/>
        <w:rPr>
          <w:rFonts w:hint="eastAsia" w:ascii="AR PL UKai CN" w:hAnsi="AR PL UKai CN" w:eastAsia="AR PL UKai CN" w:cs="AR PL UKai CN"/>
        </w:rPr>
      </w:pPr>
    </w:p>
    <w:p>
      <w:pPr>
        <w:widowControl/>
        <w:jc w:val="left"/>
        <w:rPr>
          <w:rFonts w:hint="eastAsia" w:ascii="AR PL UKai CN" w:hAnsi="AR PL UKai CN" w:eastAsia="AR PL UKai CN" w:cs="AR PL UKai CN"/>
        </w:rPr>
      </w:pPr>
      <w:r>
        <w:rPr>
          <w:rFonts w:hint="eastAsia" w:ascii="AR PL UKai CN" w:hAnsi="AR PL UKai CN" w:eastAsia="AR PL UKai CN" w:cs="AR PL UKai CN"/>
        </w:rPr>
        <w:t>Cypher语句：</w:t>
      </w:r>
    </w:p>
    <w:p>
      <w:pPr>
        <w:widowControl/>
        <w:shd w:val="clear" w:color="auto" w:fill="CFCECE" w:themeFill="background2" w:themeFillShade="E5"/>
        <w:jc w:val="left"/>
        <w:rPr>
          <w:rFonts w:hint="eastAsia" w:ascii="AR PL UKai CN" w:hAnsi="AR PL UKai CN" w:eastAsia="AR PL UKai CN" w:cs="AR PL UKai CN"/>
        </w:rPr>
      </w:pPr>
      <w:r>
        <w:rPr>
          <w:rFonts w:hint="eastAsia" w:ascii="AR PL UKai CN" w:hAnsi="AR PL UKai CN" w:eastAsia="AR PL UKai CN" w:cs="AR PL UKai CN"/>
        </w:rPr>
        <w:t>CREATE (:</w:t>
      </w:r>
      <w:r>
        <w:rPr>
          <w:rFonts w:hint="eastAsia" w:ascii="AR PL UKai CN" w:hAnsi="AR PL UKai CN" w:eastAsia="AR PL UKai CN" w:cs="AR PL UKai CN"/>
          <w:color w:val="0000FF"/>
        </w:rPr>
        <w:t>Person</w:t>
      </w:r>
      <w:r>
        <w:rPr>
          <w:rFonts w:hint="eastAsia" w:ascii="AR PL UKai CN" w:hAnsi="AR PL UKai CN" w:eastAsia="AR PL UKai CN" w:cs="AR PL UKai CN"/>
        </w:rPr>
        <w:t>:Actor {name: '</w:t>
      </w:r>
      <w:r>
        <w:rPr>
          <w:rFonts w:hint="eastAsia" w:ascii="AR PL UKai CN" w:hAnsi="AR PL UKai CN" w:eastAsia="AR PL UKai CN" w:cs="AR PL UKai CN"/>
          <w:color w:val="00B050"/>
        </w:rPr>
        <w:t>Tom Hanks</w:t>
      </w:r>
      <w:r>
        <w:rPr>
          <w:rFonts w:hint="eastAsia" w:ascii="AR PL UKai CN" w:hAnsi="AR PL UKai CN" w:eastAsia="AR PL UKai CN" w:cs="AR PL UKai CN"/>
        </w:rPr>
        <w:t>', born: 1956})-[:</w:t>
      </w:r>
      <w:r>
        <w:rPr>
          <w:rFonts w:hint="eastAsia" w:ascii="AR PL UKai CN" w:hAnsi="AR PL UKai CN" w:eastAsia="AR PL UKai CN" w:cs="AR PL UKai CN"/>
          <w:color w:val="0000FF"/>
        </w:rPr>
        <w:t>ACTED_IN</w:t>
      </w:r>
      <w:r>
        <w:rPr>
          <w:rFonts w:hint="eastAsia" w:ascii="AR PL UKai CN" w:hAnsi="AR PL UKai CN" w:eastAsia="AR PL UKai CN" w:cs="AR PL UKai CN"/>
        </w:rPr>
        <w:t xml:space="preserve"> {roles: ['</w:t>
      </w:r>
      <w:r>
        <w:rPr>
          <w:rFonts w:hint="eastAsia" w:ascii="AR PL UKai CN" w:hAnsi="AR PL UKai CN" w:eastAsia="AR PL UKai CN" w:cs="AR PL UKai CN"/>
          <w:color w:val="00B050"/>
        </w:rPr>
        <w:t>Forrest</w:t>
      </w:r>
      <w:r>
        <w:rPr>
          <w:rFonts w:hint="eastAsia" w:ascii="AR PL UKai CN" w:hAnsi="AR PL UKai CN" w:eastAsia="AR PL UKai CN" w:cs="AR PL UKai CN"/>
        </w:rPr>
        <w:t>']}]-&gt;(:</w:t>
      </w:r>
      <w:r>
        <w:rPr>
          <w:rFonts w:hint="eastAsia" w:ascii="AR PL UKai CN" w:hAnsi="AR PL UKai CN" w:eastAsia="AR PL UKai CN" w:cs="AR PL UKai CN"/>
          <w:color w:val="0000FF"/>
        </w:rPr>
        <w:t xml:space="preserve">Movie </w:t>
      </w:r>
      <w:r>
        <w:rPr>
          <w:rFonts w:hint="eastAsia" w:ascii="AR PL UKai CN" w:hAnsi="AR PL UKai CN" w:eastAsia="AR PL UKai CN" w:cs="AR PL UKai CN"/>
        </w:rPr>
        <w:t>{title: '</w:t>
      </w:r>
      <w:r>
        <w:rPr>
          <w:rFonts w:hint="eastAsia" w:ascii="AR PL UKai CN" w:hAnsi="AR PL UKai CN" w:eastAsia="AR PL UKai CN" w:cs="AR PL UKai CN"/>
          <w:color w:val="00B050"/>
        </w:rPr>
        <w:t>Forrest Gump</w:t>
      </w:r>
      <w:r>
        <w:rPr>
          <w:rFonts w:hint="eastAsia" w:ascii="AR PL UKai CN" w:hAnsi="AR PL UKai CN" w:eastAsia="AR PL UKai CN" w:cs="AR PL UKai CN"/>
        </w:rPr>
        <w:t>'})&lt;-[:</w:t>
      </w:r>
      <w:r>
        <w:rPr>
          <w:rFonts w:hint="eastAsia" w:ascii="AR PL UKai CN" w:hAnsi="AR PL UKai CN" w:eastAsia="AR PL UKai CN" w:cs="AR PL UKai CN"/>
          <w:color w:val="0000FF"/>
        </w:rPr>
        <w:t>DIRECTED</w:t>
      </w:r>
      <w:r>
        <w:rPr>
          <w:rFonts w:hint="eastAsia" w:ascii="AR PL UKai CN" w:hAnsi="AR PL UKai CN" w:eastAsia="AR PL UKai CN" w:cs="AR PL UKai CN"/>
        </w:rPr>
        <w:t>]-(:</w:t>
      </w:r>
      <w:r>
        <w:rPr>
          <w:rFonts w:hint="eastAsia" w:ascii="AR PL UKai CN" w:hAnsi="AR PL UKai CN" w:eastAsia="AR PL UKai CN" w:cs="AR PL UKai CN"/>
          <w:color w:val="0000FF"/>
        </w:rPr>
        <w:t xml:space="preserve">Person </w:t>
      </w:r>
      <w:r>
        <w:rPr>
          <w:rFonts w:hint="eastAsia" w:ascii="AR PL UKai CN" w:hAnsi="AR PL UKai CN" w:eastAsia="AR PL UKai CN" w:cs="AR PL UKai CN"/>
        </w:rPr>
        <w:t>{name: '</w:t>
      </w:r>
      <w:r>
        <w:rPr>
          <w:rFonts w:hint="eastAsia" w:ascii="AR PL UKai CN" w:hAnsi="AR PL UKai CN" w:eastAsia="AR PL UKai CN" w:cs="AR PL UKai CN"/>
          <w:color w:val="00B050"/>
        </w:rPr>
        <w:t>Robert Zemeckis</w:t>
      </w:r>
      <w:r>
        <w:rPr>
          <w:rFonts w:hint="eastAsia" w:ascii="AR PL UKai CN" w:hAnsi="AR PL UKai CN" w:eastAsia="AR PL UKai CN" w:cs="AR PL UKai CN"/>
        </w:rPr>
        <w:t>', born: 1951})</w:t>
      </w:r>
    </w:p>
    <w:p>
      <w:pPr>
        <w:widowControl/>
        <w:jc w:val="left"/>
        <w:rPr>
          <w:rFonts w:hint="eastAsia" w:ascii="AR PL UKai CN" w:hAnsi="AR PL UKai CN" w:eastAsia="AR PL UKai CN" w:cs="AR PL UKai CN"/>
        </w:rPr>
      </w:pPr>
    </w:p>
    <w:p>
      <w:pPr>
        <w:widowControl/>
        <w:jc w:val="left"/>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schema、索引、约束</w:t>
      </w:r>
    </w:p>
    <w:p>
      <w:pPr>
        <w:widowControl/>
        <w:numPr>
          <w:ilvl w:val="0"/>
          <w:numId w:val="299"/>
        </w:numPr>
        <w:jc w:val="left"/>
        <w:rPr>
          <w:rFonts w:hint="eastAsia" w:ascii="AR PL UKai CN" w:hAnsi="AR PL UKai CN" w:eastAsia="AR PL UKai CN" w:cs="AR PL UKai CN"/>
        </w:rPr>
      </w:pPr>
      <w:r>
        <w:rPr>
          <w:rFonts w:hint="eastAsia" w:ascii="AR PL UKai CN" w:hAnsi="AR PL UKai CN" w:eastAsia="AR PL UKai CN" w:cs="AR PL UKai CN"/>
          <w:b/>
          <w:bCs/>
        </w:rPr>
        <w:t>schema</w:t>
      </w:r>
      <w:r>
        <w:rPr>
          <w:rFonts w:hint="eastAsia" w:ascii="AR PL UKai CN" w:hAnsi="AR PL UKai CN" w:eastAsia="AR PL UKai CN" w:cs="AR PL UKai CN"/>
        </w:rPr>
        <w:t>：</w:t>
      </w:r>
    </w:p>
    <w:p>
      <w:pPr>
        <w:widowControl/>
        <w:numPr>
          <w:ilvl w:val="1"/>
          <w:numId w:val="299"/>
        </w:numPr>
        <w:jc w:val="left"/>
        <w:rPr>
          <w:rFonts w:hint="eastAsia" w:ascii="AR PL UKai CN" w:hAnsi="AR PL UKai CN" w:eastAsia="AR PL UKai CN" w:cs="AR PL UKai CN"/>
        </w:rPr>
      </w:pPr>
      <w:r>
        <w:rPr>
          <w:rFonts w:hint="eastAsia" w:ascii="AR PL UKai CN" w:hAnsi="AR PL UKai CN" w:eastAsia="AR PL UKai CN" w:cs="AR PL UKai CN"/>
        </w:rPr>
        <w:t>Neo4j中的schema指的是</w:t>
      </w:r>
      <w:r>
        <w:rPr>
          <w:rFonts w:hint="eastAsia" w:ascii="AR PL UKai CN" w:hAnsi="AR PL UKai CN" w:eastAsia="AR PL UKai CN" w:cs="AR PL UKai CN"/>
          <w:b/>
          <w:bCs/>
        </w:rPr>
        <w:t>索引（index）</w:t>
      </w:r>
      <w:r>
        <w:rPr>
          <w:rFonts w:hint="eastAsia" w:ascii="AR PL UKai CN" w:hAnsi="AR PL UKai CN" w:eastAsia="AR PL UKai CN" w:cs="AR PL UKai CN"/>
        </w:rPr>
        <w:t>和</w:t>
      </w:r>
      <w:r>
        <w:rPr>
          <w:rFonts w:hint="eastAsia" w:ascii="AR PL UKai CN" w:hAnsi="AR PL UKai CN" w:eastAsia="AR PL UKai CN" w:cs="AR PL UKai CN"/>
          <w:b/>
          <w:bCs/>
        </w:rPr>
        <w:t>约束（constrain）</w:t>
      </w:r>
    </w:p>
    <w:p>
      <w:pPr>
        <w:widowControl/>
        <w:numPr>
          <w:ilvl w:val="1"/>
          <w:numId w:val="299"/>
        </w:numPr>
        <w:jc w:val="left"/>
        <w:rPr>
          <w:rFonts w:hint="eastAsia" w:ascii="AR PL UKai CN" w:hAnsi="AR PL UKai CN" w:eastAsia="AR PL UKai CN" w:cs="AR PL UKai CN"/>
        </w:rPr>
      </w:pPr>
      <w:r>
        <w:rPr>
          <w:rFonts w:hint="eastAsia" w:ascii="AR PL UKai CN" w:hAnsi="AR PL UKai CN" w:eastAsia="AR PL UKai CN" w:cs="AR PL UKai CN"/>
        </w:rPr>
        <w:t>Neo4j是schema-optional的，也就是说索引和约束不是必须的</w:t>
      </w:r>
    </w:p>
    <w:p>
      <w:pPr>
        <w:widowControl/>
        <w:numPr>
          <w:ilvl w:val="0"/>
          <w:numId w:val="299"/>
        </w:numPr>
        <w:jc w:val="left"/>
        <w:rPr>
          <w:rFonts w:hint="eastAsia" w:ascii="AR PL UKai CN" w:hAnsi="AR PL UKai CN" w:eastAsia="AR PL UKai CN" w:cs="AR PL UKai CN"/>
        </w:rPr>
      </w:pPr>
      <w:r>
        <w:rPr>
          <w:rFonts w:hint="eastAsia" w:ascii="AR PL UKai CN" w:hAnsi="AR PL UKai CN" w:eastAsia="AR PL UKai CN" w:cs="AR PL UKai CN"/>
          <w:b/>
          <w:bCs/>
        </w:rPr>
        <w:t>索引（index）</w:t>
      </w:r>
      <w:r>
        <w:rPr>
          <w:rFonts w:hint="eastAsia" w:ascii="AR PL UKai CN" w:hAnsi="AR PL UKai CN" w:eastAsia="AR PL UKai CN" w:cs="AR PL UKai CN"/>
        </w:rPr>
        <w:t>：用于提升性能</w:t>
      </w:r>
    </w:p>
    <w:p>
      <w:pPr>
        <w:widowControl/>
        <w:numPr>
          <w:ilvl w:val="0"/>
          <w:numId w:val="299"/>
        </w:numPr>
        <w:jc w:val="left"/>
        <w:rPr>
          <w:rFonts w:hint="eastAsia" w:ascii="AR PL UKai CN" w:hAnsi="AR PL UKai CN" w:eastAsia="AR PL UKai CN" w:cs="AR PL UKai CN"/>
        </w:rPr>
      </w:pPr>
      <w:r>
        <w:rPr>
          <w:rFonts w:hint="eastAsia" w:ascii="AR PL UKai CN" w:hAnsi="AR PL UKai CN" w:eastAsia="AR PL UKai CN" w:cs="AR PL UKai CN"/>
          <w:b/>
          <w:bCs/>
        </w:rPr>
        <w:t>约束（constrain）</w:t>
      </w:r>
      <w:r>
        <w:rPr>
          <w:rFonts w:hint="eastAsia" w:ascii="AR PL UKai CN" w:hAnsi="AR PL UKai CN" w:eastAsia="AR PL UKai CN" w:cs="AR PL UKai CN"/>
        </w:rPr>
        <w:t>：用于确保数据符合某些要求</w:t>
      </w:r>
    </w:p>
    <w:p>
      <w:pPr>
        <w:widowControl/>
        <w:jc w:val="left"/>
        <w:rPr>
          <w:rFonts w:hint="eastAsia" w:ascii="AR PL UKai CN" w:hAnsi="AR PL UKai CN" w:eastAsia="AR PL UKai CN" w:cs="AR PL UKai CN"/>
        </w:rPr>
      </w:pPr>
    </w:p>
    <w:p>
      <w:pPr>
        <w:widowControl/>
        <w:jc w:val="left"/>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widowControl/>
        <w:jc w:val="left"/>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neo4j.com/docs/getting-started/current/graphdb-concepts/"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neo4j.com/docs/getting-started/current/graphdb-concepts/</w:t>
      </w:r>
      <w:r>
        <w:rPr>
          <w:rStyle w:val="28"/>
          <w:rFonts w:hint="eastAsia" w:ascii="AR PL UKai CN" w:hAnsi="AR PL UKai CN" w:eastAsia="AR PL UKai CN" w:cs="AR PL UKai CN"/>
        </w:rPr>
        <w:fldChar w:fldCharType="end"/>
      </w:r>
    </w:p>
    <w:p>
      <w:pPr>
        <w:widowControl/>
        <w:jc w:val="left"/>
        <w:rPr>
          <w:rFonts w:hint="eastAsia" w:ascii="AR PL UKai CN" w:hAnsi="AR PL UKai CN" w:eastAsia="AR PL UKai CN" w:cs="AR PL UKai CN"/>
        </w:rPr>
      </w:pPr>
    </w:p>
    <w:p>
      <w:pPr>
        <w:pStyle w:val="5"/>
        <w:rPr>
          <w:rFonts w:hint="eastAsia" w:ascii="AR PL UKai CN" w:hAnsi="AR PL UKai CN" w:eastAsia="AR PL UKai CN" w:cs="AR PL UKai CN"/>
        </w:rPr>
      </w:pPr>
      <w:r>
        <w:rPr>
          <w:rFonts w:hint="eastAsia" w:ascii="AR PL UKai CN" w:hAnsi="AR PL UKai CN" w:eastAsia="AR PL UKai CN" w:cs="AR PL UKai CN"/>
        </w:rPr>
        <w:t>Cypher（图查询语言）</w:t>
      </w:r>
    </w:p>
    <w:p>
      <w:pPr>
        <w:widowControl/>
        <w:jc w:val="left"/>
        <w:rPr>
          <w:rFonts w:hint="eastAsia" w:ascii="AR PL UKai CN" w:hAnsi="AR PL UKai CN" w:eastAsia="AR PL UKai CN" w:cs="AR PL UKai CN"/>
        </w:rPr>
      </w:pPr>
    </w:p>
    <w:p>
      <w:pPr>
        <w:widowControl/>
        <w:jc w:val="left"/>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widowControl/>
        <w:jc w:val="left"/>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neo4j.com/docs/getting-started/current/cypher-intro/"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neo4j.com/docs/getting-started/current/cypher-intro/</w:t>
      </w:r>
      <w:r>
        <w:rPr>
          <w:rStyle w:val="28"/>
          <w:rFonts w:hint="eastAsia" w:ascii="AR PL UKai CN" w:hAnsi="AR PL UKai CN" w:eastAsia="AR PL UKai CN" w:cs="AR PL UKai CN"/>
        </w:rPr>
        <w:fldChar w:fldCharType="end"/>
      </w:r>
    </w:p>
    <w:p>
      <w:pPr>
        <w:widowControl/>
        <w:jc w:val="left"/>
        <w:rPr>
          <w:rFonts w:hint="eastAsia" w:ascii="AR PL UKai CN" w:hAnsi="AR PL UKai CN" w:eastAsia="AR PL UKai CN" w:cs="AR PL UKai CN"/>
        </w:rPr>
      </w:pPr>
    </w:p>
    <w:p>
      <w:pPr>
        <w:widowControl/>
        <w:jc w:val="left"/>
        <w:rPr>
          <w:rFonts w:hint="eastAsia" w:ascii="AR PL UKai CN" w:hAnsi="AR PL UKai CN" w:eastAsia="AR PL UKai CN" w:cs="AR PL UKai CN"/>
        </w:rPr>
      </w:pPr>
    </w:p>
    <w:p>
      <w:pPr>
        <w:pStyle w:val="4"/>
        <w:rPr>
          <w:rFonts w:hint="eastAsia" w:ascii="AR PL UKai CN" w:hAnsi="AR PL UKai CN" w:eastAsia="AR PL UKai CN" w:cs="AR PL UKai CN"/>
          <w:lang w:val="en"/>
        </w:rPr>
      </w:pPr>
      <w:bookmarkStart w:id="363" w:name="_Toc2110344562"/>
      <w:r>
        <w:rPr>
          <w:rFonts w:hint="eastAsia" w:ascii="AR PL UKai CN" w:hAnsi="AR PL UKai CN" w:eastAsia="AR PL UKai CN" w:cs="AR PL UKai CN"/>
          <w:lang w:val="en"/>
        </w:rPr>
        <w:t>JanusGraph（图数据库）</w:t>
      </w:r>
      <w:bookmarkEnd w:id="363"/>
    </w:p>
    <w:p>
      <w:pPr>
        <w:widowControl/>
        <w:jc w:val="left"/>
        <w:rPr>
          <w:rFonts w:hint="eastAsia" w:ascii="AR PL UKai CN" w:hAnsi="AR PL UKai CN" w:eastAsia="AR PL UKai CN" w:cs="AR PL UKai CN"/>
          <w:lang w:val="en"/>
        </w:rPr>
      </w:pPr>
      <w:r>
        <w:rPr>
          <w:rFonts w:hint="eastAsia" w:ascii="AR PL UKai CN" w:hAnsi="AR PL UKai CN" w:eastAsia="AR PL UKai CN" w:cs="AR PL UKai CN"/>
          <w:lang w:val="en"/>
        </w:rPr>
        <w:t>JanusGraph（2017） 基于 Titan（2012）发展而来，包含其所有功能，采用 Tikerpop 的 Gremlin 图查询语言。有单独的后端存储，支持 Cassandra / HBase 等做存储，支持 Solr / ElasticSearch / Lucence 等做图索引。支持Spark GraphX / Giraph等图分析计算引擎及Hadoop分布式计算框架。原生支持集成了 Tinkerpop 系列组件：Gremlin 查询语言，Gremlin-Server 及 Gremlin applications。</w:t>
      </w:r>
    </w:p>
    <w:p>
      <w:pPr>
        <w:rPr>
          <w:rFonts w:hint="eastAsia" w:ascii="AR PL UKai CN" w:hAnsi="AR PL UKai CN" w:eastAsia="AR PL UKai CN" w:cs="AR PL UKai CN"/>
          <w:lang w:val="en"/>
        </w:rPr>
      </w:pPr>
    </w:p>
    <w:p>
      <w:pPr>
        <w:rPr>
          <w:rFonts w:hint="eastAsia" w:ascii="AR PL UKai CN" w:hAnsi="AR PL UKai CN" w:eastAsia="AR PL UKai CN" w:cs="AR PL UKai CN"/>
        </w:rPr>
      </w:pPr>
    </w:p>
    <w:p>
      <w:pPr>
        <w:pStyle w:val="4"/>
        <w:rPr>
          <w:rFonts w:hint="eastAsia" w:ascii="AR PL UKai CN" w:hAnsi="AR PL UKai CN" w:eastAsia="AR PL UKai CN" w:cs="AR PL UKai CN"/>
          <w:lang w:val="en"/>
        </w:rPr>
      </w:pPr>
      <w:bookmarkStart w:id="364" w:name="_Toc13129076"/>
      <w:r>
        <w:rPr>
          <w:rFonts w:hint="eastAsia" w:ascii="AR PL UKai CN" w:hAnsi="AR PL UKai CN" w:eastAsia="AR PL UKai CN" w:cs="AR PL UKai CN"/>
          <w:lang w:val="en"/>
        </w:rPr>
        <w:t>Lucene（搜索引擎）</w:t>
      </w:r>
      <w:bookmarkEnd w:id="364"/>
    </w:p>
    <w:p>
      <w:pPr>
        <w:rPr>
          <w:rFonts w:hint="eastAsia" w:ascii="AR PL UKai CN" w:hAnsi="AR PL UKai CN" w:eastAsia="AR PL UKai CN" w:cs="AR PL UKai CN"/>
        </w:rPr>
      </w:pPr>
      <w:r>
        <w:rPr>
          <w:rFonts w:hint="eastAsia" w:ascii="AR PL UKai CN" w:hAnsi="AR PL UKai CN" w:eastAsia="AR PL UKai CN" w:cs="AR PL UKai CN"/>
        </w:rPr>
        <w:t>Lucene是一套用于</w:t>
      </w:r>
      <w:r>
        <w:rPr>
          <w:rFonts w:hint="eastAsia" w:ascii="AR PL UKai CN" w:hAnsi="AR PL UKai CN" w:eastAsia="AR PL UKai CN" w:cs="AR PL UKai CN"/>
          <w:b/>
          <w:bCs/>
        </w:rPr>
        <w:fldChar w:fldCharType="begin"/>
      </w:r>
      <w:r>
        <w:rPr>
          <w:rFonts w:hint="eastAsia" w:ascii="AR PL UKai CN" w:hAnsi="AR PL UKai CN" w:eastAsia="AR PL UKai CN" w:cs="AR PL UKai CN"/>
          <w:b/>
          <w:bCs/>
        </w:rPr>
        <w:instrText xml:space="preserve"> HYPERLINK "https://zh.wikipedia.org/wiki/%E5%85%A8%E6%96%87%E6%AA%A2%E7%B4%A2" \o "全文检索" </w:instrText>
      </w:r>
      <w:r>
        <w:rPr>
          <w:rFonts w:hint="eastAsia" w:ascii="AR PL UKai CN" w:hAnsi="AR PL UKai CN" w:eastAsia="AR PL UKai CN" w:cs="AR PL UKai CN"/>
          <w:b/>
          <w:bCs/>
        </w:rPr>
        <w:fldChar w:fldCharType="separate"/>
      </w:r>
      <w:r>
        <w:rPr>
          <w:rFonts w:hint="eastAsia" w:ascii="AR PL UKai CN" w:hAnsi="AR PL UKai CN" w:eastAsia="AR PL UKai CN" w:cs="AR PL UKai CN"/>
          <w:b/>
          <w:bCs/>
        </w:rPr>
        <w:t>全文检索</w:t>
      </w:r>
      <w:r>
        <w:rPr>
          <w:rFonts w:hint="eastAsia" w:ascii="AR PL UKai CN" w:hAnsi="AR PL UKai CN" w:eastAsia="AR PL UKai CN" w:cs="AR PL UKai CN"/>
          <w:b/>
          <w:bCs/>
        </w:rPr>
        <w:fldChar w:fldCharType="end"/>
      </w:r>
      <w:r>
        <w:rPr>
          <w:rFonts w:hint="eastAsia" w:ascii="AR PL UKai CN" w:hAnsi="AR PL UKai CN" w:eastAsia="AR PL UKai CN" w:cs="AR PL UKai CN"/>
        </w:rPr>
        <w:t>和</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6%90%9C%E5%AF%BB" \o "搜寻"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搜索</w:t>
      </w:r>
      <w:r>
        <w:rPr>
          <w:rFonts w:hint="eastAsia" w:ascii="AR PL UKai CN" w:hAnsi="AR PL UKai CN" w:eastAsia="AR PL UKai CN" w:cs="AR PL UKai CN"/>
        </w:rPr>
        <w:fldChar w:fldCharType="end"/>
      </w:r>
      <w:r>
        <w:rPr>
          <w:rFonts w:hint="eastAsia" w:ascii="AR PL UKai CN" w:hAnsi="AR PL UKai CN" w:eastAsia="AR PL UKai CN" w:cs="AR PL UKai CN"/>
        </w:rPr>
        <w:t>的</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9%96%8B%E6%94%BE%E6%BA%90%E7%A2%BC" \o "开放源码"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开放源码</w:t>
      </w:r>
      <w:r>
        <w:rPr>
          <w:rFonts w:hint="eastAsia" w:ascii="AR PL UKai CN" w:hAnsi="AR PL UKai CN" w:eastAsia="AR PL UKai CN" w:cs="AR PL UKai CN"/>
        </w:rPr>
        <w:fldChar w:fldCharType="end"/>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7%A8%8B%E5%BC%8F%E5%BA%AB" \o "程序库"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程序库</w:t>
      </w:r>
      <w:r>
        <w:rPr>
          <w:rFonts w:hint="eastAsia" w:ascii="AR PL UKai CN" w:hAnsi="AR PL UKai CN" w:eastAsia="AR PL UKai CN" w:cs="AR PL UKai CN"/>
        </w:rPr>
        <w:fldChar w:fldCharType="end"/>
      </w:r>
      <w:r>
        <w:rPr>
          <w:rFonts w:hint="eastAsia" w:ascii="AR PL UKai CN" w:hAnsi="AR PL UKai CN" w:eastAsia="AR PL UKai CN" w:cs="AR PL UKai CN"/>
        </w:rPr>
        <w:t>。Lucene提供了一个简单却强大的应用程序接口，能够做全文索引和搜索。Lucene是现在最受欢迎的免费Java信息检索程序库。</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ElasticSearch和Solr这两款流行的搜索引擎都是基于Lucene实现的。</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Lucene流行的重要原因是因为其强大的功能：</w:t>
      </w:r>
    </w:p>
    <w:p>
      <w:pPr>
        <w:numPr>
          <w:ilvl w:val="0"/>
          <w:numId w:val="300"/>
        </w:numPr>
        <w:rPr>
          <w:rFonts w:hint="eastAsia" w:ascii="AR PL UKai CN" w:hAnsi="AR PL UKai CN" w:eastAsia="AR PL UKai CN" w:cs="AR PL UKai CN"/>
        </w:rPr>
      </w:pPr>
      <w:r>
        <w:rPr>
          <w:rFonts w:hint="eastAsia" w:ascii="AR PL UKai CN" w:hAnsi="AR PL UKai CN" w:eastAsia="AR PL UKai CN" w:cs="AR PL UKai CN"/>
        </w:rPr>
        <w:t>可扩展的、高性能的索引机制</w:t>
      </w:r>
    </w:p>
    <w:p>
      <w:pPr>
        <w:numPr>
          <w:ilvl w:val="1"/>
          <w:numId w:val="300"/>
        </w:numPr>
        <w:rPr>
          <w:rFonts w:hint="eastAsia" w:ascii="AR PL UKai CN" w:hAnsi="AR PL UKai CN" w:eastAsia="AR PL UKai CN" w:cs="AR PL UKai CN"/>
        </w:rPr>
      </w:pPr>
      <w:r>
        <w:rPr>
          <w:rFonts w:hint="eastAsia" w:ascii="AR PL UKai CN" w:hAnsi="AR PL UKai CN" w:eastAsia="AR PL UKai CN" w:cs="AR PL UKai CN"/>
        </w:rPr>
        <w:t>在现代硬件上可以超过800GB/小时</w:t>
      </w:r>
    </w:p>
    <w:p>
      <w:pPr>
        <w:numPr>
          <w:ilvl w:val="1"/>
          <w:numId w:val="300"/>
        </w:numPr>
        <w:rPr>
          <w:rFonts w:hint="eastAsia" w:ascii="AR PL UKai CN" w:hAnsi="AR PL UKai CN" w:eastAsia="AR PL UKai CN" w:cs="AR PL UKai CN"/>
        </w:rPr>
      </w:pPr>
      <w:r>
        <w:rPr>
          <w:rFonts w:hint="eastAsia" w:ascii="AR PL UKai CN" w:hAnsi="AR PL UKai CN" w:eastAsia="AR PL UKai CN" w:cs="AR PL UKai CN"/>
        </w:rPr>
        <w:t>对RAM的需求小：只有1MB的堆</w:t>
      </w:r>
    </w:p>
    <w:p>
      <w:pPr>
        <w:numPr>
          <w:ilvl w:val="1"/>
          <w:numId w:val="300"/>
        </w:numPr>
        <w:rPr>
          <w:rFonts w:hint="eastAsia" w:ascii="AR PL UKai CN" w:hAnsi="AR PL UKai CN" w:eastAsia="AR PL UKai CN" w:cs="AR PL UKai CN"/>
        </w:rPr>
      </w:pPr>
      <w:r>
        <w:rPr>
          <w:rFonts w:hint="eastAsia" w:ascii="AR PL UKai CN" w:hAnsi="AR PL UKai CN" w:eastAsia="AR PL UKai CN" w:cs="AR PL UKai CN"/>
        </w:rPr>
        <w:t>增量索引（incremental indexing）和批量索引（batch indexing）一样快</w:t>
      </w:r>
    </w:p>
    <w:p>
      <w:pPr>
        <w:numPr>
          <w:ilvl w:val="1"/>
          <w:numId w:val="300"/>
        </w:numPr>
        <w:rPr>
          <w:rFonts w:hint="eastAsia" w:ascii="AR PL UKai CN" w:hAnsi="AR PL UKai CN" w:eastAsia="AR PL UKai CN" w:cs="AR PL UKai CN"/>
        </w:rPr>
      </w:pPr>
      <w:r>
        <w:rPr>
          <w:rFonts w:hint="eastAsia" w:ascii="AR PL UKai CN" w:hAnsi="AR PL UKai CN" w:eastAsia="AR PL UKai CN" w:cs="AR PL UKai CN"/>
        </w:rPr>
        <w:t>索引的大小大约是文本自身的20%-30%</w:t>
      </w:r>
    </w:p>
    <w:p>
      <w:pPr>
        <w:numPr>
          <w:ilvl w:val="0"/>
          <w:numId w:val="300"/>
        </w:numPr>
        <w:rPr>
          <w:rFonts w:hint="eastAsia" w:ascii="AR PL UKai CN" w:hAnsi="AR PL UKai CN" w:eastAsia="AR PL UKai CN" w:cs="AR PL UKai CN"/>
        </w:rPr>
      </w:pPr>
      <w:r>
        <w:rPr>
          <w:rFonts w:hint="eastAsia" w:ascii="AR PL UKai CN" w:hAnsi="AR PL UKai CN" w:eastAsia="AR PL UKai CN" w:cs="AR PL UKai CN"/>
        </w:rPr>
        <w:t>强大、准确、高效的搜索算法</w:t>
      </w:r>
    </w:p>
    <w:p>
      <w:pPr>
        <w:numPr>
          <w:ilvl w:val="1"/>
          <w:numId w:val="300"/>
        </w:numPr>
        <w:rPr>
          <w:rFonts w:hint="eastAsia" w:ascii="AR PL UKai CN" w:hAnsi="AR PL UKai CN" w:eastAsia="AR PL UKai CN" w:cs="AR PL UKai CN"/>
        </w:rPr>
      </w:pPr>
      <w:r>
        <w:rPr>
          <w:rFonts w:hint="eastAsia" w:ascii="AR PL UKai CN" w:hAnsi="AR PL UKai CN" w:eastAsia="AR PL UKai CN" w:cs="AR PL UKai CN"/>
        </w:rPr>
        <w:t>给搜索结果排序：最好的结果最先返回</w:t>
      </w:r>
    </w:p>
    <w:p>
      <w:pPr>
        <w:numPr>
          <w:ilvl w:val="1"/>
          <w:numId w:val="300"/>
        </w:numPr>
        <w:rPr>
          <w:rFonts w:hint="eastAsia" w:ascii="AR PL UKai CN" w:hAnsi="AR PL UKai CN" w:eastAsia="AR PL UKai CN" w:cs="AR PL UKai CN"/>
        </w:rPr>
      </w:pPr>
      <w:r>
        <w:rPr>
          <w:rFonts w:hint="eastAsia" w:ascii="AR PL UKai CN" w:hAnsi="AR PL UKai CN" w:eastAsia="AR PL UKai CN" w:cs="AR PL UKai CN"/>
        </w:rPr>
        <w:t>多种强大的查询方式：短语查询、通配符查询、模糊查询、范围查询等等</w:t>
      </w:r>
    </w:p>
    <w:p>
      <w:pPr>
        <w:numPr>
          <w:ilvl w:val="1"/>
          <w:numId w:val="300"/>
        </w:numPr>
        <w:rPr>
          <w:rFonts w:hint="eastAsia" w:ascii="AR PL UKai CN" w:hAnsi="AR PL UKai CN" w:eastAsia="AR PL UKai CN" w:cs="AR PL UKai CN"/>
        </w:rPr>
      </w:pPr>
      <w:r>
        <w:rPr>
          <w:rFonts w:hint="eastAsia" w:ascii="AR PL UKai CN" w:hAnsi="AR PL UKai CN" w:eastAsia="AR PL UKai CN" w:cs="AR PL UKai CN"/>
        </w:rPr>
        <w:t>按字段搜索（比如标题、作者、内容）</w:t>
      </w:r>
    </w:p>
    <w:p>
      <w:pPr>
        <w:numPr>
          <w:ilvl w:val="1"/>
          <w:numId w:val="300"/>
        </w:numPr>
        <w:rPr>
          <w:rFonts w:hint="eastAsia" w:ascii="AR PL UKai CN" w:hAnsi="AR PL UKai CN" w:eastAsia="AR PL UKai CN" w:cs="AR PL UKai CN"/>
        </w:rPr>
      </w:pPr>
      <w:r>
        <w:rPr>
          <w:rFonts w:hint="eastAsia" w:ascii="AR PL UKai CN" w:hAnsi="AR PL UKai CN" w:eastAsia="AR PL UKai CN" w:cs="AR PL UKai CN"/>
        </w:rPr>
        <w:t>高维向量的最近邻居搜索</w:t>
      </w:r>
    </w:p>
    <w:p>
      <w:pPr>
        <w:numPr>
          <w:ilvl w:val="1"/>
          <w:numId w:val="300"/>
        </w:numPr>
        <w:rPr>
          <w:rFonts w:hint="eastAsia" w:ascii="AR PL UKai CN" w:hAnsi="AR PL UKai CN" w:eastAsia="AR PL UKai CN" w:cs="AR PL UKai CN"/>
        </w:rPr>
      </w:pPr>
      <w:r>
        <w:rPr>
          <w:rFonts w:hint="eastAsia" w:ascii="AR PL UKai CN" w:hAnsi="AR PL UKai CN" w:eastAsia="AR PL UKai CN" w:cs="AR PL UKai CN"/>
        </w:rPr>
        <w:t>按照任何字段排序</w:t>
      </w:r>
    </w:p>
    <w:p>
      <w:pPr>
        <w:numPr>
          <w:ilvl w:val="1"/>
          <w:numId w:val="300"/>
        </w:numPr>
        <w:rPr>
          <w:rFonts w:hint="eastAsia" w:ascii="AR PL UKai CN" w:hAnsi="AR PL UKai CN" w:eastAsia="AR PL UKai CN" w:cs="AR PL UKai CN"/>
        </w:rPr>
      </w:pPr>
      <w:r>
        <w:rPr>
          <w:rFonts w:hint="eastAsia" w:ascii="AR PL UKai CN" w:hAnsi="AR PL UKai CN" w:eastAsia="AR PL UKai CN" w:cs="AR PL UKai CN"/>
        </w:rPr>
        <w:t>合并结果的多索引搜索</w:t>
      </w:r>
    </w:p>
    <w:p>
      <w:pPr>
        <w:numPr>
          <w:ilvl w:val="1"/>
          <w:numId w:val="300"/>
        </w:numPr>
        <w:rPr>
          <w:rFonts w:hint="eastAsia" w:ascii="AR PL UKai CN" w:hAnsi="AR PL UKai CN" w:eastAsia="AR PL UKai CN" w:cs="AR PL UKai CN"/>
        </w:rPr>
      </w:pPr>
      <w:r>
        <w:rPr>
          <w:rFonts w:hint="eastAsia" w:ascii="AR PL UKai CN" w:hAnsi="AR PL UKai CN" w:eastAsia="AR PL UKai CN" w:cs="AR PL UKai CN"/>
        </w:rPr>
        <w:t>允许同时更新和搜索</w:t>
      </w:r>
    </w:p>
    <w:p>
      <w:pPr>
        <w:numPr>
          <w:ilvl w:val="1"/>
          <w:numId w:val="300"/>
        </w:numPr>
        <w:rPr>
          <w:rFonts w:hint="eastAsia" w:ascii="AR PL UKai CN" w:hAnsi="AR PL UKai CN" w:eastAsia="AR PL UKai CN" w:cs="AR PL UKai CN"/>
        </w:rPr>
      </w:pPr>
      <w:r>
        <w:rPr>
          <w:rFonts w:hint="eastAsia" w:ascii="AR PL UKai CN" w:hAnsi="AR PL UKai CN" w:eastAsia="AR PL UKai CN" w:cs="AR PL UKai CN"/>
        </w:rPr>
        <w:t>灵活的faceting, highlighting, joins和result grouping</w:t>
      </w:r>
    </w:p>
    <w:p>
      <w:pPr>
        <w:numPr>
          <w:ilvl w:val="1"/>
          <w:numId w:val="300"/>
        </w:numPr>
        <w:rPr>
          <w:rFonts w:hint="eastAsia" w:ascii="AR PL UKai CN" w:hAnsi="AR PL UKai CN" w:eastAsia="AR PL UKai CN" w:cs="AR PL UKai CN"/>
        </w:rPr>
      </w:pPr>
      <w:r>
        <w:rPr>
          <w:rFonts w:hint="eastAsia" w:ascii="AR PL UKai CN" w:hAnsi="AR PL UKai CN" w:eastAsia="AR PL UKai CN" w:cs="AR PL UKai CN"/>
        </w:rPr>
        <w:t>快速、节省内存、容错的提示</w:t>
      </w:r>
    </w:p>
    <w:p>
      <w:pPr>
        <w:numPr>
          <w:ilvl w:val="1"/>
          <w:numId w:val="300"/>
        </w:numPr>
        <w:rPr>
          <w:rFonts w:hint="eastAsia" w:ascii="AR PL UKai CN" w:hAnsi="AR PL UKai CN" w:eastAsia="AR PL UKai CN" w:cs="AR PL UKai CN"/>
        </w:rPr>
      </w:pPr>
      <w:r>
        <w:rPr>
          <w:rFonts w:hint="eastAsia" w:ascii="AR PL UKai CN" w:hAnsi="AR PL UKai CN" w:eastAsia="AR PL UKai CN" w:cs="AR PL UKai CN"/>
        </w:rPr>
        <w:t>插件化的排序模型，包括Vector Space Model和Okapi BM25</w:t>
      </w:r>
    </w:p>
    <w:p>
      <w:pPr>
        <w:numPr>
          <w:ilvl w:val="1"/>
          <w:numId w:val="300"/>
        </w:numPr>
        <w:rPr>
          <w:rFonts w:hint="eastAsia" w:ascii="AR PL UKai CN" w:hAnsi="AR PL UKai CN" w:eastAsia="AR PL UKai CN" w:cs="AR PL UKai CN"/>
        </w:rPr>
      </w:pPr>
      <w:r>
        <w:rPr>
          <w:rFonts w:hint="eastAsia" w:ascii="AR PL UKai CN" w:hAnsi="AR PL UKai CN" w:eastAsia="AR PL UKai CN" w:cs="AR PL UKai CN"/>
        </w:rPr>
        <w:t>可配置的存储引擎（编解码器）</w:t>
      </w:r>
    </w:p>
    <w:p>
      <w:pPr>
        <w:numPr>
          <w:ilvl w:val="0"/>
          <w:numId w:val="300"/>
        </w:numPr>
        <w:rPr>
          <w:rFonts w:hint="eastAsia" w:ascii="AR PL UKai CN" w:hAnsi="AR PL UKai CN" w:eastAsia="AR PL UKai CN" w:cs="AR PL UKai CN"/>
        </w:rPr>
      </w:pPr>
      <w:r>
        <w:rPr>
          <w:rFonts w:hint="eastAsia" w:ascii="AR PL UKai CN" w:hAnsi="AR PL UKai CN" w:eastAsia="AR PL UKai CN" w:cs="AR PL UKai CN"/>
        </w:rPr>
        <w:t>跨平台的解决方案</w:t>
      </w:r>
    </w:p>
    <w:p>
      <w:pPr>
        <w:numPr>
          <w:ilvl w:val="1"/>
          <w:numId w:val="300"/>
        </w:numPr>
        <w:rPr>
          <w:rFonts w:hint="eastAsia" w:ascii="AR PL UKai CN" w:hAnsi="AR PL UKai CN" w:eastAsia="AR PL UKai CN" w:cs="AR PL UKai CN"/>
        </w:rPr>
      </w:pPr>
      <w:r>
        <w:rPr>
          <w:rFonts w:hint="eastAsia" w:ascii="AR PL UKai CN" w:hAnsi="AR PL UKai CN" w:eastAsia="AR PL UKai CN" w:cs="AR PL UKai CN"/>
        </w:rPr>
        <w:t>Apache License，允许用在商用和开源软件中</w:t>
      </w:r>
    </w:p>
    <w:p>
      <w:pPr>
        <w:numPr>
          <w:ilvl w:val="1"/>
          <w:numId w:val="300"/>
        </w:numPr>
        <w:rPr>
          <w:rFonts w:hint="eastAsia" w:ascii="AR PL UKai CN" w:hAnsi="AR PL UKai CN" w:eastAsia="AR PL UKai CN" w:cs="AR PL UKai CN"/>
        </w:rPr>
      </w:pPr>
      <w:r>
        <w:rPr>
          <w:rFonts w:hint="eastAsia" w:ascii="AR PL UKai CN" w:hAnsi="AR PL UKai CN" w:eastAsia="AR PL UKai CN" w:cs="AR PL UKai CN"/>
        </w:rPr>
        <w:t>100%纯Java实现</w:t>
      </w:r>
    </w:p>
    <w:p>
      <w:pPr>
        <w:numPr>
          <w:ilvl w:val="1"/>
          <w:numId w:val="300"/>
        </w:numPr>
        <w:rPr>
          <w:rFonts w:hint="eastAsia" w:ascii="AR PL UKai CN" w:hAnsi="AR PL UKai CN" w:eastAsia="AR PL UKai CN" w:cs="AR PL UKai CN"/>
        </w:rPr>
      </w:pPr>
      <w:r>
        <w:rPr>
          <w:rFonts w:hint="eastAsia" w:ascii="AR PL UKai CN" w:hAnsi="AR PL UKai CN" w:eastAsia="AR PL UKai CN" w:cs="AR PL UKai CN"/>
        </w:rPr>
        <w:t>和其他语言实现的Lucene索引兼容</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t>官网</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lucene.apache.org"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lucene.apache.org</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官方文档</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lucene.apache.org/core/documentation.html"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lucene.apache.org/core/documentation.html</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pStyle w:val="5"/>
        <w:rPr>
          <w:rFonts w:hint="eastAsia" w:ascii="AR PL UKai CN" w:hAnsi="AR PL UKai CN" w:eastAsia="AR PL UKai CN" w:cs="AR PL UKai CN"/>
        </w:rPr>
      </w:pPr>
      <w:r>
        <w:rPr>
          <w:rFonts w:hint="eastAsia" w:ascii="AR PL UKai CN" w:hAnsi="AR PL UKai CN" w:eastAsia="AR PL UKai CN" w:cs="AR PL UKai CN"/>
        </w:rPr>
        <w:t>元数据格式</w:t>
      </w:r>
    </w:p>
    <w:p>
      <w:pPr>
        <w:rPr>
          <w:rFonts w:hint="eastAsia" w:ascii="AR PL UKai CN" w:hAnsi="AR PL UKai CN" w:eastAsia="AR PL UKai CN" w:cs="AR PL UKai CN"/>
        </w:rPr>
      </w:pPr>
      <w:r>
        <w:rPr>
          <w:rFonts w:hint="eastAsia" w:ascii="AR PL UKai CN" w:hAnsi="AR PL UKai CN" w:eastAsia="AR PL UKai CN" w:cs="AR PL UKai CN"/>
        </w:rPr>
        <w:t>Lucene中的（非元）数据自然是文本文档，而元数据存储中的基本概念是index、document、field和term，其中index可以分为若干个segment：</w:t>
      </w:r>
    </w:p>
    <w:p>
      <w:pPr>
        <w:numPr>
          <w:ilvl w:val="0"/>
          <w:numId w:val="301"/>
        </w:numPr>
        <w:rPr>
          <w:rFonts w:hint="eastAsia" w:ascii="AR PL UKai CN" w:hAnsi="AR PL UKai CN" w:eastAsia="AR PL UKai CN" w:cs="AR PL UKai CN"/>
        </w:rPr>
      </w:pPr>
      <w:r>
        <w:rPr>
          <w:rFonts w:hint="eastAsia" w:ascii="AR PL UKai CN" w:hAnsi="AR PL UKai CN" w:eastAsia="AR PL UKai CN" w:cs="AR PL UKai CN"/>
          <w:b/>
          <w:bCs/>
        </w:rPr>
        <w:t>索引(Index)</w:t>
      </w:r>
      <w:r>
        <w:rPr>
          <w:rFonts w:hint="eastAsia" w:ascii="AR PL UKai CN" w:hAnsi="AR PL UKai CN" w:eastAsia="AR PL UKai CN" w:cs="AR PL UKai CN"/>
        </w:rPr>
        <w:t>：</w:t>
      </w:r>
    </w:p>
    <w:p>
      <w:pPr>
        <w:numPr>
          <w:ilvl w:val="1"/>
          <w:numId w:val="301"/>
        </w:numPr>
        <w:rPr>
          <w:rFonts w:hint="eastAsia" w:ascii="AR PL UKai CN" w:hAnsi="AR PL UKai CN" w:eastAsia="AR PL UKai CN" w:cs="AR PL UKai CN"/>
        </w:rPr>
      </w:pPr>
      <w:r>
        <w:rPr>
          <w:rFonts w:hint="eastAsia" w:ascii="AR PL UKai CN" w:hAnsi="AR PL UKai CN" w:eastAsia="AR PL UKai CN" w:cs="AR PL UKai CN"/>
        </w:rPr>
        <w:t>一个目录一个索引，在Lucene中一个索引是放在一个文件夹中的。</w:t>
      </w:r>
    </w:p>
    <w:p>
      <w:pPr>
        <w:numPr>
          <w:ilvl w:val="1"/>
          <w:numId w:val="301"/>
        </w:numPr>
        <w:rPr>
          <w:rFonts w:hint="eastAsia" w:ascii="AR PL UKai CN" w:hAnsi="AR PL UKai CN" w:eastAsia="AR PL UKai CN" w:cs="AR PL UKai CN"/>
        </w:rPr>
      </w:pPr>
      <w:r>
        <w:rPr>
          <w:rFonts w:hint="eastAsia" w:ascii="AR PL UKai CN" w:hAnsi="AR PL UKai CN" w:eastAsia="AR PL UKai CN" w:cs="AR PL UKai CN"/>
        </w:rPr>
        <w:t>如下图，同一文件夹中的所有的文件构成一个Lucene索引。</w:t>
      </w:r>
    </w:p>
    <w:p>
      <w:pPr>
        <w:numPr>
          <w:ilvl w:val="0"/>
          <w:numId w:val="301"/>
        </w:numPr>
        <w:rPr>
          <w:rFonts w:hint="eastAsia" w:ascii="AR PL UKai CN" w:hAnsi="AR PL UKai CN" w:eastAsia="AR PL UKai CN" w:cs="AR PL UKai CN"/>
          <w:b/>
          <w:bCs/>
        </w:rPr>
      </w:pPr>
      <w:r>
        <w:rPr>
          <w:rFonts w:hint="eastAsia" w:ascii="AR PL UKai CN" w:hAnsi="AR PL UKai CN" w:eastAsia="AR PL UKai CN" w:cs="AR PL UKai CN"/>
          <w:b/>
          <w:bCs/>
        </w:rPr>
        <w:t>段(Segment)：</w:t>
      </w:r>
    </w:p>
    <w:p>
      <w:pPr>
        <w:numPr>
          <w:ilvl w:val="1"/>
          <w:numId w:val="301"/>
        </w:numPr>
        <w:rPr>
          <w:rFonts w:hint="eastAsia" w:ascii="AR PL UKai CN" w:hAnsi="AR PL UKai CN" w:eastAsia="AR PL UKai CN" w:cs="AR PL UKai CN"/>
        </w:rPr>
      </w:pPr>
      <w:r>
        <w:rPr>
          <w:rFonts w:hint="eastAsia" w:ascii="AR PL UKai CN" w:hAnsi="AR PL UKai CN" w:eastAsia="AR PL UKai CN" w:cs="AR PL UKai CN"/>
        </w:rPr>
        <w:t>一个索引可以包含多个段，段与段之间是独立的，添加新文档可以生成新的段，不同的段可以合并。</w:t>
      </w:r>
    </w:p>
    <w:p>
      <w:pPr>
        <w:numPr>
          <w:ilvl w:val="1"/>
          <w:numId w:val="301"/>
        </w:numPr>
        <w:rPr>
          <w:rFonts w:hint="eastAsia" w:ascii="AR PL UKai CN" w:hAnsi="AR PL UKai CN" w:eastAsia="AR PL UKai CN" w:cs="AR PL UKai CN"/>
        </w:rPr>
      </w:pPr>
      <w:r>
        <w:rPr>
          <w:rFonts w:hint="eastAsia" w:ascii="AR PL UKai CN" w:hAnsi="AR PL UKai CN" w:eastAsia="AR PL UKai CN" w:cs="AR PL UKai CN"/>
        </w:rPr>
        <w:t>如下图，具有相同前缀文件的属同一个段，图中共两个段 “_0” 和 “_1”。</w:t>
      </w:r>
    </w:p>
    <w:p>
      <w:pPr>
        <w:numPr>
          <w:ilvl w:val="1"/>
          <w:numId w:val="301"/>
        </w:numPr>
        <w:rPr>
          <w:rFonts w:hint="eastAsia" w:ascii="AR PL UKai CN" w:hAnsi="AR PL UKai CN" w:eastAsia="AR PL UKai CN" w:cs="AR PL UKai CN"/>
        </w:rPr>
      </w:pPr>
      <w:r>
        <w:rPr>
          <w:rFonts w:hint="eastAsia" w:ascii="AR PL UKai CN" w:hAnsi="AR PL UKai CN" w:eastAsia="AR PL UKai CN" w:cs="AR PL UKai CN"/>
          <w:b/>
          <w:bCs/>
        </w:rPr>
        <w:t>segments.gen</w:t>
      </w:r>
      <w:r>
        <w:rPr>
          <w:rFonts w:hint="eastAsia" w:ascii="AR PL UKai CN" w:hAnsi="AR PL UKai CN" w:eastAsia="AR PL UKai CN" w:cs="AR PL UKai CN"/>
        </w:rPr>
        <w:t>和</w:t>
      </w:r>
      <w:r>
        <w:rPr>
          <w:rFonts w:hint="eastAsia" w:ascii="AR PL UKai CN" w:hAnsi="AR PL UKai CN" w:eastAsia="AR PL UKai CN" w:cs="AR PL UKai CN"/>
          <w:b/>
          <w:bCs/>
        </w:rPr>
        <w:t>segments_5</w:t>
      </w:r>
      <w:r>
        <w:rPr>
          <w:rFonts w:hint="eastAsia" w:ascii="AR PL UKai CN" w:hAnsi="AR PL UKai CN" w:eastAsia="AR PL UKai CN" w:cs="AR PL UKai CN"/>
        </w:rPr>
        <w:t>是段的元数据文件，也即它们保存了段的属性信息。</w:t>
      </w:r>
    </w:p>
    <w:p>
      <w:pPr>
        <w:numPr>
          <w:ilvl w:val="0"/>
          <w:numId w:val="301"/>
        </w:numPr>
        <w:rPr>
          <w:rFonts w:hint="eastAsia" w:ascii="AR PL UKai CN" w:hAnsi="AR PL UKai CN" w:eastAsia="AR PL UKai CN" w:cs="AR PL UKai CN"/>
          <w:b/>
          <w:bCs/>
        </w:rPr>
      </w:pPr>
      <w:r>
        <w:rPr>
          <w:rFonts w:hint="eastAsia" w:ascii="AR PL UKai CN" w:hAnsi="AR PL UKai CN" w:eastAsia="AR PL UKai CN" w:cs="AR PL UKai CN"/>
          <w:b/>
          <w:bCs/>
        </w:rPr>
        <w:t>文档(Document)：</w:t>
      </w:r>
    </w:p>
    <w:p>
      <w:pPr>
        <w:numPr>
          <w:ilvl w:val="1"/>
          <w:numId w:val="301"/>
        </w:numPr>
        <w:rPr>
          <w:rFonts w:hint="eastAsia" w:ascii="AR PL UKai CN" w:hAnsi="AR PL UKai CN" w:eastAsia="AR PL UKai CN" w:cs="AR PL UKai CN"/>
        </w:rPr>
      </w:pPr>
      <w:r>
        <w:rPr>
          <w:rFonts w:hint="eastAsia" w:ascii="AR PL UKai CN" w:hAnsi="AR PL UKai CN" w:eastAsia="AR PL UKai CN" w:cs="AR PL UKai CN"/>
        </w:rPr>
        <w:t>文档是我们建索引的基本单位，不同的文档是保存在不同的段中的，一个段可以包含多篇文档。</w:t>
      </w:r>
    </w:p>
    <w:p>
      <w:pPr>
        <w:numPr>
          <w:ilvl w:val="1"/>
          <w:numId w:val="301"/>
        </w:numPr>
        <w:rPr>
          <w:rFonts w:hint="eastAsia" w:ascii="AR PL UKai CN" w:hAnsi="AR PL UKai CN" w:eastAsia="AR PL UKai CN" w:cs="AR PL UKai CN"/>
        </w:rPr>
      </w:pPr>
      <w:r>
        <w:rPr>
          <w:rFonts w:hint="eastAsia" w:ascii="AR PL UKai CN" w:hAnsi="AR PL UKai CN" w:eastAsia="AR PL UKai CN" w:cs="AR PL UKai CN"/>
        </w:rPr>
        <w:t>新添加的文档是单独保存在一个新生成的段中，随着段的合并，不同的文档合并到同一个段中。</w:t>
      </w:r>
    </w:p>
    <w:p>
      <w:pPr>
        <w:numPr>
          <w:ilvl w:val="0"/>
          <w:numId w:val="301"/>
        </w:numPr>
        <w:rPr>
          <w:rFonts w:hint="eastAsia" w:ascii="AR PL UKai CN" w:hAnsi="AR PL UKai CN" w:eastAsia="AR PL UKai CN" w:cs="AR PL UKai CN"/>
          <w:b/>
          <w:bCs/>
        </w:rPr>
      </w:pPr>
      <w:r>
        <w:rPr>
          <w:rFonts w:hint="eastAsia" w:ascii="AR PL UKai CN" w:hAnsi="AR PL UKai CN" w:eastAsia="AR PL UKai CN" w:cs="AR PL UKai CN"/>
          <w:b/>
          <w:bCs/>
        </w:rPr>
        <w:t>域(Field)：</w:t>
      </w:r>
    </w:p>
    <w:p>
      <w:pPr>
        <w:numPr>
          <w:ilvl w:val="1"/>
          <w:numId w:val="301"/>
        </w:numPr>
        <w:rPr>
          <w:rFonts w:hint="eastAsia" w:ascii="AR PL UKai CN" w:hAnsi="AR PL UKai CN" w:eastAsia="AR PL UKai CN" w:cs="AR PL UKai CN"/>
        </w:rPr>
      </w:pPr>
      <w:r>
        <w:rPr>
          <w:rFonts w:hint="eastAsia" w:ascii="AR PL UKai CN" w:hAnsi="AR PL UKai CN" w:eastAsia="AR PL UKai CN" w:cs="AR PL UKai CN"/>
        </w:rPr>
        <w:t>一篇文档包含不同类型的信息，可以分开索引，比如标题，时间，正文，作者等，都可以保存在不同的域里。</w:t>
      </w:r>
    </w:p>
    <w:p>
      <w:pPr>
        <w:numPr>
          <w:ilvl w:val="1"/>
          <w:numId w:val="301"/>
        </w:numPr>
        <w:rPr>
          <w:rFonts w:hint="eastAsia" w:ascii="AR PL UKai CN" w:hAnsi="AR PL UKai CN" w:eastAsia="AR PL UKai CN" w:cs="AR PL UKai CN"/>
        </w:rPr>
      </w:pPr>
      <w:r>
        <w:rPr>
          <w:rFonts w:hint="eastAsia" w:ascii="AR PL UKai CN" w:hAnsi="AR PL UKai CN" w:eastAsia="AR PL UKai CN" w:cs="AR PL UKai CN"/>
        </w:rPr>
        <w:t>不同域的索引方式可以不同。</w:t>
      </w:r>
    </w:p>
    <w:p>
      <w:pPr>
        <w:numPr>
          <w:ilvl w:val="0"/>
          <w:numId w:val="301"/>
        </w:numPr>
        <w:rPr>
          <w:rFonts w:hint="eastAsia" w:ascii="AR PL UKai CN" w:hAnsi="AR PL UKai CN" w:eastAsia="AR PL UKai CN" w:cs="AR PL UKai CN"/>
          <w:b/>
          <w:bCs/>
        </w:rPr>
      </w:pPr>
      <w:r>
        <w:rPr>
          <w:rFonts w:hint="eastAsia" w:ascii="AR PL UKai CN" w:hAnsi="AR PL UKai CN" w:eastAsia="AR PL UKai CN" w:cs="AR PL UKai CN"/>
          <w:b/>
          <w:bCs/>
        </w:rPr>
        <w:t>词(Term)：</w:t>
      </w:r>
    </w:p>
    <w:p>
      <w:pPr>
        <w:numPr>
          <w:ilvl w:val="1"/>
          <w:numId w:val="301"/>
        </w:numPr>
        <w:rPr>
          <w:rFonts w:hint="eastAsia" w:ascii="AR PL UKai CN" w:hAnsi="AR PL UKai CN" w:eastAsia="AR PL UKai CN" w:cs="AR PL UKai CN"/>
        </w:rPr>
      </w:pPr>
      <w:r>
        <w:rPr>
          <w:rFonts w:hint="eastAsia" w:ascii="AR PL UKai CN" w:hAnsi="AR PL UKai CN" w:eastAsia="AR PL UKai CN" w:cs="AR PL UKai CN"/>
        </w:rPr>
        <w:t>词是索引的最小单位，是经过词法分析和语言处理后的字符串。</w:t>
      </w:r>
    </w:p>
    <w:p>
      <w:pPr>
        <w:rPr>
          <w:rFonts w:hint="eastAsia" w:ascii="AR PL UKai CN" w:hAnsi="AR PL UKai CN" w:eastAsia="AR PL UKai CN" w:cs="AR PL UKai CN"/>
        </w:rPr>
      </w:pPr>
      <w:r>
        <w:rPr>
          <w:rFonts w:hint="eastAsia" w:ascii="AR PL UKai CN" w:hAnsi="AR PL UKai CN" w:eastAsia="AR PL UKai CN" w:cs="AR PL UKai CN"/>
        </w:rPr>
        <w:drawing>
          <wp:inline distT="0" distB="0" distL="114300" distR="114300">
            <wp:extent cx="1126490" cy="3021965"/>
            <wp:effectExtent l="0" t="0" r="1270" b="10795"/>
            <wp:docPr id="26" name="图片 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6" name="图片 3"/>
                    <pic:cNvPicPr>
                      <a:picLocks noChangeAspect="true"/>
                    </pic:cNvPicPr>
                  </pic:nvPicPr>
                  <pic:blipFill>
                    <a:blip r:embed="rId156"/>
                    <a:stretch>
                      <a:fillRect/>
                    </a:stretch>
                  </pic:blipFill>
                  <pic:spPr>
                    <a:xfrm>
                      <a:off x="0" y="0"/>
                      <a:ext cx="1126490" cy="3021965"/>
                    </a:xfrm>
                    <a:prstGeom prst="rect">
                      <a:avLst/>
                    </a:prstGeom>
                    <a:noFill/>
                    <a:ln>
                      <a:noFill/>
                    </a:ln>
                  </pic:spPr>
                </pic:pic>
              </a:graphicData>
            </a:graphic>
          </wp:inline>
        </w:drawing>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Lucene的索引结构中，既保留了正向信息，也保留了反向信息</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正向信息：</w:t>
      </w:r>
    </w:p>
    <w:p>
      <w:pPr>
        <w:numPr>
          <w:ilvl w:val="0"/>
          <w:numId w:val="302"/>
        </w:numPr>
        <w:rPr>
          <w:rFonts w:hint="eastAsia" w:ascii="AR PL UKai CN" w:hAnsi="AR PL UKai CN" w:eastAsia="AR PL UKai CN" w:cs="AR PL UKai CN"/>
        </w:rPr>
      </w:pPr>
      <w:r>
        <w:rPr>
          <w:rFonts w:hint="eastAsia" w:ascii="AR PL UKai CN" w:hAnsi="AR PL UKai CN" w:eastAsia="AR PL UKai CN" w:cs="AR PL UKai CN"/>
        </w:rPr>
        <w:t>按层次保存了从索引，一直到词的包含关系：索引(Index) –&gt; 段(segment) –&gt; 文档(Document) –&gt; 域(Field) –&gt; 词(Term)</w:t>
      </w:r>
    </w:p>
    <w:p>
      <w:pPr>
        <w:numPr>
          <w:ilvl w:val="0"/>
          <w:numId w:val="302"/>
        </w:numPr>
        <w:rPr>
          <w:rFonts w:hint="eastAsia" w:ascii="AR PL UKai CN" w:hAnsi="AR PL UKai CN" w:eastAsia="AR PL UKai CN" w:cs="AR PL UKai CN"/>
        </w:rPr>
      </w:pPr>
      <w:r>
        <w:rPr>
          <w:rFonts w:hint="eastAsia" w:ascii="AR PL UKai CN" w:hAnsi="AR PL UKai CN" w:eastAsia="AR PL UKai CN" w:cs="AR PL UKai CN"/>
        </w:rPr>
        <w:t>也即此索引包含了那些段，每个段包含了那些文档，每个文档包含了那些域，每个域包含了那些词。</w:t>
      </w:r>
    </w:p>
    <w:p>
      <w:pPr>
        <w:numPr>
          <w:ilvl w:val="0"/>
          <w:numId w:val="302"/>
        </w:numPr>
        <w:rPr>
          <w:rFonts w:hint="eastAsia" w:ascii="AR PL UKai CN" w:hAnsi="AR PL UKai CN" w:eastAsia="AR PL UKai CN" w:cs="AR PL UKai CN"/>
        </w:rPr>
      </w:pPr>
      <w:r>
        <w:rPr>
          <w:rFonts w:hint="eastAsia" w:ascii="AR PL UKai CN" w:hAnsi="AR PL UKai CN" w:eastAsia="AR PL UKai CN" w:cs="AR PL UKai CN"/>
        </w:rPr>
        <w:t>既然是层次结构，则每个层次都保存了本层次的信息以及下一层次的元信息，也即属性信息，比如一本介绍中国地理的书，应该首先介绍中国地理的概况，以及中国包含多少个省，每个省介绍本省的基本概况及包含多少个市，每个市介绍本市的基本概况及包含多少个县，每个县具体介绍每个县的具体情况。</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反向信息：</w:t>
      </w:r>
    </w:p>
    <w:p>
      <w:pPr>
        <w:numPr>
          <w:ilvl w:val="0"/>
          <w:numId w:val="302"/>
        </w:numPr>
        <w:rPr>
          <w:rFonts w:hint="eastAsia" w:ascii="AR PL UKai CN" w:hAnsi="AR PL UKai CN" w:eastAsia="AR PL UKai CN" w:cs="AR PL UKai CN"/>
        </w:rPr>
      </w:pPr>
      <w:r>
        <w:rPr>
          <w:rFonts w:hint="eastAsia" w:ascii="AR PL UKai CN" w:hAnsi="AR PL UKai CN" w:eastAsia="AR PL UKai CN" w:cs="AR PL UKai CN"/>
        </w:rPr>
        <w:t>保存了词典到倒排表的映射：词(Term) –&gt; 文档(Document)</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如上图，包含正向信息的文件有：</w:t>
      </w:r>
    </w:p>
    <w:p>
      <w:pPr>
        <w:numPr>
          <w:ilvl w:val="0"/>
          <w:numId w:val="302"/>
        </w:numPr>
        <w:rPr>
          <w:rFonts w:hint="eastAsia" w:ascii="AR PL UKai CN" w:hAnsi="AR PL UKai CN" w:eastAsia="AR PL UKai CN" w:cs="AR PL UKai CN"/>
        </w:rPr>
      </w:pPr>
      <w:r>
        <w:rPr>
          <w:rFonts w:hint="eastAsia" w:ascii="AR PL UKai CN" w:hAnsi="AR PL UKai CN" w:eastAsia="AR PL UKai CN" w:cs="AR PL UKai CN"/>
          <w:b/>
          <w:bCs/>
        </w:rPr>
        <w:t>segments_N</w:t>
      </w:r>
      <w:r>
        <w:rPr>
          <w:rFonts w:hint="eastAsia" w:ascii="AR PL UKai CN" w:hAnsi="AR PL UKai CN" w:eastAsia="AR PL UKai CN" w:cs="AR PL UKai CN"/>
        </w:rPr>
        <w:t>保存了此索引包含多少个段，每个段包含多少篇文档。</w:t>
      </w:r>
    </w:p>
    <w:p>
      <w:pPr>
        <w:numPr>
          <w:ilvl w:val="0"/>
          <w:numId w:val="302"/>
        </w:numPr>
        <w:rPr>
          <w:rFonts w:hint="eastAsia" w:ascii="AR PL UKai CN" w:hAnsi="AR PL UKai CN" w:eastAsia="AR PL UKai CN" w:cs="AR PL UKai CN"/>
        </w:rPr>
      </w:pPr>
      <w:r>
        <w:rPr>
          <w:rFonts w:hint="eastAsia" w:ascii="AR PL UKai CN" w:hAnsi="AR PL UKai CN" w:eastAsia="AR PL UKai CN" w:cs="AR PL UKai CN"/>
          <w:b/>
          <w:bCs/>
        </w:rPr>
        <w:t>XXX.fnm</w:t>
      </w:r>
      <w:r>
        <w:rPr>
          <w:rFonts w:hint="eastAsia" w:ascii="AR PL UKai CN" w:hAnsi="AR PL UKai CN" w:eastAsia="AR PL UKai CN" w:cs="AR PL UKai CN"/>
        </w:rPr>
        <w:t>保存了此段包含了多少个域，每个域的名称及索引方式。</w:t>
      </w:r>
    </w:p>
    <w:p>
      <w:pPr>
        <w:numPr>
          <w:ilvl w:val="0"/>
          <w:numId w:val="302"/>
        </w:numPr>
        <w:rPr>
          <w:rFonts w:hint="eastAsia" w:ascii="AR PL UKai CN" w:hAnsi="AR PL UKai CN" w:eastAsia="AR PL UKai CN" w:cs="AR PL UKai CN"/>
        </w:rPr>
      </w:pPr>
      <w:r>
        <w:rPr>
          <w:rFonts w:hint="eastAsia" w:ascii="AR PL UKai CN" w:hAnsi="AR PL UKai CN" w:eastAsia="AR PL UKai CN" w:cs="AR PL UKai CN"/>
          <w:b/>
          <w:bCs/>
        </w:rPr>
        <w:t>XXX.fdx，XXX.fdt</w:t>
      </w:r>
      <w:r>
        <w:rPr>
          <w:rFonts w:hint="eastAsia" w:ascii="AR PL UKai CN" w:hAnsi="AR PL UKai CN" w:eastAsia="AR PL UKai CN" w:cs="AR PL UKai CN"/>
        </w:rPr>
        <w:t>保存了此段包含的所有文档，每篇文档包含了多少域，每个域保存了那些信息。</w:t>
      </w:r>
    </w:p>
    <w:p>
      <w:pPr>
        <w:numPr>
          <w:ilvl w:val="0"/>
          <w:numId w:val="302"/>
        </w:numPr>
        <w:rPr>
          <w:rFonts w:hint="eastAsia" w:ascii="AR PL UKai CN" w:hAnsi="AR PL UKai CN" w:eastAsia="AR PL UKai CN" w:cs="AR PL UKai CN"/>
        </w:rPr>
      </w:pPr>
      <w:r>
        <w:rPr>
          <w:rFonts w:hint="eastAsia" w:ascii="AR PL UKai CN" w:hAnsi="AR PL UKai CN" w:eastAsia="AR PL UKai CN" w:cs="AR PL UKai CN"/>
          <w:b/>
          <w:bCs/>
        </w:rPr>
        <w:t>XXX.tvx，XXX.tvd，XXX.tvf</w:t>
      </w:r>
      <w:r>
        <w:rPr>
          <w:rFonts w:hint="eastAsia" w:ascii="AR PL UKai CN" w:hAnsi="AR PL UKai CN" w:eastAsia="AR PL UKai CN" w:cs="AR PL UKai CN"/>
        </w:rPr>
        <w:t>保存了此段包含多少文档，每篇文档包含了多少域，每个域包含了多少词，每个词的字符串，位置等信息。</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如上图，包含反向信息的文件有：</w:t>
      </w:r>
    </w:p>
    <w:p>
      <w:pPr>
        <w:numPr>
          <w:ilvl w:val="0"/>
          <w:numId w:val="302"/>
        </w:numPr>
        <w:rPr>
          <w:rFonts w:hint="eastAsia" w:ascii="AR PL UKai CN" w:hAnsi="AR PL UKai CN" w:eastAsia="AR PL UKai CN" w:cs="AR PL UKai CN"/>
        </w:rPr>
      </w:pPr>
      <w:r>
        <w:rPr>
          <w:rFonts w:hint="eastAsia" w:ascii="AR PL UKai CN" w:hAnsi="AR PL UKai CN" w:eastAsia="AR PL UKai CN" w:cs="AR PL UKai CN"/>
          <w:b/>
          <w:bCs/>
        </w:rPr>
        <w:t>XXX.tis，XXX.tii</w:t>
      </w:r>
      <w:r>
        <w:rPr>
          <w:rFonts w:hint="eastAsia" w:ascii="AR PL UKai CN" w:hAnsi="AR PL UKai CN" w:eastAsia="AR PL UKai CN" w:cs="AR PL UKai CN"/>
        </w:rPr>
        <w:t>保存了词典(Term Dictionary)，也即此段包含的所有的词按字典顺序的排序。</w:t>
      </w:r>
    </w:p>
    <w:p>
      <w:pPr>
        <w:numPr>
          <w:ilvl w:val="0"/>
          <w:numId w:val="302"/>
        </w:numPr>
        <w:rPr>
          <w:rFonts w:hint="eastAsia" w:ascii="AR PL UKai CN" w:hAnsi="AR PL UKai CN" w:eastAsia="AR PL UKai CN" w:cs="AR PL UKai CN"/>
        </w:rPr>
      </w:pPr>
      <w:r>
        <w:rPr>
          <w:rFonts w:hint="eastAsia" w:ascii="AR PL UKai CN" w:hAnsi="AR PL UKai CN" w:eastAsia="AR PL UKai CN" w:cs="AR PL UKai CN"/>
          <w:b/>
          <w:bCs/>
        </w:rPr>
        <w:t>XXX.frq</w:t>
      </w:r>
      <w:r>
        <w:rPr>
          <w:rFonts w:hint="eastAsia" w:ascii="AR PL UKai CN" w:hAnsi="AR PL UKai CN" w:eastAsia="AR PL UKai CN" w:cs="AR PL UKai CN"/>
        </w:rPr>
        <w:t>保存了倒排表，也即包含每个词的文档ID列表。</w:t>
      </w:r>
    </w:p>
    <w:p>
      <w:pPr>
        <w:numPr>
          <w:ilvl w:val="0"/>
          <w:numId w:val="302"/>
        </w:numPr>
        <w:rPr>
          <w:rFonts w:hint="eastAsia" w:ascii="AR PL UKai CN" w:hAnsi="AR PL UKai CN" w:eastAsia="AR PL UKai CN" w:cs="AR PL UKai CN"/>
        </w:rPr>
      </w:pPr>
      <w:r>
        <w:rPr>
          <w:rFonts w:hint="eastAsia" w:ascii="AR PL UKai CN" w:hAnsi="AR PL UKai CN" w:eastAsia="AR PL UKai CN" w:cs="AR PL UKai CN"/>
          <w:b/>
          <w:bCs/>
        </w:rPr>
        <w:t>XXX.prx</w:t>
      </w:r>
      <w:r>
        <w:rPr>
          <w:rFonts w:hint="eastAsia" w:ascii="AR PL UKai CN" w:hAnsi="AR PL UKai CN" w:eastAsia="AR PL UKai CN" w:cs="AR PL UKai CN"/>
        </w:rPr>
        <w:t>保存了倒排表中每个词在包含此词的文档中的位置。</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lucene.apache.org/core/9_0_0/core/org/apache/lucene/codecs/lucene90/package-summary.html#package.description"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lucene.apache.org/core/9_0_0/core/org/apache/lucene/codecs/lucene90/package-summary.html#package.description</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blog.csdn.net/weixin_42868638/article/details/82660664"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blog.csdn.net/weixin_42868638/article/details/82660664</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Lucene学习总结之三：Lucene的索引文件格式</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www.cnblogs.com/forfuture1978/archive/2009/12/14/1623597.html"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www.cnblogs.com/forfuture1978/archive/2009/12/14/1623597.html</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www.cnblogs.com/forfuture1978/archive/2009/12/14/1623599.html"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www.cnblogs.com/forfuture1978/archive/2009/12/14/1623599.html</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pStyle w:val="4"/>
        <w:rPr>
          <w:rFonts w:hint="eastAsia" w:ascii="AR PL UKai CN" w:hAnsi="AR PL UKai CN" w:eastAsia="AR PL UKai CN" w:cs="AR PL UKai CN"/>
          <w:lang w:val="en"/>
        </w:rPr>
      </w:pPr>
      <w:bookmarkStart w:id="365" w:name="_Toc1830713108"/>
      <w:r>
        <w:rPr>
          <w:rFonts w:hint="eastAsia" w:ascii="AR PL UKai CN" w:hAnsi="AR PL UKai CN" w:eastAsia="AR PL UKai CN" w:cs="AR PL UKai CN"/>
          <w:lang w:val="en"/>
        </w:rPr>
        <w:t>ElasticSearch（搜索引擎）</w:t>
      </w:r>
      <w:bookmarkEnd w:id="365"/>
    </w:p>
    <w:p>
      <w:pPr>
        <w:rPr>
          <w:rFonts w:hint="eastAsia" w:ascii="AR PL UKai CN" w:hAnsi="AR PL UKai CN" w:eastAsia="AR PL UKai CN" w:cs="AR PL UKai CN"/>
          <w:lang w:val="en"/>
        </w:rPr>
      </w:pPr>
      <w:r>
        <w:rPr>
          <w:rFonts w:hint="eastAsia" w:ascii="AR PL UKai CN" w:hAnsi="AR PL UKai CN" w:eastAsia="AR PL UKai CN" w:cs="AR PL UKai CN"/>
          <w:lang w:val="en"/>
        </w:rPr>
        <w:t>Elasticsearch是一个基于Lucene的，Java实现的开源搜索引擎，由</w:t>
      </w:r>
      <w:r>
        <w:rPr>
          <w:rFonts w:hint="eastAsia" w:ascii="AR PL UKai CN" w:hAnsi="AR PL UKai CN" w:eastAsia="AR PL UKai CN" w:cs="AR PL UKai CN"/>
        </w:rPr>
        <w:t>Elastic公司开发</w:t>
      </w:r>
      <w:r>
        <w:rPr>
          <w:rFonts w:hint="eastAsia" w:ascii="AR PL UKai CN" w:hAnsi="AR PL UKai CN" w:eastAsia="AR PL UKai CN" w:cs="AR PL UKai CN"/>
          <w:lang w:val="en"/>
        </w:rPr>
        <w:t>。</w:t>
      </w:r>
    </w:p>
    <w:p>
      <w:pPr>
        <w:rPr>
          <w:rFonts w:hint="eastAsia" w:ascii="AR PL UKai CN" w:hAnsi="AR PL UKai CN" w:eastAsia="AR PL UKai CN" w:cs="AR PL UKai CN"/>
          <w:lang w:val="en"/>
        </w:rPr>
      </w:pPr>
    </w:p>
    <w:p>
      <w:pPr>
        <w:numPr>
          <w:ilvl w:val="0"/>
          <w:numId w:val="276"/>
        </w:numPr>
        <w:rPr>
          <w:rFonts w:hint="eastAsia" w:ascii="AR PL UKai CN" w:hAnsi="AR PL UKai CN" w:eastAsia="AR PL UKai CN" w:cs="AR PL UKai CN"/>
          <w:lang w:val="en"/>
        </w:rPr>
      </w:pPr>
      <w:r>
        <w:rPr>
          <w:rFonts w:hint="eastAsia" w:ascii="AR PL UKai CN" w:hAnsi="AR PL UKai CN" w:eastAsia="AR PL UKai CN" w:cs="AR PL UKai CN"/>
          <w:lang w:val="en"/>
        </w:rPr>
        <w:t>Elasticsearch 在 Lucene 的基础上进行封装，实现了分布式搜索引擎。</w:t>
      </w:r>
    </w:p>
    <w:p>
      <w:pPr>
        <w:numPr>
          <w:ilvl w:val="0"/>
          <w:numId w:val="276"/>
        </w:numPr>
        <w:rPr>
          <w:rFonts w:hint="eastAsia" w:ascii="AR PL UKai CN" w:hAnsi="AR PL UKai CN" w:eastAsia="AR PL UKai CN" w:cs="AR PL UKai CN"/>
          <w:lang w:val="en"/>
        </w:rPr>
      </w:pPr>
      <w:r>
        <w:rPr>
          <w:rFonts w:hint="eastAsia" w:ascii="AR PL UKai CN" w:hAnsi="AR PL UKai CN" w:eastAsia="AR PL UKai CN" w:cs="AR PL UKai CN"/>
          <w:lang w:val="en"/>
        </w:rPr>
        <w:t>Elasticsearch 中的索引、类型和文档的概念，类似于 MySQL 中的数据库、表和行。</w:t>
      </w:r>
    </w:p>
    <w:p>
      <w:pPr>
        <w:numPr>
          <w:ilvl w:val="0"/>
          <w:numId w:val="276"/>
        </w:numPr>
        <w:rPr>
          <w:rFonts w:hint="eastAsia" w:ascii="AR PL UKai CN" w:hAnsi="AR PL UKai CN" w:eastAsia="AR PL UKai CN" w:cs="AR PL UKai CN"/>
          <w:lang w:val="en"/>
        </w:rPr>
      </w:pPr>
      <w:r>
        <w:rPr>
          <w:rFonts w:hint="eastAsia" w:ascii="AR PL UKai CN" w:hAnsi="AR PL UKai CN" w:eastAsia="AR PL UKai CN" w:cs="AR PL UKai CN"/>
          <w:lang w:val="en"/>
        </w:rPr>
        <w:t>Elasticsearch 也是 Master-slave 架构，也实现了数据的分片和备份。</w:t>
      </w:r>
    </w:p>
    <w:p>
      <w:pPr>
        <w:numPr>
          <w:ilvl w:val="0"/>
          <w:numId w:val="276"/>
        </w:numPr>
        <w:rPr>
          <w:rFonts w:hint="eastAsia" w:ascii="AR PL UKai CN" w:hAnsi="AR PL UKai CN" w:eastAsia="AR PL UKai CN" w:cs="AR PL UKai CN"/>
          <w:lang w:val="en"/>
        </w:rPr>
      </w:pPr>
      <w:r>
        <w:rPr>
          <w:rFonts w:hint="eastAsia" w:ascii="AR PL UKai CN" w:hAnsi="AR PL UKai CN" w:eastAsia="AR PL UKai CN" w:cs="AR PL UKai CN"/>
          <w:lang w:val="en"/>
        </w:rPr>
        <w:t>Elasticsearch 一个典型应用就是</w:t>
      </w:r>
      <w:r>
        <w:rPr>
          <w:rFonts w:hint="eastAsia" w:ascii="AR PL UKai CN" w:hAnsi="AR PL UKai CN" w:eastAsia="AR PL UKai CN" w:cs="AR PL UKai CN"/>
          <w:lang w:val="en"/>
        </w:rPr>
        <w:fldChar w:fldCharType="begin"/>
      </w:r>
      <w:r>
        <w:rPr>
          <w:rFonts w:hint="eastAsia" w:ascii="AR PL UKai CN" w:hAnsi="AR PL UKai CN" w:eastAsia="AR PL UKai CN" w:cs="AR PL UKai CN"/>
          <w:lang w:val="en"/>
        </w:rPr>
        <w:instrText xml:space="preserve"> HYPERLINK "https://www.elastic.co/cn/what-is/elk-stack" </w:instrText>
      </w:r>
      <w:r>
        <w:rPr>
          <w:rFonts w:hint="eastAsia" w:ascii="AR PL UKai CN" w:hAnsi="AR PL UKai CN" w:eastAsia="AR PL UKai CN" w:cs="AR PL UKai CN"/>
          <w:lang w:val="en"/>
        </w:rPr>
        <w:fldChar w:fldCharType="separate"/>
      </w:r>
      <w:r>
        <w:rPr>
          <w:rStyle w:val="28"/>
          <w:rFonts w:hint="eastAsia" w:ascii="AR PL UKai CN" w:hAnsi="AR PL UKai CN" w:eastAsia="AR PL UKai CN" w:cs="AR PL UKai CN"/>
          <w:lang w:val="en"/>
        </w:rPr>
        <w:t xml:space="preserve"> ELK 日志分析系统</w:t>
      </w:r>
      <w:r>
        <w:rPr>
          <w:rFonts w:hint="eastAsia" w:ascii="AR PL UKai CN" w:hAnsi="AR PL UKai CN" w:eastAsia="AR PL UKai CN" w:cs="AR PL UKai CN"/>
          <w:lang w:val="en"/>
        </w:rPr>
        <w:fldChar w:fldCharType="end"/>
      </w:r>
      <w:r>
        <w:rPr>
          <w:rFonts w:hint="eastAsia" w:ascii="AR PL UKai CN" w:hAnsi="AR PL UKai CN" w:eastAsia="AR PL UKai CN" w:cs="AR PL UKai CN"/>
          <w:lang w:val="en"/>
        </w:rPr>
        <w:t>（原名</w:t>
      </w:r>
      <w:r>
        <w:rPr>
          <w:rFonts w:hint="eastAsia" w:ascii="AR PL UKai CN" w:hAnsi="AR PL UKai CN" w:eastAsia="AR PL UKai CN" w:cs="AR PL UKai CN"/>
        </w:rPr>
        <w:t>ELK Stack，现名Elastic Stack）</w:t>
      </w:r>
    </w:p>
    <w:p>
      <w:pPr>
        <w:rPr>
          <w:rFonts w:hint="eastAsia" w:ascii="AR PL UKai CN" w:hAnsi="AR PL UKai CN" w:eastAsia="AR PL UKai CN" w:cs="AR PL UKai CN"/>
          <w:lang w:val="en"/>
        </w:rPr>
      </w:pPr>
    </w:p>
    <w:p>
      <w:pPr>
        <w:rPr>
          <w:rFonts w:hint="eastAsia" w:ascii="AR PL UKai CN" w:hAnsi="AR PL UKai CN" w:eastAsia="AR PL UKai CN" w:cs="AR PL UKai CN"/>
        </w:rPr>
      </w:pPr>
      <w:r>
        <w:rPr>
          <w:rFonts w:hint="eastAsia" w:ascii="AR PL UKai CN" w:hAnsi="AR PL UKai CN" w:eastAsia="AR PL UKai CN" w:cs="AR PL UKai CN"/>
        </w:rPr>
        <w:t>Lucene本身是个强大的全文搜索库，ElasticSearch作为一个搜索引擎，相较于Lucene，提供了以下功能和接口：</w:t>
      </w:r>
    </w:p>
    <w:p>
      <w:pPr>
        <w:numPr>
          <w:ilvl w:val="0"/>
          <w:numId w:val="276"/>
        </w:numPr>
        <w:rPr>
          <w:rFonts w:hint="eastAsia" w:ascii="AR PL UKai CN" w:hAnsi="AR PL UKai CN" w:eastAsia="AR PL UKai CN" w:cs="AR PL UKai CN"/>
        </w:rPr>
      </w:pPr>
      <w:r>
        <w:rPr>
          <w:rFonts w:hint="eastAsia" w:ascii="AR PL UKai CN" w:hAnsi="AR PL UKai CN" w:eastAsia="AR PL UKai CN" w:cs="AR PL UKai CN"/>
        </w:rPr>
        <w:t>基于JSON的、易用的RESTful的接口（屏蔽了Lucene复杂的API）</w:t>
      </w:r>
    </w:p>
    <w:p>
      <w:pPr>
        <w:numPr>
          <w:ilvl w:val="0"/>
          <w:numId w:val="276"/>
        </w:numPr>
        <w:rPr>
          <w:rFonts w:hint="eastAsia" w:ascii="AR PL UKai CN" w:hAnsi="AR PL UKai CN" w:eastAsia="AR PL UKai CN" w:cs="AR PL UKai CN"/>
        </w:rPr>
      </w:pPr>
      <w:r>
        <w:rPr>
          <w:rFonts w:hint="eastAsia" w:ascii="AR PL UKai CN" w:hAnsi="AR PL UKai CN" w:eastAsia="AR PL UKai CN" w:cs="AR PL UKai CN"/>
        </w:rPr>
        <w:t>分布式系统（Lucene并不是分布式的）</w:t>
      </w:r>
    </w:p>
    <w:p>
      <w:pPr>
        <w:numPr>
          <w:ilvl w:val="0"/>
          <w:numId w:val="276"/>
        </w:numPr>
        <w:rPr>
          <w:rFonts w:hint="eastAsia" w:ascii="AR PL UKai CN" w:hAnsi="AR PL UKai CN" w:eastAsia="AR PL UKai CN" w:cs="AR PL UKai CN"/>
        </w:rPr>
      </w:pPr>
      <w:r>
        <w:rPr>
          <w:rFonts w:hint="eastAsia" w:ascii="AR PL UKai CN" w:hAnsi="AR PL UKai CN" w:eastAsia="AR PL UKai CN" w:cs="AR PL UKai CN"/>
        </w:rPr>
        <w:t>其他的功能支持，比如线程池、队列、节点监测、数据监测、集群管理等等</w:t>
      </w:r>
    </w:p>
    <w:p>
      <w:pPr>
        <w:rPr>
          <w:rFonts w:hint="eastAsia" w:ascii="AR PL UKai CN" w:hAnsi="AR PL UKai CN" w:eastAsia="AR PL UKai CN" w:cs="AR PL UKai CN"/>
          <w:lang w:val="en"/>
        </w:rPr>
      </w:pPr>
    </w:p>
    <w:p>
      <w:pPr>
        <w:rPr>
          <w:rFonts w:hint="eastAsia" w:ascii="AR PL UKai CN" w:hAnsi="AR PL UKai CN" w:eastAsia="AR PL UKai CN" w:cs="AR PL UKai CN"/>
          <w:b/>
          <w:bCs/>
          <w:sz w:val="28"/>
          <w:szCs w:val="32"/>
          <w:lang w:val="en"/>
        </w:rPr>
      </w:pPr>
      <w:r>
        <w:rPr>
          <w:rFonts w:hint="eastAsia" w:ascii="AR PL UKai CN" w:hAnsi="AR PL UKai CN" w:eastAsia="AR PL UKai CN" w:cs="AR PL UKai CN"/>
          <w:b/>
          <w:bCs/>
          <w:sz w:val="28"/>
          <w:szCs w:val="32"/>
          <w:lang w:val="en"/>
        </w:rPr>
        <w:t>参考</w:t>
      </w:r>
    </w:p>
    <w:p>
      <w:pPr>
        <w:rPr>
          <w:rFonts w:hint="eastAsia" w:ascii="AR PL UKai CN" w:hAnsi="AR PL UKai CN" w:eastAsia="AR PL UKai CN" w:cs="AR PL UKai CN"/>
          <w:lang w:val="en"/>
        </w:rPr>
      </w:pPr>
      <w:r>
        <w:rPr>
          <w:rFonts w:hint="eastAsia" w:ascii="AR PL UKai CN" w:hAnsi="AR PL UKai CN" w:eastAsia="AR PL UKai CN" w:cs="AR PL UKai CN"/>
          <w:lang w:val="en"/>
        </w:rPr>
        <w:t>官网</w:t>
      </w:r>
    </w:p>
    <w:p>
      <w:pPr>
        <w:rPr>
          <w:rFonts w:hint="eastAsia" w:ascii="AR PL UKai CN" w:hAnsi="AR PL UKai CN" w:eastAsia="AR PL UKai CN" w:cs="AR PL UKai CN"/>
          <w:lang w:val="e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www.elastic.co/cn/elasticsearch/"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lang w:val="en"/>
        </w:rPr>
        <w:t>https://www.elastic.co/cn/elasticsearch/</w:t>
      </w:r>
      <w:r>
        <w:rPr>
          <w:rStyle w:val="28"/>
          <w:rFonts w:hint="eastAsia" w:ascii="AR PL UKai CN" w:hAnsi="AR PL UKai CN" w:eastAsia="AR PL UKai CN" w:cs="AR PL UKai CN"/>
          <w:lang w:val="en"/>
        </w:rPr>
        <w:fldChar w:fldCharType="end"/>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官方文档</w:t>
      </w:r>
    </w:p>
    <w:p>
      <w:pPr>
        <w:rPr>
          <w:rFonts w:hint="eastAsia" w:ascii="AR PL UKai CN" w:hAnsi="AR PL UKai CN" w:eastAsia="AR PL UKai CN" w:cs="AR PL UKai CN"/>
          <w:lang w:val="e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www.elastic.co/guide/index.html"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lang w:val="en"/>
        </w:rPr>
        <w:t>https://www.elastic.co/guide/index.html</w:t>
      </w:r>
      <w:r>
        <w:rPr>
          <w:rStyle w:val="28"/>
          <w:rFonts w:hint="eastAsia" w:ascii="AR PL UKai CN" w:hAnsi="AR PL UKai CN" w:eastAsia="AR PL UKai CN" w:cs="AR PL UKai CN"/>
          <w:lang w:val="en"/>
        </w:rPr>
        <w:fldChar w:fldCharType="end"/>
      </w:r>
    </w:p>
    <w:p>
      <w:pPr>
        <w:rPr>
          <w:rFonts w:hint="eastAsia" w:ascii="AR PL UKai CN" w:hAnsi="AR PL UKai CN" w:eastAsia="AR PL UKai CN" w:cs="AR PL UKai CN"/>
          <w:lang w:val="en"/>
        </w:rPr>
      </w:pPr>
    </w:p>
    <w:p>
      <w:pPr>
        <w:rPr>
          <w:rFonts w:hint="eastAsia" w:ascii="AR PL UKai CN" w:hAnsi="AR PL UKai CN" w:eastAsia="AR PL UKai CN" w:cs="AR PL UKai CN"/>
        </w:rPr>
      </w:pPr>
      <w:r>
        <w:rPr>
          <w:rFonts w:hint="eastAsia" w:ascii="AR PL UKai CN" w:hAnsi="AR PL UKai CN" w:eastAsia="AR PL UKai CN" w:cs="AR PL UKai CN"/>
        </w:rPr>
        <w:t>官方中文文档</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www.elastic.co/guide/cn/index.html"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www.elastic.co/guide/cn/index.html</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stackoverflow.com/questions/27793721/what-is-the-difference-between-lucene-and-elasticsearch"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Stack Overflow：What is the difference between Lucene and ElasticSearch？</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lang w:val="en"/>
        </w:rPr>
      </w:pPr>
    </w:p>
    <w:p>
      <w:pPr>
        <w:rPr>
          <w:rFonts w:hint="eastAsia" w:ascii="AR PL UKai CN" w:hAnsi="AR PL UKai CN" w:eastAsia="AR PL UKai CN" w:cs="AR PL UKai CN"/>
        </w:rPr>
      </w:pPr>
    </w:p>
    <w:p>
      <w:pPr>
        <w:pStyle w:val="4"/>
        <w:bidi w:val="0"/>
        <w:rPr>
          <w:rFonts w:hint="eastAsia" w:ascii="AR PL UKai CN" w:hAnsi="AR PL UKai CN" w:eastAsia="AR PL UKai CN" w:cs="AR PL UKai CN"/>
          <w:lang w:val="en-US" w:eastAsia="zh-CN"/>
        </w:rPr>
      </w:pPr>
      <w:bookmarkStart w:id="366" w:name="_Toc1374041773"/>
      <w:r>
        <w:rPr>
          <w:rFonts w:hint="eastAsia" w:ascii="AR PL UKai CN" w:hAnsi="AR PL UKai CN" w:eastAsia="AR PL UKai CN" w:cs="AR PL UKai CN"/>
          <w:lang w:val="en-US" w:eastAsia="zh-CN"/>
        </w:rPr>
        <w:t>RocksDB（键值对存储）</w:t>
      </w:r>
      <w:bookmarkEnd w:id="366"/>
    </w:p>
    <w:p>
      <w:pPr>
        <w:rPr>
          <w:rFonts w:hint="eastAsia" w:ascii="AR PL UKai CN" w:hAnsi="AR PL UKai CN" w:eastAsia="AR PL UKai CN" w:cs="AR PL UKai CN"/>
        </w:rPr>
      </w:pPr>
      <w:r>
        <w:rPr>
          <w:rFonts w:hint="eastAsia" w:ascii="AR PL UKai CN" w:hAnsi="AR PL UKai CN" w:eastAsia="AR PL UKai CN" w:cs="AR PL UKai CN"/>
          <w:b/>
          <w:bCs/>
        </w:rPr>
        <w:t>RocksDB</w:t>
      </w:r>
      <w:r>
        <w:rPr>
          <w:rFonts w:hint="eastAsia" w:ascii="AR PL UKai CN" w:hAnsi="AR PL UKai CN" w:eastAsia="AR PL UKai CN" w:cs="AR PL UKai CN"/>
        </w:rPr>
        <w:t>提供了一个持久的键值存储。键和值是任意字节数组。根据用户指定的</w:t>
      </w:r>
      <w:r>
        <w:rPr>
          <w:rFonts w:hint="eastAsia" w:ascii="AR PL UKai CN" w:hAnsi="AR PL UKai CN" w:eastAsia="AR PL UKai CN" w:cs="AR PL UKai CN"/>
          <w:b/>
          <w:bCs/>
        </w:rPr>
        <w:t>比较器</w:t>
      </w:r>
      <w:r>
        <w:rPr>
          <w:rFonts w:hint="eastAsia" w:ascii="AR PL UKai CN" w:hAnsi="AR PL UKai CN" w:eastAsia="AR PL UKai CN" w:cs="AR PL UKai CN"/>
        </w:rPr>
        <w:t>，在键值存储中对键进行排序。</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该库由Facebook维护，基于谷歌的</w:t>
      </w:r>
      <w:r>
        <w:rPr>
          <w:rFonts w:hint="eastAsia" w:ascii="AR PL UKai CN" w:hAnsi="AR PL UKai CN" w:eastAsia="AR PL UKai CN" w:cs="AR PL UKai CN"/>
          <w:b/>
          <w:bCs/>
        </w:rPr>
        <w:t>LevelDB</w:t>
      </w:r>
      <w:r>
        <w:rPr>
          <w:rFonts w:hint="eastAsia" w:ascii="AR PL UKai CN" w:hAnsi="AR PL UKai CN" w:eastAsia="AR PL UKai CN" w:cs="AR PL UKai CN"/>
        </w:rPr>
        <w:t>。</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作为各种存储介质上服务器工作负载的存储引擎，</w:t>
      </w:r>
      <w:r>
        <w:rPr>
          <w:rFonts w:hint="eastAsia" w:ascii="AR PL UKai CN" w:hAnsi="AR PL UKai CN" w:eastAsia="AR PL UKai CN" w:cs="AR PL UKai CN"/>
          <w:lang w:val="en-US" w:eastAsia="zh-CN"/>
        </w:rPr>
        <w:t>RocksDB</w:t>
      </w:r>
      <w:r>
        <w:rPr>
          <w:rFonts w:hint="eastAsia" w:ascii="AR PL UKai CN" w:hAnsi="AR PL UKai CN" w:eastAsia="AR PL UKai CN" w:cs="AR PL UKai CN"/>
        </w:rPr>
        <w:t>最初专注于快速存储（特别是闪存存储）。它是一个C++库，用于存储键和值，这些键和值是任意大小的字节流。它支持点查找和范围扫描，并提供不同类型的ACID保证。</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lang w:eastAsia="zh-CN"/>
        </w:rPr>
      </w:pPr>
      <w:r>
        <w:rPr>
          <w:rFonts w:hint="eastAsia" w:ascii="AR PL UKai CN" w:hAnsi="AR PL UKai CN" w:eastAsia="AR PL UKai CN" w:cs="AR PL UKai CN"/>
          <w:b/>
          <w:bCs/>
          <w:sz w:val="28"/>
          <w:szCs w:val="32"/>
          <w:lang w:eastAsia="zh-CN"/>
        </w:rPr>
        <w:t>参考</w:t>
      </w: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官网</w:t>
      </w: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fldChar w:fldCharType="begin"/>
      </w:r>
      <w:r>
        <w:rPr>
          <w:rFonts w:hint="eastAsia" w:ascii="AR PL UKai CN" w:hAnsi="AR PL UKai CN" w:eastAsia="AR PL UKai CN" w:cs="AR PL UKai CN"/>
          <w:lang w:eastAsia="zh-CN"/>
        </w:rPr>
        <w:instrText xml:space="preserve"> HYPERLINK "http://rocksdb.org/" </w:instrText>
      </w:r>
      <w:r>
        <w:rPr>
          <w:rFonts w:hint="eastAsia" w:ascii="AR PL UKai CN" w:hAnsi="AR PL UKai CN" w:eastAsia="AR PL UKai CN" w:cs="AR PL UKai CN"/>
          <w:lang w:eastAsia="zh-CN"/>
        </w:rPr>
        <w:fldChar w:fldCharType="separate"/>
      </w:r>
      <w:r>
        <w:rPr>
          <w:rStyle w:val="28"/>
          <w:rFonts w:hint="eastAsia" w:ascii="AR PL UKai CN" w:hAnsi="AR PL UKai CN" w:eastAsia="AR PL UKai CN" w:cs="AR PL UKai CN"/>
          <w:lang w:eastAsia="zh-CN"/>
        </w:rPr>
        <w:t>http://rocksdb.org/</w:t>
      </w:r>
      <w:r>
        <w:rPr>
          <w:rFonts w:hint="eastAsia" w:ascii="AR PL UKai CN" w:hAnsi="AR PL UKai CN" w:eastAsia="AR PL UKai CN" w:cs="AR PL UKai CN"/>
          <w:lang w:eastAsia="zh-CN"/>
        </w:rPr>
        <w:fldChar w:fldCharType="end"/>
      </w:r>
    </w:p>
    <w:p>
      <w:pPr>
        <w:rPr>
          <w:rFonts w:hint="eastAsia" w:ascii="AR PL UKai CN" w:hAnsi="AR PL UKai CN" w:eastAsia="AR PL UKai CN" w:cs="AR PL UKai CN"/>
          <w:lang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github文档</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github.com/facebook/rocksdb/wiki/RocksDB-Overview"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github.com/facebook/rocksdb/wiki/RocksDB-Overview</w:t>
      </w:r>
      <w:r>
        <w:rPr>
          <w:rFonts w:hint="eastAsia" w:ascii="AR PL UKai CN" w:hAnsi="AR PL UKai CN" w:eastAsia="AR PL UKai CN" w:cs="AR PL UKai CN"/>
        </w:rPr>
        <w:fldChar w:fldCharType="end"/>
      </w:r>
    </w:p>
    <w:p>
      <w:pPr>
        <w:rPr>
          <w:rFonts w:hint="eastAsia" w:ascii="AR PL UKai CN" w:hAnsi="AR PL UKai CN" w:eastAsia="AR PL UKai CN" w:cs="AR PL UKai CN"/>
        </w:rPr>
      </w:pPr>
    </w:p>
    <w:p>
      <w:pPr>
        <w:pStyle w:val="5"/>
        <w:bidi w:val="0"/>
        <w:rPr>
          <w:rFonts w:hint="eastAsia"/>
          <w:lang w:eastAsia="zh-CN"/>
        </w:rPr>
      </w:pPr>
      <w:r>
        <w:rPr>
          <w:rFonts w:hint="eastAsia"/>
          <w:lang w:eastAsia="zh-CN"/>
        </w:rPr>
        <w:t>入门</w:t>
      </w:r>
    </w:p>
    <w:p>
      <w:pPr>
        <w:rPr>
          <w:rFonts w:hint="eastAsia"/>
          <w:b/>
          <w:bCs/>
          <w:sz w:val="28"/>
          <w:szCs w:val="32"/>
          <w:lang w:eastAsia="zh-CN"/>
        </w:rPr>
      </w:pPr>
      <w:r>
        <w:rPr>
          <w:rFonts w:hint="eastAsia"/>
          <w:b/>
          <w:bCs/>
          <w:sz w:val="28"/>
          <w:szCs w:val="32"/>
          <w:lang w:eastAsia="zh-CN"/>
        </w:rPr>
        <w:t>参考</w:t>
      </w:r>
    </w:p>
    <w:p>
      <w:pPr>
        <w:rPr>
          <w:rFonts w:hint="eastAsia"/>
          <w:lang w:eastAsia="zh-CN"/>
        </w:rPr>
      </w:pPr>
      <w:r>
        <w:rPr>
          <w:rFonts w:hint="eastAsia"/>
          <w:lang w:eastAsia="zh-CN"/>
        </w:rPr>
        <w:fldChar w:fldCharType="begin"/>
      </w:r>
      <w:r>
        <w:rPr>
          <w:rFonts w:hint="eastAsia"/>
          <w:lang w:eastAsia="zh-CN"/>
        </w:rPr>
        <w:instrText xml:space="preserve"> HYPERLINK "https://rocksdb.org/docs/getting-started.html" </w:instrText>
      </w:r>
      <w:r>
        <w:rPr>
          <w:rFonts w:hint="eastAsia"/>
          <w:lang w:eastAsia="zh-CN"/>
        </w:rPr>
        <w:fldChar w:fldCharType="separate"/>
      </w:r>
      <w:r>
        <w:rPr>
          <w:rStyle w:val="28"/>
          <w:rFonts w:hint="eastAsia"/>
          <w:lang w:eastAsia="zh-CN"/>
        </w:rPr>
        <w:t>https://rocksdb.org/docs/getting-started.html</w:t>
      </w:r>
      <w:r>
        <w:rPr>
          <w:rFonts w:hint="eastAsia"/>
          <w:lang w:eastAsia="zh-CN"/>
        </w:rPr>
        <w:fldChar w:fldCharType="end"/>
      </w:r>
    </w:p>
    <w:p>
      <w:pPr>
        <w:rPr>
          <w:rFonts w:hint="eastAsia"/>
          <w:lang w:eastAsia="zh-CN"/>
        </w:rPr>
      </w:pPr>
    </w:p>
    <w:p>
      <w:pPr>
        <w:rPr>
          <w:rFonts w:hint="eastAsia" w:cs="AR PL UKai CN"/>
          <w:lang w:eastAsia="zh-CN"/>
        </w:rPr>
      </w:pPr>
      <w:r>
        <w:rPr>
          <w:rFonts w:hint="eastAsia" w:cs="AR PL UKai CN"/>
          <w:b/>
          <w:bCs/>
          <w:lang w:eastAsia="zh-CN"/>
        </w:rPr>
        <w:t>RocksDB</w:t>
      </w:r>
      <w:r>
        <w:rPr>
          <w:rFonts w:hint="eastAsia" w:cs="AR PL UKai CN"/>
          <w:lang w:eastAsia="zh-CN"/>
        </w:rPr>
        <w:t>库提供了持久的键值存储。 键和值是任意字节数组。 根据用户指定的比较器函数，键在键值存储中排序。</w:t>
      </w:r>
    </w:p>
    <w:p>
      <w:pPr>
        <w:rPr>
          <w:rFonts w:hint="eastAsia" w:cs="AR PL UKai CN"/>
          <w:lang w:eastAsia="zh-CN"/>
        </w:rPr>
      </w:pPr>
    </w:p>
    <w:p>
      <w:pPr>
        <w:rPr>
          <w:rFonts w:hint="eastAsia" w:cs="AR PL UKai CN"/>
          <w:lang w:eastAsia="zh-CN"/>
        </w:rPr>
      </w:pPr>
      <w:r>
        <w:rPr>
          <w:rFonts w:hint="eastAsia" w:cs="AR PL UKai CN"/>
          <w:lang w:eastAsia="zh-CN"/>
        </w:rPr>
        <w:t>该库由 Facebook 数据库工程团队维护，基于 LevelDB，由 Google 的 Sanjay Ghemawat 和 Jeff Dean 开发。</w:t>
      </w:r>
    </w:p>
    <w:p>
      <w:pPr>
        <w:rPr>
          <w:rFonts w:hint="eastAsia" w:cs="AR PL UKai CN"/>
          <w:lang w:eastAsia="zh-CN"/>
        </w:rPr>
      </w:pPr>
    </w:p>
    <w:p>
      <w:pPr>
        <w:rPr>
          <w:rFonts w:hint="eastAsia" w:cs="AR PL UKai CN"/>
          <w:lang w:eastAsia="zh-CN"/>
        </w:rPr>
      </w:pPr>
      <w:r>
        <w:rPr>
          <w:rFonts w:hint="eastAsia" w:cs="AR PL UKai CN"/>
          <w:lang w:eastAsia="zh-CN"/>
        </w:rPr>
        <w:t>本概述提供了一些有关如何使用 RocksDB 的简单示例。</w:t>
      </w:r>
    </w:p>
    <w:p>
      <w:pPr>
        <w:rPr>
          <w:rFonts w:hint="eastAsia" w:cs="AR PL UKai CN"/>
          <w:lang w:eastAsia="zh-CN"/>
        </w:rPr>
      </w:pPr>
    </w:p>
    <w:p>
      <w:pPr>
        <w:rPr>
          <w:rFonts w:hint="eastAsia" w:cs="AR PL UKai CN"/>
          <w:b/>
          <w:bCs/>
          <w:sz w:val="28"/>
          <w:szCs w:val="32"/>
          <w:lang w:eastAsia="zh-CN"/>
        </w:rPr>
      </w:pPr>
      <w:r>
        <w:rPr>
          <w:rFonts w:hint="eastAsia" w:cs="AR PL UKai CN"/>
          <w:b/>
          <w:bCs/>
          <w:sz w:val="28"/>
          <w:szCs w:val="32"/>
          <w:lang w:eastAsia="zh-CN"/>
        </w:rPr>
        <w:t>打开数据库</w:t>
      </w:r>
    </w:p>
    <w:p>
      <w:pPr>
        <w:rPr>
          <w:rFonts w:hint="eastAsia" w:cs="AR PL UKai CN"/>
          <w:lang w:eastAsia="zh-CN"/>
        </w:rPr>
      </w:pPr>
      <w:r>
        <w:rPr>
          <w:rFonts w:hint="eastAsia" w:cs="AR PL UKai CN"/>
          <w:b/>
          <w:bCs/>
          <w:lang w:eastAsia="zh-CN"/>
        </w:rPr>
        <w:t>Rocksdb数据库</w:t>
      </w:r>
      <w:r>
        <w:rPr>
          <w:rFonts w:hint="eastAsia" w:cs="AR PL UKai CN"/>
          <w:lang w:eastAsia="zh-CN"/>
        </w:rPr>
        <w:t>有一个与</w:t>
      </w:r>
      <w:r>
        <w:rPr>
          <w:rFonts w:hint="eastAsia" w:cs="AR PL UKai CN"/>
          <w:b/>
          <w:bCs/>
          <w:lang w:eastAsia="zh-CN"/>
        </w:rPr>
        <w:t>文件系统目录</w:t>
      </w:r>
      <w:r>
        <w:rPr>
          <w:rFonts w:hint="eastAsia" w:cs="AR PL UKai CN"/>
          <w:lang w:eastAsia="zh-CN"/>
        </w:rPr>
        <w:t>相对应的名称。 数据库的所有内容都存储在该目录中。以下示例显示如何打开数据库，并在必要时创建数据库：</w:t>
      </w:r>
    </w:p>
    <w:p>
      <w:pPr>
        <w:shd w:val="clear" w:fill="CFCECE" w:themeFill="background2" w:themeFillShade="E5"/>
        <w:rPr>
          <w:rFonts w:hint="eastAsia" w:cs="AR PL UKai CN"/>
          <w:lang w:eastAsia="zh-CN"/>
        </w:rPr>
      </w:pPr>
      <w:r>
        <w:rPr>
          <w:rFonts w:hint="eastAsia" w:cs="AR PL UKai CN"/>
          <w:lang w:eastAsia="zh-CN"/>
        </w:rPr>
        <w:t>#include &lt;assert&gt;</w:t>
      </w:r>
    </w:p>
    <w:p>
      <w:pPr>
        <w:shd w:val="clear" w:fill="CFCECE" w:themeFill="background2" w:themeFillShade="E5"/>
        <w:rPr>
          <w:rFonts w:hint="eastAsia" w:cs="AR PL UKai CN"/>
          <w:lang w:eastAsia="zh-CN"/>
        </w:rPr>
      </w:pPr>
      <w:r>
        <w:rPr>
          <w:rFonts w:hint="eastAsia" w:cs="AR PL UKai CN"/>
          <w:lang w:eastAsia="zh-CN"/>
        </w:rPr>
        <w:t>#include "rocksdb/db.h"</w:t>
      </w:r>
    </w:p>
    <w:p>
      <w:pPr>
        <w:shd w:val="clear" w:fill="CFCECE" w:themeFill="background2" w:themeFillShade="E5"/>
        <w:rPr>
          <w:rFonts w:hint="eastAsia" w:cs="AR PL UKai CN"/>
          <w:lang w:eastAsia="zh-CN"/>
        </w:rPr>
      </w:pPr>
    </w:p>
    <w:p>
      <w:pPr>
        <w:shd w:val="clear" w:fill="CFCECE" w:themeFill="background2" w:themeFillShade="E5"/>
        <w:rPr>
          <w:rFonts w:hint="eastAsia" w:cs="AR PL UKai CN"/>
          <w:lang w:eastAsia="zh-CN"/>
        </w:rPr>
      </w:pPr>
      <w:r>
        <w:rPr>
          <w:rFonts w:hint="eastAsia" w:cs="AR PL UKai CN"/>
          <w:lang w:eastAsia="zh-CN"/>
        </w:rPr>
        <w:t>rocksdb::DB* db;</w:t>
      </w:r>
    </w:p>
    <w:p>
      <w:pPr>
        <w:shd w:val="clear" w:fill="CFCECE" w:themeFill="background2" w:themeFillShade="E5"/>
        <w:rPr>
          <w:rFonts w:hint="eastAsia" w:cs="AR PL UKai CN"/>
          <w:lang w:eastAsia="zh-CN"/>
        </w:rPr>
      </w:pPr>
      <w:r>
        <w:rPr>
          <w:rFonts w:hint="eastAsia" w:cs="AR PL UKai CN"/>
          <w:lang w:eastAsia="zh-CN"/>
        </w:rPr>
        <w:t>rocksdb::Options options;</w:t>
      </w:r>
    </w:p>
    <w:p>
      <w:pPr>
        <w:shd w:val="clear" w:fill="CFCECE" w:themeFill="background2" w:themeFillShade="E5"/>
        <w:rPr>
          <w:rFonts w:hint="eastAsia" w:cs="AR PL UKai CN"/>
          <w:lang w:eastAsia="zh-CN"/>
        </w:rPr>
      </w:pPr>
      <w:r>
        <w:rPr>
          <w:rFonts w:hint="eastAsia" w:cs="AR PL UKai CN"/>
          <w:lang w:eastAsia="zh-CN"/>
        </w:rPr>
        <w:t>options.create_if_missing = true;</w:t>
      </w:r>
    </w:p>
    <w:p>
      <w:pPr>
        <w:shd w:val="clear" w:fill="CFCECE" w:themeFill="background2" w:themeFillShade="E5"/>
        <w:rPr>
          <w:rFonts w:hint="eastAsia" w:cs="AR PL UKai CN"/>
          <w:lang w:eastAsia="zh-CN"/>
        </w:rPr>
      </w:pPr>
      <w:r>
        <w:rPr>
          <w:rFonts w:hint="eastAsia" w:cs="AR PL UKai CN"/>
          <w:lang w:eastAsia="zh-CN"/>
        </w:rPr>
        <w:t>rocksdb::Status status = rocksdb::DB::Open(options, "/tmp/testdb", &amp;db);</w:t>
      </w:r>
    </w:p>
    <w:p>
      <w:pPr>
        <w:shd w:val="clear" w:fill="CFCECE" w:themeFill="background2" w:themeFillShade="E5"/>
        <w:rPr>
          <w:rFonts w:hint="eastAsia" w:cs="AR PL UKai CN"/>
          <w:lang w:eastAsia="zh-CN"/>
        </w:rPr>
      </w:pPr>
      <w:r>
        <w:rPr>
          <w:rFonts w:hint="eastAsia" w:cs="AR PL UKai CN"/>
          <w:lang w:eastAsia="zh-CN"/>
        </w:rPr>
        <w:t>assert(status.ok());</w:t>
      </w:r>
    </w:p>
    <w:p>
      <w:pPr>
        <w:shd w:val="clear" w:fill="CFCECE" w:themeFill="background2" w:themeFillShade="E5"/>
        <w:rPr>
          <w:rFonts w:hint="eastAsia" w:cs="AR PL UKai CN"/>
          <w:lang w:eastAsia="zh-CN"/>
        </w:rPr>
      </w:pPr>
      <w:r>
        <w:rPr>
          <w:rFonts w:hint="eastAsia" w:cs="AR PL UKai CN"/>
          <w:lang w:eastAsia="zh-CN"/>
        </w:rPr>
        <w:t>...</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如果想在数据库已存在的情况下引发错误，请在</w:t>
      </w:r>
      <w:r>
        <w:rPr>
          <w:rFonts w:hint="eastAsia" w:ascii="AR PL UKai CN" w:hAnsi="AR PL UKai CN" w:eastAsia="AR PL UKai CN" w:cs="AR PL UKai CN"/>
          <w:shd w:val="clear" w:fill="CFCECE" w:themeFill="background2" w:themeFillShade="E5"/>
        </w:rPr>
        <w:t>rocksdb::DB::Open</w:t>
      </w:r>
      <w:r>
        <w:rPr>
          <w:rFonts w:hint="eastAsia" w:ascii="AR PL UKai CN" w:hAnsi="AR PL UKai CN" w:eastAsia="AR PL UKai CN" w:cs="AR PL UKai CN"/>
        </w:rPr>
        <w:t>调用之前添加以下行：</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options.error_if_exists = true;</w:t>
      </w:r>
    </w:p>
    <w:p>
      <w:pPr>
        <w:rPr>
          <w:rFonts w:hint="eastAsia" w:ascii="AR PL UKai CN" w:hAnsi="AR PL UKai CN" w:eastAsia="AR PL UKai CN" w:cs="AR PL UKai CN"/>
        </w:rPr>
      </w:pPr>
    </w:p>
    <w:p>
      <w:pPr>
        <w:rPr>
          <w:rFonts w:hint="eastAsia" w:cs="AR PL UKai CN"/>
          <w:b/>
          <w:bCs/>
          <w:sz w:val="28"/>
          <w:szCs w:val="32"/>
          <w:lang w:eastAsia="zh-CN"/>
        </w:rPr>
      </w:pPr>
      <w:r>
        <w:rPr>
          <w:rFonts w:hint="eastAsia" w:cs="AR PL UKai CN"/>
          <w:b/>
          <w:bCs/>
          <w:sz w:val="28"/>
          <w:szCs w:val="32"/>
          <w:lang w:eastAsia="zh-CN"/>
        </w:rPr>
        <w:t>状态</w:t>
      </w:r>
    </w:p>
    <w:p>
      <w:pPr>
        <w:rPr>
          <w:rFonts w:hint="eastAsia" w:cs="AR PL UKai CN"/>
          <w:lang w:eastAsia="zh-CN"/>
        </w:rPr>
      </w:pPr>
      <w:r>
        <w:rPr>
          <w:rFonts w:hint="eastAsia" w:cs="AR PL UKai CN"/>
          <w:lang w:eastAsia="zh-CN"/>
        </w:rPr>
        <w:t>您可能已经注意到上面的</w:t>
      </w:r>
      <w:r>
        <w:rPr>
          <w:rFonts w:hint="eastAsia" w:cs="AR PL UKai CN"/>
          <w:shd w:val="clear" w:fill="CFCECE" w:themeFill="background2" w:themeFillShade="E5"/>
          <w:lang w:eastAsia="zh-CN"/>
        </w:rPr>
        <w:t>rocksdb::Status</w:t>
      </w:r>
      <w:r>
        <w:rPr>
          <w:rFonts w:hint="eastAsia" w:cs="AR PL UKai CN"/>
          <w:lang w:eastAsia="zh-CN"/>
        </w:rPr>
        <w:t>类型。RocksDB中的大多数函数都会返回这种类型的值，而这些函数可能会遇到错误。可以通过以下方式检查结果是否正确，并打印相关的错误消息：</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rocksdb::Status s = ...;</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if (!</w:t>
      </w:r>
      <w:r>
        <w:rPr>
          <w:rFonts w:hint="eastAsia" w:ascii="AR PL UKai CN" w:hAnsi="AR PL UKai CN" w:eastAsia="AR PL UKai CN" w:cs="AR PL UKai CN"/>
          <w:b/>
          <w:bCs/>
        </w:rPr>
        <w:t>s.ok()</w:t>
      </w:r>
      <w:r>
        <w:rPr>
          <w:rFonts w:hint="eastAsia" w:ascii="AR PL UKai CN" w:hAnsi="AR PL UKai CN" w:eastAsia="AR PL UKai CN" w:cs="AR PL UKai CN"/>
        </w:rPr>
        <w:t>) cerr &lt;&lt; s.ToString() &lt;&lt; endl;</w:t>
      </w:r>
    </w:p>
    <w:p>
      <w:pPr>
        <w:rPr>
          <w:rFonts w:hint="eastAsia" w:ascii="AR PL UKai CN" w:hAnsi="AR PL UKai CN" w:eastAsia="AR PL UKai CN" w:cs="AR PL UKai CN"/>
        </w:rPr>
      </w:pPr>
    </w:p>
    <w:p>
      <w:pPr>
        <w:rPr>
          <w:rFonts w:hint="eastAsia" w:cs="AR PL UKai CN"/>
          <w:b/>
          <w:bCs/>
          <w:sz w:val="28"/>
          <w:szCs w:val="32"/>
          <w:lang w:eastAsia="zh-CN"/>
        </w:rPr>
      </w:pPr>
      <w:r>
        <w:rPr>
          <w:rFonts w:hint="eastAsia" w:cs="AR PL UKai CN"/>
          <w:b/>
          <w:bCs/>
          <w:sz w:val="28"/>
          <w:szCs w:val="32"/>
          <w:lang w:eastAsia="zh-CN"/>
        </w:rPr>
        <w:t>关闭数据库</w:t>
      </w:r>
    </w:p>
    <w:p>
      <w:pPr>
        <w:rPr>
          <w:rFonts w:hint="eastAsia" w:cs="AR PL UKai CN"/>
          <w:lang w:eastAsia="zh-CN"/>
        </w:rPr>
      </w:pPr>
      <w:r>
        <w:rPr>
          <w:rFonts w:hint="eastAsia" w:cs="AR PL UKai CN"/>
          <w:lang w:eastAsia="zh-CN"/>
        </w:rPr>
        <w:t>当您使用完数据库后，只需删除数据库对象即可。 例如：</w:t>
      </w:r>
    </w:p>
    <w:p>
      <w:pPr>
        <w:shd w:val="clear" w:fill="CFCECE" w:themeFill="background2" w:themeFillShade="E5"/>
        <w:rPr>
          <w:rFonts w:hint="eastAsia" w:cs="AR PL UKai CN"/>
          <w:lang w:eastAsia="zh-CN"/>
        </w:rPr>
      </w:pPr>
      <w:r>
        <w:rPr>
          <w:rFonts w:hint="eastAsia" w:cs="AR PL UKai CN"/>
          <w:lang w:eastAsia="zh-CN"/>
        </w:rPr>
        <w:t>/* open the db as described above */</w:t>
      </w:r>
    </w:p>
    <w:p>
      <w:pPr>
        <w:shd w:val="clear" w:fill="CFCECE" w:themeFill="background2" w:themeFillShade="E5"/>
        <w:rPr>
          <w:rFonts w:hint="eastAsia" w:cs="AR PL UKai CN"/>
          <w:lang w:eastAsia="zh-CN"/>
        </w:rPr>
      </w:pPr>
      <w:r>
        <w:rPr>
          <w:rFonts w:hint="eastAsia" w:cs="AR PL UKai CN"/>
          <w:lang w:eastAsia="zh-CN"/>
        </w:rPr>
        <w:t>/* do something with db */</w:t>
      </w:r>
    </w:p>
    <w:p>
      <w:pPr>
        <w:shd w:val="clear" w:fill="CFCECE" w:themeFill="background2" w:themeFillShade="E5"/>
        <w:rPr>
          <w:rFonts w:hint="eastAsia" w:cs="AR PL UKai CN"/>
          <w:lang w:eastAsia="zh-CN"/>
        </w:rPr>
      </w:pPr>
      <w:r>
        <w:rPr>
          <w:rFonts w:hint="eastAsia" w:cs="AR PL UKai CN"/>
          <w:lang w:eastAsia="zh-CN"/>
        </w:rPr>
        <w:t>delete db;</w:t>
      </w:r>
    </w:p>
    <w:p>
      <w:pPr>
        <w:rPr>
          <w:rFonts w:hint="eastAsia" w:cs="AR PL UKai CN"/>
          <w:lang w:eastAsia="zh-CN"/>
        </w:rPr>
      </w:pPr>
    </w:p>
    <w:p>
      <w:pPr>
        <w:rPr>
          <w:rFonts w:hint="eastAsia" w:cs="AR PL UKai CN"/>
          <w:b/>
          <w:bCs/>
          <w:sz w:val="28"/>
          <w:szCs w:val="32"/>
          <w:lang w:eastAsia="zh-CN"/>
        </w:rPr>
      </w:pPr>
      <w:r>
        <w:rPr>
          <w:rFonts w:hint="eastAsia" w:cs="AR PL UKai CN"/>
          <w:b/>
          <w:bCs/>
          <w:sz w:val="28"/>
          <w:szCs w:val="32"/>
          <w:lang w:eastAsia="zh-CN"/>
        </w:rPr>
        <w:t>读和写</w:t>
      </w:r>
    </w:p>
    <w:p>
      <w:pPr>
        <w:rPr>
          <w:rFonts w:hint="eastAsia" w:cs="AR PL UKai CN"/>
          <w:lang w:eastAsia="zh-CN"/>
        </w:rPr>
      </w:pPr>
      <w:r>
        <w:rPr>
          <w:rFonts w:hint="eastAsia" w:cs="AR PL UKai CN"/>
          <w:lang w:eastAsia="zh-CN"/>
        </w:rPr>
        <w:t>数据库提供</w:t>
      </w:r>
      <w:r>
        <w:rPr>
          <w:rFonts w:hint="eastAsia" w:cs="AR PL UKai CN"/>
          <w:b/>
          <w:bCs/>
          <w:lang w:eastAsia="zh-CN"/>
        </w:rPr>
        <w:t>Put</w:t>
      </w:r>
      <w:r>
        <w:rPr>
          <w:rFonts w:hint="eastAsia" w:cs="AR PL UKai CN"/>
          <w:lang w:val="en-US" w:eastAsia="zh-CN"/>
        </w:rPr>
        <w:t xml:space="preserve">, </w:t>
      </w:r>
      <w:r>
        <w:rPr>
          <w:rFonts w:hint="eastAsia" w:cs="AR PL UKai CN"/>
          <w:b/>
          <w:bCs/>
          <w:lang w:eastAsia="zh-CN"/>
        </w:rPr>
        <w:t>Delete</w:t>
      </w:r>
      <w:r>
        <w:rPr>
          <w:rFonts w:hint="eastAsia" w:cs="AR PL UKai CN"/>
          <w:lang w:val="en-US" w:eastAsia="zh-CN"/>
        </w:rPr>
        <w:t xml:space="preserve">, </w:t>
      </w:r>
      <w:r>
        <w:rPr>
          <w:rFonts w:hint="eastAsia" w:cs="AR PL UKai CN"/>
          <w:b/>
          <w:bCs/>
          <w:lang w:eastAsia="zh-CN"/>
        </w:rPr>
        <w:t>Get</w:t>
      </w:r>
      <w:r>
        <w:rPr>
          <w:rFonts w:hint="eastAsia" w:cs="AR PL UKai CN"/>
          <w:lang w:eastAsia="zh-CN"/>
        </w:rPr>
        <w:t>方法来修改/查询数据库。 例如，以下代码将存储在</w:t>
      </w:r>
      <w:r>
        <w:rPr>
          <w:rFonts w:hint="eastAsia" w:cs="AR PL UKai CN"/>
          <w:b/>
          <w:bCs/>
          <w:lang w:eastAsia="zh-CN"/>
        </w:rPr>
        <w:t>key1</w:t>
      </w:r>
      <w:r>
        <w:rPr>
          <w:rFonts w:hint="eastAsia" w:cs="AR PL UKai CN"/>
          <w:lang w:eastAsia="zh-CN"/>
        </w:rPr>
        <w:t xml:space="preserve">下的值移动到 </w:t>
      </w:r>
      <w:r>
        <w:rPr>
          <w:rFonts w:hint="eastAsia" w:cs="AR PL UKai CN"/>
          <w:b/>
          <w:bCs/>
          <w:lang w:eastAsia="zh-CN"/>
        </w:rPr>
        <w:t>key2</w:t>
      </w:r>
      <w:r>
        <w:rPr>
          <w:rFonts w:hint="eastAsia" w:cs="AR PL UKai CN"/>
          <w:lang w:eastAsia="zh-CN"/>
        </w:rPr>
        <w:t>。</w:t>
      </w:r>
    </w:p>
    <w:p>
      <w:pPr>
        <w:shd w:val="clear" w:fill="CFCECE" w:themeFill="background2" w:themeFillShade="E5"/>
        <w:rPr>
          <w:rFonts w:hint="eastAsia" w:cs="AR PL UKai CN"/>
          <w:lang w:eastAsia="zh-CN"/>
        </w:rPr>
      </w:pPr>
      <w:r>
        <w:rPr>
          <w:rFonts w:hint="eastAsia" w:cs="AR PL UKai CN"/>
          <w:lang w:eastAsia="zh-CN"/>
        </w:rPr>
        <w:t>std::string value;</w:t>
      </w:r>
    </w:p>
    <w:p>
      <w:pPr>
        <w:shd w:val="clear" w:fill="CFCECE" w:themeFill="background2" w:themeFillShade="E5"/>
        <w:rPr>
          <w:rFonts w:hint="eastAsia" w:cs="AR PL UKai CN"/>
          <w:lang w:eastAsia="zh-CN"/>
        </w:rPr>
      </w:pPr>
      <w:r>
        <w:rPr>
          <w:rFonts w:hint="eastAsia" w:cs="AR PL UKai CN"/>
          <w:lang w:eastAsia="zh-CN"/>
        </w:rPr>
        <w:t>rocksdb::Status s = db-&gt;Get(rocksdb::ReadOptions(), key1, &amp;value);</w:t>
      </w:r>
    </w:p>
    <w:p>
      <w:pPr>
        <w:shd w:val="clear" w:fill="CFCECE" w:themeFill="background2" w:themeFillShade="E5"/>
        <w:rPr>
          <w:rFonts w:hint="eastAsia" w:cs="AR PL UKai CN"/>
          <w:lang w:eastAsia="zh-CN"/>
        </w:rPr>
      </w:pPr>
      <w:r>
        <w:rPr>
          <w:rFonts w:hint="eastAsia" w:cs="AR PL UKai CN"/>
          <w:lang w:eastAsia="zh-CN"/>
        </w:rPr>
        <w:t>if (s.ok()) s = db-&gt;Put(rocksdb::WriteOptions(), key2, value);</w:t>
      </w:r>
    </w:p>
    <w:p>
      <w:pPr>
        <w:shd w:val="clear" w:fill="CFCECE" w:themeFill="background2" w:themeFillShade="E5"/>
        <w:rPr>
          <w:rFonts w:hint="eastAsia" w:cs="AR PL UKai CN"/>
          <w:lang w:eastAsia="zh-CN"/>
        </w:rPr>
      </w:pPr>
      <w:r>
        <w:rPr>
          <w:rFonts w:hint="eastAsia" w:cs="AR PL UKai CN"/>
          <w:lang w:eastAsia="zh-CN"/>
        </w:rPr>
        <w:t>if (s.ok()) s = db-&gt;Delete(rocksdb::WriteOptions(), key1);</w:t>
      </w:r>
    </w:p>
    <w:p>
      <w:pPr>
        <w:rPr>
          <w:rFonts w:hint="eastAsia" w:cs="AR PL UKai CN"/>
          <w:lang w:eastAsia="zh-CN"/>
        </w:rPr>
      </w:pPr>
    </w:p>
    <w:p>
      <w:pPr>
        <w:rPr>
          <w:rFonts w:hint="eastAsia" w:cs="AR PL UKai CN"/>
          <w:lang w:eastAsia="zh-CN"/>
        </w:rPr>
      </w:pPr>
    </w:p>
    <w:p>
      <w:pPr>
        <w:pStyle w:val="5"/>
        <w:bidi w:val="0"/>
        <w:rPr>
          <w:rFonts w:hint="eastAsia"/>
          <w:lang w:eastAsia="zh-CN"/>
        </w:rPr>
      </w:pPr>
      <w:r>
        <w:rPr>
          <w:rFonts w:hint="eastAsia"/>
          <w:lang w:eastAsia="zh-CN"/>
        </w:rPr>
        <w:t>概述</w:t>
      </w:r>
    </w:p>
    <w:p>
      <w:pPr>
        <w:rPr>
          <w:rFonts w:hint="eastAsia" w:cs="AR PL UKai CN"/>
          <w:lang w:eastAsia="zh-CN"/>
        </w:rPr>
      </w:pPr>
      <w:r>
        <w:rPr>
          <w:rFonts w:hint="eastAsia" w:cs="AR PL UKai CN"/>
          <w:lang w:eastAsia="zh-CN"/>
        </w:rPr>
        <w:fldChar w:fldCharType="begin"/>
      </w:r>
      <w:r>
        <w:rPr>
          <w:rFonts w:hint="eastAsia" w:cs="AR PL UKai CN"/>
          <w:lang w:eastAsia="zh-CN"/>
        </w:rPr>
        <w:instrText xml:space="preserve"> HYPERLINK "https://github.com/facebook/rocksdb/wiki/RocksDB-Overview" </w:instrText>
      </w:r>
      <w:r>
        <w:rPr>
          <w:rFonts w:hint="eastAsia" w:cs="AR PL UKai CN"/>
          <w:lang w:eastAsia="zh-CN"/>
        </w:rPr>
        <w:fldChar w:fldCharType="separate"/>
      </w:r>
      <w:r>
        <w:rPr>
          <w:rStyle w:val="28"/>
          <w:rFonts w:hint="eastAsia" w:cs="AR PL UKai CN"/>
          <w:lang w:eastAsia="zh-CN"/>
        </w:rPr>
        <w:t>https://github.com/facebook/rocksdb/wiki/RocksDB-Overview</w:t>
      </w:r>
      <w:r>
        <w:rPr>
          <w:rFonts w:hint="eastAsia" w:cs="AR PL UKai CN"/>
          <w:lang w:eastAsia="zh-CN"/>
        </w:rPr>
        <w:fldChar w:fldCharType="end"/>
      </w:r>
    </w:p>
    <w:p>
      <w:pPr>
        <w:rPr>
          <w:rFonts w:hint="eastAsia" w:cs="AR PL UKai CN"/>
          <w:lang w:eastAsia="zh-CN"/>
        </w:rPr>
      </w:pPr>
    </w:p>
    <w:p>
      <w:pPr>
        <w:rPr>
          <w:rFonts w:hint="eastAsia" w:cs="AR PL UKai CN"/>
          <w:lang w:eastAsia="zh-CN"/>
        </w:rPr>
      </w:pPr>
    </w:p>
    <w:p>
      <w:pPr>
        <w:rPr>
          <w:rFonts w:hint="eastAsia" w:cs="AR PL UKai CN"/>
          <w:lang w:eastAsia="zh-CN"/>
        </w:rPr>
      </w:pPr>
    </w:p>
    <w:p>
      <w:pPr>
        <w:rPr>
          <w:rFonts w:hint="eastAsia" w:cs="AR PL UKai CN"/>
          <w:lang w:eastAsia="zh-CN"/>
        </w:rPr>
      </w:pPr>
    </w:p>
    <w:p>
      <w:pPr>
        <w:rPr>
          <w:rFonts w:hint="eastAsia" w:ascii="AR PL UKai CN" w:hAnsi="AR PL UKai CN" w:eastAsia="AR PL UKai CN" w:cs="AR PL UKai CN"/>
        </w:rPr>
      </w:pPr>
    </w:p>
    <w:p>
      <w:pPr>
        <w:pStyle w:val="4"/>
        <w:bidi w:val="0"/>
        <w:rPr>
          <w:rFonts w:hint="eastAsia" w:ascii="AR PL UKai CN" w:hAnsi="AR PL UKai CN" w:eastAsia="AR PL UKai CN" w:cs="AR PL UKai CN"/>
          <w:lang w:val="en-US" w:eastAsia="zh-CN"/>
        </w:rPr>
      </w:pPr>
      <w:bookmarkStart w:id="367" w:name="_Toc1232450226"/>
      <w:r>
        <w:rPr>
          <w:rFonts w:hint="eastAsia" w:ascii="AR PL UKai CN" w:hAnsi="AR PL UKai CN" w:eastAsia="AR PL UKai CN" w:cs="AR PL UKai CN"/>
          <w:lang w:val="en-US" w:eastAsia="zh-CN"/>
        </w:rPr>
        <w:t>levelDB（键值对存储）</w:t>
      </w:r>
      <w:bookmarkEnd w:id="367"/>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LevelDB是一个由Google编写的快速键值存储库，它提供了从字符串键到字符串值的有序映射。</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lang w:eastAsia="zh-CN"/>
        </w:rPr>
      </w:pPr>
      <w:r>
        <w:rPr>
          <w:rFonts w:hint="eastAsia" w:ascii="AR PL UKai CN" w:hAnsi="AR PL UKai CN" w:eastAsia="AR PL UKai CN" w:cs="AR PL UKai CN"/>
          <w:b/>
          <w:bCs/>
          <w:sz w:val="28"/>
          <w:szCs w:val="32"/>
          <w:lang w:eastAsia="zh-CN"/>
        </w:rPr>
        <w:t>参考</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github</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github.com/google/leveldb"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github.com/google/leveldb</w:t>
      </w:r>
      <w:r>
        <w:rPr>
          <w:rFonts w:hint="eastAsia" w:ascii="AR PL UKai CN" w:hAnsi="AR PL UKai CN" w:eastAsia="AR PL UKai CN" w:cs="AR PL UKai CN"/>
          <w:lang w:val="en-US" w:eastAsia="zh-CN"/>
        </w:rPr>
        <w:fldChar w:fldCharType="end"/>
      </w:r>
    </w:p>
    <w:p>
      <w:pPr>
        <w:rPr>
          <w:rFonts w:hint="eastAsia" w:ascii="AR PL UKai CN" w:hAnsi="AR PL UKai CN" w:eastAsia="AR PL UKai CN" w:cs="AR PL UKai CN"/>
        </w:rPr>
      </w:pPr>
    </w:p>
    <w:p>
      <w:pPr>
        <w:pStyle w:val="4"/>
        <w:bidi w:val="0"/>
        <w:ind w:left="0" w:leftChars="0" w:firstLine="400" w:firstLineChars="0"/>
        <w:rPr>
          <w:rFonts w:hint="eastAsia" w:ascii="AR PL UKai CN" w:hAnsi="AR PL UKai CN" w:eastAsia="AR PL UKai CN" w:cs="AR PL UKai CN"/>
          <w:lang w:val="en-US" w:eastAsia="zh-CN"/>
        </w:rPr>
      </w:pPr>
      <w:bookmarkStart w:id="368" w:name="_Toc358703372"/>
      <w:r>
        <w:rPr>
          <w:rFonts w:hint="eastAsia"/>
          <w:lang w:val="en-US" w:eastAsia="zh-CN"/>
        </w:rPr>
        <w:t>Ceph（分布式存储）</w:t>
      </w:r>
      <w:bookmarkEnd w:id="368"/>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参考</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www.kernel.org/doc/html/latest/filesystems/ceph.html"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www.kernel.org/doc/html/latest/filesystems/ceph.html</w:t>
      </w:r>
      <w:r>
        <w:rPr>
          <w:rFonts w:hint="eastAsia" w:ascii="AR PL UKai CN" w:hAnsi="AR PL UKai CN" w:eastAsia="AR PL UKai CN" w:cs="AR PL UKai CN"/>
          <w:lang w:val="en-US" w:eastAsia="zh-CN"/>
        </w:rPr>
        <w:fldChar w:fldCharType="end"/>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 xml:space="preserve">Ceph </w:t>
      </w:r>
      <w:r>
        <w:rPr>
          <w:rFonts w:hint="eastAsia" w:ascii="AR PL UKai CN" w:hAnsi="AR PL UKai CN" w:eastAsia="AR PL UKai CN" w:cs="AR PL UKai CN"/>
          <w:lang w:val="en-US" w:eastAsia="zh-CN"/>
        </w:rPr>
        <w:t>是一个分布式网络文件系统（准确说是一种分布式存储，文件存储只是功能之一），旨在提供良好的性能、可靠性和可扩展性。</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基本功能包括：</w:t>
      </w:r>
    </w:p>
    <w:p>
      <w:pPr>
        <w:numPr>
          <w:ilvl w:val="0"/>
          <w:numId w:val="303"/>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POSIX 语义</w:t>
      </w:r>
    </w:p>
    <w:p>
      <w:pPr>
        <w:numPr>
          <w:ilvl w:val="0"/>
          <w:numId w:val="303"/>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从 1 个节点无缝扩展到数千个节点</w:t>
      </w:r>
    </w:p>
    <w:p>
      <w:pPr>
        <w:numPr>
          <w:ilvl w:val="0"/>
          <w:numId w:val="303"/>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高可用性和可靠性，没有单点故障</w:t>
      </w:r>
    </w:p>
    <w:p>
      <w:pPr>
        <w:numPr>
          <w:ilvl w:val="0"/>
          <w:numId w:val="303"/>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跨存储节点数据的N路复制</w:t>
      </w:r>
    </w:p>
    <w:p>
      <w:pPr>
        <w:numPr>
          <w:ilvl w:val="0"/>
          <w:numId w:val="303"/>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从节点故障中快速恢复</w:t>
      </w:r>
    </w:p>
    <w:p>
      <w:pPr>
        <w:numPr>
          <w:ilvl w:val="0"/>
          <w:numId w:val="303"/>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在添加/删除节点时，自动重新平衡数据</w:t>
      </w:r>
    </w:p>
    <w:p>
      <w:pPr>
        <w:numPr>
          <w:ilvl w:val="0"/>
          <w:numId w:val="303"/>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易于部署：大多数 FS 组件都是用户空间守护进程</w:t>
      </w:r>
    </w:p>
    <w:p>
      <w:pPr>
        <w:numPr>
          <w:ilvl w:val="0"/>
          <w:numId w:val="303"/>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灵活的快照（在任何目录上）</w:t>
      </w:r>
    </w:p>
    <w:p>
      <w:pPr>
        <w:numPr>
          <w:ilvl w:val="0"/>
          <w:numId w:val="303"/>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递归accounting（嵌套的文件、目录、字节）</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与依赖所有客户端对共享块设备的对称访问的GFS、OCFS2和GPFS等集群文件系统相比，</w:t>
      </w:r>
      <w:r>
        <w:rPr>
          <w:rFonts w:hint="eastAsia" w:cs="AR PL UKai CN"/>
          <w:lang w:val="en-US" w:eastAsia="zh-CN"/>
        </w:rPr>
        <w:t xml:space="preserve"> </w:t>
      </w:r>
      <w:r>
        <w:rPr>
          <w:rFonts w:hint="eastAsia" w:ascii="AR PL UKai CN" w:hAnsi="AR PL UKai CN" w:eastAsia="AR PL UKai CN" w:cs="AR PL UKai CN"/>
          <w:lang w:val="en-US" w:eastAsia="zh-CN"/>
        </w:rPr>
        <w:t>Ceph将</w:t>
      </w:r>
      <w:r>
        <w:rPr>
          <w:rFonts w:hint="eastAsia" w:ascii="AR PL UKai CN" w:hAnsi="AR PL UKai CN" w:eastAsia="AR PL UKai CN" w:cs="AR PL UKai CN"/>
          <w:b/>
          <w:bCs/>
          <w:lang w:val="en-US" w:eastAsia="zh-CN"/>
        </w:rPr>
        <w:t>数据</w:t>
      </w:r>
      <w:r>
        <w:rPr>
          <w:rFonts w:hint="eastAsia" w:ascii="AR PL UKai CN" w:hAnsi="AR PL UKai CN" w:eastAsia="AR PL UKai CN" w:cs="AR PL UKai CN"/>
          <w:lang w:val="en-US" w:eastAsia="zh-CN"/>
        </w:rPr>
        <w:t>和</w:t>
      </w:r>
      <w:r>
        <w:rPr>
          <w:rFonts w:hint="eastAsia" w:ascii="AR PL UKai CN" w:hAnsi="AR PL UKai CN" w:eastAsia="AR PL UKai CN" w:cs="AR PL UKai CN"/>
          <w:b/>
          <w:bCs/>
          <w:lang w:val="en-US" w:eastAsia="zh-CN"/>
        </w:rPr>
        <w:t>元数据</w:t>
      </w:r>
      <w:r>
        <w:rPr>
          <w:rFonts w:hint="eastAsia" w:ascii="AR PL UKai CN" w:hAnsi="AR PL UKai CN" w:eastAsia="AR PL UKai CN" w:cs="AR PL UKai CN"/>
          <w:lang w:val="en-US" w:eastAsia="zh-CN"/>
        </w:rPr>
        <w:t xml:space="preserve">管理分离到独立的服务器集群中，类似于 </w:t>
      </w:r>
      <w:r>
        <w:rPr>
          <w:rFonts w:hint="eastAsia" w:ascii="AR PL UKai CN" w:hAnsi="AR PL UKai CN" w:eastAsia="AR PL UKai CN" w:cs="AR PL UKai CN"/>
          <w:b/>
          <w:bCs/>
          <w:lang w:val="en-US" w:eastAsia="zh-CN"/>
        </w:rPr>
        <w:t>Lustre</w:t>
      </w:r>
      <w:r>
        <w:rPr>
          <w:rFonts w:hint="eastAsia" w:ascii="AR PL UKai CN" w:hAnsi="AR PL UKai CN" w:eastAsia="AR PL UKai CN" w:cs="AR PL UKai CN"/>
          <w:lang w:val="en-US" w:eastAsia="zh-CN"/>
        </w:rPr>
        <w:t xml:space="preserve">。 然而，与 </w:t>
      </w:r>
      <w:r>
        <w:rPr>
          <w:rFonts w:hint="eastAsia" w:ascii="AR PL UKai CN" w:hAnsi="AR PL UKai CN" w:eastAsia="AR PL UKai CN" w:cs="AR PL UKai CN"/>
          <w:b/>
          <w:bCs/>
          <w:lang w:val="en-US" w:eastAsia="zh-CN"/>
        </w:rPr>
        <w:t xml:space="preserve">Lustre </w:t>
      </w:r>
      <w:r>
        <w:rPr>
          <w:rFonts w:hint="eastAsia" w:ascii="AR PL UKai CN" w:hAnsi="AR PL UKai CN" w:eastAsia="AR PL UKai CN" w:cs="AR PL UKai CN"/>
          <w:lang w:val="en-US" w:eastAsia="zh-CN"/>
        </w:rPr>
        <w:t>不同的是，</w:t>
      </w:r>
      <w:r>
        <w:rPr>
          <w:rFonts w:hint="eastAsia" w:ascii="AR PL UKai CN" w:hAnsi="AR PL UKai CN" w:eastAsia="AR PL UKai CN" w:cs="AR PL UKai CN"/>
          <w:b/>
          <w:bCs/>
          <w:lang w:val="en-US" w:eastAsia="zh-CN"/>
        </w:rPr>
        <w:t>元数据</w:t>
      </w:r>
      <w:r>
        <w:rPr>
          <w:rFonts w:hint="eastAsia" w:ascii="AR PL UKai CN" w:hAnsi="AR PL UKai CN" w:eastAsia="AR PL UKai CN" w:cs="AR PL UKai CN"/>
          <w:lang w:val="en-US" w:eastAsia="zh-CN"/>
        </w:rPr>
        <w:t>和存储节点完全作为用户空间守护进程运行。</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文件数据以大块的形式跨存储节点</w:t>
      </w:r>
      <w:r>
        <w:rPr>
          <w:rFonts w:hint="eastAsia" w:ascii="AR PL UKai CN" w:hAnsi="AR PL UKai CN" w:eastAsia="AR PL UKai CN" w:cs="AR PL UKai CN"/>
          <w:b/>
          <w:bCs/>
          <w:lang w:val="en-US" w:eastAsia="zh-CN"/>
        </w:rPr>
        <w:t>条带化</w:t>
      </w:r>
      <w:r>
        <w:rPr>
          <w:rFonts w:hint="eastAsia" w:ascii="AR PL UKai CN" w:hAnsi="AR PL UKai CN" w:eastAsia="AR PL UKai CN" w:cs="AR PL UKai CN"/>
          <w:lang w:val="en-US" w:eastAsia="zh-CN"/>
        </w:rPr>
        <w:t>，以分配工作负载并促进高吞吐量。当存储节点发生故障时，数据由存储节点本身以分布式方式重新复制（通过集群监视器的一些微量协调工作），使系统非常高效和可扩展。</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元数据服务器</w:t>
      </w:r>
      <w:r>
        <w:rPr>
          <w:rFonts w:hint="eastAsia" w:ascii="AR PL UKai CN" w:hAnsi="AR PL UKai CN" w:eastAsia="AR PL UKai CN" w:cs="AR PL UKai CN"/>
          <w:lang w:val="en-US" w:eastAsia="zh-CN"/>
        </w:rPr>
        <w:t xml:space="preserve">有效地在文件命名空间之上形成一个大型的、一致的、分布式的内存缓存，它具有极强的可扩展性，动态地重新分配元数据以响应工作负载的变化，并且可以容忍任意节点故障。 </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元数据服务器</w:t>
      </w:r>
      <w:r>
        <w:rPr>
          <w:rFonts w:hint="eastAsia" w:ascii="AR PL UKai CN" w:hAnsi="AR PL UKai CN" w:eastAsia="AR PL UKai CN" w:cs="AR PL UKai CN"/>
          <w:lang w:val="en-US" w:eastAsia="zh-CN"/>
        </w:rPr>
        <w:t>采用一种有点非常规的</w:t>
      </w:r>
      <w:r>
        <w:rPr>
          <w:rFonts w:hint="eastAsia" w:ascii="AR PL UKai CN" w:hAnsi="AR PL UKai CN" w:eastAsia="AR PL UKai CN" w:cs="AR PL UKai CN"/>
          <w:b/>
          <w:bCs/>
          <w:lang w:val="en-US" w:eastAsia="zh-CN"/>
        </w:rPr>
        <w:t>元数据</w:t>
      </w:r>
      <w:r>
        <w:rPr>
          <w:rFonts w:hint="eastAsia" w:ascii="AR PL UKai CN" w:hAnsi="AR PL UKai CN" w:eastAsia="AR PL UKai CN" w:cs="AR PL UKai CN"/>
          <w:lang w:val="en-US" w:eastAsia="zh-CN"/>
        </w:rPr>
        <w:t>存储方法来显着提高常见工作负载的性能。特别是，只有一个链接的inode被嵌入到目录中，允许通过单个I/O操作将整个目录的 dentries 和inode加载到它的缓存中。超大目录的内容可以被分割并由独立的元数据服务器管理，允许可扩展的并发访问。</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当从只有几个节点的小型集群扩展到数百个节点时，该系统提供自动数据</w:t>
      </w:r>
      <w:r>
        <w:rPr>
          <w:rFonts w:hint="eastAsia" w:ascii="AR PL UKai CN" w:hAnsi="AR PL UKai CN" w:eastAsia="AR PL UKai CN" w:cs="AR PL UKai CN"/>
          <w:b/>
          <w:bCs/>
          <w:lang w:val="en-US" w:eastAsia="zh-CN"/>
        </w:rPr>
        <w:t>重新平衡</w:t>
      </w:r>
      <w:r>
        <w:rPr>
          <w:rFonts w:hint="eastAsia" w:ascii="AR PL UKai CN" w:hAnsi="AR PL UKai CN" w:eastAsia="AR PL UKai CN" w:cs="AR PL UKai CN"/>
          <w:lang w:val="en-US" w:eastAsia="zh-CN"/>
        </w:rPr>
        <w:t>/</w:t>
      </w:r>
      <w:r>
        <w:rPr>
          <w:rFonts w:hint="eastAsia" w:ascii="AR PL UKai CN" w:hAnsi="AR PL UKai CN" w:eastAsia="AR PL UKai CN" w:cs="AR PL UKai CN"/>
          <w:b/>
          <w:bCs/>
          <w:lang w:val="en-US" w:eastAsia="zh-CN"/>
        </w:rPr>
        <w:t>迁移</w:t>
      </w:r>
      <w:r>
        <w:rPr>
          <w:rFonts w:hint="eastAsia" w:ascii="AR PL UKai CN" w:hAnsi="AR PL UKai CN" w:eastAsia="AR PL UKai CN" w:cs="AR PL UKai CN"/>
          <w:lang w:val="en-US" w:eastAsia="zh-CN"/>
        </w:rPr>
        <w:t>，而不需要管理员将数据集分割成静态卷或经历服务器之间迁移数据的繁琐过程。 当文件系统接近满时，可以轻松添加新节点，一切都会“正常运行”。</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Ceph 包含灵活的</w:t>
      </w:r>
      <w:r>
        <w:rPr>
          <w:rFonts w:hint="eastAsia" w:ascii="AR PL UKai CN" w:hAnsi="AR PL UKai CN" w:eastAsia="AR PL UKai CN" w:cs="AR PL UKai CN"/>
          <w:b/>
          <w:bCs/>
          <w:lang w:val="en-US" w:eastAsia="zh-CN"/>
        </w:rPr>
        <w:t>快照（snapshot）</w:t>
      </w:r>
      <w:r>
        <w:rPr>
          <w:rFonts w:hint="eastAsia" w:ascii="AR PL UKai CN" w:hAnsi="AR PL UKai CN" w:eastAsia="AR PL UKai CN" w:cs="AR PL UKai CN"/>
          <w:b w:val="0"/>
          <w:bCs w:val="0"/>
          <w:lang w:val="en-US" w:eastAsia="zh-CN"/>
        </w:rPr>
        <w:t>机制</w:t>
      </w:r>
      <w:r>
        <w:rPr>
          <w:rFonts w:hint="eastAsia" w:ascii="AR PL UKai CN" w:hAnsi="AR PL UKai CN" w:eastAsia="AR PL UKai CN" w:cs="AR PL UKai CN"/>
          <w:lang w:val="en-US" w:eastAsia="zh-CN"/>
        </w:rPr>
        <w:t>，允许用户在系统中的任何子目录（及其嵌套内容）上创建快照。 快照的创建和删除就像‘</w:t>
      </w:r>
      <w:r>
        <w:rPr>
          <w:rFonts w:hint="eastAsia" w:ascii="AR PL UKai CN" w:hAnsi="AR PL UKai CN" w:eastAsia="AR PL UKai CN" w:cs="AR PL UKai CN"/>
          <w:shd w:val="clear" w:fill="CFCECE" w:themeFill="background2" w:themeFillShade="E5"/>
          <w:lang w:val="en-US" w:eastAsia="zh-CN"/>
        </w:rPr>
        <w:t>mkdir .snap/foo</w:t>
      </w:r>
      <w:r>
        <w:rPr>
          <w:rFonts w:hint="eastAsia" w:ascii="AR PL UKai CN" w:hAnsi="AR PL UKai CN" w:eastAsia="AR PL UKai CN" w:cs="AR PL UKai CN"/>
          <w:lang w:val="en-US" w:eastAsia="zh-CN"/>
        </w:rPr>
        <w:t>’和‘</w:t>
      </w:r>
      <w:r>
        <w:rPr>
          <w:rFonts w:hint="eastAsia" w:ascii="AR PL UKai CN" w:hAnsi="AR PL UKai CN" w:eastAsia="AR PL UKai CN" w:cs="AR PL UKai CN"/>
          <w:shd w:val="clear" w:fill="CFCECE" w:themeFill="background2" w:themeFillShade="E5"/>
          <w:lang w:val="en-US" w:eastAsia="zh-CN"/>
        </w:rPr>
        <w:t>rmdir .snap/foo</w:t>
      </w:r>
      <w:r>
        <w:rPr>
          <w:rFonts w:hint="eastAsia" w:ascii="AR PL UKai CN" w:hAnsi="AR PL UKai CN" w:eastAsia="AR PL UKai CN" w:cs="AR PL UKai CN"/>
          <w:lang w:val="en-US" w:eastAsia="zh-CN"/>
        </w:rPr>
        <w:t>’一样简单。</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Ceph 还为嵌套文件和字节的目录提供了一些</w:t>
      </w:r>
      <w:r>
        <w:rPr>
          <w:rFonts w:hint="eastAsia" w:ascii="AR PL UKai CN" w:hAnsi="AR PL UKai CN" w:eastAsia="AR PL UKai CN" w:cs="AR PL UKai CN"/>
          <w:b/>
          <w:bCs/>
          <w:lang w:val="en-US" w:eastAsia="zh-CN"/>
        </w:rPr>
        <w:t>递归统计（recursive accounting）</w:t>
      </w:r>
      <w:r>
        <w:rPr>
          <w:rFonts w:hint="eastAsia" w:ascii="AR PL UKai CN" w:hAnsi="AR PL UKai CN" w:eastAsia="AR PL UKai CN" w:cs="AR PL UKai CN"/>
          <w:lang w:val="en-US" w:eastAsia="zh-CN"/>
        </w:rPr>
        <w:t>。 也就是说，对系统中的任何目录执行“</w:t>
      </w:r>
      <w:r>
        <w:rPr>
          <w:rFonts w:hint="eastAsia" w:ascii="AR PL UKai CN" w:hAnsi="AR PL UKai CN" w:eastAsia="AR PL UKai CN" w:cs="AR PL UKai CN"/>
          <w:shd w:val="clear" w:fill="CFCECE" w:themeFill="background2" w:themeFillShade="E5"/>
          <w:lang w:val="en-US" w:eastAsia="zh-CN"/>
        </w:rPr>
        <w:t>getfattr -d foo</w:t>
      </w:r>
      <w:r>
        <w:rPr>
          <w:rFonts w:hint="eastAsia" w:ascii="AR PL UKai CN" w:hAnsi="AR PL UKai CN" w:eastAsia="AR PL UKai CN" w:cs="AR PL UKai CN"/>
          <w:lang w:val="en-US" w:eastAsia="zh-CN"/>
        </w:rPr>
        <w:t>”都会显示嵌套的常规文件和子目录的总数，以及所有嵌套文件大小的总和。 这使得大磁盘空间使用者的识别相对较快，因为不需要对文件系统进行“du”或类似的递归扫描。</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最后，Ceph 还允许在系统中的任何目录上设置</w:t>
      </w:r>
      <w:r>
        <w:rPr>
          <w:rFonts w:hint="eastAsia" w:ascii="AR PL UKai CN" w:hAnsi="AR PL UKai CN" w:eastAsia="AR PL UKai CN" w:cs="AR PL UKai CN"/>
          <w:b/>
          <w:bCs/>
          <w:lang w:val="en-US" w:eastAsia="zh-CN"/>
        </w:rPr>
        <w:t>配额（quota）</w:t>
      </w:r>
      <w:r>
        <w:rPr>
          <w:rFonts w:hint="eastAsia" w:ascii="AR PL UKai CN" w:hAnsi="AR PL UKai CN" w:eastAsia="AR PL UKai CN" w:cs="AR PL UKai CN"/>
          <w:lang w:val="en-US" w:eastAsia="zh-CN"/>
        </w:rPr>
        <w:t>。</w:t>
      </w:r>
      <w:r>
        <w:rPr>
          <w:rFonts w:hint="eastAsia" w:ascii="AR PL UKai CN" w:hAnsi="AR PL UKai CN" w:eastAsia="AR PL UKai CN" w:cs="AR PL UKai CN"/>
          <w:b/>
          <w:bCs/>
          <w:lang w:val="en-US" w:eastAsia="zh-CN"/>
        </w:rPr>
        <w:t>配额</w:t>
      </w:r>
      <w:r>
        <w:rPr>
          <w:rFonts w:hint="eastAsia" w:ascii="AR PL UKai CN" w:hAnsi="AR PL UKai CN" w:eastAsia="AR PL UKai CN" w:cs="AR PL UKai CN"/>
          <w:lang w:val="en-US" w:eastAsia="zh-CN"/>
        </w:rPr>
        <w:t>可以限制目录层次结构中该点下存储的字节数或文件数。可以使用扩展属性“</w:t>
      </w:r>
      <w:r>
        <w:rPr>
          <w:rFonts w:hint="eastAsia" w:ascii="AR PL UKai CN" w:hAnsi="AR PL UKai CN" w:eastAsia="AR PL UKai CN" w:cs="AR PL UKai CN"/>
          <w:shd w:val="clear" w:fill="CFCECE" w:themeFill="background2" w:themeFillShade="E5"/>
          <w:lang w:val="en-US" w:eastAsia="zh-CN"/>
        </w:rPr>
        <w:t>ceph.quota.max_files</w:t>
      </w:r>
      <w:r>
        <w:rPr>
          <w:rFonts w:hint="eastAsia" w:ascii="AR PL UKai CN" w:hAnsi="AR PL UKai CN" w:eastAsia="AR PL UKai CN" w:cs="AR PL UKai CN"/>
          <w:lang w:val="en-US" w:eastAsia="zh-CN"/>
        </w:rPr>
        <w:t>”和“</w:t>
      </w:r>
      <w:r>
        <w:rPr>
          <w:rFonts w:hint="eastAsia" w:ascii="AR PL UKai CN" w:hAnsi="AR PL UKai CN" w:eastAsia="AR PL UKai CN" w:cs="AR PL UKai CN"/>
          <w:shd w:val="clear" w:fill="CFCECE" w:themeFill="background2" w:themeFillShade="E5"/>
          <w:lang w:val="en-US" w:eastAsia="zh-CN"/>
        </w:rPr>
        <w:t>ceph.quota.max_bytes</w:t>
      </w:r>
      <w:r>
        <w:rPr>
          <w:rFonts w:hint="eastAsia" w:ascii="AR PL UKai CN" w:hAnsi="AR PL UKai CN" w:eastAsia="AR PL UKai CN" w:cs="AR PL UKai CN"/>
          <w:lang w:val="en-US" w:eastAsia="zh-CN"/>
        </w:rPr>
        <w:t>”设置配额，例如：</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etfattr -n ceph.quota.max_bytes -v 100000000 /some/dir</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getfattr -n ceph.quota.max_bytes /some/dir</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当前</w:t>
      </w:r>
      <w:r>
        <w:rPr>
          <w:rFonts w:hint="eastAsia" w:ascii="AR PL UKai CN" w:hAnsi="AR PL UKai CN" w:eastAsia="AR PL UKai CN" w:cs="AR PL UKai CN"/>
          <w:b/>
          <w:bCs/>
          <w:lang w:val="en-US" w:eastAsia="zh-CN"/>
        </w:rPr>
        <w:t>配额</w:t>
      </w:r>
      <w:r>
        <w:rPr>
          <w:rFonts w:hint="eastAsia" w:ascii="AR PL UKai CN" w:hAnsi="AR PL UKai CN" w:eastAsia="AR PL UKai CN" w:cs="AR PL UKai CN"/>
          <w:lang w:val="en-US" w:eastAsia="zh-CN"/>
        </w:rPr>
        <w:t>实施的一个限制是它依赖于安装文件系统的客户端的合作，以在达到限制时停止写入。无法阻止不合作的客户端写入所需的数据。</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lang w:eastAsia="zh-CN"/>
        </w:rPr>
        <w:br w:type="page"/>
      </w:r>
    </w:p>
    <w:p>
      <w:pPr>
        <w:pStyle w:val="2"/>
        <w:rPr>
          <w:rFonts w:hint="eastAsia" w:ascii="AR PL UKai CN" w:hAnsi="AR PL UKai CN" w:eastAsia="AR PL UKai CN" w:cs="AR PL UKai CN"/>
        </w:rPr>
      </w:pPr>
      <w:bookmarkStart w:id="369" w:name="_Toc1521543241"/>
      <w:r>
        <w:rPr>
          <w:rFonts w:hint="eastAsia" w:ascii="AR PL UKai CN" w:hAnsi="AR PL UKai CN" w:eastAsia="AR PL UKai CN" w:cs="AR PL UKai CN"/>
          <w:lang w:val="en"/>
        </w:rPr>
        <w:t>SQL</w:t>
      </w:r>
      <w:r>
        <w:rPr>
          <w:rFonts w:hint="eastAsia" w:ascii="AR PL UKai CN" w:hAnsi="AR PL UKai CN" w:eastAsia="AR PL UKai CN" w:cs="AR PL UKai CN"/>
          <w:lang w:val="en" w:eastAsia="zh-CN"/>
        </w:rPr>
        <w:t>及命令</w:t>
      </w:r>
      <w:bookmarkEnd w:id="369"/>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本章内容包含以下几部分内容（除了标准</w:t>
      </w:r>
      <w:r>
        <w:rPr>
          <w:rFonts w:hint="eastAsia" w:ascii="AR PL UKai CN" w:hAnsi="AR PL UKai CN" w:eastAsia="AR PL UKai CN" w:cs="AR PL UKai CN"/>
          <w:lang w:val="en-US" w:eastAsia="zh-CN"/>
        </w:rPr>
        <w:t>SQL，其他</w:t>
      </w:r>
      <w:r>
        <w:rPr>
          <w:rFonts w:hint="eastAsia" w:ascii="AR PL UKai CN" w:hAnsi="AR PL UKai CN" w:eastAsia="AR PL UKai CN" w:cs="AR PL UKai CN"/>
          <w:lang w:eastAsia="zh-CN"/>
        </w:rPr>
        <w:t>分别在不同章节中）：</w:t>
      </w:r>
    </w:p>
    <w:p>
      <w:pPr>
        <w:numPr>
          <w:ilvl w:val="0"/>
          <w:numId w:val="304"/>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eastAsia="zh-CN"/>
        </w:rPr>
        <w:t>标准</w:t>
      </w:r>
      <w:r>
        <w:rPr>
          <w:rFonts w:hint="eastAsia" w:ascii="AR PL UKai CN" w:hAnsi="AR PL UKai CN" w:eastAsia="AR PL UKai CN" w:cs="AR PL UKai CN"/>
          <w:lang w:val="en-US" w:eastAsia="zh-CN"/>
        </w:rPr>
        <w:t>SQL语法（独立为一节）</w:t>
      </w:r>
    </w:p>
    <w:p>
      <w:pPr>
        <w:numPr>
          <w:ilvl w:val="0"/>
          <w:numId w:val="304"/>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各数据库的命令行（shell下的命令）</w:t>
      </w:r>
    </w:p>
    <w:p>
      <w:pPr>
        <w:numPr>
          <w:ilvl w:val="0"/>
          <w:numId w:val="304"/>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eastAsia="zh-CN"/>
        </w:rPr>
        <w:t>各数据库的</w:t>
      </w:r>
      <w:r>
        <w:rPr>
          <w:rFonts w:hint="eastAsia" w:ascii="AR PL UKai CN" w:hAnsi="AR PL UKai CN" w:eastAsia="AR PL UKai CN" w:cs="AR PL UKai CN"/>
          <w:lang w:val="en-US" w:eastAsia="zh-CN"/>
        </w:rPr>
        <w:t>SQL</w:t>
      </w:r>
      <w:r>
        <w:rPr>
          <w:rFonts w:hint="eastAsia" w:ascii="AR PL UKai CN" w:hAnsi="AR PL UKai CN" w:eastAsia="AR PL UKai CN" w:cs="AR PL UKai CN"/>
          <w:lang w:eastAsia="zh-CN"/>
        </w:rPr>
        <w:t>语言（一般都会在标准</w:t>
      </w:r>
      <w:r>
        <w:rPr>
          <w:rFonts w:hint="eastAsia" w:ascii="AR PL UKai CN" w:hAnsi="AR PL UKai CN" w:eastAsia="AR PL UKai CN" w:cs="AR PL UKai CN"/>
          <w:lang w:val="en-US" w:eastAsia="zh-CN"/>
        </w:rPr>
        <w:t>SQL上有所增减</w:t>
      </w:r>
      <w:r>
        <w:rPr>
          <w:rFonts w:hint="eastAsia" w:ascii="AR PL UKai CN" w:hAnsi="AR PL UKai CN" w:eastAsia="AR PL UKai CN" w:cs="AR PL UKai CN"/>
          <w:lang w:eastAsia="zh-CN"/>
        </w:rPr>
        <w:t>）</w:t>
      </w:r>
    </w:p>
    <w:p>
      <w:pPr>
        <w:numPr>
          <w:ilvl w:val="0"/>
          <w:numId w:val="304"/>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各数据库CLI工具的命令语法（命令行工具的交互界面中，非SQL的部分）</w:t>
      </w:r>
    </w:p>
    <w:p>
      <w:pPr>
        <w:rPr>
          <w:rFonts w:hint="eastAsia" w:ascii="AR PL UKai CN" w:hAnsi="AR PL UKai CN" w:eastAsia="AR PL UKai CN" w:cs="AR PL UKai CN"/>
          <w:lang w:eastAsia="zh-CN"/>
        </w:rPr>
      </w:pPr>
    </w:p>
    <w:p>
      <w:pPr>
        <w:pStyle w:val="3"/>
        <w:bidi w:val="0"/>
        <w:rPr>
          <w:rFonts w:hint="eastAsia" w:ascii="AR PL UKai CN" w:hAnsi="AR PL UKai CN" w:eastAsia="AR PL UKai CN" w:cs="AR PL UKai CN"/>
          <w:lang w:eastAsia="zh-CN"/>
        </w:rPr>
      </w:pPr>
      <w:bookmarkStart w:id="370" w:name="_Toc1292559694"/>
      <w:r>
        <w:rPr>
          <w:rFonts w:hint="eastAsia" w:ascii="AR PL UKai CN" w:hAnsi="AR PL UKai CN" w:eastAsia="AR PL UKai CN" w:cs="AR PL UKai CN"/>
          <w:lang w:eastAsia="zh-CN"/>
        </w:rPr>
        <w:t>概念</w:t>
      </w:r>
      <w:bookmarkEnd w:id="370"/>
    </w:p>
    <w:p>
      <w:pPr>
        <w:pStyle w:val="4"/>
        <w:rPr>
          <w:rFonts w:hint="eastAsia" w:ascii="AR PL UKai CN" w:hAnsi="AR PL UKai CN" w:eastAsia="AR PL UKai CN" w:cs="AR PL UKai CN"/>
        </w:rPr>
      </w:pPr>
      <w:bookmarkStart w:id="371" w:name="_Toc1716321868"/>
      <w:r>
        <w:rPr>
          <w:rFonts w:hint="eastAsia" w:ascii="AR PL UKai CN" w:hAnsi="AR PL UKai CN" w:eastAsia="AR PL UKai CN" w:cs="AR PL UKai CN"/>
        </w:rPr>
        <w:t>DDL、DML、DQL、DCL</w:t>
      </w:r>
      <w:bookmarkEnd w:id="371"/>
    </w:p>
    <w:p>
      <w:pPr>
        <w:rPr>
          <w:rFonts w:hint="eastAsia" w:ascii="AR PL UKai CN" w:hAnsi="AR PL UKai CN" w:eastAsia="AR PL UKai CN" w:cs="AR PL UKai CN"/>
        </w:rPr>
      </w:pPr>
      <w:r>
        <w:rPr>
          <w:rFonts w:hint="eastAsia" w:ascii="AR PL UKai CN" w:hAnsi="AR PL UKai CN" w:eastAsia="AR PL UKai CN" w:cs="AR PL UKai CN"/>
        </w:rPr>
        <w:t>SQL语句可以被分为几类：DDL、DML、DQL、DCL。</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b/>
          <w:bCs/>
        </w:rPr>
        <w:t>DDL（Data Definition Language，数据定义语言）</w:t>
      </w:r>
      <w:r>
        <w:rPr>
          <w:rFonts w:hint="eastAsia" w:ascii="AR PL UKai CN" w:hAnsi="AR PL UKai CN" w:eastAsia="AR PL UKai CN" w:cs="AR PL UKai CN"/>
        </w:rPr>
        <w:t>，</w:t>
      </w:r>
      <w:r>
        <w:rPr>
          <w:rFonts w:hint="eastAsia" w:cs="AR PL UKai CN"/>
          <w:lang w:eastAsia="zh-CN"/>
        </w:rPr>
        <w:t>主要</w:t>
      </w:r>
      <w:r>
        <w:rPr>
          <w:rFonts w:hint="eastAsia" w:ascii="AR PL UKai CN" w:hAnsi="AR PL UKai CN" w:eastAsia="AR PL UKai CN" w:cs="AR PL UKai CN"/>
        </w:rPr>
        <w:t>包括：</w:t>
      </w:r>
    </w:p>
    <w:p>
      <w:pPr>
        <w:numPr>
          <w:ilvl w:val="0"/>
          <w:numId w:val="305"/>
        </w:numPr>
        <w:rPr>
          <w:rFonts w:hint="eastAsia" w:ascii="AR PL UKai CN" w:hAnsi="AR PL UKai CN" w:eastAsia="AR PL UKai CN" w:cs="AR PL UKai CN"/>
        </w:rPr>
      </w:pPr>
      <w:r>
        <w:rPr>
          <w:rFonts w:hint="eastAsia" w:ascii="AR PL UKai CN" w:hAnsi="AR PL UKai CN" w:eastAsia="AR PL UKai CN" w:cs="AR PL UKai CN"/>
          <w:b/>
          <w:bCs/>
        </w:rPr>
        <w:t>CREATE</w:t>
      </w:r>
      <w:r>
        <w:rPr>
          <w:rFonts w:hint="eastAsia" w:ascii="AR PL UKai CN" w:hAnsi="AR PL UKai CN" w:eastAsia="AR PL UKai CN" w:cs="AR PL UKai CN"/>
        </w:rPr>
        <w:t>：创建对象（表、视图、索引等），CREATE TABLE/VIEW/INDEX/SYN/CLUSTER</w:t>
      </w:r>
    </w:p>
    <w:p>
      <w:pPr>
        <w:numPr>
          <w:ilvl w:val="0"/>
          <w:numId w:val="305"/>
        </w:numPr>
        <w:rPr>
          <w:rFonts w:hint="eastAsia" w:ascii="AR PL UKai CN" w:hAnsi="AR PL UKai CN" w:eastAsia="AR PL UKai CN" w:cs="AR PL UKai CN"/>
        </w:rPr>
      </w:pPr>
      <w:r>
        <w:rPr>
          <w:rFonts w:hint="eastAsia" w:ascii="AR PL UKai CN" w:hAnsi="AR PL UKai CN" w:eastAsia="AR PL UKai CN" w:cs="AR PL UKai CN"/>
          <w:b/>
          <w:bCs/>
        </w:rPr>
        <w:t>DROP</w:t>
      </w:r>
      <w:r>
        <w:rPr>
          <w:rFonts w:hint="eastAsia" w:ascii="AR PL UKai CN" w:hAnsi="AR PL UKai CN" w:eastAsia="AR PL UKai CN" w:cs="AR PL UKai CN"/>
        </w:rPr>
        <w:t>：删除对象（表、索引、数据库等），DROP TABLE/INDEX/DATABASE</w:t>
      </w:r>
    </w:p>
    <w:p>
      <w:pPr>
        <w:numPr>
          <w:ilvl w:val="0"/>
          <w:numId w:val="305"/>
        </w:numPr>
        <w:rPr>
          <w:rFonts w:hint="eastAsia" w:ascii="AR PL UKai CN" w:hAnsi="AR PL UKai CN" w:eastAsia="AR PL UKai CN" w:cs="AR PL UKai CN"/>
        </w:rPr>
      </w:pPr>
      <w:r>
        <w:rPr>
          <w:rFonts w:hint="eastAsia" w:ascii="AR PL UKai CN" w:hAnsi="AR PL UKai CN" w:eastAsia="AR PL UKai CN" w:cs="AR PL UKai CN"/>
          <w:b/>
          <w:bCs/>
        </w:rPr>
        <w:t>ALTER</w:t>
      </w:r>
      <w:r>
        <w:rPr>
          <w:rFonts w:hint="eastAsia" w:ascii="AR PL UKai CN" w:hAnsi="AR PL UKai CN" w:eastAsia="AR PL UKai CN" w:cs="AR PL UKai CN"/>
        </w:rPr>
        <w:t>：修改对象（表、字段），ALTER TABLE/COLUMN</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b/>
          <w:bCs/>
        </w:rPr>
        <w:t>DML（Data Manipulation Language，数据操作语言）</w:t>
      </w:r>
      <w:r>
        <w:rPr>
          <w:rFonts w:hint="eastAsia" w:ascii="AR PL UKai CN" w:hAnsi="AR PL UKai CN" w:eastAsia="AR PL UKai CN" w:cs="AR PL UKai CN"/>
        </w:rPr>
        <w:t>，主要包括三种：</w:t>
      </w:r>
    </w:p>
    <w:p>
      <w:pPr>
        <w:numPr>
          <w:ilvl w:val="0"/>
          <w:numId w:val="306"/>
        </w:numPr>
        <w:rPr>
          <w:rFonts w:hint="eastAsia" w:ascii="AR PL UKai CN" w:hAnsi="AR PL UKai CN" w:eastAsia="AR PL UKai CN" w:cs="AR PL UKai CN"/>
        </w:rPr>
      </w:pPr>
      <w:r>
        <w:rPr>
          <w:rFonts w:hint="eastAsia" w:ascii="AR PL UKai CN" w:hAnsi="AR PL UKai CN" w:eastAsia="AR PL UKai CN" w:cs="AR PL UKai CN"/>
          <w:b/>
          <w:bCs/>
        </w:rPr>
        <w:t>INSERT</w:t>
      </w:r>
      <w:r>
        <w:rPr>
          <w:rFonts w:hint="eastAsia" w:ascii="AR PL UKai CN" w:hAnsi="AR PL UKai CN" w:eastAsia="AR PL UKai CN" w:cs="AR PL UKai CN"/>
        </w:rPr>
        <w:t>：插入数据</w:t>
      </w:r>
    </w:p>
    <w:p>
      <w:pPr>
        <w:numPr>
          <w:ilvl w:val="0"/>
          <w:numId w:val="306"/>
        </w:numPr>
        <w:rPr>
          <w:rFonts w:hint="eastAsia" w:ascii="AR PL UKai CN" w:hAnsi="AR PL UKai CN" w:eastAsia="AR PL UKai CN" w:cs="AR PL UKai CN"/>
        </w:rPr>
      </w:pPr>
      <w:r>
        <w:rPr>
          <w:rFonts w:hint="eastAsia" w:ascii="AR PL UKai CN" w:hAnsi="AR PL UKai CN" w:eastAsia="AR PL UKai CN" w:cs="AR PL UKai CN"/>
          <w:b/>
          <w:bCs/>
        </w:rPr>
        <w:t>UPDATE</w:t>
      </w:r>
      <w:r>
        <w:rPr>
          <w:rFonts w:hint="eastAsia" w:ascii="AR PL UKai CN" w:hAnsi="AR PL UKai CN" w:eastAsia="AR PL UKai CN" w:cs="AR PL UKai CN"/>
        </w:rPr>
        <w:t>：更新数据</w:t>
      </w:r>
    </w:p>
    <w:p>
      <w:pPr>
        <w:numPr>
          <w:ilvl w:val="0"/>
          <w:numId w:val="306"/>
        </w:numPr>
        <w:rPr>
          <w:rFonts w:hint="eastAsia" w:ascii="AR PL UKai CN" w:hAnsi="AR PL UKai CN" w:eastAsia="AR PL UKai CN" w:cs="AR PL UKai CN"/>
        </w:rPr>
      </w:pPr>
      <w:r>
        <w:rPr>
          <w:rFonts w:hint="eastAsia" w:ascii="AR PL UKai CN" w:hAnsi="AR PL UKai CN" w:eastAsia="AR PL UKai CN" w:cs="AR PL UKai CN"/>
          <w:b/>
          <w:bCs/>
        </w:rPr>
        <w:t>DELETE</w:t>
      </w:r>
      <w:r>
        <w:rPr>
          <w:rFonts w:hint="eastAsia" w:ascii="AR PL UKai CN" w:hAnsi="AR PL UKai CN" w:eastAsia="AR PL UKai CN" w:cs="AR PL UKai CN"/>
        </w:rPr>
        <w:t>：删除数据</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b/>
          <w:bCs/>
        </w:rPr>
        <w:t>DQL（Data Query Language，数据查询语言）</w:t>
      </w:r>
      <w:r>
        <w:rPr>
          <w:rFonts w:hint="eastAsia" w:ascii="AR PL UKai CN" w:hAnsi="AR PL UKai CN" w:eastAsia="AR PL UKai CN" w:cs="AR PL UKai CN"/>
        </w:rPr>
        <w:t>，用于查询数据，也叫</w:t>
      </w:r>
      <w:r>
        <w:rPr>
          <w:rFonts w:hint="eastAsia" w:ascii="AR PL UKai CN" w:hAnsi="AR PL UKai CN" w:eastAsia="AR PL UKai CN" w:cs="AR PL UKai CN"/>
          <w:b/>
          <w:bCs/>
          <w:lang w:val="en"/>
        </w:rPr>
        <w:t>SQL</w:t>
      </w:r>
      <w:r>
        <w:rPr>
          <w:rFonts w:hint="eastAsia" w:cs="AR PL UKai CN"/>
          <w:b w:val="0"/>
          <w:bCs w:val="0"/>
          <w:lang w:val="en" w:eastAsia="zh-CN"/>
        </w:rPr>
        <w:t>（狭义）</w:t>
      </w:r>
      <w:r>
        <w:rPr>
          <w:rFonts w:hint="eastAsia" w:cs="AR PL UKai CN"/>
          <w:lang w:val="en" w:eastAsia="zh-CN"/>
        </w:rPr>
        <w:t>或者</w:t>
      </w:r>
      <w:r>
        <w:rPr>
          <w:rFonts w:hint="eastAsia" w:cs="AR PL UKai CN"/>
          <w:b/>
          <w:bCs/>
          <w:lang w:val="en-US" w:eastAsia="zh-CN"/>
        </w:rPr>
        <w:t>Data Retrieval</w:t>
      </w:r>
      <w:r>
        <w:rPr>
          <w:rFonts w:hint="eastAsia" w:cs="AR PL UKai CN"/>
          <w:lang w:val="en-US" w:eastAsia="zh-CN"/>
        </w:rPr>
        <w:t>语句</w:t>
      </w:r>
      <w:r>
        <w:rPr>
          <w:rFonts w:hint="eastAsia" w:ascii="AR PL UKai CN" w:hAnsi="AR PL UKai CN" w:eastAsia="AR PL UKai CN" w:cs="AR PL UKai CN"/>
        </w:rPr>
        <w:t>，即：</w:t>
      </w:r>
    </w:p>
    <w:p>
      <w:pPr>
        <w:numPr>
          <w:ilvl w:val="0"/>
          <w:numId w:val="306"/>
        </w:numPr>
        <w:rPr>
          <w:rFonts w:hint="eastAsia" w:ascii="AR PL UKai CN" w:hAnsi="AR PL UKai CN" w:eastAsia="AR PL UKai CN" w:cs="AR PL UKai CN"/>
        </w:rPr>
      </w:pPr>
      <w:r>
        <w:rPr>
          <w:rFonts w:hint="eastAsia" w:ascii="AR PL UKai CN" w:hAnsi="AR PL UKai CN" w:eastAsia="AR PL UKai CN" w:cs="AR PL UKai CN"/>
          <w:b/>
          <w:bCs/>
        </w:rPr>
        <w:t>SELECT</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b/>
          <w:bCs/>
        </w:rPr>
        <w:t>DCL（Data Control Language，数据控制语言）</w:t>
      </w:r>
      <w:r>
        <w:rPr>
          <w:rFonts w:hint="eastAsia" w:ascii="AR PL UKai CN" w:hAnsi="AR PL UKai CN" w:eastAsia="AR PL UKai CN" w:cs="AR PL UKai CN"/>
        </w:rPr>
        <w:t>，数据控制语言DCL用来授予或回收访问数据库的某种特权，并控制数据库操纵事务发生的时间及效果，对数据库实行监视等。如：</w:t>
      </w:r>
    </w:p>
    <w:p>
      <w:pPr>
        <w:numPr>
          <w:ilvl w:val="0"/>
          <w:numId w:val="307"/>
        </w:numPr>
        <w:rPr>
          <w:rFonts w:hint="eastAsia" w:ascii="AR PL UKai CN" w:hAnsi="AR PL UKai CN" w:eastAsia="AR PL UKai CN" w:cs="AR PL UKai CN"/>
        </w:rPr>
      </w:pPr>
      <w:r>
        <w:rPr>
          <w:rFonts w:hint="eastAsia" w:ascii="AR PL UKai CN" w:hAnsi="AR PL UKai CN" w:eastAsia="AR PL UKai CN" w:cs="AR PL UKai CN"/>
          <w:b/>
          <w:bCs/>
        </w:rPr>
        <w:t>GRANT</w:t>
      </w:r>
      <w:r>
        <w:rPr>
          <w:rFonts w:hint="eastAsia" w:ascii="AR PL UKai CN" w:hAnsi="AR PL UKai CN" w:eastAsia="AR PL UKai CN" w:cs="AR PL UKai CN"/>
        </w:rPr>
        <w:t>：授权</w:t>
      </w:r>
    </w:p>
    <w:p>
      <w:pPr>
        <w:numPr>
          <w:ilvl w:val="0"/>
          <w:numId w:val="307"/>
        </w:numPr>
        <w:rPr>
          <w:rFonts w:hint="eastAsia" w:ascii="AR PL UKai CN" w:hAnsi="AR PL UKai CN" w:eastAsia="AR PL UKai CN" w:cs="AR PL UKai CN"/>
        </w:rPr>
      </w:pPr>
      <w:r>
        <w:rPr>
          <w:rFonts w:hint="eastAsia" w:ascii="AR PL UKai CN" w:hAnsi="AR PL UKai CN" w:eastAsia="AR PL UKai CN" w:cs="AR PL UKai CN"/>
          <w:b/>
          <w:bCs/>
        </w:rPr>
        <w:t>ROLLBACK</w:t>
      </w:r>
      <w:r>
        <w:rPr>
          <w:rFonts w:hint="eastAsia" w:ascii="AR PL UKai CN" w:hAnsi="AR PL UKai CN" w:eastAsia="AR PL UKai CN" w:cs="AR PL UKai CN"/>
        </w:rPr>
        <w:t>：回滚</w:t>
      </w:r>
    </w:p>
    <w:p>
      <w:pPr>
        <w:numPr>
          <w:ilvl w:val="0"/>
          <w:numId w:val="307"/>
        </w:numPr>
        <w:rPr>
          <w:rFonts w:hint="eastAsia" w:ascii="AR PL UKai CN" w:hAnsi="AR PL UKai CN" w:eastAsia="AR PL UKai CN" w:cs="AR PL UKai CN"/>
        </w:rPr>
      </w:pPr>
      <w:r>
        <w:rPr>
          <w:rFonts w:hint="eastAsia" w:ascii="AR PL UKai CN" w:hAnsi="AR PL UKai CN" w:eastAsia="AR PL UKai CN" w:cs="AR PL UKai CN"/>
          <w:b/>
          <w:bCs/>
        </w:rPr>
        <w:t>COMMIT</w:t>
      </w:r>
      <w:r>
        <w:rPr>
          <w:rFonts w:hint="eastAsia" w:ascii="AR PL UKai CN" w:hAnsi="AR PL UKai CN" w:eastAsia="AR PL UKai CN" w:cs="AR PL UKai CN"/>
        </w:rPr>
        <w:t>：提交</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t>数据库操作语句类型（DQL、DML、DDL、DCL）简介 - vicent0.0的文章 - 知乎</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uanlan.zhihu.com/p/58691974"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zhuanlan.zhihu.com/p/58691974</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MySQL的DDL/DML/DCL到底是什么? - JavaEdge的文章 - 知乎</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uanlan.zhihu.com/p/351763115"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zhuanlan.zhihu.com/p/351763115</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pStyle w:val="3"/>
        <w:bidi w:val="0"/>
        <w:ind w:left="0" w:leftChars="0" w:firstLine="400" w:firstLineChars="0"/>
        <w:rPr>
          <w:rFonts w:hint="eastAsia" w:ascii="AR PL UKai CN" w:hAnsi="AR PL UKai CN" w:eastAsia="AR PL UKai CN" w:cs="AR PL UKai CN"/>
        </w:rPr>
      </w:pPr>
      <w:bookmarkStart w:id="372" w:name="_Toc1209980359"/>
      <w:r>
        <w:rPr>
          <w:rFonts w:hint="eastAsia" w:ascii="AR PL UKai CN" w:hAnsi="AR PL UKai CN" w:eastAsia="AR PL UKai CN" w:cs="AR PL UKai CN"/>
          <w:lang w:val="en-US" w:eastAsia="zh-CN"/>
        </w:rPr>
        <w:t>SQLLine</w:t>
      </w:r>
      <w:bookmarkEnd w:id="372"/>
    </w:p>
    <w:p>
      <w:pPr>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 xml:space="preserve">SQLLine </w:t>
      </w:r>
      <w:r>
        <w:rPr>
          <w:rFonts w:hint="eastAsia" w:ascii="AR PL UKai CN" w:hAnsi="AR PL UKai CN" w:eastAsia="AR PL UKai CN" w:cs="AR PL UKai CN"/>
          <w:lang w:val="en-US" w:eastAsia="zh-CN"/>
        </w:rPr>
        <w:t>是一个基于纯 Java 控制台的程序，用于连接到</w:t>
      </w:r>
      <w:r>
        <w:rPr>
          <w:rFonts w:hint="eastAsia" w:ascii="AR PL UKai CN" w:hAnsi="AR PL UKai CN" w:eastAsia="AR PL UKai CN" w:cs="AR PL UKai CN"/>
          <w:b/>
          <w:bCs/>
          <w:lang w:val="en-US" w:eastAsia="zh-CN"/>
        </w:rPr>
        <w:t>关系数据库</w:t>
      </w:r>
      <w:r>
        <w:rPr>
          <w:rFonts w:hint="eastAsia" w:ascii="AR PL UKai CN" w:hAnsi="AR PL UKai CN" w:eastAsia="AR PL UKai CN" w:cs="AR PL UKai CN"/>
          <w:lang w:val="en-US" w:eastAsia="zh-CN"/>
        </w:rPr>
        <w:t>和执行</w:t>
      </w:r>
      <w:r>
        <w:rPr>
          <w:rFonts w:hint="eastAsia" w:ascii="AR PL UKai CN" w:hAnsi="AR PL UKai CN" w:eastAsia="AR PL UKai CN" w:cs="AR PL UKai CN"/>
          <w:b/>
          <w:bCs/>
          <w:lang w:val="en-US" w:eastAsia="zh-CN"/>
        </w:rPr>
        <w:t>SQL命令</w:t>
      </w:r>
      <w:r>
        <w:rPr>
          <w:rFonts w:hint="eastAsia" w:ascii="AR PL UKai CN" w:hAnsi="AR PL UKai CN" w:eastAsia="AR PL UKai CN" w:cs="AR PL UKai CN"/>
          <w:lang w:val="en-US" w:eastAsia="zh-CN"/>
        </w:rPr>
        <w:t xml:space="preserve">。它类似于其他命令行数据库访问实用程序，如用于 Oracle 的 </w:t>
      </w:r>
      <w:r>
        <w:rPr>
          <w:rFonts w:hint="eastAsia" w:ascii="AR PL UKai CN" w:hAnsi="AR PL UKai CN" w:eastAsia="AR PL UKai CN" w:cs="AR PL UKai CN"/>
          <w:b/>
          <w:bCs/>
          <w:lang w:val="en-US" w:eastAsia="zh-CN"/>
        </w:rPr>
        <w:t>sqlplus</w:t>
      </w:r>
      <w:r>
        <w:rPr>
          <w:rFonts w:hint="eastAsia" w:ascii="AR PL UKai CN" w:hAnsi="AR PL UKai CN" w:eastAsia="AR PL UKai CN" w:cs="AR PL UKai CN"/>
          <w:lang w:val="en-US" w:eastAsia="zh-CN"/>
        </w:rPr>
        <w:t>、用于 MySQL 的 mysql 和用于 Sybase/SQL Server 的 isql。 因为它是纯 Java 的，所以它是平台独立的，并且可以在任何可以运行 Java 1.3 或更高版本的平台上运行。</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参考</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sqlline.sourceforge.net/"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sqlline.sourceforge.net/</w:t>
      </w:r>
      <w:r>
        <w:rPr>
          <w:rFonts w:hint="eastAsia" w:ascii="AR PL UKai CN" w:hAnsi="AR PL UKai CN" w:eastAsia="AR PL UKai CN" w:cs="AR PL UKai CN"/>
          <w:lang w:val="en-US" w:eastAsia="zh-CN"/>
        </w:rPr>
        <w:fldChar w:fldCharType="end"/>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QLLine依赖于以下软件：</w:t>
      </w:r>
    </w:p>
    <w:p>
      <w:pPr>
        <w:numPr>
          <w:ilvl w:val="0"/>
          <w:numId w:val="308"/>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JVM</w:t>
      </w:r>
      <w:r>
        <w:rPr>
          <w:rFonts w:hint="eastAsia" w:ascii="AR PL UKai CN" w:hAnsi="AR PL UKai CN" w:eastAsia="AR PL UKai CN" w:cs="AR PL UKai CN"/>
          <w:lang w:val="en-US" w:eastAsia="zh-CN"/>
        </w:rPr>
        <w:t>：SQLLine是纯Java程序，需要1.3以上的JVM才能运行</w:t>
      </w:r>
    </w:p>
    <w:p>
      <w:pPr>
        <w:numPr>
          <w:ilvl w:val="0"/>
          <w:numId w:val="308"/>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JLine</w:t>
      </w:r>
      <w:r>
        <w:rPr>
          <w:rFonts w:hint="eastAsia" w:ascii="AR PL UKai CN" w:hAnsi="AR PL UKai CN" w:eastAsia="AR PL UKai CN" w:cs="AR PL UKai CN"/>
          <w:lang w:val="en-US" w:eastAsia="zh-CN"/>
        </w:rPr>
        <w:t>：SQLLine使用JLine控制台阅读器进行命令行编辑、tab完成和命令历史记录，需要0.8以上的版本</w:t>
      </w:r>
    </w:p>
    <w:p>
      <w:pPr>
        <w:numPr>
          <w:ilvl w:val="0"/>
          <w:numId w:val="308"/>
        </w:numPr>
        <w:ind w:left="420" w:leftChars="0" w:hanging="420" w:firstLineChars="0"/>
        <w:rPr>
          <w:rFonts w:hint="default" w:ascii="AR PL UKai CN" w:hAnsi="AR PL UKai CN" w:eastAsia="AR PL UKai CN" w:cs="AR PL UKai CN"/>
          <w:lang w:val="en-US" w:eastAsia="zh-CN"/>
        </w:rPr>
      </w:pPr>
      <w:r>
        <w:rPr>
          <w:rFonts w:hint="eastAsia" w:ascii="AR PL UKai CN" w:hAnsi="AR PL UKai CN" w:eastAsia="AR PL UKai CN" w:cs="AR PL UKai CN"/>
          <w:b/>
          <w:bCs/>
          <w:lang w:val="en-US" w:eastAsia="zh-CN"/>
        </w:rPr>
        <w:t>JDBC</w:t>
      </w:r>
      <w:r>
        <w:rPr>
          <w:rFonts w:hint="eastAsia" w:ascii="AR PL UKai CN" w:hAnsi="AR PL UKai CN" w:eastAsia="AR PL UKai CN" w:cs="AR PL UKai CN"/>
          <w:lang w:val="en-US" w:eastAsia="zh-CN"/>
        </w:rPr>
        <w:t>：由于 SQLLine 使用JDBC包连接到您的数据库，因此您需要为您的数据库获取正确的 JDBC 驱动程序库。 任何 JDBC 兼容的驱动程序都可以用于此目的。 可以通过参考有关已知 JDBC 驱动程序的部分或通过参考数据库供应商的网站来找到驱动程序。</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pStyle w:val="3"/>
        <w:bidi w:val="0"/>
        <w:ind w:left="0" w:leftChars="0" w:firstLine="400" w:firstLineChars="0"/>
        <w:rPr>
          <w:rFonts w:hint="default" w:ascii="AR PL UKai CN" w:hAnsi="AR PL UKai CN" w:eastAsia="AR PL UKai CN" w:cs="AR PL UKai CN"/>
          <w:lang w:val="en-US" w:eastAsia="zh-CN"/>
        </w:rPr>
      </w:pPr>
      <w:bookmarkStart w:id="373" w:name="_Toc876902206"/>
      <w:r>
        <w:rPr>
          <w:rFonts w:hint="eastAsia" w:ascii="AR PL UKai CN" w:hAnsi="AR PL UKai CN" w:eastAsia="AR PL UKai CN" w:cs="AR PL UKai CN"/>
          <w:lang w:val="en-US" w:eastAsia="zh-CN"/>
        </w:rPr>
        <w:t>Hive/Beeline</w:t>
      </w:r>
      <w:bookmarkEnd w:id="373"/>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Beeline是Hive的CLI接口程序。</w:t>
      </w:r>
    </w:p>
    <w:p>
      <w:pPr>
        <w:rPr>
          <w:rFonts w:hint="eastAsia" w:ascii="AR PL UKai CN" w:hAnsi="AR PL UKai CN" w:eastAsia="AR PL UKai CN" w:cs="AR PL UKai CN"/>
          <w:lang w:val="en-US" w:eastAsia="zh-CN"/>
        </w:rPr>
      </w:pPr>
    </w:p>
    <w:p>
      <w:pPr>
        <w:rPr>
          <w:rFonts w:hint="default" w:ascii="AR PL UKai CN" w:hAnsi="AR PL UKai CN" w:eastAsia="AR PL UKai CN" w:cs="AR PL UKai CN"/>
          <w:lang w:val="en-US" w:eastAsia="zh-CN"/>
        </w:rPr>
      </w:pPr>
      <w:r>
        <w:rPr>
          <w:rFonts w:hint="eastAsia" w:ascii="AR PL UKai CN" w:hAnsi="AR PL UKai CN" w:eastAsia="AR PL UKai CN" w:cs="AR PL UKai CN"/>
          <w:b w:val="0"/>
          <w:bCs w:val="0"/>
          <w:lang w:val="en-US" w:eastAsia="zh-CN"/>
        </w:rPr>
        <w:t>Hive的</w:t>
      </w:r>
      <w:r>
        <w:rPr>
          <w:rFonts w:hint="default" w:ascii="AR PL UKai CN" w:hAnsi="AR PL UKai CN" w:eastAsia="AR PL UKai CN" w:cs="AR PL UKai CN"/>
          <w:b/>
          <w:bCs/>
          <w:lang w:val="en-US" w:eastAsia="zh-CN"/>
        </w:rPr>
        <w:t>HiveServer2</w:t>
      </w:r>
      <w:r>
        <w:rPr>
          <w:rFonts w:hint="default" w:ascii="AR PL UKai CN" w:hAnsi="AR PL UKai CN" w:eastAsia="AR PL UKai CN" w:cs="AR PL UKai CN"/>
          <w:lang w:val="en-US" w:eastAsia="zh-CN"/>
        </w:rPr>
        <w:t>支持命令</w:t>
      </w:r>
      <w:r>
        <w:rPr>
          <w:rFonts w:hint="eastAsia" w:ascii="AR PL UKai CN" w:hAnsi="AR PL UKai CN" w:eastAsia="AR PL UKai CN" w:cs="AR PL UKai CN"/>
          <w:lang w:val="en-US" w:eastAsia="zh-CN"/>
        </w:rPr>
        <w:t>行工具</w:t>
      </w:r>
      <w:r>
        <w:rPr>
          <w:rFonts w:hint="default" w:ascii="AR PL UKai CN" w:hAnsi="AR PL UKai CN" w:eastAsia="AR PL UKai CN" w:cs="AR PL UKai CN"/>
          <w:b/>
          <w:bCs/>
          <w:lang w:val="en-US" w:eastAsia="zh-CN"/>
        </w:rPr>
        <w:t>Beeline</w:t>
      </w:r>
      <w:r>
        <w:rPr>
          <w:rFonts w:hint="default" w:ascii="AR PL UKai CN" w:hAnsi="AR PL UKai CN" w:eastAsia="AR PL UKai CN" w:cs="AR PL UKai CN"/>
          <w:lang w:val="en-US" w:eastAsia="zh-CN"/>
        </w:rPr>
        <w:t xml:space="preserve">。它是一个基于 </w:t>
      </w:r>
      <w:r>
        <w:rPr>
          <w:rFonts w:hint="default" w:ascii="AR PL UKai CN" w:hAnsi="AR PL UKai CN" w:eastAsia="AR PL UKai CN" w:cs="AR PL UKai CN"/>
          <w:b/>
          <w:bCs/>
          <w:lang w:val="en-US" w:eastAsia="zh-CN"/>
        </w:rPr>
        <w:t>SQLLine CLI</w:t>
      </w:r>
      <w:r>
        <w:rPr>
          <w:rFonts w:hint="default" w:ascii="AR PL UKai CN" w:hAnsi="AR PL UKai CN" w:eastAsia="AR PL UKai CN" w:cs="AR PL UKai CN"/>
          <w:lang w:val="en-US" w:eastAsia="zh-CN"/>
        </w:rPr>
        <w:t xml:space="preserve">的 JDBC 客户端。 </w:t>
      </w:r>
    </w:p>
    <w:p>
      <w:pPr>
        <w:rPr>
          <w:rFonts w:hint="default" w:ascii="AR PL UKai CN" w:hAnsi="AR PL UKai CN" w:eastAsia="AR PL UKai CN" w:cs="AR PL UKai CN"/>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参考</w:t>
      </w:r>
    </w:p>
    <w:p>
      <w:pPr>
        <w:rPr>
          <w:rFonts w:hint="default" w:cs="AR PL UKai CN"/>
          <w:lang w:val="en-US" w:eastAsia="zh-CN"/>
        </w:rPr>
      </w:pPr>
      <w:r>
        <w:rPr>
          <w:rFonts w:hint="default" w:cs="AR PL UKai CN"/>
          <w:lang w:val="en-US" w:eastAsia="zh-CN"/>
        </w:rPr>
        <w:fldChar w:fldCharType="begin"/>
      </w:r>
      <w:r>
        <w:rPr>
          <w:rFonts w:hint="default" w:cs="AR PL UKai CN"/>
          <w:lang w:val="en-US" w:eastAsia="zh-CN"/>
        </w:rPr>
        <w:instrText xml:space="preserve"> HYPERLINK "https://cwiki.apache.org/confluence/display/hive/languagemanual" </w:instrText>
      </w:r>
      <w:r>
        <w:rPr>
          <w:rFonts w:hint="default" w:cs="AR PL UKai CN"/>
          <w:lang w:val="en-US" w:eastAsia="zh-CN"/>
        </w:rPr>
        <w:fldChar w:fldCharType="separate"/>
      </w:r>
      <w:r>
        <w:rPr>
          <w:rStyle w:val="28"/>
          <w:rFonts w:hint="default" w:cs="AR PL UKai CN"/>
          <w:lang w:val="en-US" w:eastAsia="zh-CN"/>
        </w:rPr>
        <w:t>https://cwiki.apache.org/confluence/display/hive/languagemanual</w:t>
      </w:r>
      <w:r>
        <w:rPr>
          <w:rFonts w:hint="default" w:cs="AR PL UKai CN"/>
          <w:lang w:val="en-US" w:eastAsia="zh-CN"/>
        </w:rPr>
        <w:fldChar w:fldCharType="end"/>
      </w:r>
    </w:p>
    <w:p>
      <w:pPr>
        <w:rPr>
          <w:rFonts w:hint="default" w:cs="AR PL UKai CN"/>
          <w:lang w:val="en-US" w:eastAsia="zh-CN"/>
        </w:rPr>
      </w:pPr>
    </w:p>
    <w:p>
      <w:pPr>
        <w:rPr>
          <w:rFonts w:hint="default" w:ascii="AR PL UKai CN" w:hAnsi="AR PL UKai CN" w:eastAsia="AR PL UKai CN" w:cs="AR PL UKai CN"/>
          <w:lang w:val="en-US" w:eastAsia="zh-CN"/>
        </w:rPr>
      </w:pPr>
      <w:r>
        <w:rPr>
          <w:rFonts w:hint="eastAsia" w:cs="AR PL UKai CN"/>
          <w:lang w:val="en-US" w:eastAsia="zh-CN"/>
        </w:rPr>
        <w:t>Beeline</w:t>
      </w:r>
    </w:p>
    <w:p>
      <w:pPr>
        <w:rPr>
          <w:rFonts w:hint="eastAsia" w:ascii="AR PL UKai CN" w:hAnsi="AR PL UKai CN" w:eastAsia="AR PL UKai CN" w:cs="AR PL UKai CN"/>
          <w:lang w:val="en-US" w:eastAsia="zh-CN"/>
        </w:rPr>
      </w:pPr>
    </w:p>
    <w:p>
      <w:pPr>
        <w:pStyle w:val="3"/>
        <w:bidi w:val="0"/>
        <w:ind w:left="0" w:leftChars="0" w:firstLine="400" w:firstLineChars="0"/>
        <w:rPr>
          <w:rFonts w:hint="eastAsia" w:ascii="AR PL UKai CN" w:hAnsi="AR PL UKai CN" w:eastAsia="AR PL UKai CN" w:cs="AR PL UKai CN"/>
        </w:rPr>
      </w:pPr>
      <w:bookmarkStart w:id="374" w:name="_Toc296924981"/>
      <w:r>
        <w:rPr>
          <w:rFonts w:hint="eastAsia" w:ascii="AR PL UKai CN" w:hAnsi="AR PL UKai CN" w:eastAsia="AR PL UKai CN" w:cs="AR PL UKai CN"/>
          <w:lang w:val="en-US" w:eastAsia="zh-CN"/>
        </w:rPr>
        <w:t xml:space="preserve">ANSI </w:t>
      </w:r>
      <w:r>
        <w:rPr>
          <w:rFonts w:hint="eastAsia" w:ascii="AR PL UKai CN" w:hAnsi="AR PL UKai CN" w:eastAsia="AR PL UKai CN" w:cs="AR PL UKai CN"/>
        </w:rPr>
        <w:t>SQL</w:t>
      </w:r>
      <w:bookmarkEnd w:id="374"/>
    </w:p>
    <w:p>
      <w:pPr>
        <w:rPr>
          <w:rFonts w:hint="eastAsia" w:ascii="AR PL UKai CN" w:hAnsi="AR PL UKai CN" w:eastAsia="AR PL UKai CN" w:cs="AR PL UKai CN"/>
        </w:rPr>
      </w:pPr>
      <w:r>
        <w:rPr>
          <w:rFonts w:hint="eastAsia" w:ascii="AR PL UKai CN" w:hAnsi="AR PL UKai CN" w:eastAsia="AR PL UKai CN" w:cs="AR PL UKai CN"/>
          <w:b/>
          <w:bCs/>
        </w:rPr>
        <w:t>SQL (Structured Query Language，结构化查询语言)</w:t>
      </w:r>
      <w:r>
        <w:rPr>
          <w:rFonts w:hint="eastAsia" w:ascii="AR PL UKai CN" w:hAnsi="AR PL UKai CN" w:eastAsia="AR PL UKai CN" w:cs="AR PL UKai CN"/>
        </w:rPr>
        <w:t xml:space="preserve"> 是用于管理</w:t>
      </w:r>
      <w:r>
        <w:rPr>
          <w:rFonts w:hint="eastAsia" w:ascii="AR PL UKai CN" w:hAnsi="AR PL UKai CN" w:eastAsia="AR PL UKai CN" w:cs="AR PL UKai CN"/>
          <w:b/>
          <w:bCs/>
        </w:rPr>
        <w:t>关系数据库管理系统（RDBMS）</w:t>
      </w:r>
      <w:r>
        <w:rPr>
          <w:rFonts w:hint="eastAsia" w:ascii="AR PL UKai CN" w:hAnsi="AR PL UKai CN" w:eastAsia="AR PL UKai CN" w:cs="AR PL UKai CN"/>
        </w:rPr>
        <w:t>。 SQL 的范围包括数据插入、查询、更新和删除，数据库模式创建和修改，以及数据访问控制。</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SQL是一门ANSI标准的计算机语言，但仍然存在多种不同版本（不同的RDBMS）的SQL语言</w:t>
      </w:r>
      <w:r>
        <w:rPr>
          <w:rFonts w:hint="eastAsia" w:ascii="AR PL UKai CN" w:hAnsi="AR PL UKai CN" w:eastAsia="AR PL UKai CN" w:cs="AR PL UKai CN"/>
          <w:lang w:eastAsia="zh-CN"/>
        </w:rPr>
        <w:t>，这些</w:t>
      </w:r>
      <w:r>
        <w:rPr>
          <w:rFonts w:hint="eastAsia" w:ascii="AR PL UKai CN" w:hAnsi="AR PL UKai CN" w:eastAsia="AR PL UKai CN" w:cs="AR PL UKai CN"/>
          <w:lang w:val="en-US" w:eastAsia="zh-CN"/>
        </w:rPr>
        <w:t>SQL会对标准的ANSI SQL进行一些扩展和删除</w:t>
      </w:r>
      <w:r>
        <w:rPr>
          <w:rFonts w:hint="eastAsia" w:ascii="AR PL UKai CN" w:hAnsi="AR PL UKai CN" w:eastAsia="AR PL UKai CN" w:cs="AR PL UKai CN"/>
        </w:rPr>
        <w:t>。</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SQL语言大小写不敏感，SELECT和select是一样的</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lang w:val="en"/>
        </w:rPr>
      </w:pPr>
      <w:r>
        <w:rPr>
          <w:rFonts w:hint="eastAsia" w:ascii="AR PL UKai CN" w:hAnsi="AR PL UKai CN" w:eastAsia="AR PL UKai CN" w:cs="AR PL UKai CN"/>
          <w:lang w:val="en"/>
        </w:rPr>
        <w:t>菜鸟教程</w:t>
      </w:r>
    </w:p>
    <w:p>
      <w:pPr>
        <w:rPr>
          <w:rStyle w:val="28"/>
          <w:rFonts w:hint="eastAsia" w:ascii="AR PL UKai CN" w:hAnsi="AR PL UKai CN" w:eastAsia="AR PL UKai CN" w:cs="AR PL UKai CN"/>
          <w:lang w:val="e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www.runoob.com/sql/sql-intro.html"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lang w:val="en"/>
        </w:rPr>
        <w:t>https://www.runoob.com/sql/sql-intro.html</w:t>
      </w:r>
      <w:r>
        <w:rPr>
          <w:rStyle w:val="28"/>
          <w:rFonts w:hint="eastAsia" w:ascii="AR PL UKai CN" w:hAnsi="AR PL UKai CN" w:eastAsia="AR PL UKai CN" w:cs="AR PL UKai CN"/>
          <w:lang w:val="en"/>
        </w:rPr>
        <w:fldChar w:fldCharType="end"/>
      </w:r>
    </w:p>
    <w:p>
      <w:pPr>
        <w:rPr>
          <w:rStyle w:val="28"/>
          <w:rFonts w:hint="eastAsia" w:ascii="AR PL UKai CN" w:hAnsi="AR PL UKai CN" w:eastAsia="AR PL UKai CN" w:cs="AR PL UKai CN"/>
          <w:lang w:val="en"/>
        </w:rPr>
      </w:pPr>
    </w:p>
    <w:p>
      <w:pPr>
        <w:rPr>
          <w:rFonts w:hint="default" w:ascii="AR PL UKai CN" w:hAnsi="AR PL UKai CN" w:eastAsia="AR PL UKai CN" w:cs="AR PL UKai CN"/>
          <w:lang w:val="en-US" w:eastAsia="zh-CN"/>
        </w:rPr>
      </w:pPr>
      <w:r>
        <w:rPr>
          <w:rFonts w:hint="eastAsia" w:ascii="AR PL UKai CN" w:hAnsi="AR PL UKai CN" w:eastAsia="AR PL UKai CN" w:cs="AR PL UKai CN"/>
          <w:lang w:val="en-US" w:eastAsia="zh-CN"/>
        </w:rPr>
        <w:t>W3C</w:t>
      </w:r>
    </w:p>
    <w:p>
      <w:pPr>
        <w:rPr>
          <w:rStyle w:val="28"/>
          <w:rFonts w:hint="eastAsia" w:ascii="AR PL UKai CN" w:hAnsi="AR PL UKai CN" w:eastAsia="AR PL UKai CN" w:cs="AR PL UKai CN"/>
          <w:lang w:val="en"/>
        </w:rPr>
      </w:pPr>
      <w:r>
        <w:rPr>
          <w:rStyle w:val="28"/>
          <w:rFonts w:hint="eastAsia" w:ascii="AR PL UKai CN" w:hAnsi="AR PL UKai CN" w:eastAsia="AR PL UKai CN" w:cs="AR PL UKai CN"/>
          <w:lang w:val="en"/>
        </w:rPr>
        <w:fldChar w:fldCharType="begin"/>
      </w:r>
      <w:r>
        <w:rPr>
          <w:rStyle w:val="28"/>
          <w:rFonts w:hint="eastAsia" w:ascii="AR PL UKai CN" w:hAnsi="AR PL UKai CN" w:eastAsia="AR PL UKai CN" w:cs="AR PL UKai CN"/>
          <w:lang w:val="en"/>
        </w:rPr>
        <w:instrText xml:space="preserve"> HYPERLINK "https://www.w3schools.com/sql/default.asp" </w:instrText>
      </w:r>
      <w:r>
        <w:rPr>
          <w:rStyle w:val="28"/>
          <w:rFonts w:hint="eastAsia" w:ascii="AR PL UKai CN" w:hAnsi="AR PL UKai CN" w:eastAsia="AR PL UKai CN" w:cs="AR PL UKai CN"/>
          <w:lang w:val="en"/>
        </w:rPr>
        <w:fldChar w:fldCharType="separate"/>
      </w:r>
      <w:r>
        <w:rPr>
          <w:rStyle w:val="28"/>
          <w:rFonts w:hint="eastAsia" w:ascii="AR PL UKai CN" w:hAnsi="AR PL UKai CN" w:eastAsia="AR PL UKai CN" w:cs="AR PL UKai CN"/>
          <w:lang w:val="en"/>
        </w:rPr>
        <w:t>https://www.w3schools.com/sql/default.asp</w:t>
      </w:r>
      <w:r>
        <w:rPr>
          <w:rStyle w:val="28"/>
          <w:rFonts w:hint="eastAsia" w:ascii="AR PL UKai CN" w:hAnsi="AR PL UKai CN" w:eastAsia="AR PL UKai CN" w:cs="AR PL UKai CN"/>
          <w:lang w:val="en"/>
        </w:rPr>
        <w:fldChar w:fldCharType="end"/>
      </w:r>
    </w:p>
    <w:p>
      <w:pPr>
        <w:rPr>
          <w:rStyle w:val="28"/>
          <w:rFonts w:hint="eastAsia" w:ascii="AR PL UKai CN" w:hAnsi="AR PL UKai CN" w:eastAsia="AR PL UKai CN" w:cs="AR PL UKai CN"/>
          <w:lang w:val="en"/>
        </w:rPr>
      </w:pPr>
    </w:p>
    <w:p>
      <w:pPr>
        <w:pStyle w:val="4"/>
        <w:bidi w:val="0"/>
        <w:rPr>
          <w:rFonts w:hint="default"/>
          <w:lang w:val="en-US" w:eastAsia="zh-CN"/>
        </w:rPr>
      </w:pPr>
      <w:bookmarkStart w:id="375" w:name="_Toc1269409597"/>
      <w:r>
        <w:rPr>
          <w:rFonts w:hint="eastAsia"/>
          <w:lang w:val="en-US" w:eastAsia="zh-CN"/>
        </w:rPr>
        <w:t>DQL</w:t>
      </w:r>
      <w:bookmarkEnd w:id="375"/>
    </w:p>
    <w:p>
      <w:pPr>
        <w:pStyle w:val="5"/>
        <w:rPr>
          <w:rFonts w:hint="eastAsia" w:ascii="AR PL UKai CN" w:hAnsi="AR PL UKai CN" w:eastAsia="AR PL UKai CN" w:cs="AR PL UKai CN"/>
        </w:rPr>
      </w:pPr>
      <w:r>
        <w:rPr>
          <w:rFonts w:hint="eastAsia" w:ascii="AR PL UKai CN" w:hAnsi="AR PL UKai CN" w:eastAsia="AR PL UKai CN" w:cs="AR PL UKai CN"/>
        </w:rPr>
        <w:t>SELECT</w:t>
      </w:r>
    </w:p>
    <w:p>
      <w:pPr>
        <w:rPr>
          <w:rFonts w:hint="eastAsia" w:ascii="AR PL UKai CN" w:hAnsi="AR PL UKai CN" w:eastAsia="AR PL UKai CN" w:cs="AR PL UKai CN"/>
        </w:rPr>
      </w:pPr>
      <w:r>
        <w:rPr>
          <w:rFonts w:hint="eastAsia" w:ascii="AR PL UKai CN" w:hAnsi="AR PL UKai CN" w:eastAsia="AR PL UKai CN" w:cs="AR PL UKai CN"/>
        </w:rPr>
        <w:t>SELECT 语句用于从数据库中选取数据。</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结果被存储在一个结果表中，称为结果集。</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语法</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SELECT </w:t>
      </w:r>
      <w:r>
        <w:rPr>
          <w:rFonts w:hint="eastAsia" w:ascii="AR PL UKai CN" w:hAnsi="AR PL UKai CN" w:eastAsia="AR PL UKai CN" w:cs="AR PL UKai CN"/>
        </w:rPr>
        <w:t xml:space="preserve">column_name,column_name </w:t>
      </w:r>
      <w:r>
        <w:rPr>
          <w:rFonts w:hint="eastAsia" w:ascii="AR PL UKai CN" w:hAnsi="AR PL UKai CN" w:eastAsia="AR PL UKai CN" w:cs="AR PL UKai CN"/>
          <w:b/>
          <w:bCs/>
        </w:rPr>
        <w:t xml:space="preserve">FROM </w:t>
      </w:r>
      <w:r>
        <w:rPr>
          <w:rFonts w:hint="eastAsia" w:ascii="AR PL UKai CN" w:hAnsi="AR PL UKai CN" w:eastAsia="AR PL UKai CN" w:cs="AR PL UKai CN"/>
        </w:rPr>
        <w:t>table_name;</w:t>
      </w:r>
    </w:p>
    <w:p>
      <w:pPr>
        <w:rPr>
          <w:rFonts w:hint="eastAsia" w:ascii="AR PL UKai CN" w:hAnsi="AR PL UKai CN" w:eastAsia="AR PL UKai CN" w:cs="AR PL UKai CN"/>
        </w:rPr>
      </w:pPr>
      <w:r>
        <w:rPr>
          <w:rFonts w:hint="eastAsia" w:ascii="AR PL UKai CN" w:hAnsi="AR PL UKai CN" w:eastAsia="AR PL UKai CN" w:cs="AR PL UKai CN"/>
        </w:rPr>
        <w:t>与</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SELECT </w:t>
      </w:r>
      <w:r>
        <w:rPr>
          <w:rFonts w:hint="eastAsia" w:ascii="AR PL UKai CN" w:hAnsi="AR PL UKai CN" w:eastAsia="AR PL UKai CN" w:cs="AR PL UKai CN"/>
        </w:rPr>
        <w:t xml:space="preserve">* </w:t>
      </w:r>
      <w:r>
        <w:rPr>
          <w:rFonts w:hint="eastAsia" w:ascii="AR PL UKai CN" w:hAnsi="AR PL UKai CN" w:eastAsia="AR PL UKai CN" w:cs="AR PL UKai CN"/>
          <w:b/>
          <w:bCs/>
        </w:rPr>
        <w:t xml:space="preserve">FROM </w:t>
      </w:r>
      <w:r>
        <w:rPr>
          <w:rFonts w:hint="eastAsia" w:ascii="AR PL UKai CN" w:hAnsi="AR PL UKai CN" w:eastAsia="AR PL UKai CN" w:cs="AR PL UKai CN"/>
        </w:rPr>
        <w:t>table_name;</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实例</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SELECT </w:t>
      </w:r>
      <w:r>
        <w:rPr>
          <w:rFonts w:hint="eastAsia" w:ascii="AR PL UKai CN" w:hAnsi="AR PL UKai CN" w:eastAsia="AR PL UKai CN" w:cs="AR PL UKai CN"/>
        </w:rPr>
        <w:t xml:space="preserve">name,country </w:t>
      </w:r>
      <w:r>
        <w:rPr>
          <w:rFonts w:hint="eastAsia" w:ascii="AR PL UKai CN" w:hAnsi="AR PL UKai CN" w:eastAsia="AR PL UKai CN" w:cs="AR PL UKai CN"/>
          <w:b/>
          <w:bCs/>
        </w:rPr>
        <w:t xml:space="preserve">FROM </w:t>
      </w:r>
      <w:r>
        <w:rPr>
          <w:rFonts w:hint="eastAsia" w:ascii="AR PL UKai CN" w:hAnsi="AR PL UKai CN" w:eastAsia="AR PL UKai CN" w:cs="AR PL UKai CN"/>
        </w:rPr>
        <w:t>Websites;</w:t>
      </w:r>
    </w:p>
    <w:p>
      <w:pPr>
        <w:rPr>
          <w:rFonts w:hint="eastAsia" w:ascii="AR PL UKai CN" w:hAnsi="AR PL UKai CN" w:eastAsia="AR PL UKai CN" w:cs="AR PL UKai CN"/>
        </w:rPr>
      </w:pPr>
    </w:p>
    <w:p>
      <w:pPr>
        <w:pStyle w:val="6"/>
        <w:bidi w:val="0"/>
        <w:ind w:left="0" w:leftChars="0" w:firstLine="402" w:firstLineChars="0"/>
        <w:rPr>
          <w:rFonts w:hint="eastAsia"/>
        </w:rPr>
      </w:pPr>
      <w:r>
        <w:rPr>
          <w:rFonts w:hint="eastAsia"/>
        </w:rPr>
        <w:t>SELECT DISTINCT</w:t>
      </w:r>
    </w:p>
    <w:p>
      <w:pPr>
        <w:rPr>
          <w:rFonts w:hint="eastAsia" w:ascii="AR PL UKai CN" w:hAnsi="AR PL UKai CN" w:eastAsia="AR PL UKai CN" w:cs="AR PL UKai CN"/>
        </w:rPr>
      </w:pPr>
      <w:r>
        <w:rPr>
          <w:rFonts w:hint="eastAsia" w:ascii="AR PL UKai CN" w:hAnsi="AR PL UKai CN" w:eastAsia="AR PL UKai CN" w:cs="AR PL UKai CN"/>
        </w:rPr>
        <w:t>在表中，一个列可能会包含多个重复值，有时您也许希望仅仅列出不同（distinct）的值。</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b/>
          <w:bCs/>
        </w:rPr>
        <w:t xml:space="preserve">DISTINCT </w:t>
      </w:r>
      <w:r>
        <w:rPr>
          <w:rFonts w:hint="eastAsia" w:ascii="AR PL UKai CN" w:hAnsi="AR PL UKai CN" w:eastAsia="AR PL UKai CN" w:cs="AR PL UKai CN"/>
        </w:rPr>
        <w:t>关键词用于返回唯一不同的值。</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语法</w:t>
      </w:r>
    </w:p>
    <w:p>
      <w:pPr>
        <w:shd w:val="clear" w:color="auto" w:fill="CFCECE" w:themeFill="background2" w:themeFillShade="E5"/>
        <w:rPr>
          <w:rFonts w:hint="default" w:ascii="AR PL UKai CN" w:hAnsi="AR PL UKai CN" w:eastAsia="AR PL UKai CN" w:cs="AR PL UKai CN"/>
          <w:lang w:val="en-US" w:eastAsia="zh-CN"/>
        </w:rPr>
      </w:pPr>
      <w:r>
        <w:rPr>
          <w:rFonts w:hint="eastAsia" w:ascii="AR PL UKai CN" w:hAnsi="AR PL UKai CN" w:eastAsia="AR PL UKai CN" w:cs="AR PL UKai CN"/>
          <w:b/>
          <w:bCs/>
        </w:rPr>
        <w:t xml:space="preserve">SELECT DISTINCT </w:t>
      </w:r>
      <w:r>
        <w:rPr>
          <w:rFonts w:hint="eastAsia" w:ascii="AR PL UKai CN" w:hAnsi="AR PL UKai CN" w:eastAsia="AR PL UKai CN" w:cs="AR PL UKai CN"/>
        </w:rPr>
        <w:t>column_name,</w:t>
      </w:r>
      <w:r>
        <w:rPr>
          <w:rFonts w:hint="eastAsia" w:cs="AR PL UKai CN"/>
          <w:lang w:val="en-US" w:eastAsia="zh-CN"/>
        </w:rPr>
        <w:t xml:space="preserve"> </w:t>
      </w:r>
      <w:r>
        <w:rPr>
          <w:rFonts w:hint="eastAsia" w:ascii="AR PL UKai CN" w:hAnsi="AR PL UKai CN" w:eastAsia="AR PL UKai CN" w:cs="AR PL UKai CN"/>
        </w:rPr>
        <w:t>column_name</w:t>
      </w:r>
      <w:r>
        <w:rPr>
          <w:rFonts w:hint="eastAsia" w:cs="AR PL UKai CN"/>
          <w:lang w:val="en-US" w:eastAsia="zh-CN"/>
        </w:rPr>
        <w:t>, ...</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FROM </w:t>
      </w:r>
      <w:r>
        <w:rPr>
          <w:rFonts w:hint="eastAsia" w:ascii="AR PL UKai CN" w:hAnsi="AR PL UKai CN" w:eastAsia="AR PL UKai CN" w:cs="AR PL UKai CN"/>
        </w:rPr>
        <w:t>table_name;</w:t>
      </w:r>
    </w:p>
    <w:p>
      <w:pPr>
        <w:rPr>
          <w:rFonts w:hint="eastAsia" w:ascii="AR PL UKai CN" w:hAnsi="AR PL UKai CN" w:eastAsia="AR PL UKai CN" w:cs="AR PL UKai CN"/>
        </w:rPr>
      </w:pPr>
    </w:p>
    <w:p>
      <w:pPr>
        <w:pStyle w:val="6"/>
        <w:bidi w:val="0"/>
        <w:ind w:left="0" w:leftChars="0" w:firstLine="402" w:firstLineChars="0"/>
        <w:rPr>
          <w:rFonts w:hint="eastAsia"/>
        </w:rPr>
      </w:pPr>
      <w:r>
        <w:rPr>
          <w:rFonts w:hint="eastAsia"/>
        </w:rPr>
        <w:t>WHERE</w:t>
      </w:r>
    </w:p>
    <w:p>
      <w:pPr>
        <w:rPr>
          <w:rFonts w:hint="eastAsia" w:ascii="AR PL UKai CN" w:hAnsi="AR PL UKai CN" w:eastAsia="AR PL UKai CN" w:cs="AR PL UKai CN"/>
        </w:rPr>
      </w:pPr>
      <w:r>
        <w:rPr>
          <w:rFonts w:hint="eastAsia" w:ascii="AR PL UKai CN" w:hAnsi="AR PL UKai CN" w:eastAsia="AR PL UKai CN" w:cs="AR PL UKai CN"/>
        </w:rPr>
        <w:t>WHERE 子句用于提取那些满足指定条件的记录。</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语法</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SELECT </w:t>
      </w:r>
      <w:r>
        <w:rPr>
          <w:rFonts w:hint="eastAsia" w:ascii="AR PL UKai CN" w:hAnsi="AR PL UKai CN" w:eastAsia="AR PL UKai CN" w:cs="AR PL UKai CN"/>
        </w:rPr>
        <w:t xml:space="preserve">column_name,column_name </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FROM </w:t>
      </w:r>
      <w:r>
        <w:rPr>
          <w:rFonts w:hint="eastAsia" w:ascii="AR PL UKai CN" w:hAnsi="AR PL UKai CN" w:eastAsia="AR PL UKai CN" w:cs="AR PL UKai CN"/>
        </w:rPr>
        <w:t>table_name</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WHERE </w:t>
      </w:r>
      <w:r>
        <w:rPr>
          <w:rFonts w:hint="eastAsia" w:ascii="AR PL UKai CN" w:hAnsi="AR PL UKai CN" w:eastAsia="AR PL UKai CN" w:cs="AR PL UKai CN"/>
        </w:rPr>
        <w:t>column_name operator value;</w:t>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6"/>
        <w:bidi w:val="0"/>
        <w:ind w:left="0" w:leftChars="0" w:firstLine="402" w:firstLineChars="0"/>
        <w:rPr>
          <w:rFonts w:hint="eastAsia"/>
        </w:rPr>
      </w:pPr>
      <w:r>
        <w:rPr>
          <w:rFonts w:hint="eastAsia"/>
        </w:rPr>
        <w:t>AND</w:t>
      </w:r>
      <w:r>
        <w:rPr>
          <w:rFonts w:hint="eastAsia"/>
          <w:lang w:val="en-US" w:eastAsia="zh-CN"/>
        </w:rPr>
        <w:t>, OR, NOT</w:t>
      </w:r>
    </w:p>
    <w:p>
      <w:pPr>
        <w:rPr>
          <w:rFonts w:hint="eastAsia" w:ascii="AR PL UKai CN" w:hAnsi="AR PL UKai CN" w:eastAsia="AR PL UKai CN" w:cs="AR PL UKai CN"/>
        </w:rPr>
      </w:pPr>
      <w:r>
        <w:rPr>
          <w:rFonts w:hint="eastAsia" w:ascii="AR PL UKai CN" w:hAnsi="AR PL UKai CN" w:eastAsia="AR PL UKai CN" w:cs="AR PL UKai CN"/>
        </w:rPr>
        <w:t>如果第一个条件和第二个条件都成立，则 AND 运算符显示一条记录。</w:t>
      </w:r>
    </w:p>
    <w:p>
      <w:pPr>
        <w:rPr>
          <w:rFonts w:hint="eastAsia" w:ascii="AR PL UKai CN" w:hAnsi="AR PL UKai CN" w:eastAsia="AR PL UKai CN" w:cs="AR PL UKai CN"/>
        </w:rPr>
      </w:pPr>
      <w:r>
        <w:rPr>
          <w:rFonts w:hint="eastAsia" w:ascii="AR PL UKai CN" w:hAnsi="AR PL UKai CN" w:eastAsia="AR PL UKai CN" w:cs="AR PL UKai CN"/>
        </w:rPr>
        <w:t>如果第一个条件和第二个条件中只要有一个成立，则 OR 运算符显示一条记录。</w:t>
      </w:r>
    </w:p>
    <w:p>
      <w:pPr>
        <w:rPr>
          <w:rFonts w:hint="eastAsia" w:ascii="AR PL UKai CN" w:hAnsi="AR PL UKai CN" w:eastAsia="AR PL UKai CN" w:cs="AR PL UKai CN"/>
        </w:rPr>
      </w:pPr>
    </w:p>
    <w:p>
      <w:pPr>
        <w:rPr>
          <w:rFonts w:hint="eastAsia" w:cs="AR PL UKai CN"/>
          <w:lang w:val="en-US" w:eastAsia="zh-CN"/>
        </w:rPr>
      </w:pPr>
      <w:r>
        <w:rPr>
          <w:rFonts w:hint="eastAsia" w:cs="AR PL UKai CN"/>
          <w:lang w:val="en-US" w:eastAsia="zh-CN"/>
        </w:rPr>
        <w:t>AND语法</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lang w:val="en-US" w:eastAsia="zh-CN"/>
        </w:rPr>
        <w:t>SELECT</w:t>
      </w:r>
      <w:r>
        <w:rPr>
          <w:rFonts w:hint="default" w:ascii="AR PL UKai CN" w:hAnsi="AR PL UKai CN" w:eastAsia="AR PL UKai CN" w:cs="AR PL UKai CN"/>
          <w:b/>
          <w:bCs/>
          <w:lang w:val="en-US" w:eastAsia="zh-CN"/>
        </w:rPr>
        <w:t> </w:t>
      </w:r>
      <w:r>
        <w:rPr>
          <w:rFonts w:hint="default" w:ascii="AR PL UKai CN" w:hAnsi="AR PL UKai CN" w:eastAsia="AR PL UKai CN" w:cs="AR PL UKai CN"/>
          <w:lang w:val="en-US" w:eastAsia="zh-CN"/>
        </w:rPr>
        <w:t>column1, column2, ...</w:t>
      </w:r>
      <w:r>
        <w:rPr>
          <w:rFonts w:hint="default" w:ascii="AR PL UKai CN" w:hAnsi="AR PL UKai CN" w:eastAsia="AR PL UKai CN" w:cs="AR PL UKai CN"/>
          <w:lang w:val="en-US" w:eastAsia="zh-CN"/>
        </w:rPr>
        <w:br w:type="textWrapping"/>
      </w:r>
      <w:r>
        <w:rPr>
          <w:rFonts w:hint="default" w:ascii="AR PL UKai CN" w:hAnsi="AR PL UKai CN" w:eastAsia="AR PL UKai CN" w:cs="AR PL UKai CN"/>
          <w:b/>
          <w:bCs/>
          <w:lang w:val="en-US" w:eastAsia="zh-CN"/>
        </w:rPr>
        <w:t>FROM </w:t>
      </w:r>
      <w:r>
        <w:rPr>
          <w:rFonts w:hint="default" w:ascii="AR PL UKai CN" w:hAnsi="AR PL UKai CN" w:eastAsia="AR PL UKai CN" w:cs="AR PL UKai CN"/>
          <w:lang w:val="en-US" w:eastAsia="zh-CN"/>
        </w:rPr>
        <w:t>table_name</w:t>
      </w:r>
      <w:r>
        <w:rPr>
          <w:rFonts w:hint="default" w:ascii="AR PL UKai CN" w:hAnsi="AR PL UKai CN" w:eastAsia="AR PL UKai CN" w:cs="AR PL UKai CN"/>
          <w:lang w:val="en-US" w:eastAsia="zh-CN"/>
        </w:rPr>
        <w:br w:type="textWrapping"/>
      </w:r>
      <w:r>
        <w:rPr>
          <w:rFonts w:hint="default" w:ascii="AR PL UKai CN" w:hAnsi="AR PL UKai CN" w:eastAsia="AR PL UKai CN" w:cs="AR PL UKai CN"/>
          <w:b/>
          <w:bCs/>
          <w:lang w:val="en-US" w:eastAsia="zh-CN"/>
        </w:rPr>
        <w:t>WHERE </w:t>
      </w:r>
      <w:r>
        <w:rPr>
          <w:rFonts w:hint="default" w:ascii="AR PL UKai CN" w:hAnsi="AR PL UKai CN" w:eastAsia="AR PL UKai CN" w:cs="AR PL UKai CN"/>
          <w:lang w:val="en-US" w:eastAsia="zh-CN"/>
        </w:rPr>
        <w:t>condition1 </w:t>
      </w:r>
      <w:r>
        <w:rPr>
          <w:rFonts w:hint="default" w:ascii="AR PL UKai CN" w:hAnsi="AR PL UKai CN" w:eastAsia="AR PL UKai CN" w:cs="AR PL UKai CN"/>
          <w:b/>
          <w:bCs/>
          <w:lang w:val="en-US" w:eastAsia="zh-CN"/>
        </w:rPr>
        <w:t>AND </w:t>
      </w:r>
      <w:r>
        <w:rPr>
          <w:rFonts w:hint="default" w:ascii="AR PL UKai CN" w:hAnsi="AR PL UKai CN" w:eastAsia="AR PL UKai CN" w:cs="AR PL UKai CN"/>
          <w:lang w:val="en-US" w:eastAsia="zh-CN"/>
        </w:rPr>
        <w:t>condition2 </w:t>
      </w:r>
      <w:r>
        <w:rPr>
          <w:rFonts w:hint="default" w:ascii="AR PL UKai CN" w:hAnsi="AR PL UKai CN" w:eastAsia="AR PL UKai CN" w:cs="AR PL UKai CN"/>
          <w:b/>
          <w:bCs/>
          <w:lang w:val="en-US" w:eastAsia="zh-CN"/>
        </w:rPr>
        <w:t>AND </w:t>
      </w:r>
      <w:r>
        <w:rPr>
          <w:rFonts w:hint="default" w:ascii="AR PL UKai CN" w:hAnsi="AR PL UKai CN" w:eastAsia="AR PL UKai CN" w:cs="AR PL UKai CN"/>
          <w:lang w:val="en-US" w:eastAsia="zh-CN"/>
        </w:rPr>
        <w:t>condition3 ...;</w:t>
      </w:r>
    </w:p>
    <w:p>
      <w:pPr>
        <w:rPr>
          <w:rFonts w:hint="default" w:cs="AR PL UKai CN"/>
          <w:lang w:val="en-US" w:eastAsia="zh-CN"/>
        </w:rPr>
      </w:pPr>
    </w:p>
    <w:p>
      <w:pPr>
        <w:rPr>
          <w:rFonts w:hint="eastAsia" w:cs="AR PL UKai CN"/>
          <w:lang w:val="en-US" w:eastAsia="zh-CN"/>
        </w:rPr>
      </w:pPr>
      <w:r>
        <w:rPr>
          <w:rFonts w:hint="eastAsia" w:cs="AR PL UKai CN"/>
          <w:lang w:val="en-US" w:eastAsia="zh-CN"/>
        </w:rPr>
        <w:t>OR语法</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lang w:val="en-US" w:eastAsia="zh-CN"/>
        </w:rPr>
        <w:t>SELECT</w:t>
      </w:r>
      <w:r>
        <w:rPr>
          <w:rFonts w:hint="default" w:ascii="AR PL UKai CN" w:hAnsi="AR PL UKai CN" w:eastAsia="AR PL UKai CN" w:cs="AR PL UKai CN"/>
          <w:b/>
          <w:bCs/>
          <w:lang w:val="en-US" w:eastAsia="zh-CN"/>
        </w:rPr>
        <w:t> </w:t>
      </w:r>
      <w:r>
        <w:rPr>
          <w:rFonts w:hint="default" w:ascii="AR PL UKai CN" w:hAnsi="AR PL UKai CN" w:eastAsia="AR PL UKai CN" w:cs="AR PL UKai CN"/>
          <w:lang w:val="en-US" w:eastAsia="zh-CN"/>
        </w:rPr>
        <w:t>column1, column2, ...</w:t>
      </w:r>
      <w:r>
        <w:rPr>
          <w:rFonts w:hint="default" w:ascii="AR PL UKai CN" w:hAnsi="AR PL UKai CN" w:eastAsia="AR PL UKai CN" w:cs="AR PL UKai CN"/>
          <w:lang w:val="en-US" w:eastAsia="zh-CN"/>
        </w:rPr>
        <w:br w:type="textWrapping"/>
      </w:r>
      <w:r>
        <w:rPr>
          <w:rFonts w:hint="default" w:ascii="AR PL UKai CN" w:hAnsi="AR PL UKai CN" w:eastAsia="AR PL UKai CN" w:cs="AR PL UKai CN"/>
          <w:b/>
          <w:bCs/>
          <w:lang w:val="en-US" w:eastAsia="zh-CN"/>
        </w:rPr>
        <w:t>FROM </w:t>
      </w:r>
      <w:r>
        <w:rPr>
          <w:rFonts w:hint="default" w:ascii="AR PL UKai CN" w:hAnsi="AR PL UKai CN" w:eastAsia="AR PL UKai CN" w:cs="AR PL UKai CN"/>
          <w:lang w:val="en-US" w:eastAsia="zh-CN"/>
        </w:rPr>
        <w:t>table_name</w:t>
      </w:r>
      <w:r>
        <w:rPr>
          <w:rFonts w:hint="default" w:ascii="AR PL UKai CN" w:hAnsi="AR PL UKai CN" w:eastAsia="AR PL UKai CN" w:cs="AR PL UKai CN"/>
          <w:lang w:val="en-US" w:eastAsia="zh-CN"/>
        </w:rPr>
        <w:br w:type="textWrapping"/>
      </w:r>
      <w:r>
        <w:rPr>
          <w:rFonts w:hint="default" w:ascii="AR PL UKai CN" w:hAnsi="AR PL UKai CN" w:eastAsia="AR PL UKai CN" w:cs="AR PL UKai CN"/>
          <w:b/>
          <w:bCs/>
          <w:lang w:val="en-US" w:eastAsia="zh-CN"/>
        </w:rPr>
        <w:t>WHERE </w:t>
      </w:r>
      <w:r>
        <w:rPr>
          <w:rFonts w:hint="default" w:ascii="AR PL UKai CN" w:hAnsi="AR PL UKai CN" w:eastAsia="AR PL UKai CN" w:cs="AR PL UKai CN"/>
          <w:lang w:val="en-US" w:eastAsia="zh-CN"/>
        </w:rPr>
        <w:t>condition1 </w:t>
      </w:r>
      <w:r>
        <w:rPr>
          <w:rFonts w:hint="default" w:ascii="AR PL UKai CN" w:hAnsi="AR PL UKai CN" w:eastAsia="AR PL UKai CN" w:cs="AR PL UKai CN"/>
          <w:b/>
          <w:bCs/>
          <w:lang w:val="en-US" w:eastAsia="zh-CN"/>
        </w:rPr>
        <w:t>OR </w:t>
      </w:r>
      <w:r>
        <w:rPr>
          <w:rFonts w:hint="default" w:ascii="AR PL UKai CN" w:hAnsi="AR PL UKai CN" w:eastAsia="AR PL UKai CN" w:cs="AR PL UKai CN"/>
          <w:lang w:val="en-US" w:eastAsia="zh-CN"/>
        </w:rPr>
        <w:t>condition2 </w:t>
      </w:r>
      <w:r>
        <w:rPr>
          <w:rFonts w:hint="default" w:ascii="AR PL UKai CN" w:hAnsi="AR PL UKai CN" w:eastAsia="AR PL UKai CN" w:cs="AR PL UKai CN"/>
          <w:b/>
          <w:bCs/>
          <w:lang w:val="en-US" w:eastAsia="zh-CN"/>
        </w:rPr>
        <w:t>OR </w:t>
      </w:r>
      <w:r>
        <w:rPr>
          <w:rFonts w:hint="default" w:ascii="AR PL UKai CN" w:hAnsi="AR PL UKai CN" w:eastAsia="AR PL UKai CN" w:cs="AR PL UKai CN"/>
          <w:lang w:val="en-US" w:eastAsia="zh-CN"/>
        </w:rPr>
        <w:t>condition3 ...;</w:t>
      </w:r>
    </w:p>
    <w:p>
      <w:pPr>
        <w:rPr>
          <w:rFonts w:hint="eastAsia" w:ascii="AR PL UKai CN" w:hAnsi="AR PL UKai CN" w:eastAsia="AR PL UKai CN" w:cs="AR PL UKai CN"/>
        </w:rPr>
      </w:pPr>
    </w:p>
    <w:p>
      <w:pPr>
        <w:rPr>
          <w:rFonts w:hint="default" w:ascii="AR PL UKai CN" w:hAnsi="AR PL UKai CN" w:eastAsia="AR PL UKai CN" w:cs="AR PL UKai CN"/>
          <w:lang w:val="en-US" w:eastAsia="zh-CN"/>
        </w:rPr>
      </w:pPr>
      <w:r>
        <w:rPr>
          <w:rFonts w:hint="eastAsia" w:cs="AR PL UKai CN"/>
          <w:lang w:val="en-US" w:eastAsia="zh-CN"/>
        </w:rPr>
        <w:t>NOT语法</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SELECT </w:t>
      </w:r>
      <w:r>
        <w:rPr>
          <w:rFonts w:hint="eastAsia" w:ascii="AR PL UKai CN" w:hAnsi="AR PL UKai CN" w:eastAsia="AR PL UKai CN" w:cs="AR PL UKai CN"/>
        </w:rPr>
        <w:t>column1, column2, ...</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FROM </w:t>
      </w:r>
      <w:r>
        <w:rPr>
          <w:rFonts w:hint="eastAsia" w:ascii="AR PL UKai CN" w:hAnsi="AR PL UKai CN" w:eastAsia="AR PL UKai CN" w:cs="AR PL UKai CN"/>
        </w:rPr>
        <w:t>table_name</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WHERE NOT</w:t>
      </w:r>
      <w:r>
        <w:rPr>
          <w:rFonts w:hint="eastAsia" w:ascii="AR PL UKai CN" w:hAnsi="AR PL UKai CN" w:eastAsia="AR PL UKai CN" w:cs="AR PL UKai CN"/>
        </w:rPr>
        <w:t xml:space="preserve"> condition;</w:t>
      </w:r>
    </w:p>
    <w:p>
      <w:pPr>
        <w:pStyle w:val="6"/>
        <w:bidi w:val="0"/>
        <w:ind w:left="0" w:leftChars="0" w:firstLine="402" w:firstLineChars="0"/>
        <w:rPr>
          <w:rFonts w:hint="eastAsia"/>
        </w:rPr>
      </w:pPr>
      <w:r>
        <w:rPr>
          <w:rFonts w:hint="eastAsia"/>
        </w:rPr>
        <w:t>ORDER BY</w:t>
      </w:r>
    </w:p>
    <w:p>
      <w:pPr>
        <w:rPr>
          <w:rFonts w:hint="eastAsia" w:ascii="AR PL UKai CN" w:hAnsi="AR PL UKai CN" w:eastAsia="AR PL UKai CN" w:cs="AR PL UKai CN"/>
        </w:rPr>
      </w:pPr>
      <w:r>
        <w:rPr>
          <w:rFonts w:hint="eastAsia" w:ascii="AR PL UKai CN" w:hAnsi="AR PL UKai CN" w:eastAsia="AR PL UKai CN" w:cs="AR PL UKai CN"/>
          <w:b/>
          <w:bCs/>
        </w:rPr>
        <w:t>ORDER BY</w:t>
      </w:r>
      <w:r>
        <w:rPr>
          <w:rFonts w:hint="eastAsia" w:ascii="AR PL UKai CN" w:hAnsi="AR PL UKai CN" w:eastAsia="AR PL UKai CN" w:cs="AR PL UKai CN"/>
        </w:rPr>
        <w:t xml:space="preserve"> 关键字用于对结果集按照一个列或者多个列进行排序。</w:t>
      </w:r>
    </w:p>
    <w:p>
      <w:pPr>
        <w:rPr>
          <w:rFonts w:hint="eastAsia" w:ascii="AR PL UKai CN" w:hAnsi="AR PL UKai CN" w:eastAsia="AR PL UKai CN" w:cs="AR PL UKai CN"/>
        </w:rPr>
      </w:pPr>
    </w:p>
    <w:p>
      <w:pPr>
        <w:rPr>
          <w:rFonts w:hint="default" w:ascii="AR PL UKai CN" w:hAnsi="AR PL UKai CN" w:eastAsia="AR PL UKai CN" w:cs="AR PL UKai CN"/>
          <w:lang w:val="en-US" w:eastAsia="zh-CN"/>
        </w:rPr>
      </w:pPr>
      <w:r>
        <w:rPr>
          <w:rFonts w:hint="eastAsia" w:ascii="AR PL UKai CN" w:hAnsi="AR PL UKai CN" w:eastAsia="AR PL UKai CN" w:cs="AR PL UKai CN"/>
          <w:b/>
          <w:bCs/>
        </w:rPr>
        <w:t xml:space="preserve">ORDER BY </w:t>
      </w:r>
      <w:r>
        <w:rPr>
          <w:rFonts w:hint="eastAsia" w:ascii="AR PL UKai CN" w:hAnsi="AR PL UKai CN" w:eastAsia="AR PL UKai CN" w:cs="AR PL UKai CN"/>
        </w:rPr>
        <w:t xml:space="preserve">关键字默认按照升序对记录进行排序。如果需要按照降序对记录进行排序，您可以使用 </w:t>
      </w:r>
      <w:r>
        <w:rPr>
          <w:rFonts w:hint="eastAsia" w:ascii="AR PL UKai CN" w:hAnsi="AR PL UKai CN" w:eastAsia="AR PL UKai CN" w:cs="AR PL UKai CN"/>
          <w:b/>
          <w:bCs/>
        </w:rPr>
        <w:t xml:space="preserve">DESC </w:t>
      </w:r>
      <w:r>
        <w:rPr>
          <w:rFonts w:hint="eastAsia" w:ascii="AR PL UKai CN" w:hAnsi="AR PL UKai CN" w:eastAsia="AR PL UKai CN" w:cs="AR PL UKai CN"/>
        </w:rPr>
        <w:t>关键字。</w:t>
      </w:r>
      <w:r>
        <w:rPr>
          <w:rFonts w:hint="eastAsia" w:cs="AR PL UKai CN"/>
          <w:lang w:val="en-US" w:eastAsia="zh-CN"/>
        </w:rPr>
        <w:t>ORDER BY之后如果跟超过一个字段名，则依次作用，即</w:t>
      </w:r>
      <w:r>
        <w:rPr>
          <w:rFonts w:hint="eastAsia" w:cs="AR PL UKai CN"/>
          <w:lang w:val="en-US" w:eastAsia="zh-CN"/>
        </w:rPr>
        <w:tab/>
      </w:r>
    </w:p>
    <w:p>
      <w:pPr>
        <w:rPr>
          <w:rFonts w:hint="eastAsia" w:ascii="AR PL UKai CN" w:hAnsi="AR PL UKai CN" w:eastAsia="AR PL UKai CN" w:cs="AR PL UKai CN"/>
        </w:rPr>
      </w:pPr>
    </w:p>
    <w:p>
      <w:pPr>
        <w:rPr>
          <w:rFonts w:hint="eastAsia" w:ascii="AR PL UKai CN" w:hAnsi="AR PL UKai CN" w:eastAsia="AR PL UKai CN" w:cs="AR PL UKai CN"/>
          <w:lang w:eastAsia="zh-CN"/>
        </w:rPr>
      </w:pPr>
      <w:r>
        <w:rPr>
          <w:rFonts w:hint="eastAsia" w:cs="AR PL UKai CN"/>
          <w:lang w:eastAsia="zh-CN"/>
        </w:rPr>
        <w:t>语法</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SELECT </w:t>
      </w:r>
      <w:r>
        <w:rPr>
          <w:rFonts w:hint="eastAsia" w:ascii="AR PL UKai CN" w:hAnsi="AR PL UKai CN" w:eastAsia="AR PL UKai CN" w:cs="AR PL UKai CN"/>
        </w:rPr>
        <w:t>column_name,column_name</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FROM </w:t>
      </w:r>
      <w:r>
        <w:rPr>
          <w:rFonts w:hint="eastAsia" w:ascii="AR PL UKai CN" w:hAnsi="AR PL UKai CN" w:eastAsia="AR PL UKai CN" w:cs="AR PL UKai CN"/>
        </w:rPr>
        <w:t>table_name</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ORDER BY </w:t>
      </w:r>
      <w:r>
        <w:rPr>
          <w:rFonts w:hint="eastAsia" w:ascii="AR PL UKai CN" w:hAnsi="AR PL UKai CN" w:eastAsia="AR PL UKai CN" w:cs="AR PL UKai CN"/>
        </w:rPr>
        <w:t>column_name,column_name</w:t>
      </w:r>
      <w:r>
        <w:rPr>
          <w:rFonts w:hint="eastAsia" w:cs="AR PL UKai CN"/>
          <w:lang w:val="en-US" w:eastAsia="zh-CN"/>
        </w:rPr>
        <w:t>...</w:t>
      </w:r>
      <w:r>
        <w:rPr>
          <w:rFonts w:hint="eastAsia" w:ascii="AR PL UKai CN" w:hAnsi="AR PL UKai CN" w:eastAsia="AR PL UKai CN" w:cs="AR PL UKai CN"/>
        </w:rPr>
        <w:t xml:space="preserve"> </w:t>
      </w:r>
      <w:r>
        <w:rPr>
          <w:rFonts w:hint="eastAsia" w:ascii="AR PL UKai CN" w:hAnsi="AR PL UKai CN" w:eastAsia="AR PL UKai CN" w:cs="AR PL UKai CN"/>
          <w:b/>
          <w:bCs/>
        </w:rPr>
        <w:t>ASC</w:t>
      </w:r>
      <w:r>
        <w:rPr>
          <w:rFonts w:hint="eastAsia" w:ascii="AR PL UKai CN" w:hAnsi="AR PL UKai CN" w:eastAsia="AR PL UKai CN" w:cs="AR PL UKai CN"/>
        </w:rPr>
        <w:t>|</w:t>
      </w:r>
      <w:r>
        <w:rPr>
          <w:rFonts w:hint="eastAsia" w:ascii="AR PL UKai CN" w:hAnsi="AR PL UKai CN" w:eastAsia="AR PL UKai CN" w:cs="AR PL UKai CN"/>
          <w:b/>
          <w:bCs/>
        </w:rPr>
        <w:t>DESC</w:t>
      </w:r>
      <w:r>
        <w:rPr>
          <w:rFonts w:hint="eastAsia" w:ascii="AR PL UKai CN" w:hAnsi="AR PL UKai CN" w:eastAsia="AR PL UKai CN" w:cs="AR PL UKai CN"/>
        </w:rPr>
        <w:t>;</w:t>
      </w:r>
    </w:p>
    <w:p>
      <w:pPr>
        <w:rPr>
          <w:rFonts w:hint="eastAsia" w:ascii="AR PL UKai CN" w:hAnsi="AR PL UKai CN" w:eastAsia="AR PL UKai CN" w:cs="AR PL UKai CN"/>
        </w:rPr>
      </w:pPr>
    </w:p>
    <w:p>
      <w:pPr>
        <w:pStyle w:val="6"/>
        <w:rPr>
          <w:rFonts w:hint="eastAsia" w:ascii="AR PL UKai CN" w:hAnsi="AR PL UKai CN" w:eastAsia="AR PL UKai CN" w:cs="AR PL UKai CN"/>
        </w:rPr>
      </w:pPr>
      <w:r>
        <w:rPr>
          <w:rFonts w:hint="eastAsia" w:ascii="AR PL UKai CN" w:hAnsi="AR PL UKai CN" w:eastAsia="AR PL UKai CN" w:cs="AR PL UKai CN"/>
        </w:rPr>
        <w:t>JOIN</w:t>
      </w:r>
    </w:p>
    <w:p>
      <w:pPr>
        <w:rPr>
          <w:rFonts w:hint="eastAsia" w:ascii="AR PL UKai CN" w:hAnsi="AR PL UKai CN" w:eastAsia="AR PL UKai CN" w:cs="AR PL UKai CN"/>
        </w:rPr>
      </w:pPr>
      <w:r>
        <w:rPr>
          <w:rFonts w:hint="eastAsia" w:ascii="AR PL UKai CN" w:hAnsi="AR PL UKai CN" w:eastAsia="AR PL UKai CN" w:cs="AR PL UKai CN"/>
        </w:rPr>
        <w:t>SQL JOIN 子句用于把来自两个或多个表的行结合起来，基于这些表之间的共同字段。</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下图展示了 LEFT JOIN、RIGHT JOIN、INNER JOIN、OUTER JOIN 相关的 7 种用法（这七种用法实际上就是图中三块区域，除了全空之外的2</w:t>
      </w:r>
      <w:r>
        <w:rPr>
          <w:rFonts w:hint="eastAsia" w:ascii="AR PL UKai CN" w:hAnsi="AR PL UKai CN" w:eastAsia="AR PL UKai CN" w:cs="AR PL UKai CN"/>
          <w:vertAlign w:val="superscript"/>
        </w:rPr>
        <w:t>3</w:t>
      </w:r>
      <w:r>
        <w:rPr>
          <w:rFonts w:hint="eastAsia" w:ascii="AR PL UKai CN" w:hAnsi="AR PL UKai CN" w:eastAsia="AR PL UKai CN" w:cs="AR PL UKai CN"/>
        </w:rPr>
        <w:t>-1=7个组合）：</w:t>
      </w:r>
    </w:p>
    <w:p>
      <w:pPr>
        <w:widowControl/>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bidi="ar"/>
        </w:rPr>
        <w:drawing>
          <wp:inline distT="0" distB="0" distL="114300" distR="114300">
            <wp:extent cx="4616450" cy="3632200"/>
            <wp:effectExtent l="0" t="0" r="1270" b="10160"/>
            <wp:docPr id="47" name="图片 4"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7" name="图片 4" descr="IMG_256"/>
                    <pic:cNvPicPr>
                      <a:picLocks noChangeAspect="true"/>
                    </pic:cNvPicPr>
                  </pic:nvPicPr>
                  <pic:blipFill>
                    <a:blip r:embed="rId157"/>
                    <a:stretch>
                      <a:fillRect/>
                    </a:stretch>
                  </pic:blipFill>
                  <pic:spPr>
                    <a:xfrm>
                      <a:off x="0" y="0"/>
                      <a:ext cx="4616450" cy="3632200"/>
                    </a:xfrm>
                    <a:prstGeom prst="rect">
                      <a:avLst/>
                    </a:prstGeom>
                    <a:noFill/>
                    <a:ln w="9525">
                      <a:noFill/>
                    </a:ln>
                  </pic:spPr>
                </pic:pic>
              </a:graphicData>
            </a:graphic>
          </wp:inline>
        </w:drawing>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可以使用的不同的 SQL JOIN 类型：</w:t>
      </w:r>
    </w:p>
    <w:p>
      <w:pPr>
        <w:numPr>
          <w:ilvl w:val="0"/>
          <w:numId w:val="309"/>
        </w:numPr>
        <w:rPr>
          <w:rFonts w:hint="eastAsia" w:ascii="AR PL UKai CN" w:hAnsi="AR PL UKai CN" w:eastAsia="AR PL UKai CN" w:cs="AR PL UKai CN"/>
        </w:rPr>
      </w:pPr>
      <w:r>
        <w:rPr>
          <w:rFonts w:hint="eastAsia" w:ascii="AR PL UKai CN" w:hAnsi="AR PL UKai CN" w:eastAsia="AR PL UKai CN" w:cs="AR PL UKai CN"/>
        </w:rPr>
        <w:t>INNER JOIN：如果表中有至少一个匹配，则返回行</w:t>
      </w:r>
    </w:p>
    <w:p>
      <w:pPr>
        <w:numPr>
          <w:ilvl w:val="0"/>
          <w:numId w:val="309"/>
        </w:numPr>
        <w:rPr>
          <w:rFonts w:hint="eastAsia" w:ascii="AR PL UKai CN" w:hAnsi="AR PL UKai CN" w:eastAsia="AR PL UKai CN" w:cs="AR PL UKai CN"/>
        </w:rPr>
      </w:pPr>
      <w:r>
        <w:rPr>
          <w:rFonts w:hint="eastAsia" w:ascii="AR PL UKai CN" w:hAnsi="AR PL UKai CN" w:eastAsia="AR PL UKai CN" w:cs="AR PL UKai CN"/>
        </w:rPr>
        <w:t>LEFT JOIN：即使右表中没有匹配，也从左表返回所有的行</w:t>
      </w:r>
    </w:p>
    <w:p>
      <w:pPr>
        <w:numPr>
          <w:ilvl w:val="0"/>
          <w:numId w:val="309"/>
        </w:numPr>
        <w:rPr>
          <w:rFonts w:hint="eastAsia" w:ascii="AR PL UKai CN" w:hAnsi="AR PL UKai CN" w:eastAsia="AR PL UKai CN" w:cs="AR PL UKai CN"/>
        </w:rPr>
      </w:pPr>
      <w:r>
        <w:rPr>
          <w:rFonts w:hint="eastAsia" w:ascii="AR PL UKai CN" w:hAnsi="AR PL UKai CN" w:eastAsia="AR PL UKai CN" w:cs="AR PL UKai CN"/>
        </w:rPr>
        <w:t>RIGHT JOIN：即使左表中没有匹配，也从右表返回所有的行</w:t>
      </w:r>
    </w:p>
    <w:p>
      <w:pPr>
        <w:numPr>
          <w:ilvl w:val="0"/>
          <w:numId w:val="309"/>
        </w:numPr>
        <w:rPr>
          <w:rFonts w:hint="eastAsia" w:ascii="AR PL UKai CN" w:hAnsi="AR PL UKai CN" w:eastAsia="AR PL UKai CN" w:cs="AR PL UKai CN"/>
        </w:rPr>
      </w:pPr>
      <w:r>
        <w:rPr>
          <w:rFonts w:hint="eastAsia" w:ascii="AR PL UKai CN" w:hAnsi="AR PL UKai CN" w:eastAsia="AR PL UKai CN" w:cs="AR PL UKai CN"/>
        </w:rPr>
        <w:t>FULL JOIN：只要其中一个表中存在匹配，则返回行</w:t>
      </w:r>
    </w:p>
    <w:p>
      <w:pPr>
        <w:rPr>
          <w:rFonts w:hint="eastAsia" w:ascii="AR PL UKai CN" w:hAnsi="AR PL UKai CN" w:eastAsia="AR PL UKai CN" w:cs="AR PL UKai CN"/>
        </w:rPr>
      </w:pPr>
    </w:p>
    <w:p>
      <w:pPr>
        <w:pStyle w:val="7"/>
        <w:rPr>
          <w:rFonts w:hint="eastAsia" w:ascii="AR PL UKai CN" w:hAnsi="AR PL UKai CN" w:eastAsia="AR PL UKai CN" w:cs="AR PL UKai CN"/>
        </w:rPr>
      </w:pPr>
      <w:r>
        <w:rPr>
          <w:rFonts w:hint="eastAsia" w:ascii="AR PL UKai CN" w:hAnsi="AR PL UKai CN" w:eastAsia="AR PL UKai CN" w:cs="AR PL UKai CN"/>
        </w:rPr>
        <w:t>INNER JOIN</w:t>
      </w:r>
    </w:p>
    <w:p>
      <w:pPr>
        <w:rPr>
          <w:rFonts w:hint="eastAsia" w:ascii="AR PL UKai CN" w:hAnsi="AR PL UKai CN" w:eastAsia="AR PL UKai CN" w:cs="AR PL UKai CN"/>
        </w:rPr>
      </w:pPr>
      <w:r>
        <w:rPr>
          <w:rFonts w:hint="eastAsia" w:ascii="AR PL UKai CN" w:hAnsi="AR PL UKai CN" w:eastAsia="AR PL UKai CN" w:cs="AR PL UKai CN"/>
        </w:rPr>
        <w:t>INNER JOIN 关键字在表中存在至少一个匹配时返回行。</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SQL INNER JOIN 语法</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SELECT column_name(s)</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FROM table1</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INNER JOIN table2</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ON table1.column_name=table2.column_name;</w:t>
      </w:r>
    </w:p>
    <w:p>
      <w:pPr>
        <w:rPr>
          <w:rFonts w:hint="eastAsia" w:ascii="AR PL UKai CN" w:hAnsi="AR PL UKai CN" w:eastAsia="AR PL UKai CN" w:cs="AR PL UKai CN"/>
        </w:rPr>
      </w:pPr>
      <w:r>
        <w:rPr>
          <w:rFonts w:hint="eastAsia" w:ascii="AR PL UKai CN" w:hAnsi="AR PL UKai CN" w:eastAsia="AR PL UKai CN" w:cs="AR PL UKai CN"/>
        </w:rPr>
        <w:t>或：</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SELECT column_name(s)</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FROM table1</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JOIN table2</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ON table1.column_name=table2.column_name;</w:t>
      </w:r>
    </w:p>
    <w:p>
      <w:pPr>
        <w:rPr>
          <w:rFonts w:hint="eastAsia" w:ascii="AR PL UKai CN" w:hAnsi="AR PL UKai CN" w:eastAsia="AR PL UKai CN" w:cs="AR PL UKai CN"/>
        </w:rPr>
      </w:pPr>
      <w:r>
        <w:rPr>
          <w:rFonts w:hint="eastAsia" w:ascii="AR PL UKai CN" w:hAnsi="AR PL UKai CN" w:eastAsia="AR PL UKai CN" w:cs="AR PL UKai CN"/>
          <w:b/>
          <w:bCs/>
        </w:rPr>
        <w:t>注意</w:t>
      </w:r>
      <w:r>
        <w:rPr>
          <w:rFonts w:hint="eastAsia" w:ascii="AR PL UKai CN" w:hAnsi="AR PL UKai CN" w:eastAsia="AR PL UKai CN" w:cs="AR PL UKai CN"/>
        </w:rPr>
        <w:t>：INNER JOIN 与 JOIN 是相同的。</w:t>
      </w:r>
    </w:p>
    <w:p>
      <w:pPr>
        <w:widowControl/>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bidi="ar"/>
        </w:rPr>
        <w:drawing>
          <wp:inline distT="0" distB="0" distL="114300" distR="114300">
            <wp:extent cx="1326515" cy="962025"/>
            <wp:effectExtent l="0" t="0" r="14605" b="13335"/>
            <wp:docPr id="48" name="图片 5"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8" name="图片 5" descr="IMG_256"/>
                    <pic:cNvPicPr>
                      <a:picLocks noChangeAspect="true"/>
                    </pic:cNvPicPr>
                  </pic:nvPicPr>
                  <pic:blipFill>
                    <a:blip r:embed="rId158"/>
                    <a:stretch>
                      <a:fillRect/>
                    </a:stretch>
                  </pic:blipFill>
                  <pic:spPr>
                    <a:xfrm>
                      <a:off x="0" y="0"/>
                      <a:ext cx="1326515" cy="962025"/>
                    </a:xfrm>
                    <a:prstGeom prst="rect">
                      <a:avLst/>
                    </a:prstGeom>
                    <a:noFill/>
                    <a:ln w="9525">
                      <a:noFill/>
                    </a:ln>
                  </pic:spPr>
                </pic:pic>
              </a:graphicData>
            </a:graphic>
          </wp:inline>
        </w:drawing>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7"/>
        <w:rPr>
          <w:rFonts w:hint="eastAsia" w:ascii="AR PL UKai CN" w:hAnsi="AR PL UKai CN" w:eastAsia="AR PL UKai CN" w:cs="AR PL UKai CN"/>
        </w:rPr>
      </w:pPr>
      <w:r>
        <w:rPr>
          <w:rFonts w:hint="eastAsia" w:ascii="AR PL UKai CN" w:hAnsi="AR PL UKai CN" w:eastAsia="AR PL UKai CN" w:cs="AR PL UKai CN"/>
        </w:rPr>
        <w:t>LEFT JOIN</w:t>
      </w:r>
    </w:p>
    <w:p>
      <w:pPr>
        <w:rPr>
          <w:rFonts w:hint="eastAsia" w:ascii="AR PL UKai CN" w:hAnsi="AR PL UKai CN" w:eastAsia="AR PL UKai CN" w:cs="AR PL UKai CN"/>
        </w:rPr>
      </w:pPr>
      <w:r>
        <w:rPr>
          <w:rFonts w:hint="eastAsia" w:ascii="AR PL UKai CN" w:hAnsi="AR PL UKai CN" w:eastAsia="AR PL UKai CN" w:cs="AR PL UKai CN"/>
          <w:b/>
          <w:bCs/>
        </w:rPr>
        <w:t xml:space="preserve">LEFT JOIN </w:t>
      </w:r>
      <w:r>
        <w:rPr>
          <w:rFonts w:hint="eastAsia" w:ascii="AR PL UKai CN" w:hAnsi="AR PL UKai CN" w:eastAsia="AR PL UKai CN" w:cs="AR PL UKai CN"/>
        </w:rPr>
        <w:t>关键字从左表（table1</w:t>
      </w:r>
      <w:r>
        <w:rPr>
          <w:rFonts w:hint="eastAsia" w:ascii="AR PL UKai CN" w:hAnsi="AR PL UKai CN" w:eastAsia="AR PL UKai CN" w:cs="AR PL UKai CN"/>
          <w:lang w:eastAsia="zh-CN"/>
        </w:rPr>
        <w:t>，主表</w:t>
      </w:r>
      <w:r>
        <w:rPr>
          <w:rFonts w:hint="eastAsia" w:ascii="AR PL UKai CN" w:hAnsi="AR PL UKai CN" w:eastAsia="AR PL UKai CN" w:cs="AR PL UKai CN"/>
        </w:rPr>
        <w:t>）返回所有的行，即使右表（table2</w:t>
      </w:r>
      <w:r>
        <w:rPr>
          <w:rFonts w:hint="eastAsia" w:ascii="AR PL UKai CN" w:hAnsi="AR PL UKai CN" w:eastAsia="AR PL UKai CN" w:cs="AR PL UKai CN"/>
          <w:lang w:eastAsia="zh-CN"/>
        </w:rPr>
        <w:t>，从表</w:t>
      </w:r>
      <w:r>
        <w:rPr>
          <w:rFonts w:hint="eastAsia" w:ascii="AR PL UKai CN" w:hAnsi="AR PL UKai CN" w:eastAsia="AR PL UKai CN" w:cs="AR PL UKai CN"/>
        </w:rPr>
        <w:t>）中没有匹配。如果右表中没有匹配，则结果为 NULL。</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SQL LEFT JOIN 语法</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SELECT column_name(s)</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FROM table1</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LEFT JOIN table2</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ON table1.column_name=table2.column_name;</w:t>
      </w:r>
    </w:p>
    <w:p>
      <w:pPr>
        <w:rPr>
          <w:rFonts w:hint="eastAsia" w:ascii="AR PL UKai CN" w:hAnsi="AR PL UKai CN" w:eastAsia="AR PL UKai CN" w:cs="AR PL UKai CN"/>
        </w:rPr>
      </w:pPr>
      <w:r>
        <w:rPr>
          <w:rFonts w:hint="eastAsia" w:ascii="AR PL UKai CN" w:hAnsi="AR PL UKai CN" w:eastAsia="AR PL UKai CN" w:cs="AR PL UKai CN"/>
        </w:rPr>
        <w:t>或：</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SELECT column_name(s)</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FROM table1</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LEFT OUTER JOIN table2</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ON table1.column_name=table2.column_name;</w:t>
      </w:r>
    </w:p>
    <w:p>
      <w:pPr>
        <w:rPr>
          <w:rFonts w:hint="eastAsia" w:ascii="AR PL UKai CN" w:hAnsi="AR PL UKai CN" w:eastAsia="AR PL UKai CN" w:cs="AR PL UKai CN"/>
        </w:rPr>
      </w:pPr>
      <w:r>
        <w:rPr>
          <w:rFonts w:hint="eastAsia" w:ascii="AR PL UKai CN" w:hAnsi="AR PL UKai CN" w:eastAsia="AR PL UKai CN" w:cs="AR PL UKai CN"/>
          <w:b/>
          <w:bCs/>
        </w:rPr>
        <w:t>注意</w:t>
      </w:r>
      <w:r>
        <w:rPr>
          <w:rFonts w:hint="eastAsia" w:ascii="AR PL UKai CN" w:hAnsi="AR PL UKai CN" w:eastAsia="AR PL UKai CN" w:cs="AR PL UKai CN"/>
        </w:rPr>
        <w:t xml:space="preserve">：在某些数据库中，LEFT JOIN 称为 </w:t>
      </w:r>
      <w:r>
        <w:rPr>
          <w:rFonts w:hint="eastAsia" w:ascii="AR PL UKai CN" w:hAnsi="AR PL UKai CN" w:eastAsia="AR PL UKai CN" w:cs="AR PL UKai CN"/>
          <w:b/>
          <w:bCs/>
        </w:rPr>
        <w:t>LEFT OUTER JOIN</w:t>
      </w:r>
      <w:r>
        <w:rPr>
          <w:rFonts w:hint="eastAsia" w:ascii="AR PL UKai CN" w:hAnsi="AR PL UKai CN" w:eastAsia="AR PL UKai CN" w:cs="AR PL UKai CN"/>
        </w:rPr>
        <w:t>。</w:t>
      </w:r>
    </w:p>
    <w:p>
      <w:pPr>
        <w:widowControl/>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bidi="ar"/>
        </w:rPr>
        <w:drawing>
          <wp:inline distT="0" distB="0" distL="114300" distR="114300">
            <wp:extent cx="946785" cy="686435"/>
            <wp:effectExtent l="0" t="0" r="13335" b="14605"/>
            <wp:docPr id="49" name="图片 6"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9" name="图片 6" descr="IMG_256"/>
                    <pic:cNvPicPr>
                      <a:picLocks noChangeAspect="true"/>
                    </pic:cNvPicPr>
                  </pic:nvPicPr>
                  <pic:blipFill>
                    <a:blip r:embed="rId159"/>
                    <a:stretch>
                      <a:fillRect/>
                    </a:stretch>
                  </pic:blipFill>
                  <pic:spPr>
                    <a:xfrm>
                      <a:off x="0" y="0"/>
                      <a:ext cx="946785" cy="686435"/>
                    </a:xfrm>
                    <a:prstGeom prst="rect">
                      <a:avLst/>
                    </a:prstGeom>
                    <a:noFill/>
                    <a:ln w="9525">
                      <a:noFill/>
                    </a:ln>
                  </pic:spPr>
                </pic:pic>
              </a:graphicData>
            </a:graphic>
          </wp:inline>
        </w:drawing>
      </w:r>
    </w:p>
    <w:p>
      <w:pPr>
        <w:rPr>
          <w:rFonts w:hint="eastAsia" w:ascii="AR PL UKai CN" w:hAnsi="AR PL UKai CN" w:eastAsia="AR PL UKai CN" w:cs="AR PL UKai CN"/>
        </w:rPr>
      </w:pPr>
    </w:p>
    <w:p>
      <w:pPr>
        <w:pStyle w:val="7"/>
        <w:rPr>
          <w:rFonts w:hint="eastAsia" w:ascii="AR PL UKai CN" w:hAnsi="AR PL UKai CN" w:eastAsia="AR PL UKai CN" w:cs="AR PL UKai CN"/>
        </w:rPr>
      </w:pPr>
      <w:r>
        <w:rPr>
          <w:rFonts w:hint="eastAsia" w:ascii="AR PL UKai CN" w:hAnsi="AR PL UKai CN" w:eastAsia="AR PL UKai CN" w:cs="AR PL UKai CN"/>
        </w:rPr>
        <w:t>RIGHT JOIN</w:t>
      </w:r>
    </w:p>
    <w:p>
      <w:pPr>
        <w:rPr>
          <w:rFonts w:hint="eastAsia" w:ascii="AR PL UKai CN" w:hAnsi="AR PL UKai CN" w:eastAsia="AR PL UKai CN" w:cs="AR PL UKai CN"/>
        </w:rPr>
      </w:pPr>
      <w:r>
        <w:rPr>
          <w:rFonts w:hint="eastAsia" w:ascii="AR PL UKai CN" w:hAnsi="AR PL UKai CN" w:eastAsia="AR PL UKai CN" w:cs="AR PL UKai CN"/>
          <w:b/>
          <w:bCs/>
        </w:rPr>
        <w:t>RIGHT JOIN</w:t>
      </w:r>
      <w:r>
        <w:rPr>
          <w:rFonts w:hint="eastAsia" w:ascii="AR PL UKai CN" w:hAnsi="AR PL UKai CN" w:eastAsia="AR PL UKai CN" w:cs="AR PL UKai CN"/>
        </w:rPr>
        <w:t xml:space="preserve"> 关键字从右表（table2</w:t>
      </w:r>
      <w:r>
        <w:rPr>
          <w:rFonts w:hint="eastAsia" w:ascii="AR PL UKai CN" w:hAnsi="AR PL UKai CN" w:eastAsia="AR PL UKai CN" w:cs="AR PL UKai CN"/>
          <w:lang w:eastAsia="zh-CN"/>
        </w:rPr>
        <w:t>，主表</w:t>
      </w:r>
      <w:r>
        <w:rPr>
          <w:rFonts w:hint="eastAsia" w:ascii="AR PL UKai CN" w:hAnsi="AR PL UKai CN" w:eastAsia="AR PL UKai CN" w:cs="AR PL UKai CN"/>
        </w:rPr>
        <w:t>）返回所有的行，即使左表（table1</w:t>
      </w:r>
      <w:r>
        <w:rPr>
          <w:rFonts w:hint="eastAsia" w:ascii="AR PL UKai CN" w:hAnsi="AR PL UKai CN" w:eastAsia="AR PL UKai CN" w:cs="AR PL UKai CN"/>
          <w:lang w:eastAsia="zh-CN"/>
        </w:rPr>
        <w:t>，从表</w:t>
      </w:r>
      <w:r>
        <w:rPr>
          <w:rFonts w:hint="eastAsia" w:ascii="AR PL UKai CN" w:hAnsi="AR PL UKai CN" w:eastAsia="AR PL UKai CN" w:cs="AR PL UKai CN"/>
        </w:rPr>
        <w:t>）中没有匹配。如果左表中没有匹配，则结果为 NULL。</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SQL RIGHT JOIN 语法</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SELECT column_name(s)</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FROM table1</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RIGHT JOIN table2</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ON table1.column_name=table2.column_name;</w:t>
      </w:r>
    </w:p>
    <w:p>
      <w:pPr>
        <w:rPr>
          <w:rFonts w:hint="eastAsia" w:ascii="AR PL UKai CN" w:hAnsi="AR PL UKai CN" w:eastAsia="AR PL UKai CN" w:cs="AR PL UKai CN"/>
        </w:rPr>
      </w:pPr>
      <w:r>
        <w:rPr>
          <w:rFonts w:hint="eastAsia" w:ascii="AR PL UKai CN" w:hAnsi="AR PL UKai CN" w:eastAsia="AR PL UKai CN" w:cs="AR PL UKai CN"/>
        </w:rPr>
        <w:t>或：</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SELECT column_name(s)</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FROM table1</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RIGHT OUTER JOIN table2</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ON table1.column_name=table2.column_name;</w:t>
      </w:r>
    </w:p>
    <w:p>
      <w:pPr>
        <w:rPr>
          <w:rFonts w:hint="eastAsia" w:ascii="AR PL UKai CN" w:hAnsi="AR PL UKai CN" w:eastAsia="AR PL UKai CN" w:cs="AR PL UKai CN"/>
        </w:rPr>
      </w:pPr>
      <w:r>
        <w:rPr>
          <w:rFonts w:hint="eastAsia" w:ascii="AR PL UKai CN" w:hAnsi="AR PL UKai CN" w:eastAsia="AR PL UKai CN" w:cs="AR PL UKai CN"/>
          <w:b/>
          <w:bCs/>
        </w:rPr>
        <w:t>注意</w:t>
      </w:r>
      <w:r>
        <w:rPr>
          <w:rFonts w:hint="eastAsia" w:ascii="AR PL UKai CN" w:hAnsi="AR PL UKai CN" w:eastAsia="AR PL UKai CN" w:cs="AR PL UKai CN"/>
        </w:rPr>
        <w:t xml:space="preserve">：在某些数据库中，RIGHT JOIN 称为 </w:t>
      </w:r>
      <w:r>
        <w:rPr>
          <w:rFonts w:hint="eastAsia" w:ascii="AR PL UKai CN" w:hAnsi="AR PL UKai CN" w:eastAsia="AR PL UKai CN" w:cs="AR PL UKai CN"/>
          <w:b/>
          <w:bCs/>
        </w:rPr>
        <w:t>RIGHT OUTER JOIN</w:t>
      </w:r>
      <w:r>
        <w:rPr>
          <w:rFonts w:hint="eastAsia" w:ascii="AR PL UKai CN" w:hAnsi="AR PL UKai CN" w:eastAsia="AR PL UKai CN" w:cs="AR PL UKai CN"/>
        </w:rPr>
        <w:t>。</w:t>
      </w:r>
    </w:p>
    <w:p>
      <w:pPr>
        <w:widowControl/>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bidi="ar"/>
        </w:rPr>
        <w:drawing>
          <wp:inline distT="0" distB="0" distL="114300" distR="114300">
            <wp:extent cx="1125220" cy="815975"/>
            <wp:effectExtent l="0" t="0" r="2540" b="6985"/>
            <wp:docPr id="50" name="图片 7"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0" name="图片 7" descr="IMG_256"/>
                    <pic:cNvPicPr>
                      <a:picLocks noChangeAspect="true"/>
                    </pic:cNvPicPr>
                  </pic:nvPicPr>
                  <pic:blipFill>
                    <a:blip r:embed="rId160"/>
                    <a:stretch>
                      <a:fillRect/>
                    </a:stretch>
                  </pic:blipFill>
                  <pic:spPr>
                    <a:xfrm>
                      <a:off x="0" y="0"/>
                      <a:ext cx="1125220" cy="815975"/>
                    </a:xfrm>
                    <a:prstGeom prst="rect">
                      <a:avLst/>
                    </a:prstGeom>
                    <a:noFill/>
                    <a:ln w="9525">
                      <a:noFill/>
                    </a:ln>
                  </pic:spPr>
                </pic:pic>
              </a:graphicData>
            </a:graphic>
          </wp:inline>
        </w:drawing>
      </w:r>
    </w:p>
    <w:p>
      <w:pPr>
        <w:rPr>
          <w:rFonts w:hint="eastAsia" w:ascii="AR PL UKai CN" w:hAnsi="AR PL UKai CN" w:eastAsia="AR PL UKai CN" w:cs="AR PL UKai CN"/>
        </w:rPr>
      </w:pPr>
    </w:p>
    <w:p>
      <w:pPr>
        <w:pStyle w:val="7"/>
        <w:rPr>
          <w:rFonts w:hint="eastAsia" w:ascii="AR PL UKai CN" w:hAnsi="AR PL UKai CN" w:eastAsia="AR PL UKai CN" w:cs="AR PL UKai CN"/>
        </w:rPr>
      </w:pPr>
      <w:r>
        <w:rPr>
          <w:rFonts w:hint="eastAsia" w:ascii="AR PL UKai CN" w:hAnsi="AR PL UKai CN" w:eastAsia="AR PL UKai CN" w:cs="AR PL UKai CN"/>
        </w:rPr>
        <w:t>FULL JOIN</w:t>
      </w:r>
    </w:p>
    <w:p>
      <w:pPr>
        <w:rPr>
          <w:rFonts w:hint="eastAsia" w:ascii="AR PL UKai CN" w:hAnsi="AR PL UKai CN" w:eastAsia="AR PL UKai CN" w:cs="AR PL UKai CN"/>
        </w:rPr>
      </w:pPr>
      <w:r>
        <w:rPr>
          <w:rFonts w:hint="eastAsia" w:ascii="AR PL UKai CN" w:hAnsi="AR PL UKai CN" w:eastAsia="AR PL UKai CN" w:cs="AR PL UKai CN"/>
          <w:b/>
          <w:bCs/>
        </w:rPr>
        <w:t>FULL OUTER JOIN</w:t>
      </w:r>
      <w:r>
        <w:rPr>
          <w:rFonts w:hint="eastAsia" w:ascii="AR PL UKai CN" w:hAnsi="AR PL UKai CN" w:eastAsia="AR PL UKai CN" w:cs="AR PL UKai CN"/>
        </w:rPr>
        <w:t xml:space="preserve"> 关键字只要左表（table1）和右表（table2）其中一个表中存在匹配，则返回行.</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FULL OUTER JOIN 关键字结合了 LEFT JOIN 和 RIGHT JOIN 的结果。</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SQL FULL OUTER JOIN 语法</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SELECT column_name(s)</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FROM table1</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FULL OUTER JOIN table2</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ON table1.column_name=table2.column_name;</w:t>
      </w:r>
    </w:p>
    <w:p>
      <w:pPr>
        <w:widowControl/>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bidi="ar"/>
        </w:rPr>
        <w:drawing>
          <wp:inline distT="0" distB="0" distL="114300" distR="114300">
            <wp:extent cx="1215390" cy="881380"/>
            <wp:effectExtent l="0" t="0" r="3810" b="2540"/>
            <wp:docPr id="51" name="图片 8"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1" name="图片 8" descr="IMG_256"/>
                    <pic:cNvPicPr>
                      <a:picLocks noChangeAspect="true"/>
                    </pic:cNvPicPr>
                  </pic:nvPicPr>
                  <pic:blipFill>
                    <a:blip r:embed="rId161"/>
                    <a:stretch>
                      <a:fillRect/>
                    </a:stretch>
                  </pic:blipFill>
                  <pic:spPr>
                    <a:xfrm>
                      <a:off x="0" y="0"/>
                      <a:ext cx="1215390" cy="881380"/>
                    </a:xfrm>
                    <a:prstGeom prst="rect">
                      <a:avLst/>
                    </a:prstGeom>
                    <a:noFill/>
                    <a:ln w="9525">
                      <a:noFill/>
                    </a:ln>
                  </pic:spPr>
                </pic:pic>
              </a:graphicData>
            </a:graphic>
          </wp:inline>
        </w:drawing>
      </w:r>
    </w:p>
    <w:p>
      <w:pPr>
        <w:rPr>
          <w:rFonts w:hint="eastAsia" w:ascii="AR PL UKai CN" w:hAnsi="AR PL UKai CN" w:eastAsia="AR PL UKai CN" w:cs="AR PL UKai CN"/>
        </w:rPr>
      </w:pPr>
    </w:p>
    <w:p>
      <w:pPr>
        <w:pStyle w:val="6"/>
        <w:bidi w:val="0"/>
        <w:ind w:left="0" w:leftChars="0" w:firstLine="402" w:firstLineChars="0"/>
        <w:rPr>
          <w:rFonts w:hint="eastAsia"/>
        </w:rPr>
      </w:pPr>
      <w:r>
        <w:rPr>
          <w:rFonts w:hint="eastAsia"/>
        </w:rPr>
        <w:t>LIKE</w:t>
      </w:r>
    </w:p>
    <w:p>
      <w:pPr>
        <w:rPr>
          <w:rFonts w:hint="eastAsia" w:ascii="AR PL UKai CN" w:hAnsi="AR PL UKai CN" w:eastAsia="AR PL UKai CN" w:cs="AR PL UKai CN"/>
        </w:rPr>
      </w:pPr>
      <w:r>
        <w:rPr>
          <w:rFonts w:hint="eastAsia" w:ascii="AR PL UKai CN" w:hAnsi="AR PL UKai CN" w:eastAsia="AR PL UKai CN" w:cs="AR PL UKai CN"/>
        </w:rPr>
        <w:t>LIKE 操作符用于在 WHERE 子句中搜索列中的指定模式。</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语法</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SELECT </w:t>
      </w:r>
      <w:r>
        <w:rPr>
          <w:rFonts w:hint="eastAsia" w:ascii="AR PL UKai CN" w:hAnsi="AR PL UKai CN" w:eastAsia="AR PL UKai CN" w:cs="AR PL UKai CN"/>
        </w:rPr>
        <w:t>column_name(s)</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FROM </w:t>
      </w:r>
      <w:r>
        <w:rPr>
          <w:rFonts w:hint="eastAsia" w:ascii="AR PL UKai CN" w:hAnsi="AR PL UKai CN" w:eastAsia="AR PL UKai CN" w:cs="AR PL UKai CN"/>
        </w:rPr>
        <w:t>table_name</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WHERE </w:t>
      </w:r>
      <w:r>
        <w:rPr>
          <w:rFonts w:hint="eastAsia" w:ascii="AR PL UKai CN" w:hAnsi="AR PL UKai CN" w:eastAsia="AR PL UKai CN" w:cs="AR PL UKai CN"/>
        </w:rPr>
        <w:t>column_name LIKE pattern;</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在SQL中，通配符与LIKE 操作符一起使用。可使用以下通配符：</w:t>
      </w:r>
    </w:p>
    <w:tbl>
      <w:tblPr>
        <w:tblStyle w:val="21"/>
        <w:tblW w:w="3913" w:type="dxa"/>
        <w:tblInd w:w="0" w:type="dxa"/>
        <w:shd w:val="clear" w:color="auto" w:fill="FFFFFF"/>
        <w:tblLayout w:type="autofit"/>
        <w:tblCellMar>
          <w:top w:w="0" w:type="dxa"/>
          <w:left w:w="0" w:type="dxa"/>
          <w:bottom w:w="0" w:type="dxa"/>
          <w:right w:w="0" w:type="dxa"/>
        </w:tblCellMar>
      </w:tblPr>
      <w:tblGrid>
        <w:gridCol w:w="1503"/>
        <w:gridCol w:w="2410"/>
      </w:tblGrid>
      <w:tr>
        <w:tblPrEx>
          <w:tblCellMar>
            <w:top w:w="0" w:type="dxa"/>
            <w:left w:w="0" w:type="dxa"/>
            <w:bottom w:w="0" w:type="dxa"/>
            <w:right w:w="0" w:type="dxa"/>
          </w:tblCellMar>
        </w:tblPrEx>
        <w:tc>
          <w:tcPr>
            <w:tcW w:w="1920" w:type="pct"/>
            <w:tcBorders>
              <w:top w:val="single" w:color="555555" w:sz="4" w:space="0"/>
              <w:left w:val="single" w:color="555555" w:sz="4" w:space="0"/>
              <w:bottom w:val="single" w:color="555555" w:sz="4" w:space="0"/>
              <w:right w:val="single" w:color="555555" w:sz="4" w:space="0"/>
            </w:tcBorders>
            <w:shd w:val="clear" w:color="auto" w:fill="555555"/>
            <w:tcMar>
              <w:top w:w="36" w:type="dxa"/>
              <w:left w:w="36" w:type="dxa"/>
              <w:bottom w:w="36" w:type="dxa"/>
              <w:right w:w="36" w:type="dxa"/>
            </w:tcMar>
          </w:tcPr>
          <w:p>
            <w:pPr>
              <w:widowControl/>
              <w:jc w:val="left"/>
              <w:textAlignment w:val="top"/>
              <w:rPr>
                <w:rFonts w:hint="eastAsia" w:ascii="AR PL UKai CN" w:hAnsi="AR PL UKai CN" w:eastAsia="AR PL UKai CN" w:cs="AR PL UKai CN"/>
                <w:b/>
                <w:color w:val="FFFFFF"/>
                <w:sz w:val="15"/>
                <w:szCs w:val="15"/>
              </w:rPr>
            </w:pPr>
            <w:r>
              <w:rPr>
                <w:rFonts w:hint="eastAsia" w:ascii="AR PL UKai CN" w:hAnsi="AR PL UKai CN" w:eastAsia="AR PL UKai CN" w:cs="AR PL UKai CN"/>
                <w:b/>
                <w:color w:val="FFFFFF"/>
                <w:kern w:val="0"/>
                <w:sz w:val="15"/>
                <w:szCs w:val="15"/>
                <w:lang w:bidi="ar"/>
              </w:rPr>
              <w:t>通配符</w:t>
            </w:r>
          </w:p>
        </w:tc>
        <w:tc>
          <w:tcPr>
            <w:tcW w:w="3079" w:type="pct"/>
            <w:tcBorders>
              <w:top w:val="single" w:color="555555" w:sz="4" w:space="0"/>
              <w:left w:val="single" w:color="555555" w:sz="4" w:space="0"/>
              <w:bottom w:val="single" w:color="555555" w:sz="4" w:space="0"/>
              <w:right w:val="single" w:color="555555" w:sz="4" w:space="0"/>
            </w:tcBorders>
            <w:shd w:val="clear" w:color="auto" w:fill="555555"/>
            <w:tcMar>
              <w:top w:w="36" w:type="dxa"/>
              <w:left w:w="36" w:type="dxa"/>
              <w:bottom w:w="36" w:type="dxa"/>
              <w:right w:w="36" w:type="dxa"/>
            </w:tcMar>
          </w:tcPr>
          <w:p>
            <w:pPr>
              <w:widowControl/>
              <w:jc w:val="left"/>
              <w:textAlignment w:val="top"/>
              <w:rPr>
                <w:rFonts w:hint="eastAsia" w:ascii="AR PL UKai CN" w:hAnsi="AR PL UKai CN" w:eastAsia="AR PL UKai CN" w:cs="AR PL UKai CN"/>
                <w:b/>
                <w:color w:val="FFFFFF"/>
                <w:sz w:val="15"/>
                <w:szCs w:val="15"/>
              </w:rPr>
            </w:pPr>
            <w:r>
              <w:rPr>
                <w:rFonts w:hint="eastAsia" w:ascii="AR PL UKai CN" w:hAnsi="AR PL UKai CN" w:eastAsia="AR PL UKai CN" w:cs="AR PL UKai CN"/>
                <w:b/>
                <w:color w:val="FFFFFF"/>
                <w:kern w:val="0"/>
                <w:sz w:val="15"/>
                <w:szCs w:val="15"/>
                <w:lang w:bidi="ar"/>
              </w:rPr>
              <w:t>描述</w:t>
            </w:r>
          </w:p>
        </w:tc>
      </w:tr>
      <w:tr>
        <w:tblPrEx>
          <w:tblCellMar>
            <w:top w:w="0" w:type="dxa"/>
            <w:left w:w="0" w:type="dxa"/>
            <w:bottom w:w="0" w:type="dxa"/>
            <w:right w:w="0" w:type="dxa"/>
          </w:tblCellMar>
        </w:tblPrEx>
        <w:tc>
          <w:tcPr>
            <w:tcW w:w="0" w:type="auto"/>
            <w:tcBorders>
              <w:top w:val="single" w:color="D4D4D4" w:sz="4" w:space="0"/>
              <w:left w:val="single" w:color="D4D4D4" w:sz="4" w:space="0"/>
              <w:bottom w:val="single" w:color="D4D4D4" w:sz="4" w:space="0"/>
              <w:right w:val="single" w:color="D4D4D4" w:sz="4" w:space="0"/>
            </w:tcBorders>
            <w:shd w:val="clear" w:color="auto" w:fill="FFFFFF"/>
            <w:tcMar>
              <w:top w:w="84" w:type="dxa"/>
              <w:left w:w="60" w:type="dxa"/>
              <w:bottom w:w="84" w:type="dxa"/>
              <w:right w:w="60" w:type="dxa"/>
            </w:tcMar>
          </w:tcPr>
          <w:p>
            <w:pPr>
              <w:widowControl/>
              <w:spacing w:line="420" w:lineRule="atLeast"/>
              <w:jc w:val="left"/>
              <w:textAlignment w:val="top"/>
              <w:rPr>
                <w:rFonts w:hint="eastAsia" w:ascii="AR PL UKai CN" w:hAnsi="AR PL UKai CN" w:eastAsia="AR PL UKai CN" w:cs="AR PL UKai CN"/>
                <w:color w:val="333333"/>
                <w:sz w:val="15"/>
                <w:szCs w:val="15"/>
              </w:rPr>
            </w:pPr>
            <w:r>
              <w:rPr>
                <w:rFonts w:hint="eastAsia" w:ascii="AR PL UKai CN" w:hAnsi="AR PL UKai CN" w:eastAsia="AR PL UKai CN" w:cs="AR PL UKai CN"/>
                <w:color w:val="333333"/>
                <w:kern w:val="0"/>
                <w:sz w:val="15"/>
                <w:szCs w:val="15"/>
                <w:lang w:bidi="ar"/>
              </w:rPr>
              <w:t>%</w:t>
            </w:r>
          </w:p>
        </w:tc>
        <w:tc>
          <w:tcPr>
            <w:tcW w:w="3079" w:type="pct"/>
            <w:tcBorders>
              <w:top w:val="single" w:color="D4D4D4" w:sz="4" w:space="0"/>
              <w:left w:val="single" w:color="D4D4D4" w:sz="4" w:space="0"/>
              <w:bottom w:val="single" w:color="D4D4D4" w:sz="4" w:space="0"/>
              <w:right w:val="single" w:color="D4D4D4" w:sz="4" w:space="0"/>
            </w:tcBorders>
            <w:shd w:val="clear" w:color="auto" w:fill="FFFFFF"/>
            <w:tcMar>
              <w:top w:w="84" w:type="dxa"/>
              <w:left w:w="60" w:type="dxa"/>
              <w:bottom w:w="84" w:type="dxa"/>
              <w:right w:w="60" w:type="dxa"/>
            </w:tcMar>
          </w:tcPr>
          <w:p>
            <w:pPr>
              <w:widowControl/>
              <w:spacing w:line="420" w:lineRule="atLeast"/>
              <w:jc w:val="left"/>
              <w:textAlignment w:val="top"/>
              <w:rPr>
                <w:rFonts w:hint="eastAsia" w:ascii="AR PL UKai CN" w:hAnsi="AR PL UKai CN" w:eastAsia="AR PL UKai CN" w:cs="AR PL UKai CN"/>
                <w:color w:val="333333"/>
                <w:sz w:val="15"/>
                <w:szCs w:val="15"/>
              </w:rPr>
            </w:pPr>
            <w:r>
              <w:rPr>
                <w:rFonts w:hint="eastAsia" w:ascii="AR PL UKai CN" w:hAnsi="AR PL UKai CN" w:eastAsia="AR PL UKai CN" w:cs="AR PL UKai CN"/>
                <w:color w:val="333333"/>
                <w:kern w:val="0"/>
                <w:sz w:val="15"/>
                <w:szCs w:val="15"/>
                <w:lang w:bidi="ar"/>
              </w:rPr>
              <w:t>替代 0 个或多个字符</w:t>
            </w:r>
          </w:p>
        </w:tc>
      </w:tr>
      <w:tr>
        <w:tblPrEx>
          <w:shd w:val="clear" w:color="auto" w:fill="FFFFFF"/>
          <w:tblCellMar>
            <w:top w:w="0" w:type="dxa"/>
            <w:left w:w="0" w:type="dxa"/>
            <w:bottom w:w="0" w:type="dxa"/>
            <w:right w:w="0" w:type="dxa"/>
          </w:tblCellMar>
        </w:tblPrEx>
        <w:tc>
          <w:tcPr>
            <w:tcW w:w="0" w:type="auto"/>
            <w:tcBorders>
              <w:top w:val="single" w:color="D4D4D4" w:sz="4" w:space="0"/>
              <w:left w:val="single" w:color="D4D4D4" w:sz="4" w:space="0"/>
              <w:bottom w:val="single" w:color="D4D4D4" w:sz="4" w:space="0"/>
              <w:right w:val="single" w:color="D4D4D4" w:sz="4" w:space="0"/>
            </w:tcBorders>
            <w:shd w:val="clear" w:color="auto" w:fill="F6F4F0"/>
            <w:tcMar>
              <w:top w:w="84" w:type="dxa"/>
              <w:left w:w="60" w:type="dxa"/>
              <w:bottom w:w="84" w:type="dxa"/>
              <w:right w:w="60" w:type="dxa"/>
            </w:tcMar>
          </w:tcPr>
          <w:p>
            <w:pPr>
              <w:widowControl/>
              <w:spacing w:line="420" w:lineRule="atLeast"/>
              <w:jc w:val="left"/>
              <w:textAlignment w:val="top"/>
              <w:rPr>
                <w:rFonts w:hint="eastAsia" w:ascii="AR PL UKai CN" w:hAnsi="AR PL UKai CN" w:eastAsia="AR PL UKai CN" w:cs="AR PL UKai CN"/>
                <w:color w:val="333333"/>
                <w:sz w:val="15"/>
                <w:szCs w:val="15"/>
              </w:rPr>
            </w:pPr>
            <w:r>
              <w:rPr>
                <w:rFonts w:hint="eastAsia" w:ascii="AR PL UKai CN" w:hAnsi="AR PL UKai CN" w:eastAsia="AR PL UKai CN" w:cs="AR PL UKai CN"/>
                <w:color w:val="333333"/>
                <w:kern w:val="0"/>
                <w:sz w:val="15"/>
                <w:szCs w:val="15"/>
                <w:lang w:bidi="ar"/>
              </w:rPr>
              <w:t>_</w:t>
            </w:r>
          </w:p>
        </w:tc>
        <w:tc>
          <w:tcPr>
            <w:tcW w:w="3079" w:type="pct"/>
            <w:tcBorders>
              <w:top w:val="single" w:color="D4D4D4" w:sz="4" w:space="0"/>
              <w:left w:val="single" w:color="D4D4D4" w:sz="4" w:space="0"/>
              <w:bottom w:val="single" w:color="D4D4D4" w:sz="4" w:space="0"/>
              <w:right w:val="single" w:color="D4D4D4" w:sz="4" w:space="0"/>
            </w:tcBorders>
            <w:shd w:val="clear" w:color="auto" w:fill="F6F4F0"/>
            <w:tcMar>
              <w:top w:w="84" w:type="dxa"/>
              <w:left w:w="60" w:type="dxa"/>
              <w:bottom w:w="84" w:type="dxa"/>
              <w:right w:w="60" w:type="dxa"/>
            </w:tcMar>
          </w:tcPr>
          <w:p>
            <w:pPr>
              <w:widowControl/>
              <w:spacing w:line="420" w:lineRule="atLeast"/>
              <w:jc w:val="left"/>
              <w:textAlignment w:val="top"/>
              <w:rPr>
                <w:rFonts w:hint="eastAsia" w:ascii="AR PL UKai CN" w:hAnsi="AR PL UKai CN" w:eastAsia="AR PL UKai CN" w:cs="AR PL UKai CN"/>
                <w:color w:val="333333"/>
                <w:sz w:val="15"/>
                <w:szCs w:val="15"/>
              </w:rPr>
            </w:pPr>
            <w:r>
              <w:rPr>
                <w:rFonts w:hint="eastAsia" w:ascii="AR PL UKai CN" w:hAnsi="AR PL UKai CN" w:eastAsia="AR PL UKai CN" w:cs="AR PL UKai CN"/>
                <w:color w:val="333333"/>
                <w:kern w:val="0"/>
                <w:sz w:val="15"/>
                <w:szCs w:val="15"/>
                <w:lang w:bidi="ar"/>
              </w:rPr>
              <w:t>替代一个字符</w:t>
            </w:r>
          </w:p>
        </w:tc>
      </w:tr>
      <w:tr>
        <w:tblPrEx>
          <w:shd w:val="clear" w:color="auto" w:fill="FFFFFF"/>
          <w:tblCellMar>
            <w:top w:w="0" w:type="dxa"/>
            <w:left w:w="0" w:type="dxa"/>
            <w:bottom w:w="0" w:type="dxa"/>
            <w:right w:w="0" w:type="dxa"/>
          </w:tblCellMar>
        </w:tblPrEx>
        <w:tc>
          <w:tcPr>
            <w:tcW w:w="0" w:type="auto"/>
            <w:tcBorders>
              <w:top w:val="single" w:color="D4D4D4" w:sz="4" w:space="0"/>
              <w:left w:val="single" w:color="D4D4D4" w:sz="4" w:space="0"/>
              <w:bottom w:val="single" w:color="D4D4D4" w:sz="4" w:space="0"/>
              <w:right w:val="single" w:color="D4D4D4" w:sz="4" w:space="0"/>
            </w:tcBorders>
            <w:shd w:val="clear" w:color="auto" w:fill="FFFFFF"/>
            <w:tcMar>
              <w:top w:w="84" w:type="dxa"/>
              <w:left w:w="60" w:type="dxa"/>
              <w:bottom w:w="84" w:type="dxa"/>
              <w:right w:w="60" w:type="dxa"/>
            </w:tcMar>
          </w:tcPr>
          <w:p>
            <w:pPr>
              <w:widowControl/>
              <w:spacing w:line="420" w:lineRule="atLeast"/>
              <w:jc w:val="left"/>
              <w:textAlignment w:val="top"/>
              <w:rPr>
                <w:rFonts w:hint="eastAsia" w:ascii="AR PL UKai CN" w:hAnsi="AR PL UKai CN" w:eastAsia="AR PL UKai CN" w:cs="AR PL UKai CN"/>
                <w:color w:val="333333"/>
                <w:sz w:val="15"/>
                <w:szCs w:val="15"/>
              </w:rPr>
            </w:pPr>
            <w:r>
              <w:rPr>
                <w:rFonts w:hint="eastAsia" w:ascii="AR PL UKai CN" w:hAnsi="AR PL UKai CN" w:eastAsia="AR PL UKai CN" w:cs="AR PL UKai CN"/>
                <w:color w:val="333333"/>
                <w:kern w:val="0"/>
                <w:sz w:val="15"/>
                <w:szCs w:val="15"/>
                <w:lang w:bidi="ar"/>
              </w:rPr>
              <w:t>[</w:t>
            </w:r>
            <w:r>
              <w:rPr>
                <w:rStyle w:val="26"/>
                <w:rFonts w:hint="eastAsia" w:ascii="AR PL UKai CN" w:hAnsi="AR PL UKai CN" w:eastAsia="AR PL UKai CN" w:cs="AR PL UKai CN"/>
                <w:i w:val="0"/>
                <w:color w:val="333333"/>
                <w:kern w:val="0"/>
                <w:sz w:val="15"/>
                <w:szCs w:val="15"/>
                <w:lang w:bidi="ar"/>
              </w:rPr>
              <w:t>charlist</w:t>
            </w:r>
            <w:r>
              <w:rPr>
                <w:rFonts w:hint="eastAsia" w:ascii="AR PL UKai CN" w:hAnsi="AR PL UKai CN" w:eastAsia="AR PL UKai CN" w:cs="AR PL UKai CN"/>
                <w:color w:val="333333"/>
                <w:kern w:val="0"/>
                <w:sz w:val="15"/>
                <w:szCs w:val="15"/>
                <w:lang w:bidi="ar"/>
              </w:rPr>
              <w:t>]</w:t>
            </w:r>
          </w:p>
        </w:tc>
        <w:tc>
          <w:tcPr>
            <w:tcW w:w="3079" w:type="pct"/>
            <w:tcBorders>
              <w:top w:val="single" w:color="D4D4D4" w:sz="4" w:space="0"/>
              <w:left w:val="single" w:color="D4D4D4" w:sz="4" w:space="0"/>
              <w:bottom w:val="single" w:color="D4D4D4" w:sz="4" w:space="0"/>
              <w:right w:val="single" w:color="D4D4D4" w:sz="4" w:space="0"/>
            </w:tcBorders>
            <w:shd w:val="clear" w:color="auto" w:fill="FFFFFF"/>
            <w:tcMar>
              <w:top w:w="84" w:type="dxa"/>
              <w:left w:w="60" w:type="dxa"/>
              <w:bottom w:w="84" w:type="dxa"/>
              <w:right w:w="60" w:type="dxa"/>
            </w:tcMar>
          </w:tcPr>
          <w:p>
            <w:pPr>
              <w:widowControl/>
              <w:spacing w:line="420" w:lineRule="atLeast"/>
              <w:jc w:val="left"/>
              <w:textAlignment w:val="top"/>
              <w:rPr>
                <w:rFonts w:hint="eastAsia" w:ascii="AR PL UKai CN" w:hAnsi="AR PL UKai CN" w:eastAsia="AR PL UKai CN" w:cs="AR PL UKai CN"/>
                <w:color w:val="333333"/>
                <w:sz w:val="15"/>
                <w:szCs w:val="15"/>
              </w:rPr>
            </w:pPr>
            <w:r>
              <w:rPr>
                <w:rFonts w:hint="eastAsia" w:ascii="AR PL UKai CN" w:hAnsi="AR PL UKai CN" w:eastAsia="AR PL UKai CN" w:cs="AR PL UKai CN"/>
                <w:color w:val="333333"/>
                <w:kern w:val="0"/>
                <w:sz w:val="15"/>
                <w:szCs w:val="15"/>
                <w:lang w:bidi="ar"/>
              </w:rPr>
              <w:t>字符列中的任何单一字符</w:t>
            </w:r>
          </w:p>
        </w:tc>
      </w:tr>
      <w:tr>
        <w:tblPrEx>
          <w:shd w:val="clear" w:color="auto" w:fill="FFFFFF"/>
          <w:tblCellMar>
            <w:top w:w="0" w:type="dxa"/>
            <w:left w:w="0" w:type="dxa"/>
            <w:bottom w:w="0" w:type="dxa"/>
            <w:right w:w="0" w:type="dxa"/>
          </w:tblCellMar>
        </w:tblPrEx>
        <w:tc>
          <w:tcPr>
            <w:tcW w:w="0" w:type="auto"/>
            <w:tcBorders>
              <w:top w:val="single" w:color="D4D4D4" w:sz="4" w:space="0"/>
              <w:left w:val="single" w:color="D4D4D4" w:sz="4" w:space="0"/>
              <w:bottom w:val="single" w:color="D4D4D4" w:sz="4" w:space="0"/>
              <w:right w:val="single" w:color="D4D4D4" w:sz="4" w:space="0"/>
            </w:tcBorders>
            <w:shd w:val="clear" w:color="auto" w:fill="F6F4F0"/>
            <w:tcMar>
              <w:top w:w="84" w:type="dxa"/>
              <w:left w:w="60" w:type="dxa"/>
              <w:bottom w:w="84" w:type="dxa"/>
              <w:right w:w="60" w:type="dxa"/>
            </w:tcMar>
          </w:tcPr>
          <w:p>
            <w:pPr>
              <w:widowControl/>
              <w:spacing w:line="420" w:lineRule="atLeast"/>
              <w:jc w:val="left"/>
              <w:textAlignment w:val="top"/>
              <w:rPr>
                <w:rFonts w:hint="eastAsia" w:ascii="AR PL UKai CN" w:hAnsi="AR PL UKai CN" w:eastAsia="AR PL UKai CN" w:cs="AR PL UKai CN"/>
                <w:color w:val="333333"/>
                <w:sz w:val="15"/>
                <w:szCs w:val="15"/>
              </w:rPr>
            </w:pPr>
            <w:r>
              <w:rPr>
                <w:rFonts w:hint="eastAsia" w:ascii="AR PL UKai CN" w:hAnsi="AR PL UKai CN" w:eastAsia="AR PL UKai CN" w:cs="AR PL UKai CN"/>
                <w:color w:val="333333"/>
                <w:kern w:val="0"/>
                <w:sz w:val="15"/>
                <w:szCs w:val="15"/>
                <w:lang w:bidi="ar"/>
              </w:rPr>
              <w:t>[^</w:t>
            </w:r>
            <w:r>
              <w:rPr>
                <w:rStyle w:val="26"/>
                <w:rFonts w:hint="eastAsia" w:ascii="AR PL UKai CN" w:hAnsi="AR PL UKai CN" w:eastAsia="AR PL UKai CN" w:cs="AR PL UKai CN"/>
                <w:i w:val="0"/>
                <w:color w:val="333333"/>
                <w:kern w:val="0"/>
                <w:sz w:val="15"/>
                <w:szCs w:val="15"/>
                <w:lang w:bidi="ar"/>
              </w:rPr>
              <w:t>charlist</w:t>
            </w:r>
            <w:r>
              <w:rPr>
                <w:rFonts w:hint="eastAsia" w:ascii="AR PL UKai CN" w:hAnsi="AR PL UKai CN" w:eastAsia="AR PL UKai CN" w:cs="AR PL UKai CN"/>
                <w:color w:val="333333"/>
                <w:kern w:val="0"/>
                <w:sz w:val="15"/>
                <w:szCs w:val="15"/>
                <w:lang w:bidi="ar"/>
              </w:rPr>
              <w:t>]</w:t>
            </w:r>
            <w:r>
              <w:rPr>
                <w:rFonts w:hint="eastAsia" w:ascii="AR PL UKai CN" w:hAnsi="AR PL UKai CN" w:eastAsia="AR PL UKai CN" w:cs="AR PL UKai CN"/>
                <w:color w:val="333333"/>
                <w:kern w:val="0"/>
                <w:sz w:val="15"/>
                <w:szCs w:val="15"/>
                <w:lang w:bidi="ar"/>
              </w:rPr>
              <w:br w:type="textWrapping"/>
            </w:r>
            <w:r>
              <w:rPr>
                <w:rFonts w:hint="eastAsia" w:ascii="AR PL UKai CN" w:hAnsi="AR PL UKai CN" w:eastAsia="AR PL UKai CN" w:cs="AR PL UKai CN"/>
                <w:color w:val="333333"/>
                <w:kern w:val="0"/>
                <w:sz w:val="15"/>
                <w:szCs w:val="15"/>
                <w:lang w:bidi="ar"/>
              </w:rPr>
              <w:t>或</w:t>
            </w:r>
            <w:r>
              <w:rPr>
                <w:rFonts w:hint="eastAsia" w:ascii="AR PL UKai CN" w:hAnsi="AR PL UKai CN" w:eastAsia="AR PL UKai CN" w:cs="AR PL UKai CN"/>
                <w:color w:val="333333"/>
                <w:kern w:val="0"/>
                <w:sz w:val="15"/>
                <w:szCs w:val="15"/>
                <w:lang w:bidi="ar"/>
              </w:rPr>
              <w:br w:type="textWrapping"/>
            </w:r>
            <w:r>
              <w:rPr>
                <w:rFonts w:hint="eastAsia" w:ascii="AR PL UKai CN" w:hAnsi="AR PL UKai CN" w:eastAsia="AR PL UKai CN" w:cs="AR PL UKai CN"/>
                <w:color w:val="333333"/>
                <w:kern w:val="0"/>
                <w:sz w:val="15"/>
                <w:szCs w:val="15"/>
                <w:lang w:bidi="ar"/>
              </w:rPr>
              <w:t>[!</w:t>
            </w:r>
            <w:r>
              <w:rPr>
                <w:rStyle w:val="26"/>
                <w:rFonts w:hint="eastAsia" w:ascii="AR PL UKai CN" w:hAnsi="AR PL UKai CN" w:eastAsia="AR PL UKai CN" w:cs="AR PL UKai CN"/>
                <w:i w:val="0"/>
                <w:color w:val="333333"/>
                <w:kern w:val="0"/>
                <w:sz w:val="15"/>
                <w:szCs w:val="15"/>
                <w:lang w:bidi="ar"/>
              </w:rPr>
              <w:t>charlist</w:t>
            </w:r>
            <w:r>
              <w:rPr>
                <w:rFonts w:hint="eastAsia" w:ascii="AR PL UKai CN" w:hAnsi="AR PL UKai CN" w:eastAsia="AR PL UKai CN" w:cs="AR PL UKai CN"/>
                <w:color w:val="333333"/>
                <w:kern w:val="0"/>
                <w:sz w:val="15"/>
                <w:szCs w:val="15"/>
                <w:lang w:bidi="ar"/>
              </w:rPr>
              <w:t>]</w:t>
            </w:r>
          </w:p>
        </w:tc>
        <w:tc>
          <w:tcPr>
            <w:tcW w:w="3079" w:type="pct"/>
            <w:tcBorders>
              <w:top w:val="single" w:color="D4D4D4" w:sz="4" w:space="0"/>
              <w:left w:val="single" w:color="D4D4D4" w:sz="4" w:space="0"/>
              <w:bottom w:val="single" w:color="D4D4D4" w:sz="4" w:space="0"/>
              <w:right w:val="single" w:color="D4D4D4" w:sz="4" w:space="0"/>
            </w:tcBorders>
            <w:shd w:val="clear" w:color="auto" w:fill="F6F4F0"/>
            <w:tcMar>
              <w:top w:w="84" w:type="dxa"/>
              <w:left w:w="60" w:type="dxa"/>
              <w:bottom w:w="84" w:type="dxa"/>
              <w:right w:w="60" w:type="dxa"/>
            </w:tcMar>
          </w:tcPr>
          <w:p>
            <w:pPr>
              <w:widowControl/>
              <w:spacing w:line="420" w:lineRule="atLeast"/>
              <w:jc w:val="left"/>
              <w:textAlignment w:val="top"/>
              <w:rPr>
                <w:rFonts w:hint="eastAsia" w:ascii="AR PL UKai CN" w:hAnsi="AR PL UKai CN" w:eastAsia="AR PL UKai CN" w:cs="AR PL UKai CN"/>
                <w:color w:val="333333"/>
                <w:sz w:val="15"/>
                <w:szCs w:val="15"/>
              </w:rPr>
            </w:pPr>
            <w:r>
              <w:rPr>
                <w:rFonts w:hint="eastAsia" w:ascii="AR PL UKai CN" w:hAnsi="AR PL UKai CN" w:eastAsia="AR PL UKai CN" w:cs="AR PL UKai CN"/>
                <w:color w:val="333333"/>
                <w:kern w:val="0"/>
                <w:sz w:val="15"/>
                <w:szCs w:val="15"/>
                <w:lang w:bidi="ar"/>
              </w:rPr>
              <w:t>不在字符列中的任何单一字符</w:t>
            </w:r>
          </w:p>
        </w:tc>
      </w:tr>
    </w:tbl>
    <w:p>
      <w:pPr>
        <w:widowControl/>
        <w:jc w:val="left"/>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下面的 SQL 语句选取 url 以字母 "https" 开始的所有网站：</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SELECT </w:t>
      </w:r>
      <w:r>
        <w:rPr>
          <w:rFonts w:hint="eastAsia" w:ascii="AR PL UKai CN" w:hAnsi="AR PL UKai CN" w:eastAsia="AR PL UKai CN" w:cs="AR PL UKai CN"/>
        </w:rPr>
        <w:t xml:space="preserve">* </w:t>
      </w:r>
      <w:r>
        <w:rPr>
          <w:rFonts w:hint="eastAsia" w:ascii="AR PL UKai CN" w:hAnsi="AR PL UKai CN" w:eastAsia="AR PL UKai CN" w:cs="AR PL UKai CN"/>
          <w:b/>
          <w:bCs/>
        </w:rPr>
        <w:t xml:space="preserve">FROM </w:t>
      </w:r>
      <w:r>
        <w:rPr>
          <w:rFonts w:hint="eastAsia" w:ascii="AR PL UKai CN" w:hAnsi="AR PL UKai CN" w:eastAsia="AR PL UKai CN" w:cs="AR PL UKai CN"/>
        </w:rPr>
        <w:t>Websites</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WHERE </w:t>
      </w:r>
      <w:r>
        <w:rPr>
          <w:rFonts w:hint="eastAsia" w:ascii="AR PL UKai CN" w:hAnsi="AR PL UKai CN" w:eastAsia="AR PL UKai CN" w:cs="AR PL UKai CN"/>
        </w:rPr>
        <w:t xml:space="preserve">url </w:t>
      </w:r>
      <w:r>
        <w:rPr>
          <w:rFonts w:hint="eastAsia" w:ascii="AR PL UKai CN" w:hAnsi="AR PL UKai CN" w:eastAsia="AR PL UKai CN" w:cs="AR PL UKai CN"/>
          <w:b/>
          <w:bCs/>
        </w:rPr>
        <w:t xml:space="preserve">LIKE </w:t>
      </w:r>
      <w:r>
        <w:rPr>
          <w:rFonts w:hint="eastAsia" w:ascii="AR PL UKai CN" w:hAnsi="AR PL UKai CN" w:eastAsia="AR PL UKai CN" w:cs="AR PL UKai CN"/>
        </w:rPr>
        <w:t>'https%';</w:t>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6"/>
        <w:bidi w:val="0"/>
        <w:ind w:left="0" w:leftChars="0" w:firstLine="402" w:firstLineChars="0"/>
        <w:rPr>
          <w:rFonts w:hint="eastAsia"/>
        </w:rPr>
      </w:pPr>
      <w:r>
        <w:rPr>
          <w:rFonts w:hint="eastAsia"/>
        </w:rPr>
        <w:t>IN</w:t>
      </w:r>
    </w:p>
    <w:p>
      <w:pPr>
        <w:rPr>
          <w:rFonts w:hint="eastAsia" w:ascii="AR PL UKai CN" w:hAnsi="AR PL UKai CN" w:eastAsia="AR PL UKai CN" w:cs="AR PL UKai CN"/>
        </w:rPr>
      </w:pPr>
      <w:r>
        <w:rPr>
          <w:rFonts w:hint="eastAsia" w:ascii="AR PL UKai CN" w:hAnsi="AR PL UKai CN" w:eastAsia="AR PL UKai CN" w:cs="AR PL UKai CN"/>
        </w:rPr>
        <w:t>IN 操作符允许您在 WHERE 子句中规定多个值。</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语法</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SELECT </w:t>
      </w:r>
      <w:r>
        <w:rPr>
          <w:rFonts w:hint="eastAsia" w:ascii="AR PL UKai CN" w:hAnsi="AR PL UKai CN" w:eastAsia="AR PL UKai CN" w:cs="AR PL UKai CN"/>
        </w:rPr>
        <w:t>column_name(s)</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FROM </w:t>
      </w:r>
      <w:r>
        <w:rPr>
          <w:rFonts w:hint="eastAsia" w:ascii="AR PL UKai CN" w:hAnsi="AR PL UKai CN" w:eastAsia="AR PL UKai CN" w:cs="AR PL UKai CN"/>
        </w:rPr>
        <w:t>table_name</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WHERE </w:t>
      </w:r>
      <w:r>
        <w:rPr>
          <w:rFonts w:hint="eastAsia" w:ascii="AR PL UKai CN" w:hAnsi="AR PL UKai CN" w:eastAsia="AR PL UKai CN" w:cs="AR PL UKai CN"/>
        </w:rPr>
        <w:t xml:space="preserve">column_name </w:t>
      </w:r>
      <w:r>
        <w:rPr>
          <w:rFonts w:hint="eastAsia" w:ascii="AR PL UKai CN" w:hAnsi="AR PL UKai CN" w:eastAsia="AR PL UKai CN" w:cs="AR PL UKai CN"/>
          <w:b/>
          <w:bCs/>
        </w:rPr>
        <w:t xml:space="preserve">IN </w:t>
      </w:r>
      <w:r>
        <w:rPr>
          <w:rFonts w:hint="eastAsia" w:ascii="AR PL UKai CN" w:hAnsi="AR PL UKai CN" w:eastAsia="AR PL UKai CN" w:cs="AR PL UKai CN"/>
        </w:rPr>
        <w:t>(value1,value2,...);</w:t>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6"/>
        <w:bidi w:val="0"/>
        <w:ind w:left="0" w:leftChars="0" w:firstLine="402" w:firstLineChars="0"/>
        <w:rPr>
          <w:rFonts w:hint="eastAsia"/>
        </w:rPr>
      </w:pPr>
      <w:r>
        <w:rPr>
          <w:rFonts w:hint="eastAsia"/>
        </w:rPr>
        <w:t>AS</w:t>
      </w:r>
    </w:p>
    <w:p>
      <w:pPr>
        <w:rPr>
          <w:rFonts w:hint="eastAsia" w:ascii="AR PL UKai CN" w:hAnsi="AR PL UKai CN" w:eastAsia="AR PL UKai CN" w:cs="AR PL UKai CN"/>
        </w:rPr>
      </w:pPr>
      <w:r>
        <w:rPr>
          <w:rFonts w:hint="eastAsia" w:ascii="AR PL UKai CN" w:hAnsi="AR PL UKai CN" w:eastAsia="AR PL UKai CN" w:cs="AR PL UKai CN"/>
        </w:rPr>
        <w:t>通过使用</w:t>
      </w:r>
      <w:r>
        <w:rPr>
          <w:rFonts w:hint="eastAsia" w:ascii="AR PL UKai CN" w:hAnsi="AR PL UKai CN" w:eastAsia="AR PL UKai CN" w:cs="AR PL UKai CN"/>
          <w:b/>
          <w:bCs/>
        </w:rPr>
        <w:t>AS</w:t>
      </w:r>
      <w:r>
        <w:rPr>
          <w:rFonts w:hint="eastAsia" w:ascii="AR PL UKai CN" w:hAnsi="AR PL UKai CN" w:eastAsia="AR PL UKai CN" w:cs="AR PL UKai CN"/>
        </w:rPr>
        <w:t>，可以为表名称或列名称指定别名。</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基本上，创建别名是为了让列名称的可读性更强。</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列的别名语法</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SELECT </w:t>
      </w:r>
      <w:r>
        <w:rPr>
          <w:rFonts w:hint="eastAsia" w:ascii="AR PL UKai CN" w:hAnsi="AR PL UKai CN" w:eastAsia="AR PL UKai CN" w:cs="AR PL UKai CN"/>
        </w:rPr>
        <w:t xml:space="preserve">column_name </w:t>
      </w:r>
      <w:r>
        <w:rPr>
          <w:rFonts w:hint="eastAsia" w:ascii="AR PL UKai CN" w:hAnsi="AR PL UKai CN" w:eastAsia="AR PL UKai CN" w:cs="AR PL UKai CN"/>
          <w:b/>
          <w:bCs/>
        </w:rPr>
        <w:t xml:space="preserve">AS </w:t>
      </w:r>
      <w:r>
        <w:rPr>
          <w:rFonts w:hint="eastAsia" w:ascii="AR PL UKai CN" w:hAnsi="AR PL UKai CN" w:eastAsia="AR PL UKai CN" w:cs="AR PL UKai CN"/>
        </w:rPr>
        <w:t>alias_name</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FROM </w:t>
      </w:r>
      <w:r>
        <w:rPr>
          <w:rFonts w:hint="eastAsia" w:ascii="AR PL UKai CN" w:hAnsi="AR PL UKai CN" w:eastAsia="AR PL UKai CN" w:cs="AR PL UKai CN"/>
        </w:rPr>
        <w:t>table_name;</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表的别名语法</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SELECT </w:t>
      </w:r>
      <w:r>
        <w:rPr>
          <w:rFonts w:hint="eastAsia" w:ascii="AR PL UKai CN" w:hAnsi="AR PL UKai CN" w:eastAsia="AR PL UKai CN" w:cs="AR PL UKai CN"/>
        </w:rPr>
        <w:t>column_name(s)</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FROM </w:t>
      </w:r>
      <w:r>
        <w:rPr>
          <w:rFonts w:hint="eastAsia" w:ascii="AR PL UKai CN" w:hAnsi="AR PL UKai CN" w:eastAsia="AR PL UKai CN" w:cs="AR PL UKai CN"/>
        </w:rPr>
        <w:t xml:space="preserve">table_name </w:t>
      </w:r>
      <w:r>
        <w:rPr>
          <w:rFonts w:hint="eastAsia" w:ascii="AR PL UKai CN" w:hAnsi="AR PL UKai CN" w:eastAsia="AR PL UKai CN" w:cs="AR PL UKai CN"/>
          <w:b/>
          <w:bCs/>
        </w:rPr>
        <w:t xml:space="preserve">AS </w:t>
      </w:r>
      <w:r>
        <w:rPr>
          <w:rFonts w:hint="eastAsia" w:ascii="AR PL UKai CN" w:hAnsi="AR PL UKai CN" w:eastAsia="AR PL UKai CN" w:cs="AR PL UKai CN"/>
        </w:rPr>
        <w:t>alias_name;</w:t>
      </w:r>
    </w:p>
    <w:p>
      <w:pPr>
        <w:rPr>
          <w:rFonts w:hint="eastAsia" w:ascii="AR PL UKai CN" w:hAnsi="AR PL UKai CN" w:eastAsia="AR PL UKai CN" w:cs="AR PL UKai CN"/>
        </w:rPr>
      </w:pPr>
    </w:p>
    <w:p>
      <w:pPr>
        <w:pStyle w:val="6"/>
        <w:bidi w:val="0"/>
        <w:ind w:left="0" w:leftChars="0" w:firstLine="402" w:firstLineChars="0"/>
        <w:rPr>
          <w:rFonts w:hint="eastAsia"/>
        </w:rPr>
      </w:pPr>
      <w:r>
        <w:rPr>
          <w:rFonts w:hint="eastAsia"/>
        </w:rPr>
        <w:t>BETWEEN</w:t>
      </w:r>
    </w:p>
    <w:p>
      <w:pPr>
        <w:rPr>
          <w:rFonts w:hint="eastAsia" w:ascii="AR PL UKai CN" w:hAnsi="AR PL UKai CN" w:eastAsia="AR PL UKai CN" w:cs="AR PL UKai CN"/>
        </w:rPr>
      </w:pPr>
      <w:r>
        <w:rPr>
          <w:rFonts w:hint="eastAsia" w:ascii="AR PL UKai CN" w:hAnsi="AR PL UKai CN" w:eastAsia="AR PL UKai CN" w:cs="AR PL UKai CN"/>
        </w:rPr>
        <w:t>BETWEEN 操作符选取介于两个值之间</w:t>
      </w:r>
      <w:r>
        <w:rPr>
          <w:rFonts w:hint="eastAsia" w:cs="AR PL UKai CN"/>
          <w:lang w:eastAsia="zh-CN"/>
        </w:rPr>
        <w:t>（包括这两个值）</w:t>
      </w:r>
      <w:r>
        <w:rPr>
          <w:rFonts w:hint="eastAsia" w:ascii="AR PL UKai CN" w:hAnsi="AR PL UKai CN" w:eastAsia="AR PL UKai CN" w:cs="AR PL UKai CN"/>
        </w:rPr>
        <w:t>的数据范围内的值。这些值可以是数值、文本或者日期。</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语法</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SELECT </w:t>
      </w:r>
      <w:r>
        <w:rPr>
          <w:rFonts w:hint="eastAsia" w:ascii="AR PL UKai CN" w:hAnsi="AR PL UKai CN" w:eastAsia="AR PL UKai CN" w:cs="AR PL UKai CN"/>
        </w:rPr>
        <w:t>column_name(s)</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FROM </w:t>
      </w:r>
      <w:r>
        <w:rPr>
          <w:rFonts w:hint="eastAsia" w:ascii="AR PL UKai CN" w:hAnsi="AR PL UKai CN" w:eastAsia="AR PL UKai CN" w:cs="AR PL UKai CN"/>
        </w:rPr>
        <w:t>table_name</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WHERE </w:t>
      </w:r>
      <w:r>
        <w:rPr>
          <w:rFonts w:hint="eastAsia" w:ascii="AR PL UKai CN" w:hAnsi="AR PL UKai CN" w:eastAsia="AR PL UKai CN" w:cs="AR PL UKai CN"/>
        </w:rPr>
        <w:t xml:space="preserve">column_name </w:t>
      </w:r>
      <w:r>
        <w:rPr>
          <w:rFonts w:hint="eastAsia" w:ascii="AR PL UKai CN" w:hAnsi="AR PL UKai CN" w:eastAsia="AR PL UKai CN" w:cs="AR PL UKai CN"/>
          <w:b/>
          <w:bCs/>
        </w:rPr>
        <w:t xml:space="preserve">BETWEEN </w:t>
      </w:r>
      <w:r>
        <w:rPr>
          <w:rFonts w:hint="eastAsia" w:ascii="AR PL UKai CN" w:hAnsi="AR PL UKai CN" w:eastAsia="AR PL UKai CN" w:cs="AR PL UKai CN"/>
        </w:rPr>
        <w:t xml:space="preserve">value1 </w:t>
      </w:r>
      <w:r>
        <w:rPr>
          <w:rFonts w:hint="eastAsia" w:ascii="AR PL UKai CN" w:hAnsi="AR PL UKai CN" w:eastAsia="AR PL UKai CN" w:cs="AR PL UKai CN"/>
          <w:b/>
          <w:bCs/>
        </w:rPr>
        <w:t xml:space="preserve">AND </w:t>
      </w:r>
      <w:r>
        <w:rPr>
          <w:rFonts w:hint="eastAsia" w:ascii="AR PL UKai CN" w:hAnsi="AR PL UKai CN" w:eastAsia="AR PL UKai CN" w:cs="AR PL UKai CN"/>
        </w:rPr>
        <w:t>value2;</w:t>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6"/>
        <w:bidi w:val="0"/>
        <w:ind w:left="0" w:leftChars="0" w:firstLine="402" w:firstLineChars="0"/>
        <w:rPr>
          <w:rFonts w:hint="eastAsia"/>
        </w:rPr>
      </w:pPr>
      <w:r>
        <w:rPr>
          <w:rFonts w:hint="eastAsia"/>
        </w:rPr>
        <w:t>UNION</w:t>
      </w:r>
    </w:p>
    <w:p>
      <w:pPr>
        <w:rPr>
          <w:rFonts w:hint="eastAsia" w:ascii="AR PL UKai CN" w:hAnsi="AR PL UKai CN" w:eastAsia="AR PL UKai CN" w:cs="AR PL UKai CN"/>
        </w:rPr>
      </w:pPr>
      <w:r>
        <w:rPr>
          <w:rFonts w:hint="eastAsia" w:ascii="AR PL UKai CN" w:hAnsi="AR PL UKai CN" w:eastAsia="AR PL UKai CN" w:cs="AR PL UKai CN"/>
          <w:b/>
          <w:bCs/>
        </w:rPr>
        <w:t xml:space="preserve">UNION </w:t>
      </w:r>
      <w:r>
        <w:rPr>
          <w:rFonts w:hint="eastAsia" w:ascii="AR PL UKai CN" w:hAnsi="AR PL UKai CN" w:eastAsia="AR PL UKai CN" w:cs="AR PL UKai CN"/>
        </w:rPr>
        <w:t>操作符用于合并两个或多个 SELECT 语句的结果集。</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请注意，UNION 内部的每个 SELECT 语句必须拥有相同数量的列。列也必须拥有相似的数据类型。同时，每个 SELECT 语句中的列的顺序必须相同。</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default" w:cs="AR PL UKai CN"/>
          <w:lang w:val="en"/>
        </w:rPr>
        <w:t>UNION</w:t>
      </w:r>
      <w:r>
        <w:rPr>
          <w:rFonts w:hint="eastAsia" w:ascii="AR PL UKai CN" w:hAnsi="AR PL UKai CN" w:eastAsia="AR PL UKai CN" w:cs="AR PL UKai CN"/>
        </w:rPr>
        <w:t>语法</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SELECT </w:t>
      </w:r>
      <w:r>
        <w:rPr>
          <w:rFonts w:hint="eastAsia" w:ascii="AR PL UKai CN" w:hAnsi="AR PL UKai CN" w:eastAsia="AR PL UKai CN" w:cs="AR PL UKai CN"/>
        </w:rPr>
        <w:t xml:space="preserve">column_name(s) </w:t>
      </w:r>
      <w:r>
        <w:rPr>
          <w:rFonts w:hint="eastAsia" w:ascii="AR PL UKai CN" w:hAnsi="AR PL UKai CN" w:eastAsia="AR PL UKai CN" w:cs="AR PL UKai CN"/>
          <w:b/>
          <w:bCs/>
        </w:rPr>
        <w:t xml:space="preserve">FROM </w:t>
      </w:r>
      <w:r>
        <w:rPr>
          <w:rFonts w:hint="eastAsia" w:ascii="AR PL UKai CN" w:hAnsi="AR PL UKai CN" w:eastAsia="AR PL UKai CN" w:cs="AR PL UKai CN"/>
        </w:rPr>
        <w:t>table1</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UNION</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SELECT </w:t>
      </w:r>
      <w:r>
        <w:rPr>
          <w:rFonts w:hint="eastAsia" w:ascii="AR PL UKai CN" w:hAnsi="AR PL UKai CN" w:eastAsia="AR PL UKai CN" w:cs="AR PL UKai CN"/>
        </w:rPr>
        <w:t xml:space="preserve">column_name(s) </w:t>
      </w:r>
      <w:r>
        <w:rPr>
          <w:rFonts w:hint="eastAsia" w:ascii="AR PL UKai CN" w:hAnsi="AR PL UKai CN" w:eastAsia="AR PL UKai CN" w:cs="AR PL UKai CN"/>
          <w:b/>
          <w:bCs/>
        </w:rPr>
        <w:t xml:space="preserve">FROM </w:t>
      </w:r>
      <w:r>
        <w:rPr>
          <w:rFonts w:hint="eastAsia" w:ascii="AR PL UKai CN" w:hAnsi="AR PL UKai CN" w:eastAsia="AR PL UKai CN" w:cs="AR PL UKai CN"/>
        </w:rPr>
        <w:t>table2;</w:t>
      </w:r>
    </w:p>
    <w:p>
      <w:pPr>
        <w:rPr>
          <w:rFonts w:hint="eastAsia" w:ascii="AR PL UKai CN" w:hAnsi="AR PL UKai CN" w:eastAsia="AR PL UKai CN" w:cs="AR PL UKai CN"/>
        </w:rPr>
      </w:pPr>
      <w:r>
        <w:rPr>
          <w:rFonts w:hint="eastAsia" w:ascii="AR PL UKai CN" w:hAnsi="AR PL UKai CN" w:eastAsia="AR PL UKai CN" w:cs="AR PL UKai CN"/>
          <w:b/>
          <w:bCs/>
        </w:rPr>
        <w:t>注意</w:t>
      </w:r>
      <w:r>
        <w:rPr>
          <w:rFonts w:hint="eastAsia" w:cs="AR PL UKai CN"/>
          <w:b/>
          <w:bCs/>
          <w:lang w:eastAsia="zh-CN"/>
        </w:rPr>
        <w:t>！</w:t>
      </w:r>
      <w:r>
        <w:rPr>
          <w:rFonts w:hint="eastAsia" w:ascii="AR PL UKai CN" w:hAnsi="AR PL UKai CN" w:eastAsia="AR PL UKai CN" w:cs="AR PL UKai CN"/>
        </w:rPr>
        <w:t>默认地，UNION 操作符选取不同的值。如果允许重复的值，请使用</w:t>
      </w:r>
      <w:r>
        <w:rPr>
          <w:rFonts w:hint="eastAsia" w:ascii="AR PL UKai CN" w:hAnsi="AR PL UKai CN" w:eastAsia="AR PL UKai CN" w:cs="AR PL UKai CN"/>
          <w:b/>
          <w:bCs/>
        </w:rPr>
        <w:t xml:space="preserve"> UNION ALL</w:t>
      </w:r>
      <w:r>
        <w:rPr>
          <w:rFonts w:hint="eastAsia" w:ascii="AR PL UKai CN" w:hAnsi="AR PL UKai CN" w:eastAsia="AR PL UKai CN" w:cs="AR PL UKai CN"/>
        </w:rPr>
        <w:t>。</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UNION ALL 语法</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SELECT </w:t>
      </w:r>
      <w:r>
        <w:rPr>
          <w:rFonts w:hint="eastAsia" w:ascii="AR PL UKai CN" w:hAnsi="AR PL UKai CN" w:eastAsia="AR PL UKai CN" w:cs="AR PL UKai CN"/>
        </w:rPr>
        <w:t xml:space="preserve">column_name(s) </w:t>
      </w:r>
      <w:r>
        <w:rPr>
          <w:rFonts w:hint="eastAsia" w:ascii="AR PL UKai CN" w:hAnsi="AR PL UKai CN" w:eastAsia="AR PL UKai CN" w:cs="AR PL UKai CN"/>
          <w:b/>
          <w:bCs/>
        </w:rPr>
        <w:t xml:space="preserve">FROM </w:t>
      </w:r>
      <w:r>
        <w:rPr>
          <w:rFonts w:hint="eastAsia" w:ascii="AR PL UKai CN" w:hAnsi="AR PL UKai CN" w:eastAsia="AR PL UKai CN" w:cs="AR PL UKai CN"/>
        </w:rPr>
        <w:t>table1</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UNION ALL</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SELECT </w:t>
      </w:r>
      <w:r>
        <w:rPr>
          <w:rFonts w:hint="eastAsia" w:ascii="AR PL UKai CN" w:hAnsi="AR PL UKai CN" w:eastAsia="AR PL UKai CN" w:cs="AR PL UKai CN"/>
        </w:rPr>
        <w:t xml:space="preserve">column_name(s) </w:t>
      </w:r>
      <w:r>
        <w:rPr>
          <w:rFonts w:hint="eastAsia" w:ascii="AR PL UKai CN" w:hAnsi="AR PL UKai CN" w:eastAsia="AR PL UKai CN" w:cs="AR PL UKai CN"/>
          <w:b/>
          <w:bCs/>
        </w:rPr>
        <w:t xml:space="preserve">FROM </w:t>
      </w:r>
      <w:r>
        <w:rPr>
          <w:rFonts w:hint="eastAsia" w:ascii="AR PL UKai CN" w:hAnsi="AR PL UKai CN" w:eastAsia="AR PL UKai CN" w:cs="AR PL UKai CN"/>
        </w:rPr>
        <w:t>table2;</w:t>
      </w:r>
    </w:p>
    <w:p>
      <w:pPr>
        <w:rPr>
          <w:rFonts w:hint="eastAsia" w:ascii="AR PL UKai CN" w:hAnsi="AR PL UKai CN" w:eastAsia="AR PL UKai CN" w:cs="AR PL UKai CN"/>
        </w:rPr>
      </w:pPr>
      <w:r>
        <w:rPr>
          <w:rFonts w:hint="eastAsia" w:ascii="AR PL UKai CN" w:hAnsi="AR PL UKai CN" w:eastAsia="AR PL UKai CN" w:cs="AR PL UKai CN"/>
          <w:b/>
          <w:bCs/>
        </w:rPr>
        <w:t>注意</w:t>
      </w:r>
      <w:r>
        <w:rPr>
          <w:rFonts w:hint="eastAsia" w:cs="AR PL UKai CN"/>
          <w:b/>
          <w:bCs/>
          <w:lang w:eastAsia="zh-CN"/>
        </w:rPr>
        <w:t>！</w:t>
      </w:r>
      <w:r>
        <w:rPr>
          <w:rFonts w:hint="eastAsia" w:ascii="AR PL UKai CN" w:hAnsi="AR PL UKai CN" w:eastAsia="AR PL UKai CN" w:cs="AR PL UKai CN"/>
        </w:rPr>
        <w:t>UNION 结果集中的列名总是等于 UNION 中第一个 SELECT 语句中的列名。</w:t>
      </w:r>
    </w:p>
    <w:p>
      <w:pPr>
        <w:rPr>
          <w:rFonts w:hint="eastAsia" w:ascii="AR PL UKai CN" w:hAnsi="AR PL UKai CN" w:eastAsia="AR PL UKai CN" w:cs="AR PL UKai CN"/>
        </w:rPr>
      </w:pPr>
    </w:p>
    <w:p>
      <w:pPr>
        <w:pStyle w:val="6"/>
        <w:bidi w:val="0"/>
        <w:ind w:left="0" w:leftChars="0" w:firstLine="402" w:firstLineChars="0"/>
        <w:rPr>
          <w:rFonts w:hint="eastAsia"/>
        </w:rPr>
      </w:pPr>
      <w:r>
        <w:rPr>
          <w:rFonts w:hint="default"/>
          <w:lang w:val="en"/>
        </w:rPr>
        <w:t>GROUP BY</w:t>
      </w:r>
    </w:p>
    <w:p>
      <w:pPr>
        <w:rPr>
          <w:rFonts w:hint="eastAsia"/>
        </w:rPr>
      </w:pPr>
      <w:r>
        <w:rPr>
          <w:rFonts w:hint="eastAsia"/>
        </w:rPr>
        <w:t>GROUP BY 语句将具有相同值的行分组到汇总行中，例如“查找每个国家/地区的客户数量”。</w:t>
      </w:r>
    </w:p>
    <w:p>
      <w:pPr>
        <w:rPr>
          <w:rFonts w:hint="eastAsia"/>
        </w:rPr>
      </w:pPr>
    </w:p>
    <w:p>
      <w:pPr>
        <w:rPr>
          <w:rFonts w:hint="eastAsia"/>
        </w:rPr>
      </w:pPr>
      <w:r>
        <w:rPr>
          <w:rFonts w:hint="eastAsia"/>
        </w:rPr>
        <w:t>GROUP BY 语句通常与聚合函数（</w:t>
      </w:r>
      <w:r>
        <w:rPr>
          <w:rFonts w:hint="eastAsia"/>
          <w:b/>
          <w:bCs/>
        </w:rPr>
        <w:t>COUNT()</w:t>
      </w:r>
      <w:r>
        <w:rPr>
          <w:rFonts w:hint="eastAsia"/>
        </w:rPr>
        <w:t>、</w:t>
      </w:r>
      <w:r>
        <w:rPr>
          <w:rFonts w:hint="eastAsia"/>
          <w:b/>
          <w:bCs/>
        </w:rPr>
        <w:t>MAX()</w:t>
      </w:r>
      <w:r>
        <w:rPr>
          <w:rFonts w:hint="eastAsia"/>
        </w:rPr>
        <w:t>、</w:t>
      </w:r>
      <w:r>
        <w:rPr>
          <w:rFonts w:hint="eastAsia"/>
          <w:b/>
          <w:bCs/>
        </w:rPr>
        <w:t>MIN()</w:t>
      </w:r>
      <w:r>
        <w:rPr>
          <w:rFonts w:hint="eastAsia"/>
        </w:rPr>
        <w:t>、</w:t>
      </w:r>
      <w:r>
        <w:rPr>
          <w:rFonts w:hint="eastAsia"/>
          <w:b/>
          <w:bCs/>
        </w:rPr>
        <w:t>SUM()</w:t>
      </w:r>
      <w:r>
        <w:rPr>
          <w:rFonts w:hint="eastAsia"/>
        </w:rPr>
        <w:t>、</w:t>
      </w:r>
      <w:r>
        <w:rPr>
          <w:rFonts w:hint="eastAsia"/>
          <w:b/>
          <w:bCs/>
        </w:rPr>
        <w:t>AVG()</w:t>
      </w:r>
      <w:r>
        <w:rPr>
          <w:rFonts w:hint="eastAsia"/>
        </w:rPr>
        <w:t>）一起使用，以按一列或多列对结果集进行分组。</w:t>
      </w:r>
    </w:p>
    <w:p>
      <w:pPr>
        <w:rPr>
          <w:rFonts w:hint="default"/>
          <w:lang w:val="en"/>
        </w:rPr>
      </w:pPr>
    </w:p>
    <w:p>
      <w:pPr>
        <w:rPr>
          <w:rFonts w:hint="eastAsia"/>
          <w:lang w:val="en" w:eastAsia="zh-CN"/>
        </w:rPr>
      </w:pPr>
      <w:r>
        <w:rPr>
          <w:rFonts w:hint="eastAsia"/>
          <w:lang w:val="en" w:eastAsia="zh-CN"/>
        </w:rPr>
        <w:t>语法</w:t>
      </w:r>
    </w:p>
    <w:p>
      <w:pPr>
        <w:shd w:val="clear" w:fill="CFCECE" w:themeFill="background2" w:themeFillShade="E5"/>
        <w:rPr>
          <w:rFonts w:hint="eastAsia"/>
        </w:rPr>
      </w:pPr>
      <w:r>
        <w:rPr>
          <w:rFonts w:hint="eastAsia"/>
          <w:b/>
          <w:bCs/>
          <w:lang w:val="en-US" w:eastAsia="zh-CN"/>
        </w:rPr>
        <w:t>SELECT</w:t>
      </w:r>
      <w:r>
        <w:rPr>
          <w:rFonts w:hint="default"/>
          <w:b/>
          <w:bCs/>
          <w:lang w:val="en-US" w:eastAsia="zh-CN"/>
        </w:rPr>
        <w:t> </w:t>
      </w:r>
      <w:r>
        <w:rPr>
          <w:rFonts w:hint="default"/>
          <w:lang w:val="en-US" w:eastAsia="zh-CN"/>
        </w:rPr>
        <w:t>column_name(s)</w:t>
      </w:r>
      <w:r>
        <w:rPr>
          <w:rFonts w:hint="default"/>
          <w:lang w:val="en-US" w:eastAsia="zh-CN"/>
        </w:rPr>
        <w:br w:type="textWrapping"/>
      </w:r>
      <w:r>
        <w:rPr>
          <w:rFonts w:hint="default"/>
          <w:b/>
          <w:bCs/>
          <w:lang w:val="en-US" w:eastAsia="zh-CN"/>
        </w:rPr>
        <w:t>FROM </w:t>
      </w:r>
      <w:r>
        <w:rPr>
          <w:rFonts w:hint="default"/>
          <w:lang w:val="en-US" w:eastAsia="zh-CN"/>
        </w:rPr>
        <w:t>table_name</w:t>
      </w:r>
      <w:r>
        <w:rPr>
          <w:rFonts w:hint="default"/>
          <w:lang w:val="en-US" w:eastAsia="zh-CN"/>
        </w:rPr>
        <w:br w:type="textWrapping"/>
      </w:r>
      <w:r>
        <w:rPr>
          <w:rFonts w:hint="default"/>
          <w:b/>
          <w:bCs/>
          <w:lang w:val="en-US" w:eastAsia="zh-CN"/>
        </w:rPr>
        <w:t>WHERE </w:t>
      </w:r>
      <w:r>
        <w:rPr>
          <w:rFonts w:hint="default"/>
          <w:lang w:val="en-US" w:eastAsia="zh-CN"/>
        </w:rPr>
        <w:t>condition</w:t>
      </w:r>
      <w:r>
        <w:rPr>
          <w:rFonts w:hint="default"/>
          <w:lang w:val="en-US" w:eastAsia="zh-CN"/>
        </w:rPr>
        <w:br w:type="textWrapping"/>
      </w:r>
      <w:r>
        <w:rPr>
          <w:rFonts w:hint="default"/>
          <w:b/>
          <w:bCs/>
          <w:lang w:val="en-US" w:eastAsia="zh-CN"/>
        </w:rPr>
        <w:t>GROUP BY </w:t>
      </w:r>
      <w:r>
        <w:rPr>
          <w:rFonts w:hint="default"/>
          <w:lang w:val="en-US" w:eastAsia="zh-CN"/>
        </w:rPr>
        <w:t>column_name(s)</w:t>
      </w:r>
      <w:r>
        <w:rPr>
          <w:rFonts w:hint="default"/>
          <w:lang w:val="en-US" w:eastAsia="zh-CN"/>
        </w:rPr>
        <w:br w:type="textWrapping"/>
      </w:r>
      <w:r>
        <w:rPr>
          <w:rFonts w:hint="default"/>
          <w:b/>
          <w:bCs/>
          <w:lang w:val="en-US" w:eastAsia="zh-CN"/>
        </w:rPr>
        <w:t>ORDER BY </w:t>
      </w:r>
      <w:r>
        <w:rPr>
          <w:rFonts w:hint="default"/>
          <w:lang w:val="en-US" w:eastAsia="zh-CN"/>
        </w:rPr>
        <w:t>column_name(s);</w:t>
      </w:r>
    </w:p>
    <w:p>
      <w:pPr>
        <w:rPr>
          <w:rFonts w:hint="eastAsia"/>
          <w:lang w:val="en" w:eastAsia="zh-CN"/>
        </w:rPr>
      </w:pPr>
    </w:p>
    <w:p>
      <w:pPr>
        <w:rPr>
          <w:rFonts w:hint="eastAsia"/>
        </w:rPr>
      </w:pPr>
    </w:p>
    <w:p>
      <w:pPr>
        <w:pStyle w:val="6"/>
        <w:bidi w:val="0"/>
        <w:ind w:left="0" w:leftChars="0" w:firstLine="402" w:firstLineChars="0"/>
        <w:rPr>
          <w:rFonts w:hint="eastAsia"/>
        </w:rPr>
      </w:pPr>
      <w:r>
        <w:rPr>
          <w:rFonts w:hint="default"/>
          <w:lang w:val="en"/>
        </w:rPr>
        <w:t>HAVING</w:t>
      </w:r>
    </w:p>
    <w:p>
      <w:pPr>
        <w:rPr>
          <w:rFonts w:hint="eastAsia"/>
        </w:rPr>
      </w:pPr>
      <w:r>
        <w:rPr>
          <w:rFonts w:hint="eastAsia"/>
        </w:rPr>
        <w:t>HAVING 子句被添加到 SQL 中，因为 WHERE 关键字不能与聚合函数一起使用。</w:t>
      </w:r>
    </w:p>
    <w:p>
      <w:pPr>
        <w:rPr>
          <w:rFonts w:hint="eastAsia"/>
        </w:rPr>
      </w:pPr>
    </w:p>
    <w:p>
      <w:pPr>
        <w:rPr>
          <w:rFonts w:hint="eastAsia" w:eastAsia="AR PL UKai CN"/>
          <w:lang w:val="en" w:eastAsia="zh-CN"/>
        </w:rPr>
      </w:pPr>
      <w:r>
        <w:rPr>
          <w:rFonts w:hint="eastAsia"/>
          <w:lang w:val="en" w:eastAsia="zh-CN"/>
        </w:rPr>
        <w:t>语法</w:t>
      </w:r>
    </w:p>
    <w:p>
      <w:pPr>
        <w:shd w:val="clear" w:fill="CFCECE" w:themeFill="background2" w:themeFillShade="E5"/>
        <w:rPr>
          <w:rFonts w:hint="eastAsia"/>
        </w:rPr>
      </w:pPr>
      <w:r>
        <w:rPr>
          <w:rFonts w:hint="eastAsia"/>
          <w:b/>
          <w:bCs/>
          <w:lang w:val="en-US" w:eastAsia="zh-CN"/>
        </w:rPr>
        <w:t>SELECT</w:t>
      </w:r>
      <w:r>
        <w:rPr>
          <w:rFonts w:hint="default"/>
          <w:b/>
          <w:bCs/>
          <w:lang w:val="en-US" w:eastAsia="zh-CN"/>
        </w:rPr>
        <w:t> </w:t>
      </w:r>
      <w:r>
        <w:rPr>
          <w:rFonts w:hint="default"/>
          <w:lang w:val="en-US" w:eastAsia="zh-CN"/>
        </w:rPr>
        <w:t>column_name(s)</w:t>
      </w:r>
      <w:r>
        <w:rPr>
          <w:rFonts w:hint="default"/>
          <w:lang w:val="en-US" w:eastAsia="zh-CN"/>
        </w:rPr>
        <w:br w:type="textWrapping"/>
      </w:r>
      <w:r>
        <w:rPr>
          <w:rFonts w:hint="default"/>
          <w:b/>
          <w:bCs/>
          <w:lang w:val="en-US" w:eastAsia="zh-CN"/>
        </w:rPr>
        <w:t>FROM </w:t>
      </w:r>
      <w:r>
        <w:rPr>
          <w:rFonts w:hint="default"/>
          <w:lang w:val="en-US" w:eastAsia="zh-CN"/>
        </w:rPr>
        <w:t>table_name</w:t>
      </w:r>
      <w:r>
        <w:rPr>
          <w:rFonts w:hint="default"/>
          <w:lang w:val="en-US" w:eastAsia="zh-CN"/>
        </w:rPr>
        <w:br w:type="textWrapping"/>
      </w:r>
      <w:r>
        <w:rPr>
          <w:rFonts w:hint="default"/>
          <w:b/>
          <w:bCs/>
          <w:lang w:val="en-US" w:eastAsia="zh-CN"/>
        </w:rPr>
        <w:t>WHERE </w:t>
      </w:r>
      <w:r>
        <w:rPr>
          <w:rFonts w:hint="default"/>
          <w:lang w:val="en-US" w:eastAsia="zh-CN"/>
        </w:rPr>
        <w:t>condition</w:t>
      </w:r>
      <w:r>
        <w:rPr>
          <w:rFonts w:hint="default"/>
          <w:lang w:val="en-US" w:eastAsia="zh-CN"/>
        </w:rPr>
        <w:br w:type="textWrapping"/>
      </w:r>
      <w:r>
        <w:rPr>
          <w:rFonts w:hint="default"/>
          <w:b/>
          <w:bCs/>
          <w:lang w:val="en-US" w:eastAsia="zh-CN"/>
        </w:rPr>
        <w:t>GROUP BY </w:t>
      </w:r>
      <w:r>
        <w:rPr>
          <w:rFonts w:hint="default"/>
          <w:lang w:val="en-US" w:eastAsia="zh-CN"/>
        </w:rPr>
        <w:t>column_name(s)</w:t>
      </w:r>
      <w:r>
        <w:rPr>
          <w:rFonts w:hint="default"/>
          <w:lang w:val="en-US" w:eastAsia="zh-CN"/>
        </w:rPr>
        <w:br w:type="textWrapping"/>
      </w:r>
      <w:r>
        <w:rPr>
          <w:rFonts w:hint="default"/>
          <w:b/>
          <w:bCs/>
          <w:lang w:val="en-US" w:eastAsia="zh-CN"/>
        </w:rPr>
        <w:t>HAVING </w:t>
      </w:r>
      <w:r>
        <w:rPr>
          <w:rFonts w:hint="default"/>
          <w:lang w:val="en-US" w:eastAsia="zh-CN"/>
        </w:rPr>
        <w:t>condition</w:t>
      </w:r>
      <w:r>
        <w:rPr>
          <w:rFonts w:hint="default"/>
          <w:lang w:val="en-US" w:eastAsia="zh-CN"/>
        </w:rPr>
        <w:br w:type="textWrapping"/>
      </w:r>
      <w:r>
        <w:rPr>
          <w:rFonts w:hint="default"/>
          <w:b/>
          <w:bCs/>
          <w:lang w:val="en-US" w:eastAsia="zh-CN"/>
        </w:rPr>
        <w:t>ORDER BY </w:t>
      </w:r>
      <w:r>
        <w:rPr>
          <w:rFonts w:hint="default"/>
          <w:lang w:val="en-US" w:eastAsia="zh-CN"/>
        </w:rPr>
        <w:t>column_name(s)</w:t>
      </w:r>
    </w:p>
    <w:p>
      <w:pPr>
        <w:rPr>
          <w:rFonts w:hint="eastAsia"/>
        </w:rPr>
      </w:pPr>
    </w:p>
    <w:p>
      <w:pPr>
        <w:rPr>
          <w:rFonts w:hint="eastAsia"/>
          <w:lang w:eastAsia="zh-CN"/>
        </w:rPr>
      </w:pPr>
      <w:r>
        <w:rPr>
          <w:rFonts w:hint="eastAsia"/>
          <w:lang w:eastAsia="zh-CN"/>
        </w:rPr>
        <w:t>例子</w:t>
      </w:r>
    </w:p>
    <w:p>
      <w:pPr>
        <w:shd w:val="clear" w:fill="CFCECE" w:themeFill="background2" w:themeFillShade="E5"/>
        <w:rPr>
          <w:rFonts w:hint="default"/>
          <w:b w:val="0"/>
          <w:bCs w:val="0"/>
          <w:lang w:val="en-US" w:eastAsia="zh-CN"/>
        </w:rPr>
      </w:pPr>
      <w:r>
        <w:rPr>
          <w:rFonts w:hint="default"/>
          <w:b/>
          <w:bCs/>
          <w:lang w:val="en-US" w:eastAsia="zh-CN"/>
        </w:rPr>
        <w:t>SELECT COUNT</w:t>
      </w:r>
      <w:r>
        <w:rPr>
          <w:rFonts w:hint="default"/>
          <w:b w:val="0"/>
          <w:bCs w:val="0"/>
          <w:lang w:val="en-US" w:eastAsia="zh-CN"/>
        </w:rPr>
        <w:t>(CustomerID), Country</w:t>
      </w:r>
      <w:r>
        <w:rPr>
          <w:rFonts w:hint="default"/>
          <w:b w:val="0"/>
          <w:bCs w:val="0"/>
          <w:lang w:val="en-US" w:eastAsia="zh-CN"/>
        </w:rPr>
        <w:br w:type="textWrapping"/>
      </w:r>
      <w:r>
        <w:rPr>
          <w:rFonts w:hint="default"/>
          <w:b/>
          <w:bCs/>
          <w:lang w:val="en-US" w:eastAsia="zh-CN"/>
        </w:rPr>
        <w:t>FROM </w:t>
      </w:r>
      <w:r>
        <w:rPr>
          <w:rFonts w:hint="default"/>
          <w:b w:val="0"/>
          <w:bCs w:val="0"/>
          <w:lang w:val="en-US" w:eastAsia="zh-CN"/>
        </w:rPr>
        <w:t>Customers</w:t>
      </w:r>
      <w:r>
        <w:rPr>
          <w:rFonts w:hint="default"/>
          <w:b/>
          <w:bCs/>
          <w:lang w:val="en-US" w:eastAsia="zh-CN"/>
        </w:rPr>
        <w:br w:type="textWrapping"/>
      </w:r>
      <w:r>
        <w:rPr>
          <w:rFonts w:hint="default"/>
          <w:b/>
          <w:bCs/>
          <w:lang w:val="en-US" w:eastAsia="zh-CN"/>
        </w:rPr>
        <w:t>GROUP BY </w:t>
      </w:r>
      <w:r>
        <w:rPr>
          <w:rFonts w:hint="default"/>
          <w:b w:val="0"/>
          <w:bCs w:val="0"/>
          <w:lang w:val="en-US" w:eastAsia="zh-CN"/>
        </w:rPr>
        <w:t>Country</w:t>
      </w:r>
      <w:r>
        <w:rPr>
          <w:rFonts w:hint="default"/>
          <w:b/>
          <w:bCs/>
          <w:lang w:val="en-US" w:eastAsia="zh-CN"/>
        </w:rPr>
        <w:br w:type="textWrapping"/>
      </w:r>
      <w:r>
        <w:rPr>
          <w:rFonts w:hint="default"/>
          <w:b/>
          <w:bCs/>
          <w:lang w:val="en-US" w:eastAsia="zh-CN"/>
        </w:rPr>
        <w:t>HAVING COUNT</w:t>
      </w:r>
      <w:r>
        <w:rPr>
          <w:rFonts w:hint="default"/>
          <w:b w:val="0"/>
          <w:bCs w:val="0"/>
          <w:lang w:val="en-US" w:eastAsia="zh-CN"/>
        </w:rPr>
        <w:t>(CustomerID) &gt; 5;</w:t>
      </w:r>
    </w:p>
    <w:p>
      <w:pPr>
        <w:rPr>
          <w:rFonts w:hint="eastAsia"/>
          <w:lang w:eastAsia="zh-CN"/>
        </w:rPr>
      </w:pPr>
    </w:p>
    <w:p>
      <w:pPr>
        <w:pStyle w:val="6"/>
        <w:bidi w:val="0"/>
        <w:ind w:left="0" w:leftChars="0" w:firstLine="402" w:firstLineChars="0"/>
        <w:rPr>
          <w:rFonts w:hint="eastAsia"/>
          <w:lang w:val="en-US" w:eastAsia="zh-CN"/>
        </w:rPr>
      </w:pPr>
      <w:r>
        <w:rPr>
          <w:rFonts w:hint="eastAsia"/>
          <w:lang w:val="en-US" w:eastAsia="zh-CN"/>
        </w:rPr>
        <w:t>EXISTS</w:t>
      </w:r>
    </w:p>
    <w:p>
      <w:pPr>
        <w:rPr>
          <w:rFonts w:hint="default"/>
          <w:lang w:val="en-US" w:eastAsia="zh-CN"/>
        </w:rPr>
      </w:pPr>
      <w:r>
        <w:rPr>
          <w:rFonts w:hint="default"/>
          <w:lang w:val="en-US" w:eastAsia="zh-CN"/>
        </w:rPr>
        <w:t>EXISTS 运算符用于测试子查询中是否存在任何记录。</w:t>
      </w:r>
    </w:p>
    <w:p>
      <w:pPr>
        <w:rPr>
          <w:rFonts w:hint="default"/>
          <w:lang w:val="en-US" w:eastAsia="zh-CN"/>
        </w:rPr>
      </w:pPr>
      <w:r>
        <w:rPr>
          <w:rFonts w:hint="default"/>
          <w:lang w:val="en-US" w:eastAsia="zh-CN"/>
        </w:rPr>
        <w:t>如果子查询返回一条或多条记录，则 EXISTS 运算符返回 TRUE。</w:t>
      </w:r>
    </w:p>
    <w:p>
      <w:pPr>
        <w:rPr>
          <w:rFonts w:hint="default"/>
          <w:lang w:val="en-US" w:eastAsia="zh-CN"/>
        </w:rPr>
      </w:pPr>
    </w:p>
    <w:p>
      <w:pPr>
        <w:rPr>
          <w:rFonts w:hint="eastAsia"/>
          <w:lang w:val="en-US" w:eastAsia="zh-CN"/>
        </w:rPr>
      </w:pPr>
      <w:r>
        <w:rPr>
          <w:rFonts w:hint="eastAsia"/>
          <w:lang w:val="en-US" w:eastAsia="zh-CN"/>
        </w:rPr>
        <w:t>语法</w:t>
      </w:r>
    </w:p>
    <w:p>
      <w:pPr>
        <w:shd w:val="clear" w:fill="CFCECE" w:themeFill="background2" w:themeFillShade="E5"/>
        <w:rPr>
          <w:rFonts w:hint="default"/>
          <w:lang w:val="en-US" w:eastAsia="zh-CN"/>
        </w:rPr>
      </w:pPr>
      <w:r>
        <w:rPr>
          <w:rFonts w:hint="default"/>
          <w:b/>
          <w:bCs/>
          <w:lang w:val="en-US" w:eastAsia="zh-CN"/>
        </w:rPr>
        <w:t xml:space="preserve">SELECT </w:t>
      </w:r>
      <w:r>
        <w:rPr>
          <w:rFonts w:hint="default"/>
          <w:lang w:val="en-US" w:eastAsia="zh-CN"/>
        </w:rPr>
        <w:t>column_name(s)</w:t>
      </w:r>
    </w:p>
    <w:p>
      <w:pPr>
        <w:shd w:val="clear" w:fill="CFCECE" w:themeFill="background2" w:themeFillShade="E5"/>
        <w:rPr>
          <w:rFonts w:hint="default"/>
          <w:lang w:val="en-US" w:eastAsia="zh-CN"/>
        </w:rPr>
      </w:pPr>
      <w:r>
        <w:rPr>
          <w:rFonts w:hint="default"/>
          <w:b/>
          <w:bCs/>
          <w:lang w:val="en-US" w:eastAsia="zh-CN"/>
        </w:rPr>
        <w:t xml:space="preserve">FROM </w:t>
      </w:r>
      <w:r>
        <w:rPr>
          <w:rFonts w:hint="default"/>
          <w:lang w:val="en-US" w:eastAsia="zh-CN"/>
        </w:rPr>
        <w:t>table_name</w:t>
      </w:r>
    </w:p>
    <w:p>
      <w:pPr>
        <w:shd w:val="clear" w:fill="CFCECE" w:themeFill="background2" w:themeFillShade="E5"/>
        <w:rPr>
          <w:rFonts w:hint="default"/>
          <w:lang w:val="en-US" w:eastAsia="zh-CN"/>
        </w:rPr>
      </w:pPr>
      <w:r>
        <w:rPr>
          <w:rFonts w:hint="default"/>
          <w:b/>
          <w:bCs/>
          <w:lang w:val="en-US" w:eastAsia="zh-CN"/>
        </w:rPr>
        <w:t>WHERE EXISTS</w:t>
      </w:r>
    </w:p>
    <w:p>
      <w:pPr>
        <w:shd w:val="clear" w:fill="CFCECE" w:themeFill="background2" w:themeFillShade="E5"/>
        <w:rPr>
          <w:rFonts w:hint="default"/>
          <w:lang w:val="en-US" w:eastAsia="zh-CN"/>
        </w:rPr>
      </w:pPr>
      <w:r>
        <w:rPr>
          <w:rFonts w:hint="default"/>
          <w:lang w:val="en-US" w:eastAsia="zh-CN"/>
        </w:rPr>
        <w:t>(</w:t>
      </w:r>
      <w:r>
        <w:rPr>
          <w:rFonts w:hint="default"/>
          <w:b/>
          <w:bCs/>
          <w:lang w:val="en-US" w:eastAsia="zh-CN"/>
        </w:rPr>
        <w:t xml:space="preserve">SELECT </w:t>
      </w:r>
      <w:r>
        <w:rPr>
          <w:rFonts w:hint="default"/>
          <w:lang w:val="en-US" w:eastAsia="zh-CN"/>
        </w:rPr>
        <w:t xml:space="preserve">column_name </w:t>
      </w:r>
      <w:r>
        <w:rPr>
          <w:rFonts w:hint="default"/>
          <w:b/>
          <w:bCs/>
          <w:lang w:val="en-US" w:eastAsia="zh-CN"/>
        </w:rPr>
        <w:t xml:space="preserve">FROM </w:t>
      </w:r>
      <w:r>
        <w:rPr>
          <w:rFonts w:hint="default"/>
          <w:lang w:val="en-US" w:eastAsia="zh-CN"/>
        </w:rPr>
        <w:t xml:space="preserve">table_name </w:t>
      </w:r>
      <w:r>
        <w:rPr>
          <w:rFonts w:hint="default"/>
          <w:b/>
          <w:bCs/>
          <w:lang w:val="en-US" w:eastAsia="zh-CN"/>
        </w:rPr>
        <w:t xml:space="preserve">WHERE </w:t>
      </w:r>
      <w:r>
        <w:rPr>
          <w:rFonts w:hint="default"/>
          <w:lang w:val="en-US" w:eastAsia="zh-CN"/>
        </w:rPr>
        <w:t>condition);</w:t>
      </w:r>
    </w:p>
    <w:p>
      <w:pPr>
        <w:rPr>
          <w:rFonts w:hint="default"/>
          <w:lang w:val="en-US" w:eastAsia="zh-CN"/>
        </w:rPr>
      </w:pPr>
    </w:p>
    <w:p>
      <w:pPr>
        <w:pStyle w:val="6"/>
        <w:bidi w:val="0"/>
        <w:ind w:left="0" w:leftChars="0" w:firstLine="402" w:firstLineChars="0"/>
        <w:rPr>
          <w:rFonts w:hint="eastAsia"/>
        </w:rPr>
      </w:pPr>
      <w:r>
        <w:rPr>
          <w:rFonts w:hint="eastAsia"/>
        </w:rPr>
        <w:t>SELECT INTO</w:t>
      </w:r>
    </w:p>
    <w:p>
      <w:pPr>
        <w:rPr>
          <w:rFonts w:hint="eastAsia" w:ascii="AR PL UKai CN" w:hAnsi="AR PL UKai CN" w:eastAsia="AR PL UKai CN" w:cs="AR PL UKai CN"/>
        </w:rPr>
      </w:pPr>
      <w:r>
        <w:rPr>
          <w:rFonts w:hint="eastAsia" w:ascii="AR PL UKai CN" w:hAnsi="AR PL UKai CN" w:eastAsia="AR PL UKai CN" w:cs="AR PL UKai CN"/>
        </w:rPr>
        <w:t>SELECT INTO 语句从一个表复制数据，然后把数据插入到另一个新表中。</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SQL SELECT INTO 语法</w:t>
      </w:r>
    </w:p>
    <w:p>
      <w:pPr>
        <w:rPr>
          <w:rFonts w:hint="eastAsia" w:ascii="AR PL UKai CN" w:hAnsi="AR PL UKai CN" w:eastAsia="AR PL UKai CN" w:cs="AR PL UKai CN"/>
        </w:rPr>
      </w:pPr>
      <w:r>
        <w:rPr>
          <w:rFonts w:hint="eastAsia" w:ascii="AR PL UKai CN" w:hAnsi="AR PL UKai CN" w:eastAsia="AR PL UKai CN" w:cs="AR PL UKai CN"/>
        </w:rPr>
        <w:t>我们可以复制所有的列插入到新表中：</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SELECT *</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INTO newtable [IN externaldb]</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FROM table1;</w:t>
      </w:r>
    </w:p>
    <w:p>
      <w:pPr>
        <w:rPr>
          <w:rFonts w:hint="eastAsia" w:ascii="AR PL UKai CN" w:hAnsi="AR PL UKai CN" w:eastAsia="AR PL UKai CN" w:cs="AR PL UKai CN"/>
        </w:rPr>
      </w:pPr>
      <w:r>
        <w:rPr>
          <w:rFonts w:hint="eastAsia" w:ascii="AR PL UKai CN" w:hAnsi="AR PL UKai CN" w:eastAsia="AR PL UKai CN" w:cs="AR PL UKai CN"/>
        </w:rPr>
        <w:t>或者只复制希望的列插入到新表中：</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SELECT column_name(s)</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INTO newtable [IN externaldb]</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FROM table1;</w:t>
      </w:r>
    </w:p>
    <w:p>
      <w:pPr>
        <w:rPr>
          <w:rFonts w:hint="eastAsia" w:ascii="AR PL UKai CN" w:hAnsi="AR PL UKai CN" w:eastAsia="AR PL UKai CN" w:cs="AR PL UKai CN"/>
        </w:rPr>
      </w:pPr>
    </w:p>
    <w:p>
      <w:pPr>
        <w:pStyle w:val="4"/>
        <w:bidi w:val="0"/>
        <w:rPr>
          <w:rFonts w:hint="default"/>
          <w:lang w:val="en-US" w:eastAsia="zh-CN"/>
        </w:rPr>
      </w:pPr>
      <w:bookmarkStart w:id="376" w:name="_Toc1067368081"/>
      <w:r>
        <w:rPr>
          <w:rFonts w:hint="eastAsia"/>
          <w:lang w:val="en-US" w:eastAsia="zh-CN"/>
        </w:rPr>
        <w:t>DML</w:t>
      </w:r>
      <w:bookmarkEnd w:id="376"/>
    </w:p>
    <w:p>
      <w:pPr>
        <w:pStyle w:val="5"/>
        <w:rPr>
          <w:rFonts w:hint="eastAsia" w:ascii="AR PL UKai CN" w:hAnsi="AR PL UKai CN" w:eastAsia="AR PL UKai CN" w:cs="AR PL UKai CN"/>
        </w:rPr>
      </w:pPr>
      <w:r>
        <w:rPr>
          <w:rFonts w:hint="eastAsia" w:ascii="AR PL UKai CN" w:hAnsi="AR PL UKai CN" w:eastAsia="AR PL UKai CN" w:cs="AR PL UKai CN"/>
        </w:rPr>
        <w:t>INSERT INTO</w:t>
      </w:r>
    </w:p>
    <w:p>
      <w:pPr>
        <w:rPr>
          <w:rFonts w:hint="eastAsia" w:ascii="AR PL UKai CN" w:hAnsi="AR PL UKai CN" w:eastAsia="AR PL UKai CN" w:cs="AR PL UKai CN"/>
        </w:rPr>
      </w:pPr>
      <w:r>
        <w:rPr>
          <w:rFonts w:hint="eastAsia" w:ascii="AR PL UKai CN" w:hAnsi="AR PL UKai CN" w:eastAsia="AR PL UKai CN" w:cs="AR PL UKai CN"/>
        </w:rPr>
        <w:t>INSERT INTO 语句用于向表中插入新记录。</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SQL INSERT INTO 语法：</w:t>
      </w:r>
    </w:p>
    <w:p>
      <w:pPr>
        <w:rPr>
          <w:rFonts w:hint="eastAsia" w:ascii="AR PL UKai CN" w:hAnsi="AR PL UKai CN" w:eastAsia="AR PL UKai CN" w:cs="AR PL UKai CN"/>
        </w:rPr>
      </w:pPr>
      <w:r>
        <w:rPr>
          <w:rFonts w:hint="eastAsia" w:ascii="AR PL UKai CN" w:hAnsi="AR PL UKai CN" w:eastAsia="AR PL UKai CN" w:cs="AR PL UKai CN"/>
        </w:rPr>
        <w:t>INSERT INTO 语句可以有两种编写形式。</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第一种形式无需指定要插入数据的列名，只需提供被插入的值即可：</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INSERT INTO </w:t>
      </w:r>
      <w:r>
        <w:rPr>
          <w:rFonts w:hint="eastAsia" w:ascii="AR PL UKai CN" w:hAnsi="AR PL UKai CN" w:eastAsia="AR PL UKai CN" w:cs="AR PL UKai CN"/>
        </w:rPr>
        <w:t>table_name</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VALUES </w:t>
      </w:r>
      <w:r>
        <w:rPr>
          <w:rFonts w:hint="eastAsia" w:ascii="AR PL UKai CN" w:hAnsi="AR PL UKai CN" w:eastAsia="AR PL UKai CN" w:cs="AR PL UKai CN"/>
        </w:rPr>
        <w:t>(value1,value2,value3,...);</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第二种形式需要指定列名及被插入的值：</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INSERT INTO </w:t>
      </w:r>
      <w:r>
        <w:rPr>
          <w:rFonts w:hint="eastAsia" w:ascii="AR PL UKai CN" w:hAnsi="AR PL UKai CN" w:eastAsia="AR PL UKai CN" w:cs="AR PL UKai CN"/>
        </w:rPr>
        <w:t>table_name (column1,column2,column3,...)</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VALUES </w:t>
      </w:r>
      <w:r>
        <w:rPr>
          <w:rFonts w:hint="eastAsia" w:ascii="AR PL UKai CN" w:hAnsi="AR PL UKai CN" w:eastAsia="AR PL UKai CN" w:cs="AR PL UKai CN"/>
        </w:rPr>
        <w:t>(value1,value2,value3,...);</w:t>
      </w:r>
    </w:p>
    <w:p>
      <w:pPr>
        <w:rPr>
          <w:rFonts w:hint="eastAsia" w:ascii="AR PL UKai CN" w:hAnsi="AR PL UKai CN" w:eastAsia="AR PL UKai CN" w:cs="AR PL UKai CN"/>
        </w:rPr>
      </w:pPr>
    </w:p>
    <w:p>
      <w:pPr>
        <w:pStyle w:val="6"/>
        <w:bidi w:val="0"/>
        <w:ind w:left="0" w:leftChars="0" w:firstLine="402" w:firstLineChars="0"/>
        <w:rPr>
          <w:rFonts w:hint="eastAsia"/>
        </w:rPr>
      </w:pPr>
      <w:r>
        <w:rPr>
          <w:rFonts w:hint="eastAsia"/>
        </w:rPr>
        <w:t>INSERT INTO SELECT</w:t>
      </w:r>
    </w:p>
    <w:p>
      <w:pPr>
        <w:rPr>
          <w:rFonts w:hint="eastAsia" w:ascii="AR PL UKai CN" w:hAnsi="AR PL UKai CN" w:eastAsia="AR PL UKai CN" w:cs="AR PL UKai CN"/>
        </w:rPr>
      </w:pPr>
      <w:r>
        <w:rPr>
          <w:rFonts w:hint="eastAsia" w:ascii="AR PL UKai CN" w:hAnsi="AR PL UKai CN" w:eastAsia="AR PL UKai CN" w:cs="AR PL UKai CN"/>
        </w:rPr>
        <w:t>INSERT INTO SELECT 语句从一个表复制数据，然后把数据插入到一个已存在的表中。目标表中任何已存在的行都不会受影响。</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语法</w:t>
      </w:r>
    </w:p>
    <w:p>
      <w:pPr>
        <w:rPr>
          <w:rFonts w:hint="eastAsia" w:ascii="AR PL UKai CN" w:hAnsi="AR PL UKai CN" w:eastAsia="AR PL UKai CN" w:cs="AR PL UKai CN"/>
        </w:rPr>
      </w:pPr>
      <w:r>
        <w:rPr>
          <w:rFonts w:hint="eastAsia" w:ascii="AR PL UKai CN" w:hAnsi="AR PL UKai CN" w:eastAsia="AR PL UKai CN" w:cs="AR PL UKai CN"/>
        </w:rPr>
        <w:t>我们可以从一个表中复制所有的列插入到另一个已存在的表中：</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INSERT INTO </w:t>
      </w:r>
      <w:r>
        <w:rPr>
          <w:rFonts w:hint="eastAsia" w:ascii="AR PL UKai CN" w:hAnsi="AR PL UKai CN" w:eastAsia="AR PL UKai CN" w:cs="AR PL UKai CN"/>
        </w:rPr>
        <w:t>table2</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SELECT </w:t>
      </w:r>
      <w:r>
        <w:rPr>
          <w:rFonts w:hint="eastAsia" w:ascii="AR PL UKai CN" w:hAnsi="AR PL UKai CN" w:eastAsia="AR PL UKai CN" w:cs="AR PL UKai CN"/>
        </w:rPr>
        <w:t xml:space="preserve">* </w:t>
      </w:r>
      <w:r>
        <w:rPr>
          <w:rFonts w:hint="eastAsia" w:ascii="AR PL UKai CN" w:hAnsi="AR PL UKai CN" w:eastAsia="AR PL UKai CN" w:cs="AR PL UKai CN"/>
          <w:b/>
          <w:bCs/>
        </w:rPr>
        <w:t xml:space="preserve">FROM </w:t>
      </w:r>
      <w:r>
        <w:rPr>
          <w:rFonts w:hint="eastAsia" w:ascii="AR PL UKai CN" w:hAnsi="AR PL UKai CN" w:eastAsia="AR PL UKai CN" w:cs="AR PL UKai CN"/>
        </w:rPr>
        <w:t>table1;</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或者我们可以只复制希望的列插入到另一个已存在的表中：</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INSERT INTO </w:t>
      </w:r>
      <w:r>
        <w:rPr>
          <w:rFonts w:hint="eastAsia" w:ascii="AR PL UKai CN" w:hAnsi="AR PL UKai CN" w:eastAsia="AR PL UKai CN" w:cs="AR PL UKai CN"/>
        </w:rPr>
        <w:t>table2</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column_name(s))</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SELECT </w:t>
      </w:r>
      <w:r>
        <w:rPr>
          <w:rFonts w:hint="eastAsia" w:ascii="AR PL UKai CN" w:hAnsi="AR PL UKai CN" w:eastAsia="AR PL UKai CN" w:cs="AR PL UKai CN"/>
        </w:rPr>
        <w:t>column_name(s)</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FROM </w:t>
      </w:r>
      <w:r>
        <w:rPr>
          <w:rFonts w:hint="eastAsia" w:ascii="AR PL UKai CN" w:hAnsi="AR PL UKai CN" w:eastAsia="AR PL UKai CN" w:cs="AR PL UKai CN"/>
        </w:rPr>
        <w:t>table1;</w:t>
      </w:r>
    </w:p>
    <w:p>
      <w:pPr>
        <w:rPr>
          <w:rFonts w:hint="eastAsia" w:ascii="AR PL UKai CN" w:hAnsi="AR PL UKai CN" w:eastAsia="AR PL UKai CN" w:cs="AR PL UKai CN"/>
        </w:rPr>
      </w:pPr>
    </w:p>
    <w:p>
      <w:pPr>
        <w:pStyle w:val="5"/>
        <w:rPr>
          <w:rFonts w:hint="eastAsia" w:ascii="AR PL UKai CN" w:hAnsi="AR PL UKai CN" w:eastAsia="AR PL UKai CN" w:cs="AR PL UKai CN"/>
        </w:rPr>
      </w:pPr>
      <w:r>
        <w:rPr>
          <w:rFonts w:hint="eastAsia" w:ascii="AR PL UKai CN" w:hAnsi="AR PL UKai CN" w:eastAsia="AR PL UKai CN" w:cs="AR PL UKai CN"/>
        </w:rPr>
        <w:t>UPDATE</w:t>
      </w:r>
    </w:p>
    <w:p>
      <w:pPr>
        <w:rPr>
          <w:rFonts w:hint="eastAsia" w:ascii="AR PL UKai CN" w:hAnsi="AR PL UKai CN" w:eastAsia="AR PL UKai CN" w:cs="AR PL UKai CN"/>
        </w:rPr>
      </w:pPr>
      <w:r>
        <w:rPr>
          <w:rFonts w:hint="eastAsia" w:ascii="AR PL UKai CN" w:hAnsi="AR PL UKai CN" w:eastAsia="AR PL UKai CN" w:cs="AR PL UKai CN"/>
        </w:rPr>
        <w:t>UPDATE 语句用于更新表中已存在的记录。</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语法</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UPDATE </w:t>
      </w:r>
      <w:r>
        <w:rPr>
          <w:rFonts w:hint="eastAsia" w:ascii="AR PL UKai CN" w:hAnsi="AR PL UKai CN" w:eastAsia="AR PL UKai CN" w:cs="AR PL UKai CN"/>
        </w:rPr>
        <w:t>table_name</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SET </w:t>
      </w:r>
      <w:r>
        <w:rPr>
          <w:rFonts w:hint="eastAsia" w:ascii="AR PL UKai CN" w:hAnsi="AR PL UKai CN" w:eastAsia="AR PL UKai CN" w:cs="AR PL UKai CN"/>
        </w:rPr>
        <w:t>column1=value1,column2=value2,...</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WHERE </w:t>
      </w:r>
      <w:r>
        <w:rPr>
          <w:rFonts w:hint="eastAsia" w:ascii="AR PL UKai CN" w:hAnsi="AR PL UKai CN" w:eastAsia="AR PL UKai CN" w:cs="AR PL UKai CN"/>
        </w:rPr>
        <w:t>some_column=some_value;</w:t>
      </w:r>
    </w:p>
    <w:p>
      <w:pPr>
        <w:rPr>
          <w:rFonts w:hint="eastAsia" w:ascii="AR PL UKai CN" w:hAnsi="AR PL UKai CN" w:eastAsia="AR PL UKai CN" w:cs="AR PL UKai CN"/>
        </w:rPr>
      </w:pPr>
    </w:p>
    <w:p>
      <w:pPr>
        <w:pStyle w:val="5"/>
        <w:rPr>
          <w:rFonts w:hint="eastAsia" w:ascii="AR PL UKai CN" w:hAnsi="AR PL UKai CN" w:eastAsia="AR PL UKai CN" w:cs="AR PL UKai CN"/>
        </w:rPr>
      </w:pPr>
      <w:r>
        <w:rPr>
          <w:rFonts w:hint="eastAsia" w:ascii="AR PL UKai CN" w:hAnsi="AR PL UKai CN" w:eastAsia="AR PL UKai CN" w:cs="AR PL UKai CN"/>
        </w:rPr>
        <w:t>DELETE</w:t>
      </w:r>
    </w:p>
    <w:p>
      <w:pPr>
        <w:rPr>
          <w:rFonts w:hint="eastAsia" w:ascii="AR PL UKai CN" w:hAnsi="AR PL UKai CN" w:eastAsia="AR PL UKai CN" w:cs="AR PL UKai CN"/>
        </w:rPr>
      </w:pPr>
      <w:r>
        <w:rPr>
          <w:rFonts w:hint="eastAsia" w:ascii="AR PL UKai CN" w:hAnsi="AR PL UKai CN" w:eastAsia="AR PL UKai CN" w:cs="AR PL UKai CN"/>
        </w:rPr>
        <w:t>DELETE 语句用于删除表中的行。</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语法</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DELETE FROM </w:t>
      </w:r>
      <w:r>
        <w:rPr>
          <w:rFonts w:hint="eastAsia" w:ascii="AR PL UKai CN" w:hAnsi="AR PL UKai CN" w:eastAsia="AR PL UKai CN" w:cs="AR PL UKai CN"/>
        </w:rPr>
        <w:t>table_name</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WHERE </w:t>
      </w:r>
      <w:r>
        <w:rPr>
          <w:rFonts w:hint="eastAsia" w:ascii="AR PL UKai CN" w:hAnsi="AR PL UKai CN" w:eastAsia="AR PL UKai CN" w:cs="AR PL UKai CN"/>
        </w:rPr>
        <w:t>some_column=some_value;</w:t>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4"/>
        <w:bidi w:val="0"/>
        <w:rPr>
          <w:rFonts w:hint="default"/>
          <w:lang w:val="en-US" w:eastAsia="zh-CN"/>
        </w:rPr>
      </w:pPr>
      <w:bookmarkStart w:id="377" w:name="_Toc942956059"/>
      <w:r>
        <w:rPr>
          <w:rFonts w:hint="eastAsia"/>
          <w:lang w:val="en-US" w:eastAsia="zh-CN"/>
        </w:rPr>
        <w:t>DDL</w:t>
      </w:r>
      <w:bookmarkEnd w:id="377"/>
    </w:p>
    <w:p>
      <w:pPr>
        <w:pStyle w:val="5"/>
        <w:rPr>
          <w:rFonts w:hint="eastAsia" w:ascii="AR PL UKai CN" w:hAnsi="AR PL UKai CN" w:eastAsia="AR PL UKai CN" w:cs="AR PL UKai CN"/>
        </w:rPr>
      </w:pPr>
      <w:r>
        <w:rPr>
          <w:rFonts w:hint="eastAsia" w:ascii="AR PL UKai CN" w:hAnsi="AR PL UKai CN" w:eastAsia="AR PL UKai CN" w:cs="AR PL UKai CN"/>
        </w:rPr>
        <w:t>CREATE DATABASE</w:t>
      </w:r>
    </w:p>
    <w:p>
      <w:pPr>
        <w:rPr>
          <w:rFonts w:hint="eastAsia" w:ascii="AR PL UKai CN" w:hAnsi="AR PL UKai CN" w:eastAsia="AR PL UKai CN" w:cs="AR PL UKai CN"/>
        </w:rPr>
      </w:pPr>
      <w:r>
        <w:rPr>
          <w:rFonts w:hint="eastAsia" w:ascii="AR PL UKai CN" w:hAnsi="AR PL UKai CN" w:eastAsia="AR PL UKai CN" w:cs="AR PL UKai CN"/>
        </w:rPr>
        <w:t>CREATE DATABASE 语句用于创建数据库。</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语法</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CREATE DATABASE dbname;</w:t>
      </w:r>
    </w:p>
    <w:p>
      <w:pPr>
        <w:rPr>
          <w:rFonts w:hint="eastAsia" w:ascii="AR PL UKai CN" w:hAnsi="AR PL UKai CN" w:eastAsia="AR PL UKai CN" w:cs="AR PL UKai CN"/>
        </w:rPr>
      </w:pPr>
    </w:p>
    <w:p>
      <w:pPr>
        <w:pStyle w:val="5"/>
        <w:rPr>
          <w:rFonts w:hint="eastAsia" w:ascii="AR PL UKai CN" w:hAnsi="AR PL UKai CN" w:eastAsia="AR PL UKai CN" w:cs="AR PL UKai CN"/>
        </w:rPr>
      </w:pPr>
      <w:r>
        <w:rPr>
          <w:rFonts w:hint="eastAsia" w:ascii="AR PL UKai CN" w:hAnsi="AR PL UKai CN" w:eastAsia="AR PL UKai CN" w:cs="AR PL UKai CN"/>
        </w:rPr>
        <w:t>CREATE TABLE</w:t>
      </w:r>
    </w:p>
    <w:p>
      <w:pPr>
        <w:rPr>
          <w:rFonts w:hint="eastAsia" w:ascii="AR PL UKai CN" w:hAnsi="AR PL UKai CN" w:eastAsia="AR PL UKai CN" w:cs="AR PL UKai CN"/>
        </w:rPr>
      </w:pPr>
      <w:r>
        <w:rPr>
          <w:rFonts w:hint="eastAsia" w:ascii="AR PL UKai CN" w:hAnsi="AR PL UKai CN" w:eastAsia="AR PL UKai CN" w:cs="AR PL UKai CN"/>
        </w:rPr>
        <w:t>CREATE TABLE 语句用于创建数据库中的表。</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表由行和列组成，每个表都必须有个表名。</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语法</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CREATE TABLE </w:t>
      </w:r>
      <w:r>
        <w:rPr>
          <w:rFonts w:hint="eastAsia" w:ascii="AR PL UKai CN" w:hAnsi="AR PL UKai CN" w:eastAsia="AR PL UKai CN" w:cs="AR PL UKai CN"/>
        </w:rPr>
        <w:t>table_name(</w:t>
      </w:r>
    </w:p>
    <w:p>
      <w:pPr>
        <w:shd w:val="clear" w:color="auto" w:fill="CFCECE" w:themeFill="background2" w:themeFillShade="E5"/>
        <w:ind w:firstLine="420" w:firstLineChars="0"/>
        <w:rPr>
          <w:rFonts w:hint="eastAsia" w:ascii="AR PL UKai CN" w:hAnsi="AR PL UKai CN" w:eastAsia="AR PL UKai CN" w:cs="AR PL UKai CN"/>
        </w:rPr>
      </w:pPr>
      <w:r>
        <w:rPr>
          <w:rFonts w:hint="eastAsia" w:ascii="AR PL UKai CN" w:hAnsi="AR PL UKai CN" w:eastAsia="AR PL UKai CN" w:cs="AR PL UKai CN"/>
        </w:rPr>
        <w:t>column_name1 data_type(size),</w:t>
      </w:r>
    </w:p>
    <w:p>
      <w:pPr>
        <w:shd w:val="clear" w:color="auto" w:fill="CFCECE" w:themeFill="background2" w:themeFillShade="E5"/>
        <w:ind w:firstLine="420" w:firstLineChars="0"/>
        <w:rPr>
          <w:rFonts w:hint="eastAsia" w:ascii="AR PL UKai CN" w:hAnsi="AR PL UKai CN" w:eastAsia="AR PL UKai CN" w:cs="AR PL UKai CN"/>
        </w:rPr>
      </w:pPr>
      <w:r>
        <w:rPr>
          <w:rFonts w:hint="eastAsia" w:ascii="AR PL UKai CN" w:hAnsi="AR PL UKai CN" w:eastAsia="AR PL UKai CN" w:cs="AR PL UKai CN"/>
        </w:rPr>
        <w:t>column_name2 data_type(size),</w:t>
      </w:r>
    </w:p>
    <w:p>
      <w:pPr>
        <w:shd w:val="clear" w:color="auto" w:fill="CFCECE" w:themeFill="background2" w:themeFillShade="E5"/>
        <w:ind w:firstLine="420" w:firstLineChars="0"/>
        <w:rPr>
          <w:rFonts w:hint="eastAsia" w:ascii="AR PL UKai CN" w:hAnsi="AR PL UKai CN" w:eastAsia="AR PL UKai CN" w:cs="AR PL UKai CN"/>
        </w:rPr>
      </w:pPr>
      <w:r>
        <w:rPr>
          <w:rFonts w:hint="eastAsia" w:ascii="AR PL UKai CN" w:hAnsi="AR PL UKai CN" w:eastAsia="AR PL UKai CN" w:cs="AR PL UKai CN"/>
        </w:rPr>
        <w:t>column_name3 data_type(size),</w:t>
      </w:r>
    </w:p>
    <w:p>
      <w:pPr>
        <w:shd w:val="clear" w:color="auto" w:fill="CFCECE" w:themeFill="background2" w:themeFillShade="E5"/>
        <w:ind w:firstLine="420" w:firstLineChars="0"/>
        <w:rPr>
          <w:rFonts w:hint="eastAsia" w:ascii="AR PL UKai CN" w:hAnsi="AR PL UKai CN" w:eastAsia="AR PL UKai CN" w:cs="AR PL UKai CN"/>
        </w:rPr>
      </w:pPr>
      <w:r>
        <w:rPr>
          <w:rFonts w:hint="eastAsia" w:ascii="AR PL UKai CN" w:hAnsi="AR PL UKai CN" w:eastAsia="AR PL UKai CN" w:cs="AR PL UKai CN"/>
        </w:rPr>
        <w: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w:t>
      </w:r>
    </w:p>
    <w:p>
      <w:pPr>
        <w:rPr>
          <w:rFonts w:hint="eastAsia" w:ascii="AR PL UKai CN" w:hAnsi="AR PL UKai CN" w:eastAsia="AR PL UKai CN" w:cs="AR PL UKai CN"/>
        </w:rPr>
      </w:pPr>
      <w:r>
        <w:rPr>
          <w:rFonts w:hint="eastAsia" w:ascii="AR PL UKai CN" w:hAnsi="AR PL UKai CN" w:eastAsia="AR PL UKai CN" w:cs="AR PL UKai CN"/>
        </w:rPr>
        <w:t>其中：</w:t>
      </w:r>
    </w:p>
    <w:p>
      <w:pPr>
        <w:numPr>
          <w:ilvl w:val="0"/>
          <w:numId w:val="310"/>
        </w:numPr>
        <w:rPr>
          <w:rFonts w:hint="eastAsia" w:ascii="AR PL UKai CN" w:hAnsi="AR PL UKai CN" w:eastAsia="AR PL UKai CN" w:cs="AR PL UKai CN"/>
        </w:rPr>
      </w:pPr>
      <w:r>
        <w:rPr>
          <w:rFonts w:hint="eastAsia" w:ascii="AR PL UKai CN" w:hAnsi="AR PL UKai CN" w:eastAsia="AR PL UKai CN" w:cs="AR PL UKai CN"/>
        </w:rPr>
        <w:t>column_name 参数规定表中列的名称。</w:t>
      </w:r>
    </w:p>
    <w:p>
      <w:pPr>
        <w:numPr>
          <w:ilvl w:val="0"/>
          <w:numId w:val="310"/>
        </w:numPr>
        <w:rPr>
          <w:rFonts w:hint="eastAsia" w:ascii="AR PL UKai CN" w:hAnsi="AR PL UKai CN" w:eastAsia="AR PL UKai CN" w:cs="AR PL UKai CN"/>
        </w:rPr>
      </w:pPr>
      <w:r>
        <w:rPr>
          <w:rFonts w:hint="eastAsia" w:ascii="AR PL UKai CN" w:hAnsi="AR PL UKai CN" w:eastAsia="AR PL UKai CN" w:cs="AR PL UKai CN"/>
        </w:rPr>
        <w:t>data_type 参数规定列的数据类型（例如 varchar、integer、decimal、date 等等）。</w:t>
      </w:r>
    </w:p>
    <w:p>
      <w:pPr>
        <w:numPr>
          <w:ilvl w:val="0"/>
          <w:numId w:val="310"/>
        </w:numPr>
        <w:rPr>
          <w:rFonts w:hint="eastAsia" w:ascii="AR PL UKai CN" w:hAnsi="AR PL UKai CN" w:eastAsia="AR PL UKai CN" w:cs="AR PL UKai CN"/>
        </w:rPr>
      </w:pPr>
      <w:r>
        <w:rPr>
          <w:rFonts w:hint="eastAsia" w:ascii="AR PL UKai CN" w:hAnsi="AR PL UKai CN" w:eastAsia="AR PL UKai CN" w:cs="AR PL UKai CN"/>
        </w:rPr>
        <w:t>size 参数规定表中列的最大长度。</w:t>
      </w:r>
    </w:p>
    <w:p>
      <w:pPr>
        <w:rPr>
          <w:rFonts w:hint="eastAsia" w:ascii="AR PL UKai CN" w:hAnsi="AR PL UKai CN" w:eastAsia="AR PL UKai CN" w:cs="AR PL UKai CN"/>
        </w:rPr>
      </w:pPr>
    </w:p>
    <w:p>
      <w:pPr>
        <w:pStyle w:val="5"/>
        <w:bidi w:val="0"/>
        <w:rPr>
          <w:rFonts w:hint="eastAsia"/>
          <w:lang w:eastAsia="zh-CN"/>
        </w:rPr>
      </w:pPr>
      <w:r>
        <w:rPr>
          <w:rFonts w:hint="eastAsia"/>
          <w:lang w:eastAsia="zh-CN"/>
        </w:rPr>
        <w:t>约束</w:t>
      </w:r>
    </w:p>
    <w:p>
      <w:pPr>
        <w:rPr>
          <w:rFonts w:hint="eastAsia"/>
          <w:lang w:val="en" w:eastAsia="zh-CN"/>
        </w:rPr>
      </w:pPr>
      <w:r>
        <w:rPr>
          <w:rFonts w:hint="default"/>
          <w:b/>
          <w:bCs/>
          <w:lang w:val="en" w:eastAsia="zh-CN"/>
        </w:rPr>
        <w:t>CREATE TABLE</w:t>
      </w:r>
      <w:r>
        <w:rPr>
          <w:rFonts w:hint="eastAsia"/>
          <w:lang w:val="en" w:eastAsia="zh-CN"/>
        </w:rPr>
        <w:t>语句，或者</w:t>
      </w:r>
      <w:r>
        <w:rPr>
          <w:rFonts w:hint="default"/>
          <w:b/>
          <w:bCs/>
          <w:lang w:val="en" w:eastAsia="zh-CN"/>
        </w:rPr>
        <w:t>ALTER TABLE</w:t>
      </w:r>
      <w:r>
        <w:rPr>
          <w:rFonts w:hint="eastAsia"/>
          <w:lang w:val="en" w:eastAsia="zh-CN"/>
        </w:rPr>
        <w:t>语句中可以增加</w:t>
      </w:r>
      <w:r>
        <w:rPr>
          <w:rFonts w:hint="eastAsia"/>
          <w:b/>
          <w:bCs/>
          <w:lang w:val="en" w:eastAsia="zh-CN"/>
        </w:rPr>
        <w:t>约束（</w:t>
      </w:r>
      <w:r>
        <w:rPr>
          <w:rFonts w:hint="default"/>
          <w:b/>
          <w:bCs/>
          <w:lang w:val="en" w:eastAsia="zh-CN"/>
        </w:rPr>
        <w:t>constraints</w:t>
      </w:r>
      <w:r>
        <w:rPr>
          <w:rFonts w:hint="eastAsia"/>
          <w:b/>
          <w:bCs/>
          <w:lang w:val="en" w:eastAsia="zh-CN"/>
        </w:rPr>
        <w:t>）</w:t>
      </w:r>
      <w:r>
        <w:rPr>
          <w:rFonts w:hint="eastAsia"/>
          <w:lang w:val="en" w:eastAsia="zh-CN"/>
        </w:rPr>
        <w:t>。用于约束表中数据的类型，约束可以是列级别（对单个列有效），或者表级别（对整个表都有效）。</w:t>
      </w:r>
    </w:p>
    <w:p>
      <w:pPr>
        <w:rPr>
          <w:rFonts w:hint="default"/>
          <w:lang w:val="en" w:eastAsia="zh-CN"/>
        </w:rPr>
      </w:pP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CREATE TABLE table_name (</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column1 datatype constraint,</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column2 datatype constraint,</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column3 datatype constraint,</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w:t>
      </w:r>
    </w:p>
    <w:p>
      <w:pPr>
        <w:rPr>
          <w:rFonts w:hint="eastAsia"/>
          <w:lang w:val="en" w:eastAsia="zh-CN"/>
        </w:rPr>
      </w:pPr>
    </w:p>
    <w:p>
      <w:pPr>
        <w:rPr>
          <w:rFonts w:hint="eastAsia"/>
          <w:lang w:val="en" w:eastAsia="zh-CN"/>
        </w:rPr>
      </w:pPr>
      <w:r>
        <w:rPr>
          <w:rFonts w:hint="eastAsia"/>
          <w:lang w:val="en" w:eastAsia="zh-CN"/>
        </w:rPr>
        <w:t>常用的约束包括：</w:t>
      </w:r>
    </w:p>
    <w:p>
      <w:pPr>
        <w:numPr>
          <w:ilvl w:val="0"/>
          <w:numId w:val="311"/>
        </w:numPr>
        <w:ind w:left="420" w:leftChars="0" w:hanging="420" w:firstLineChars="0"/>
        <w:rPr>
          <w:rFonts w:hint="eastAsia"/>
          <w:lang w:val="en" w:eastAsia="zh-CN"/>
        </w:rPr>
      </w:pPr>
      <w:r>
        <w:rPr>
          <w:rFonts w:hint="eastAsia"/>
          <w:lang w:val="en" w:eastAsia="zh-CN"/>
        </w:rPr>
        <w:t>NOT NULL - 确保列不能有 NULL 值</w:t>
      </w:r>
    </w:p>
    <w:p>
      <w:pPr>
        <w:numPr>
          <w:ilvl w:val="0"/>
          <w:numId w:val="311"/>
        </w:numPr>
        <w:ind w:left="420" w:leftChars="0" w:hanging="420" w:firstLineChars="0"/>
        <w:rPr>
          <w:rFonts w:hint="eastAsia"/>
          <w:lang w:val="en" w:eastAsia="zh-CN"/>
        </w:rPr>
      </w:pPr>
      <w:r>
        <w:rPr>
          <w:rFonts w:hint="eastAsia"/>
          <w:lang w:val="en" w:eastAsia="zh-CN"/>
        </w:rPr>
        <w:t>UNIQUE - 确保列中的所有值都不同</w:t>
      </w:r>
    </w:p>
    <w:p>
      <w:pPr>
        <w:numPr>
          <w:ilvl w:val="0"/>
          <w:numId w:val="311"/>
        </w:numPr>
        <w:ind w:left="420" w:leftChars="0" w:hanging="420" w:firstLineChars="0"/>
        <w:rPr>
          <w:rFonts w:hint="eastAsia"/>
          <w:lang w:val="en" w:eastAsia="zh-CN"/>
        </w:rPr>
      </w:pPr>
      <w:r>
        <w:rPr>
          <w:rFonts w:hint="eastAsia"/>
          <w:lang w:val="en" w:eastAsia="zh-CN"/>
        </w:rPr>
        <w:t>PRIMARY KEY - NOT NULL 和 UNIQUE 的组合。 唯一标识表中的每一行</w:t>
      </w:r>
    </w:p>
    <w:p>
      <w:pPr>
        <w:numPr>
          <w:ilvl w:val="0"/>
          <w:numId w:val="311"/>
        </w:numPr>
        <w:ind w:left="420" w:leftChars="0" w:hanging="420" w:firstLineChars="0"/>
        <w:rPr>
          <w:rFonts w:hint="eastAsia"/>
          <w:lang w:val="en" w:eastAsia="zh-CN"/>
        </w:rPr>
      </w:pPr>
      <w:r>
        <w:rPr>
          <w:rFonts w:hint="eastAsia"/>
          <w:lang w:val="en" w:eastAsia="zh-CN"/>
        </w:rPr>
        <w:t>FOREIGN KEY - 防止会破坏表之间链接的操作</w:t>
      </w:r>
    </w:p>
    <w:p>
      <w:pPr>
        <w:numPr>
          <w:ilvl w:val="0"/>
          <w:numId w:val="311"/>
        </w:numPr>
        <w:ind w:left="420" w:leftChars="0" w:hanging="420" w:firstLineChars="0"/>
        <w:rPr>
          <w:rFonts w:hint="eastAsia"/>
          <w:lang w:val="en" w:eastAsia="zh-CN"/>
        </w:rPr>
      </w:pPr>
      <w:r>
        <w:rPr>
          <w:rFonts w:hint="eastAsia"/>
          <w:lang w:val="en" w:eastAsia="zh-CN"/>
        </w:rPr>
        <w:t>CHECK - 确保列中的值满足特定条件</w:t>
      </w:r>
    </w:p>
    <w:p>
      <w:pPr>
        <w:numPr>
          <w:ilvl w:val="0"/>
          <w:numId w:val="311"/>
        </w:numPr>
        <w:ind w:left="420" w:leftChars="0" w:hanging="420" w:firstLineChars="0"/>
        <w:rPr>
          <w:rFonts w:hint="eastAsia"/>
          <w:lang w:val="en" w:eastAsia="zh-CN"/>
        </w:rPr>
      </w:pPr>
      <w:r>
        <w:rPr>
          <w:rFonts w:hint="eastAsia"/>
          <w:lang w:val="en" w:eastAsia="zh-CN"/>
        </w:rPr>
        <w:t>DEFAULT - 如果未指定值，则为列设置默认值</w:t>
      </w:r>
    </w:p>
    <w:p>
      <w:pPr>
        <w:numPr>
          <w:ilvl w:val="0"/>
          <w:numId w:val="311"/>
        </w:numPr>
        <w:ind w:left="420" w:leftChars="0" w:hanging="420" w:firstLineChars="0"/>
        <w:rPr>
          <w:rFonts w:hint="eastAsia"/>
          <w:b/>
          <w:bCs/>
          <w:lang w:val="en" w:eastAsia="zh-CN"/>
        </w:rPr>
      </w:pPr>
      <w:r>
        <w:rPr>
          <w:rFonts w:hint="eastAsia"/>
          <w:lang w:val="en" w:eastAsia="zh-CN"/>
        </w:rPr>
        <w:t>CREATE INDEX - 用于非常快速地从数据库中创建和检索数据</w:t>
      </w:r>
    </w:p>
    <w:p>
      <w:pPr>
        <w:rPr>
          <w:rFonts w:hint="eastAsia"/>
          <w:b/>
          <w:bCs/>
          <w:lang w:val="en" w:eastAsia="zh-CN"/>
        </w:rPr>
      </w:pPr>
    </w:p>
    <w:p>
      <w:pPr>
        <w:pStyle w:val="5"/>
        <w:rPr>
          <w:rFonts w:hint="eastAsia" w:ascii="AR PL UKai CN" w:hAnsi="AR PL UKai CN" w:eastAsia="AR PL UKai CN" w:cs="AR PL UKai CN"/>
        </w:rPr>
      </w:pPr>
      <w:r>
        <w:rPr>
          <w:rFonts w:hint="eastAsia" w:ascii="AR PL UKai CN" w:hAnsi="AR PL UKai CN" w:eastAsia="AR PL UKai CN" w:cs="AR PL UKai CN"/>
        </w:rPr>
        <w:t>CREATE INDEX</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您可以在表中创建索引，以便更加快速高效地查询数据。</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用户无法看到索引，它们只能被用来加速搜索/查询。</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注释：更新一个包含索引的表需要比更新一个没有索引的表花费更多的时间，这是由于索引本身也需要更新。因此，理想的做法是仅仅在常常被搜索的列（以及表）上面创建索引。</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SQL CREATE INDEX 语法</w:t>
      </w:r>
    </w:p>
    <w:p>
      <w:pPr>
        <w:rPr>
          <w:rFonts w:hint="eastAsia" w:ascii="AR PL UKai CN" w:hAnsi="AR PL UKai CN" w:eastAsia="AR PL UKai CN" w:cs="AR PL UKai CN"/>
        </w:rPr>
      </w:pPr>
      <w:r>
        <w:rPr>
          <w:rFonts w:hint="eastAsia" w:ascii="AR PL UKai CN" w:hAnsi="AR PL UKai CN" w:eastAsia="AR PL UKai CN" w:cs="AR PL UKai CN"/>
        </w:rPr>
        <w:t>在表上创建一个简单的索引。允许使用重复的值：</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CREATE INDEX index_name</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ON table_name (column_name)</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SQL CREATE UNIQUE INDEX 语法</w:t>
      </w:r>
    </w:p>
    <w:p>
      <w:pPr>
        <w:rPr>
          <w:rFonts w:hint="eastAsia" w:ascii="AR PL UKai CN" w:hAnsi="AR PL UKai CN" w:eastAsia="AR PL UKai CN" w:cs="AR PL UKai CN"/>
        </w:rPr>
      </w:pPr>
      <w:r>
        <w:rPr>
          <w:rFonts w:hint="eastAsia" w:ascii="AR PL UKai CN" w:hAnsi="AR PL UKai CN" w:eastAsia="AR PL UKai CN" w:cs="AR PL UKai CN"/>
        </w:rPr>
        <w:t>在表上创建一个唯一的索引。不允许使用重复的值：唯一的索引意味着两个行不能拥有相同的索引值。Creates a unique index on a table. Duplicate values are not allowed:</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CREATE UNIQUE INDEX index_name</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ON table_name (column_name)</w:t>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5"/>
        <w:rPr>
          <w:rFonts w:hint="eastAsia" w:ascii="AR PL UKai CN" w:hAnsi="AR PL UKai CN" w:eastAsia="AR PL UKai CN" w:cs="AR PL UKai CN"/>
        </w:rPr>
      </w:pPr>
      <w:r>
        <w:rPr>
          <w:rFonts w:hint="eastAsia" w:ascii="AR PL UKai CN" w:hAnsi="AR PL UKai CN" w:eastAsia="AR PL UKai CN" w:cs="AR PL UKai CN"/>
        </w:rPr>
        <w:t>DROP</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DROP INDEX 语句</w:t>
      </w:r>
    </w:p>
    <w:p>
      <w:pPr>
        <w:rPr>
          <w:rFonts w:hint="eastAsia" w:ascii="AR PL UKai CN" w:hAnsi="AR PL UKai CN" w:eastAsia="AR PL UKai CN" w:cs="AR PL UKai CN"/>
        </w:rPr>
      </w:pPr>
      <w:r>
        <w:rPr>
          <w:rFonts w:hint="eastAsia" w:ascii="AR PL UKai CN" w:hAnsi="AR PL UKai CN" w:eastAsia="AR PL UKai CN" w:cs="AR PL UKai CN"/>
        </w:rPr>
        <w:t>DROP INDEX 语句用于删除表中的索引。</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用于 MS Access 的 DROP INDEX 语法：</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DROP INDEX index_name ON table_name</w:t>
      </w:r>
    </w:p>
    <w:p>
      <w:pPr>
        <w:rPr>
          <w:rFonts w:hint="eastAsia" w:ascii="AR PL UKai CN" w:hAnsi="AR PL UKai CN" w:eastAsia="AR PL UKai CN" w:cs="AR PL UKai CN"/>
        </w:rPr>
      </w:pPr>
      <w:r>
        <w:rPr>
          <w:rFonts w:hint="eastAsia" w:ascii="AR PL UKai CN" w:hAnsi="AR PL UKai CN" w:eastAsia="AR PL UKai CN" w:cs="AR PL UKai CN"/>
        </w:rPr>
        <w:t>用于 MS SQL Server 的 DROP INDEX 语法：</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DROP INDEX table_name.index_name</w:t>
      </w:r>
    </w:p>
    <w:p>
      <w:pPr>
        <w:rPr>
          <w:rFonts w:hint="eastAsia" w:ascii="AR PL UKai CN" w:hAnsi="AR PL UKai CN" w:eastAsia="AR PL UKai CN" w:cs="AR PL UKai CN"/>
        </w:rPr>
      </w:pPr>
      <w:r>
        <w:rPr>
          <w:rFonts w:hint="eastAsia" w:ascii="AR PL UKai CN" w:hAnsi="AR PL UKai CN" w:eastAsia="AR PL UKai CN" w:cs="AR PL UKai CN"/>
        </w:rPr>
        <w:t>用于 DB2/Oracle 的 DROP INDEX 语法：</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DROP INDEX index_name</w:t>
      </w:r>
    </w:p>
    <w:p>
      <w:pPr>
        <w:rPr>
          <w:rFonts w:hint="eastAsia" w:ascii="AR PL UKai CN" w:hAnsi="AR PL UKai CN" w:eastAsia="AR PL UKai CN" w:cs="AR PL UKai CN"/>
        </w:rPr>
      </w:pPr>
      <w:r>
        <w:rPr>
          <w:rFonts w:hint="eastAsia" w:ascii="AR PL UKai CN" w:hAnsi="AR PL UKai CN" w:eastAsia="AR PL UKai CN" w:cs="AR PL UKai CN"/>
        </w:rPr>
        <w:t>用于 MySQL 的 DROP INDEX 语法：</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ALTER TABLE table_name DROP INDEX index_name</w:t>
      </w:r>
    </w:p>
    <w:p>
      <w:pPr>
        <w:rPr>
          <w:rFonts w:hint="eastAsia" w:ascii="AR PL UKai CN" w:hAnsi="AR PL UKai CN" w:eastAsia="AR PL UKai CN" w:cs="AR PL UKai CN"/>
        </w:rPr>
      </w:pPr>
    </w:p>
    <w:p>
      <w:pPr>
        <w:pStyle w:val="5"/>
        <w:bidi w:val="0"/>
        <w:rPr>
          <w:rFonts w:hint="eastAsia"/>
        </w:rPr>
      </w:pPr>
      <w:r>
        <w:rPr>
          <w:rFonts w:hint="eastAsia"/>
        </w:rPr>
        <w:t>DROP TABLE</w:t>
      </w:r>
    </w:p>
    <w:p>
      <w:pPr>
        <w:rPr>
          <w:rFonts w:hint="eastAsia" w:ascii="AR PL UKai CN" w:hAnsi="AR PL UKai CN" w:eastAsia="AR PL UKai CN" w:cs="AR PL UKai CN"/>
        </w:rPr>
      </w:pPr>
      <w:r>
        <w:rPr>
          <w:rFonts w:hint="eastAsia" w:ascii="AR PL UKai CN" w:hAnsi="AR PL UKai CN" w:eastAsia="AR PL UKai CN" w:cs="AR PL UKai CN"/>
        </w:rPr>
        <w:t>DROP TABLE 语句用于删除表。</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DROP TABLE</w:t>
      </w:r>
      <w:r>
        <w:rPr>
          <w:rFonts w:hint="eastAsia" w:ascii="AR PL UKai CN" w:hAnsi="AR PL UKai CN" w:eastAsia="AR PL UKai CN" w:cs="AR PL UKai CN"/>
        </w:rPr>
        <w:t xml:space="preserve"> table_name</w:t>
      </w:r>
    </w:p>
    <w:p>
      <w:pPr>
        <w:rPr>
          <w:rFonts w:hint="eastAsia" w:ascii="AR PL UKai CN" w:hAnsi="AR PL UKai CN" w:eastAsia="AR PL UKai CN" w:cs="AR PL UKai CN"/>
        </w:rPr>
      </w:pPr>
    </w:p>
    <w:p>
      <w:pPr>
        <w:pStyle w:val="5"/>
        <w:rPr>
          <w:rFonts w:hint="default" w:ascii="AR PL UKai CN" w:hAnsi="AR PL UKai CN" w:eastAsia="AR PL UKai CN" w:cs="AR PL UKai CN"/>
          <w:lang w:val="en"/>
        </w:rPr>
      </w:pPr>
      <w:r>
        <w:rPr>
          <w:rFonts w:hint="default" w:ascii="AR PL UKai CN" w:hAnsi="AR PL UKai CN" w:eastAsia="AR PL UKai CN" w:cs="AR PL UKai CN"/>
          <w:lang w:val="en"/>
        </w:rPr>
        <w:t>DROP DATABASE</w:t>
      </w:r>
    </w:p>
    <w:p>
      <w:pPr>
        <w:rPr>
          <w:rFonts w:hint="eastAsia" w:ascii="AR PL UKai CN" w:hAnsi="AR PL UKai CN" w:eastAsia="AR PL UKai CN" w:cs="AR PL UKai CN"/>
        </w:rPr>
      </w:pPr>
      <w:r>
        <w:rPr>
          <w:rFonts w:hint="eastAsia" w:ascii="AR PL UKai CN" w:hAnsi="AR PL UKai CN" w:eastAsia="AR PL UKai CN" w:cs="AR PL UKai CN"/>
        </w:rPr>
        <w:t>DROP DATABASE 语句用于删除数据库。</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DROP DATABASE </w:t>
      </w:r>
      <w:r>
        <w:rPr>
          <w:rFonts w:hint="eastAsia" w:ascii="AR PL UKai CN" w:hAnsi="AR PL UKai CN" w:eastAsia="AR PL UKai CN" w:cs="AR PL UKai CN"/>
        </w:rPr>
        <w:t>database_name</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TRUNCATE TABLE 语句</w:t>
      </w:r>
    </w:p>
    <w:p>
      <w:pPr>
        <w:rPr>
          <w:rFonts w:hint="eastAsia" w:ascii="AR PL UKai CN" w:hAnsi="AR PL UKai CN" w:eastAsia="AR PL UKai CN" w:cs="AR PL UKai CN"/>
        </w:rPr>
      </w:pPr>
      <w:r>
        <w:rPr>
          <w:rFonts w:hint="eastAsia" w:ascii="AR PL UKai CN" w:hAnsi="AR PL UKai CN" w:eastAsia="AR PL UKai CN" w:cs="AR PL UKai CN"/>
        </w:rPr>
        <w:t>如果我们仅仅需要删除表内的数据，但并不删除表本身，使用 TRUNCATE TABLE 语句：</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TRUNCATE TABLE table_name</w:t>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5"/>
        <w:rPr>
          <w:rFonts w:hint="eastAsia" w:ascii="AR PL UKai CN" w:hAnsi="AR PL UKai CN" w:eastAsia="AR PL UKai CN" w:cs="AR PL UKai CN"/>
        </w:rPr>
      </w:pPr>
      <w:r>
        <w:rPr>
          <w:rFonts w:hint="eastAsia" w:ascii="AR PL UKai CN" w:hAnsi="AR PL UKai CN" w:eastAsia="AR PL UKai CN" w:cs="AR PL UKai CN"/>
        </w:rPr>
        <w:t>ALTER</w:t>
      </w:r>
      <w:r>
        <w:rPr>
          <w:rFonts w:hint="default" w:cs="AR PL UKai CN"/>
          <w:lang w:val="en"/>
        </w:rPr>
        <w:t xml:space="preserve"> </w:t>
      </w:r>
      <w:r>
        <w:rPr>
          <w:rFonts w:hint="eastAsia" w:cs="AR PL UKai CN"/>
          <w:lang w:val="en-US" w:eastAsia="zh-CN"/>
        </w:rPr>
        <w:t>TABLE</w:t>
      </w:r>
    </w:p>
    <w:p>
      <w:pPr>
        <w:rPr>
          <w:rFonts w:hint="eastAsia" w:ascii="AR PL UKai CN" w:hAnsi="AR PL UKai CN" w:eastAsia="AR PL UKai CN" w:cs="AR PL UKai CN"/>
        </w:rPr>
      </w:pPr>
      <w:r>
        <w:rPr>
          <w:rFonts w:hint="eastAsia" w:ascii="AR PL UKai CN" w:hAnsi="AR PL UKai CN" w:eastAsia="AR PL UKai CN" w:cs="AR PL UKai CN"/>
        </w:rPr>
        <w:t>ALTER TABLE 语句用于在已有的表中添加、删除或修改列。</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语法</w:t>
      </w:r>
    </w:p>
    <w:p>
      <w:pPr>
        <w:rPr>
          <w:rFonts w:hint="eastAsia" w:ascii="AR PL UKai CN" w:hAnsi="AR PL UKai CN" w:eastAsia="AR PL UKai CN" w:cs="AR PL UKai CN"/>
        </w:rPr>
      </w:pPr>
      <w:r>
        <w:rPr>
          <w:rFonts w:hint="eastAsia" w:ascii="AR PL UKai CN" w:hAnsi="AR PL UKai CN" w:eastAsia="AR PL UKai CN" w:cs="AR PL UKai CN"/>
        </w:rPr>
        <w:t>如需在表中添加列，请使用下面的语法:</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ALTER TABLE </w:t>
      </w:r>
      <w:r>
        <w:rPr>
          <w:rFonts w:hint="eastAsia" w:ascii="AR PL UKai CN" w:hAnsi="AR PL UKai CN" w:eastAsia="AR PL UKai CN" w:cs="AR PL UKai CN"/>
        </w:rPr>
        <w:t xml:space="preserve">table_name </w:t>
      </w:r>
      <w:r>
        <w:rPr>
          <w:rFonts w:hint="eastAsia" w:ascii="AR PL UKai CN" w:hAnsi="AR PL UKai CN" w:eastAsia="AR PL UKai CN" w:cs="AR PL UKai CN"/>
          <w:b/>
          <w:bCs/>
        </w:rPr>
        <w:t xml:space="preserve">ADD </w:t>
      </w:r>
      <w:r>
        <w:rPr>
          <w:rFonts w:hint="eastAsia" w:ascii="AR PL UKai CN" w:hAnsi="AR PL UKai CN" w:eastAsia="AR PL UKai CN" w:cs="AR PL UKai CN"/>
        </w:rPr>
        <w:t>column_name datatype</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如需删除表中的列，请使用下面的语法（请注意，某些数据库系统不允许这种在数据库表中删除列的方式）：</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ALTER TABLE</w:t>
      </w:r>
      <w:r>
        <w:rPr>
          <w:rFonts w:hint="eastAsia" w:ascii="AR PL UKai CN" w:hAnsi="AR PL UKai CN" w:eastAsia="AR PL UKai CN" w:cs="AR PL UKai CN"/>
        </w:rPr>
        <w:t xml:space="preserve"> table_name</w:t>
      </w:r>
      <w:r>
        <w:rPr>
          <w:rFonts w:hint="eastAsia" w:ascii="AR PL UKai CN" w:hAnsi="AR PL UKai CN" w:eastAsia="AR PL UKai CN" w:cs="AR PL UKai CN"/>
          <w:b/>
          <w:bCs/>
        </w:rPr>
        <w:t xml:space="preserve"> DROP COLUMN </w:t>
      </w:r>
      <w:r>
        <w:rPr>
          <w:rFonts w:hint="eastAsia" w:ascii="AR PL UKai CN" w:hAnsi="AR PL UKai CN" w:eastAsia="AR PL UKai CN" w:cs="AR PL UKai CN"/>
        </w:rPr>
        <w:t>column_name</w:t>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4"/>
        <w:rPr>
          <w:rFonts w:hint="eastAsia" w:ascii="AR PL UKai CN" w:hAnsi="AR PL UKai CN" w:eastAsia="AR PL UKai CN" w:cs="AR PL UKai CN"/>
          <w:lang w:val="en-US" w:eastAsia="zh-CN"/>
        </w:rPr>
      </w:pPr>
      <w:bookmarkStart w:id="378" w:name="_Toc1900726833"/>
      <w:r>
        <w:rPr>
          <w:rFonts w:hint="eastAsia" w:ascii="AR PL UKai CN" w:hAnsi="AR PL UKai CN" w:eastAsia="AR PL UKai CN" w:cs="AR PL UKai CN"/>
          <w:lang w:val="en-US" w:eastAsia="zh-CN"/>
        </w:rPr>
        <w:t>函数</w:t>
      </w:r>
      <w:bookmarkEnd w:id="378"/>
    </w:p>
    <w:p>
      <w:pPr>
        <w:pStyle w:val="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AVG</w:t>
      </w:r>
      <w:r>
        <w:rPr>
          <w:rFonts w:hint="default" w:cs="AR PL UKai CN"/>
          <w:lang w:val="en" w:eastAsia="zh-CN"/>
        </w:rPr>
        <w:t>, COUNT, SUM</w:t>
      </w:r>
    </w:p>
    <w:p>
      <w:pPr>
        <w:rPr>
          <w:rFonts w:hint="eastAsia" w:ascii="AR PL UKai CN" w:hAnsi="AR PL UKai CN" w:eastAsia="AR PL UKai CN" w:cs="AR PL UKai CN"/>
        </w:rPr>
      </w:pPr>
      <w:r>
        <w:rPr>
          <w:rFonts w:hint="eastAsia" w:ascii="AR PL UKai CN" w:hAnsi="AR PL UKai CN" w:eastAsia="AR PL UKai CN" w:cs="AR PL UKai CN"/>
        </w:rPr>
        <w:t>AVG() 函数返回数值列的平均值。</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语法</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SELECT AVG</w:t>
      </w:r>
      <w:r>
        <w:rPr>
          <w:rFonts w:hint="eastAsia" w:ascii="AR PL UKai CN" w:hAnsi="AR PL UKai CN" w:eastAsia="AR PL UKai CN" w:cs="AR PL UKai CN"/>
        </w:rPr>
        <w:t xml:space="preserve">(column_name) </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FROM </w:t>
      </w:r>
      <w:r>
        <w:rPr>
          <w:rFonts w:hint="eastAsia" w:ascii="AR PL UKai CN" w:hAnsi="AR PL UKai CN" w:eastAsia="AR PL UKai CN" w:cs="AR PL UKai CN"/>
        </w:rPr>
        <w:t>table_name</w:t>
      </w:r>
    </w:p>
    <w:p>
      <w:pPr>
        <w:shd w:val="clear" w:fill="CFCECE" w:themeFill="background2" w:themeFillShade="E5"/>
        <w:rPr>
          <w:rFonts w:hint="default" w:ascii="AR PL UKai CN" w:hAnsi="AR PL UKai CN" w:eastAsia="AR PL UKai CN" w:cs="AR PL UKai CN"/>
          <w:lang w:val="en"/>
        </w:rPr>
      </w:pPr>
      <w:r>
        <w:rPr>
          <w:rFonts w:hint="default" w:cs="AR PL UKai CN"/>
          <w:b/>
          <w:bCs/>
          <w:lang w:val="en"/>
        </w:rPr>
        <w:t xml:space="preserve">WHERE </w:t>
      </w:r>
      <w:r>
        <w:rPr>
          <w:rFonts w:hint="default" w:cs="AR PL UKai CN"/>
          <w:lang w:val="en"/>
        </w:rPr>
        <w:t>condition;</w:t>
      </w:r>
    </w:p>
    <w:p>
      <w:pPr>
        <w:rPr>
          <w:rFonts w:hint="eastAsia" w:ascii="AR PL UKai CN" w:hAnsi="AR PL UKai CN" w:eastAsia="AR PL UKai CN" w:cs="AR PL UKai 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COUNT()函数返回匹配指定条件的行数。</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语法</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SELECT </w:t>
      </w:r>
      <w:r>
        <w:rPr>
          <w:rFonts w:hint="eastAsia" w:cs="AR PL UKai CN"/>
          <w:b/>
          <w:bCs/>
          <w:lang w:val="en-US" w:eastAsia="zh-CN"/>
        </w:rPr>
        <w:t>COUNT</w:t>
      </w:r>
      <w:r>
        <w:rPr>
          <w:rFonts w:hint="eastAsia" w:ascii="AR PL UKai CN" w:hAnsi="AR PL UKai CN" w:eastAsia="AR PL UKai CN" w:cs="AR PL UKai CN"/>
        </w:rPr>
        <w:t xml:space="preserve">(column_name) </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FROM </w:t>
      </w:r>
      <w:r>
        <w:rPr>
          <w:rFonts w:hint="eastAsia" w:ascii="AR PL UKai CN" w:hAnsi="AR PL UKai CN" w:eastAsia="AR PL UKai CN" w:cs="AR PL UKai CN"/>
        </w:rPr>
        <w:t>table_name</w:t>
      </w:r>
    </w:p>
    <w:p>
      <w:pPr>
        <w:shd w:val="clear" w:fill="CFCECE" w:themeFill="background2" w:themeFillShade="E5"/>
        <w:rPr>
          <w:rFonts w:hint="default" w:ascii="AR PL UKai CN" w:hAnsi="AR PL UKai CN" w:eastAsia="AR PL UKai CN" w:cs="AR PL UKai CN"/>
          <w:lang w:val="en"/>
        </w:rPr>
      </w:pPr>
      <w:r>
        <w:rPr>
          <w:rFonts w:hint="default" w:cs="AR PL UKai CN"/>
          <w:b/>
          <w:bCs/>
          <w:lang w:val="en"/>
        </w:rPr>
        <w:t xml:space="preserve">WHERE </w:t>
      </w:r>
      <w:r>
        <w:rPr>
          <w:rFonts w:hint="default" w:cs="AR PL UKai CN"/>
          <w:lang w:val="en"/>
        </w:rPr>
        <w:t>condition;</w:t>
      </w:r>
    </w:p>
    <w:p>
      <w:pPr>
        <w:rPr>
          <w:rFonts w:hint="eastAsia" w:ascii="AR PL UKai CN" w:hAnsi="AR PL UKai CN" w:eastAsia="AR PL UKai CN" w:cs="AR PL UKai CN"/>
        </w:rPr>
      </w:pPr>
    </w:p>
    <w:p>
      <w:pPr>
        <w:rPr>
          <w:rFonts w:hint="eastAsia" w:cs="AR PL UKai CN"/>
          <w:lang w:val="en" w:eastAsia="zh-CN"/>
        </w:rPr>
      </w:pPr>
      <w:r>
        <w:rPr>
          <w:rFonts w:hint="default" w:cs="AR PL UKai CN"/>
          <w:lang w:val="en" w:eastAsia="zh-CN"/>
        </w:rPr>
        <w:t>SUM()</w:t>
      </w:r>
      <w:r>
        <w:rPr>
          <w:rFonts w:hint="eastAsia" w:cs="AR PL UKai CN"/>
          <w:lang w:val="en" w:eastAsia="zh-CN"/>
        </w:rPr>
        <w:t>函数返回匹配指定条件的列的和</w:t>
      </w:r>
    </w:p>
    <w:p>
      <w:pPr>
        <w:rPr>
          <w:rFonts w:hint="eastAsia" w:cs="AR PL UKai CN"/>
          <w:lang w:val="en" w:eastAsia="zh-CN"/>
        </w:rPr>
      </w:pPr>
    </w:p>
    <w:p>
      <w:pPr>
        <w:rPr>
          <w:rFonts w:hint="eastAsia" w:cs="AR PL UKai CN"/>
          <w:lang w:val="en" w:eastAsia="zh-CN"/>
        </w:rPr>
      </w:pPr>
      <w:r>
        <w:rPr>
          <w:rFonts w:hint="eastAsia" w:cs="AR PL UKai CN"/>
          <w:lang w:val="en" w:eastAsia="zh-CN"/>
        </w:rPr>
        <w:t>语法</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SELECT </w:t>
      </w:r>
      <w:r>
        <w:rPr>
          <w:rFonts w:hint="default" w:cs="AR PL UKai CN"/>
          <w:b/>
          <w:bCs/>
          <w:lang w:val="en"/>
        </w:rPr>
        <w:t>SUM</w:t>
      </w:r>
      <w:r>
        <w:rPr>
          <w:rFonts w:hint="eastAsia" w:ascii="AR PL UKai CN" w:hAnsi="AR PL UKai CN" w:eastAsia="AR PL UKai CN" w:cs="AR PL UKai CN"/>
        </w:rPr>
        <w:t xml:space="preserve">(column_name) </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b/>
          <w:bCs/>
        </w:rPr>
        <w:t xml:space="preserve">FROM </w:t>
      </w:r>
      <w:r>
        <w:rPr>
          <w:rFonts w:hint="eastAsia" w:ascii="AR PL UKai CN" w:hAnsi="AR PL UKai CN" w:eastAsia="AR PL UKai CN" w:cs="AR PL UKai CN"/>
        </w:rPr>
        <w:t>table_name</w:t>
      </w:r>
    </w:p>
    <w:p>
      <w:pPr>
        <w:shd w:val="clear" w:fill="CFCECE" w:themeFill="background2" w:themeFillShade="E5"/>
        <w:rPr>
          <w:rFonts w:hint="default" w:ascii="AR PL UKai CN" w:hAnsi="AR PL UKai CN" w:eastAsia="AR PL UKai CN" w:cs="AR PL UKai CN"/>
          <w:lang w:val="en"/>
        </w:rPr>
      </w:pPr>
      <w:r>
        <w:rPr>
          <w:rFonts w:hint="default" w:cs="AR PL UKai CN"/>
          <w:b/>
          <w:bCs/>
          <w:lang w:val="en"/>
        </w:rPr>
        <w:t xml:space="preserve">WHERE </w:t>
      </w:r>
      <w:r>
        <w:rPr>
          <w:rFonts w:hint="default" w:cs="AR PL UKai CN"/>
          <w:lang w:val="en"/>
        </w:rPr>
        <w:t>condition;</w:t>
      </w:r>
    </w:p>
    <w:p>
      <w:pPr>
        <w:rPr>
          <w:rFonts w:hint="default" w:cs="AR PL UKai CN"/>
          <w:lang w:val="en" w:eastAsia="zh-CN"/>
        </w:rPr>
      </w:pPr>
    </w:p>
    <w:p>
      <w:pPr>
        <w:pStyle w:val="5"/>
        <w:rPr>
          <w:rFonts w:hint="default" w:ascii="AR PL UKai CN" w:hAnsi="AR PL UKai CN" w:eastAsia="AR PL UKai CN" w:cs="AR PL UKai CN"/>
          <w:lang w:val="en" w:eastAsia="zh-CN"/>
        </w:rPr>
      </w:pPr>
      <w:r>
        <w:rPr>
          <w:rFonts w:hint="default" w:ascii="AR PL UKai CN" w:hAnsi="AR PL UKai CN" w:eastAsia="AR PL UKai CN" w:cs="AR PL UKai CN"/>
          <w:lang w:val="en" w:eastAsia="zh-CN"/>
        </w:rPr>
        <w:t>MIN, MAX</w:t>
      </w:r>
    </w:p>
    <w:p>
      <w:pPr>
        <w:rPr>
          <w:rFonts w:hint="eastAsia" w:cs="AR PL UKai CN"/>
          <w:lang w:val="en" w:eastAsia="zh-CN"/>
        </w:rPr>
      </w:pPr>
      <w:r>
        <w:rPr>
          <w:rFonts w:hint="default" w:cs="AR PL UKai CN"/>
          <w:lang w:val="en"/>
        </w:rPr>
        <w:t>MIN()</w:t>
      </w:r>
      <w:r>
        <w:rPr>
          <w:rFonts w:hint="eastAsia" w:cs="AR PL UKai CN"/>
          <w:lang w:val="en" w:eastAsia="zh-CN"/>
        </w:rPr>
        <w:t>和</w:t>
      </w:r>
      <w:r>
        <w:rPr>
          <w:rFonts w:hint="default" w:cs="AR PL UKai CN"/>
          <w:lang w:val="en" w:eastAsia="zh-CN"/>
        </w:rPr>
        <w:t>MAX()</w:t>
      </w:r>
      <w:r>
        <w:rPr>
          <w:rFonts w:hint="eastAsia" w:cs="AR PL UKai CN"/>
          <w:lang w:val="en" w:eastAsia="zh-CN"/>
        </w:rPr>
        <w:t>函数返回选中的列中的最小</w:t>
      </w:r>
      <w:r>
        <w:rPr>
          <w:rFonts w:hint="default" w:cs="AR PL UKai CN"/>
          <w:lang w:val="en" w:eastAsia="zh-CN"/>
        </w:rPr>
        <w:t>/</w:t>
      </w:r>
      <w:r>
        <w:rPr>
          <w:rFonts w:hint="eastAsia" w:cs="AR PL UKai CN"/>
          <w:lang w:val="en" w:eastAsia="zh-CN"/>
        </w:rPr>
        <w:t>最大值</w:t>
      </w:r>
    </w:p>
    <w:p>
      <w:pPr>
        <w:rPr>
          <w:rFonts w:hint="eastAsia" w:cs="AR PL UKai CN"/>
          <w:lang w:val="en" w:eastAsia="zh-CN"/>
        </w:rPr>
      </w:pPr>
    </w:p>
    <w:p>
      <w:pPr>
        <w:rPr>
          <w:rFonts w:hint="default" w:cs="AR PL UKai CN"/>
          <w:lang w:val="en-US" w:eastAsia="zh-CN"/>
        </w:rPr>
      </w:pPr>
      <w:r>
        <w:rPr>
          <w:rFonts w:hint="eastAsia" w:cs="AR PL UKai CN"/>
          <w:lang w:val="en-US" w:eastAsia="zh-CN"/>
        </w:rPr>
        <w:t>MIN语法</w:t>
      </w:r>
    </w:p>
    <w:p>
      <w:pPr>
        <w:shd w:val="clear" w:fill="CFCECE" w:themeFill="background2" w:themeFillShade="E5"/>
        <w:rPr>
          <w:rFonts w:hint="default" w:cs="AR PL UKai CN"/>
          <w:lang w:val="en" w:eastAsia="zh-CN"/>
        </w:rPr>
      </w:pPr>
      <w:r>
        <w:rPr>
          <w:rFonts w:hint="default" w:cs="AR PL UKai CN"/>
          <w:b/>
          <w:bCs/>
          <w:lang w:val="en" w:eastAsia="zh-CN"/>
        </w:rPr>
        <w:t xml:space="preserve">SELECT </w:t>
      </w:r>
      <w:r>
        <w:rPr>
          <w:rFonts w:hint="default" w:cs="AR PL UKai CN"/>
          <w:lang w:val="en" w:eastAsia="zh-CN"/>
        </w:rPr>
        <w:t>MIN(column_name)</w:t>
      </w:r>
    </w:p>
    <w:p>
      <w:pPr>
        <w:shd w:val="clear" w:fill="CFCECE" w:themeFill="background2" w:themeFillShade="E5"/>
        <w:rPr>
          <w:rFonts w:hint="default" w:cs="AR PL UKai CN"/>
          <w:lang w:val="en" w:eastAsia="zh-CN"/>
        </w:rPr>
      </w:pPr>
      <w:r>
        <w:rPr>
          <w:rFonts w:hint="default" w:cs="AR PL UKai CN"/>
          <w:b/>
          <w:bCs/>
          <w:lang w:val="en" w:eastAsia="zh-CN"/>
        </w:rPr>
        <w:t xml:space="preserve">FROM </w:t>
      </w:r>
      <w:r>
        <w:rPr>
          <w:rFonts w:hint="default" w:cs="AR PL UKai CN"/>
          <w:lang w:val="en" w:eastAsia="zh-CN"/>
        </w:rPr>
        <w:t>table_name</w:t>
      </w:r>
    </w:p>
    <w:p>
      <w:pPr>
        <w:shd w:val="clear" w:fill="CFCECE" w:themeFill="background2" w:themeFillShade="E5"/>
        <w:rPr>
          <w:rFonts w:hint="default" w:cs="AR PL UKai CN"/>
          <w:lang w:val="en" w:eastAsia="zh-CN"/>
        </w:rPr>
      </w:pPr>
      <w:r>
        <w:rPr>
          <w:rFonts w:hint="default" w:cs="AR PL UKai CN"/>
          <w:b/>
          <w:bCs/>
          <w:lang w:val="en" w:eastAsia="zh-CN"/>
        </w:rPr>
        <w:t xml:space="preserve">WHERE </w:t>
      </w:r>
      <w:r>
        <w:rPr>
          <w:rFonts w:hint="default" w:cs="AR PL UKai CN"/>
          <w:lang w:val="en" w:eastAsia="zh-CN"/>
        </w:rPr>
        <w:t>condition;</w:t>
      </w:r>
    </w:p>
    <w:p>
      <w:pPr>
        <w:rPr>
          <w:rFonts w:hint="default" w:cs="AR PL UKai CN"/>
          <w:lang w:val="en" w:eastAsia="zh-CN"/>
        </w:rPr>
      </w:pPr>
    </w:p>
    <w:p>
      <w:pPr>
        <w:rPr>
          <w:rFonts w:hint="default" w:cs="AR PL UKai CN"/>
          <w:lang w:val="en" w:eastAsia="zh-CN"/>
        </w:rPr>
      </w:pPr>
      <w:r>
        <w:rPr>
          <w:rFonts w:hint="default" w:cs="AR PL UKai CN"/>
          <w:lang w:val="en" w:eastAsia="zh-CN"/>
        </w:rPr>
        <w:t>MAX</w:t>
      </w:r>
      <w:r>
        <w:rPr>
          <w:rFonts w:hint="eastAsia" w:cs="AR PL UKai CN"/>
          <w:lang w:val="en" w:eastAsia="zh-CN"/>
        </w:rPr>
        <w:t>语法</w:t>
      </w:r>
    </w:p>
    <w:p>
      <w:pPr>
        <w:shd w:val="clear" w:fill="CFCECE" w:themeFill="background2" w:themeFillShade="E5"/>
        <w:rPr>
          <w:rFonts w:hint="default" w:cs="AR PL UKai CN"/>
          <w:lang w:val="en" w:eastAsia="zh-CN"/>
        </w:rPr>
      </w:pPr>
      <w:r>
        <w:rPr>
          <w:rFonts w:hint="default" w:cs="AR PL UKai CN"/>
          <w:b/>
          <w:bCs/>
          <w:lang w:val="en" w:eastAsia="zh-CN"/>
        </w:rPr>
        <w:t xml:space="preserve">SELECT </w:t>
      </w:r>
      <w:r>
        <w:rPr>
          <w:rFonts w:hint="default" w:cs="AR PL UKai CN"/>
          <w:lang w:val="en" w:eastAsia="zh-CN"/>
        </w:rPr>
        <w:t>MAX(column_name)</w:t>
      </w:r>
    </w:p>
    <w:p>
      <w:pPr>
        <w:shd w:val="clear" w:fill="CFCECE" w:themeFill="background2" w:themeFillShade="E5"/>
        <w:rPr>
          <w:rFonts w:hint="default" w:cs="AR PL UKai CN"/>
          <w:lang w:val="en" w:eastAsia="zh-CN"/>
        </w:rPr>
      </w:pPr>
      <w:r>
        <w:rPr>
          <w:rFonts w:hint="default" w:cs="AR PL UKai CN"/>
          <w:b/>
          <w:bCs/>
          <w:lang w:val="en" w:eastAsia="zh-CN"/>
        </w:rPr>
        <w:t xml:space="preserve">FROM </w:t>
      </w:r>
      <w:r>
        <w:rPr>
          <w:rFonts w:hint="default" w:cs="AR PL UKai CN"/>
          <w:lang w:val="en" w:eastAsia="zh-CN"/>
        </w:rPr>
        <w:t>table_name</w:t>
      </w:r>
    </w:p>
    <w:p>
      <w:pPr>
        <w:shd w:val="clear" w:fill="CFCECE" w:themeFill="background2" w:themeFillShade="E5"/>
        <w:rPr>
          <w:rFonts w:hint="default" w:cs="AR PL UKai CN"/>
          <w:lang w:val="en" w:eastAsia="zh-CN"/>
        </w:rPr>
      </w:pPr>
      <w:r>
        <w:rPr>
          <w:rFonts w:hint="default" w:cs="AR PL UKai CN"/>
          <w:b/>
          <w:bCs/>
          <w:lang w:val="en" w:eastAsia="zh-CN"/>
        </w:rPr>
        <w:t xml:space="preserve">WHERE </w:t>
      </w:r>
      <w:r>
        <w:rPr>
          <w:rFonts w:hint="default" w:cs="AR PL UKai CN"/>
          <w:lang w:val="en" w:eastAsia="zh-CN"/>
        </w:rPr>
        <w:t>condition;</w:t>
      </w:r>
    </w:p>
    <w:p>
      <w:pPr>
        <w:rPr>
          <w:rFonts w:hint="default" w:cs="AR PL UKai CN"/>
          <w:lang w:val="en" w:eastAsia="zh-CN"/>
        </w:rPr>
      </w:pPr>
    </w:p>
    <w:p>
      <w:pPr>
        <w:rPr>
          <w:rFonts w:hint="default" w:cs="AR PL UKai CN"/>
          <w:lang w:val="en" w:eastAsia="zh-CN"/>
        </w:rPr>
      </w:pPr>
    </w:p>
    <w:p>
      <w:pPr>
        <w:widowControl w:val="0"/>
        <w:numPr>
          <w:ilvl w:val="0"/>
          <w:numId w:val="0"/>
        </w:numPr>
        <w:jc w:val="both"/>
        <w:rPr>
          <w:rFonts w:hint="default" w:cs="AR PL UKai CN"/>
          <w:lang w:val="en" w:eastAsia="zh-CN"/>
        </w:rPr>
      </w:pPr>
    </w:p>
    <w:p>
      <w:pPr>
        <w:widowControl w:val="0"/>
        <w:numPr>
          <w:ilvl w:val="0"/>
          <w:numId w:val="0"/>
        </w:numPr>
        <w:jc w:val="both"/>
        <w:rPr>
          <w:rFonts w:hint="default" w:cs="AR PL UKai CN"/>
          <w:lang w:val="en" w:eastAsia="zh-CN"/>
        </w:rPr>
      </w:pPr>
    </w:p>
    <w:p>
      <w:pPr>
        <w:widowControl w:val="0"/>
        <w:numPr>
          <w:ilvl w:val="0"/>
          <w:numId w:val="0"/>
        </w:numPr>
        <w:jc w:val="both"/>
        <w:rPr>
          <w:rFonts w:hint="default" w:cs="AR PL UKai CN"/>
          <w:lang w:val="en" w:eastAsia="zh-CN"/>
        </w:rPr>
      </w:pPr>
    </w:p>
    <w:p>
      <w:pPr>
        <w:pStyle w:val="3"/>
        <w:bidi w:val="0"/>
        <w:ind w:left="0" w:leftChars="0" w:firstLine="400" w:firstLineChars="0"/>
        <w:rPr>
          <w:rFonts w:hint="eastAsia" w:ascii="AR PL UKai CN" w:hAnsi="AR PL UKai CN" w:eastAsia="AR PL UKai CN" w:cs="AR PL UKai CN"/>
          <w:lang w:val="en-US" w:eastAsia="zh-CN"/>
        </w:rPr>
      </w:pPr>
      <w:bookmarkStart w:id="379" w:name="_Toc1292473424"/>
      <w:r>
        <w:rPr>
          <w:rFonts w:hint="eastAsia" w:ascii="AR PL UKai CN" w:hAnsi="AR PL UKai CN" w:eastAsia="AR PL UKai CN" w:cs="AR PL UKai CN"/>
          <w:lang w:val="en-US" w:eastAsia="zh-CN"/>
        </w:rPr>
        <w:t>SQLite3</w:t>
      </w:r>
      <w:bookmarkEnd w:id="379"/>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通过</w:t>
      </w:r>
      <w:r>
        <w:rPr>
          <w:rFonts w:hint="eastAsia" w:ascii="AR PL UKai CN" w:hAnsi="AR PL UKai CN" w:eastAsia="AR PL UKai CN" w:cs="AR PL UKai CN"/>
          <w:shd w:val="clear" w:fill="CFCECE" w:themeFill="background2" w:themeFillShade="E5"/>
          <w:lang w:val="en-US" w:eastAsia="zh-CN"/>
        </w:rPr>
        <w:t>sqlite3</w:t>
      </w:r>
      <w:r>
        <w:rPr>
          <w:rFonts w:hint="eastAsia" w:ascii="AR PL UKai CN" w:hAnsi="AR PL UKai CN" w:eastAsia="AR PL UKai CN" w:cs="AR PL UKai CN"/>
          <w:lang w:val="en-US" w:eastAsia="zh-CN"/>
        </w:rPr>
        <w:t>启动</w:t>
      </w:r>
      <w:r>
        <w:rPr>
          <w:rFonts w:hint="eastAsia" w:ascii="AR PL UKai CN" w:hAnsi="AR PL UKai CN" w:eastAsia="AR PL UKai CN" w:cs="AR PL UKai CN"/>
          <w:b/>
          <w:bCs/>
          <w:lang w:val="en-US" w:eastAsia="zh-CN"/>
        </w:rPr>
        <w:t>SQLite3</w:t>
      </w:r>
      <w:r>
        <w:rPr>
          <w:rFonts w:hint="eastAsia" w:ascii="AR PL UKai CN" w:hAnsi="AR PL UKai CN" w:eastAsia="AR PL UKai CN" w:cs="AR PL UKai CN"/>
          <w:lang w:val="en-US" w:eastAsia="zh-CN"/>
        </w:rPr>
        <w:t>数据库的CLI界面。</w:t>
      </w:r>
    </w:p>
    <w:p>
      <w:pPr>
        <w:rPr>
          <w:rFonts w:hint="eastAsia" w:ascii="AR PL UKai CN" w:hAnsi="AR PL UKai CN" w:eastAsia="AR PL UKai CN" w:cs="AR PL UKai CN"/>
          <w:lang w:val="en-US" w:eastAsia="zh-CN"/>
        </w:rPr>
      </w:pPr>
    </w:p>
    <w:p>
      <w:pPr>
        <w:rPr>
          <w:rFonts w:hint="default" w:ascii="AR PL UKai CN" w:hAnsi="AR PL UKai CN" w:eastAsia="AR PL UKai CN" w:cs="AR PL UKai CN"/>
          <w:lang w:val="en-US" w:eastAsia="zh-CN"/>
        </w:rPr>
      </w:pPr>
      <w:r>
        <w:rPr>
          <w:rFonts w:hint="default" w:ascii="AR PL UKai CN" w:hAnsi="AR PL UKai CN" w:eastAsia="AR PL UKai CN" w:cs="AR PL UKai CN"/>
          <w:lang w:val="en-US" w:eastAsia="zh-CN"/>
        </w:rPr>
        <w:t>CLI的输入被解析为一个序列，包括：</w:t>
      </w:r>
    </w:p>
    <w:p>
      <w:pPr>
        <w:numPr>
          <w:ilvl w:val="0"/>
          <w:numId w:val="312"/>
        </w:numPr>
        <w:ind w:left="420" w:leftChars="0" w:hanging="420" w:firstLineChars="0"/>
        <w:rPr>
          <w:rFonts w:hint="default" w:ascii="AR PL UKai CN" w:hAnsi="AR PL UKai CN" w:eastAsia="AR PL UKai CN" w:cs="AR PL UKai CN"/>
          <w:lang w:val="en-US" w:eastAsia="zh-CN"/>
        </w:rPr>
      </w:pPr>
      <w:r>
        <w:rPr>
          <w:rFonts w:hint="default" w:ascii="AR PL UKai CN" w:hAnsi="AR PL UKai CN" w:eastAsia="AR PL UKai CN" w:cs="AR PL UKai CN"/>
          <w:lang w:val="en-US" w:eastAsia="zh-CN"/>
        </w:rPr>
        <w:t>SQL语句</w:t>
      </w:r>
    </w:p>
    <w:p>
      <w:pPr>
        <w:numPr>
          <w:ilvl w:val="0"/>
          <w:numId w:val="312"/>
        </w:numPr>
        <w:ind w:left="420" w:leftChars="0" w:hanging="420" w:firstLineChars="0"/>
        <w:rPr>
          <w:rFonts w:hint="default" w:ascii="AR PL UKai CN" w:hAnsi="AR PL UKai CN" w:eastAsia="AR PL UKai CN" w:cs="AR PL UKai CN"/>
          <w:lang w:val="en-US" w:eastAsia="zh-CN"/>
        </w:rPr>
      </w:pPr>
      <w:r>
        <w:rPr>
          <w:rFonts w:hint="eastAsia" w:ascii="AR PL UKai CN" w:hAnsi="AR PL UKai CN" w:eastAsia="AR PL UKai CN" w:cs="AR PL UKai CN"/>
          <w:lang w:val="en-US" w:eastAsia="zh-CN"/>
        </w:rPr>
        <w:t>特殊</w:t>
      </w:r>
      <w:r>
        <w:rPr>
          <w:rFonts w:hint="default" w:ascii="AR PL UKai CN" w:hAnsi="AR PL UKai CN" w:eastAsia="AR PL UKai CN" w:cs="AR PL UKai CN"/>
          <w:lang w:val="en-US" w:eastAsia="zh-CN"/>
        </w:rPr>
        <w:t>命令</w:t>
      </w:r>
      <w:r>
        <w:rPr>
          <w:rFonts w:hint="eastAsia" w:ascii="AR PL UKai CN" w:hAnsi="AR PL UKai CN" w:eastAsia="AR PL UKai CN" w:cs="AR PL UKai CN"/>
          <w:lang w:val="en-US" w:eastAsia="zh-CN"/>
        </w:rPr>
        <w:t>（点命令）</w:t>
      </w:r>
    </w:p>
    <w:p>
      <w:pPr>
        <w:numPr>
          <w:ilvl w:val="0"/>
          <w:numId w:val="312"/>
        </w:numPr>
        <w:ind w:left="420" w:leftChars="0" w:hanging="420" w:firstLineChars="0"/>
        <w:rPr>
          <w:rFonts w:hint="default" w:ascii="AR PL UKai CN" w:hAnsi="AR PL UKai CN" w:eastAsia="AR PL UKai CN" w:cs="AR PL UKai CN"/>
          <w:lang w:val="en-US" w:eastAsia="zh-CN"/>
        </w:rPr>
      </w:pPr>
      <w:r>
        <w:rPr>
          <w:rFonts w:hint="default" w:ascii="AR PL UKai CN" w:hAnsi="AR PL UKai CN" w:eastAsia="AR PL UKai CN" w:cs="AR PL UKai CN"/>
          <w:lang w:val="en-US" w:eastAsia="zh-CN"/>
        </w:rPr>
        <w:t>CLI注释</w:t>
      </w:r>
    </w:p>
    <w:p>
      <w:pPr>
        <w:rPr>
          <w:rFonts w:hint="default" w:ascii="AR PL UKai CN" w:hAnsi="AR PL UKai CN" w:eastAsia="AR PL UKai CN" w:cs="AR PL UKai CN"/>
          <w:lang w:val="en-US" w:eastAsia="zh-CN"/>
        </w:rPr>
      </w:pPr>
    </w:p>
    <w:p>
      <w:pPr>
        <w:rPr>
          <w:rFonts w:hint="default" w:ascii="AR PL UKai CN" w:hAnsi="AR PL UKai CN" w:eastAsia="AR PL UKai CN" w:cs="AR PL UKai CN"/>
          <w:lang w:val="en-US" w:eastAsia="zh-CN"/>
        </w:rPr>
      </w:pPr>
      <w:r>
        <w:rPr>
          <w:rFonts w:hint="default" w:ascii="AR PL UKai CN" w:hAnsi="AR PL UKai CN" w:eastAsia="AR PL UKai CN" w:cs="AR PL UKai CN"/>
          <w:lang w:val="en-US" w:eastAsia="zh-CN"/>
        </w:rPr>
        <w:t>SQL 语句是自由形式的，可以分布在多行中，可以在任何地方嵌入空格或 SQL 注释。 它们以“</w:t>
      </w:r>
      <w:r>
        <w:rPr>
          <w:rFonts w:hint="default" w:ascii="AR PL UKai CN" w:hAnsi="AR PL UKai CN" w:eastAsia="AR PL UKai CN" w:cs="AR PL UKai CN"/>
          <w:shd w:val="clear" w:fill="CFCECE" w:themeFill="background2" w:themeFillShade="E5"/>
          <w:lang w:val="en-US" w:eastAsia="zh-CN"/>
        </w:rPr>
        <w:t>;</w:t>
      </w:r>
      <w:r>
        <w:rPr>
          <w:rFonts w:hint="default" w:ascii="AR PL UKai CN" w:hAnsi="AR PL UKai CN" w:eastAsia="AR PL UKai CN" w:cs="AR PL UKai CN"/>
          <w:lang w:val="en-US" w:eastAsia="zh-CN"/>
        </w:rPr>
        <w:t>”结尾，或单独一行的“</w:t>
      </w:r>
      <w:r>
        <w:rPr>
          <w:rFonts w:hint="default" w:ascii="AR PL UKai CN" w:hAnsi="AR PL UKai CN" w:eastAsia="AR PL UKai CN" w:cs="AR PL UKai CN"/>
          <w:shd w:val="clear" w:fill="CFCECE" w:themeFill="background2" w:themeFillShade="E5"/>
          <w:lang w:val="en-US" w:eastAsia="zh-CN"/>
        </w:rPr>
        <w:t>/</w:t>
      </w:r>
      <w:r>
        <w:rPr>
          <w:rFonts w:hint="default" w:ascii="AR PL UKai CN" w:hAnsi="AR PL UKai CN" w:eastAsia="AR PL UKai CN" w:cs="AR PL UKai CN"/>
          <w:lang w:val="en-US" w:eastAsia="zh-CN"/>
        </w:rPr>
        <w:t>”字符或单词“</w:t>
      </w:r>
      <w:r>
        <w:rPr>
          <w:rFonts w:hint="default" w:ascii="AR PL UKai CN" w:hAnsi="AR PL UKai CN" w:eastAsia="AR PL UKai CN" w:cs="AR PL UKai CN"/>
          <w:shd w:val="clear" w:fill="CFCECE" w:themeFill="background2" w:themeFillShade="E5"/>
          <w:lang w:val="en-US" w:eastAsia="zh-CN"/>
        </w:rPr>
        <w:t>go</w:t>
      </w:r>
      <w:r>
        <w:rPr>
          <w:rFonts w:hint="default" w:ascii="AR PL UKai CN" w:hAnsi="AR PL UKai CN" w:eastAsia="AR PL UKai CN" w:cs="AR PL UKai CN"/>
          <w:lang w:val="en-US" w:eastAsia="zh-CN"/>
        </w:rPr>
        <w:t>”。 当不在输入行的末尾时，'</w:t>
      </w:r>
      <w:r>
        <w:rPr>
          <w:rFonts w:hint="default" w:ascii="AR PL UKai CN" w:hAnsi="AR PL UKai CN" w:eastAsia="AR PL UKai CN" w:cs="AR PL UKai CN"/>
          <w:shd w:val="clear" w:fill="CFCECE" w:themeFill="background2" w:themeFillShade="E5"/>
          <w:lang w:val="en-US" w:eastAsia="zh-CN"/>
        </w:rPr>
        <w:t>;</w:t>
      </w:r>
      <w:r>
        <w:rPr>
          <w:rFonts w:hint="default" w:ascii="AR PL UKai CN" w:hAnsi="AR PL UKai CN" w:eastAsia="AR PL UKai CN" w:cs="AR PL UKai CN"/>
          <w:lang w:val="en-US" w:eastAsia="zh-CN"/>
        </w:rPr>
        <w:t>' 字符用于分隔 SQL 语句。 出于终止目的，忽略尾随空格。</w:t>
      </w:r>
    </w:p>
    <w:p>
      <w:pPr>
        <w:rPr>
          <w:rFonts w:hint="default" w:ascii="AR PL UKai CN" w:hAnsi="AR PL UKai CN" w:eastAsia="AR PL UKai CN" w:cs="AR PL UKai CN"/>
          <w:lang w:val="en-US" w:eastAsia="zh-CN"/>
        </w:rPr>
      </w:pPr>
    </w:p>
    <w:p>
      <w:pPr>
        <w:rPr>
          <w:rFonts w:hint="default" w:ascii="AR PL UKai CN" w:hAnsi="AR PL UKai CN" w:eastAsia="AR PL UKai CN" w:cs="AR PL UKai CN"/>
          <w:lang w:val="en-US" w:eastAsia="zh-CN"/>
        </w:rPr>
      </w:pPr>
      <w:r>
        <w:rPr>
          <w:rFonts w:hint="default" w:ascii="AR PL UKai CN" w:hAnsi="AR PL UKai CN" w:eastAsia="AR PL UKai CN" w:cs="AR PL UKai CN"/>
          <w:b/>
          <w:bCs/>
          <w:lang w:val="en-US" w:eastAsia="zh-CN"/>
        </w:rPr>
        <w:t>点命令</w:t>
      </w:r>
      <w:r>
        <w:rPr>
          <w:rFonts w:hint="eastAsia" w:ascii="AR PL UKai CN" w:hAnsi="AR PL UKai CN" w:eastAsia="AR PL UKai CN" w:cs="AR PL UKai CN"/>
          <w:b/>
          <w:bCs/>
          <w:lang w:val="en-US" w:eastAsia="zh-CN"/>
        </w:rPr>
        <w:t>（特殊命令）</w:t>
      </w:r>
      <w:r>
        <w:rPr>
          <w:rFonts w:hint="default" w:ascii="AR PL UKai CN" w:hAnsi="AR PL UKai CN" w:eastAsia="AR PL UKai CN" w:cs="AR PL UKai CN"/>
          <w:lang w:val="en-US" w:eastAsia="zh-CN"/>
        </w:rPr>
        <w:t>具有更严格的结构：</w:t>
      </w:r>
    </w:p>
    <w:p>
      <w:pPr>
        <w:numPr>
          <w:ilvl w:val="0"/>
          <w:numId w:val="312"/>
        </w:numPr>
        <w:ind w:left="420" w:leftChars="0" w:hanging="420" w:firstLineChars="0"/>
        <w:rPr>
          <w:rFonts w:hint="default" w:ascii="AR PL UKai CN" w:hAnsi="AR PL UKai CN" w:eastAsia="AR PL UKai CN" w:cs="AR PL UKai CN"/>
          <w:lang w:val="en-US" w:eastAsia="zh-CN"/>
        </w:rPr>
      </w:pPr>
      <w:r>
        <w:rPr>
          <w:rFonts w:hint="default" w:ascii="AR PL UKai CN" w:hAnsi="AR PL UKai CN" w:eastAsia="AR PL UKai CN" w:cs="AR PL UKai CN"/>
          <w:lang w:val="en-US" w:eastAsia="zh-CN"/>
        </w:rPr>
        <w:t>它必须以“</w:t>
      </w:r>
      <w:r>
        <w:rPr>
          <w:rFonts w:hint="default" w:ascii="AR PL UKai CN" w:hAnsi="AR PL UKai CN" w:eastAsia="AR PL UKai CN" w:cs="AR PL UKai CN"/>
          <w:b/>
          <w:bCs/>
          <w:shd w:val="clear" w:fill="CFCECE" w:themeFill="background2" w:themeFillShade="E5"/>
          <w:lang w:val="en-US" w:eastAsia="zh-CN"/>
        </w:rPr>
        <w:t>.</w:t>
      </w:r>
      <w:r>
        <w:rPr>
          <w:rFonts w:hint="default" w:ascii="AR PL UKai CN" w:hAnsi="AR PL UKai CN" w:eastAsia="AR PL UKai CN" w:cs="AR PL UKai CN"/>
          <w:lang w:val="en-US" w:eastAsia="zh-CN"/>
        </w:rPr>
        <w:t>”开头</w:t>
      </w:r>
      <w:r>
        <w:rPr>
          <w:rFonts w:hint="eastAsia" w:ascii="AR PL UKai CN" w:hAnsi="AR PL UKai CN" w:eastAsia="AR PL UKai CN" w:cs="AR PL UKai CN"/>
          <w:lang w:val="en-US" w:eastAsia="zh-CN"/>
        </w:rPr>
        <w:t>，并且</w:t>
      </w:r>
      <w:r>
        <w:rPr>
          <w:rFonts w:hint="default" w:ascii="AR PL UKai CN" w:hAnsi="AR PL UKai CN" w:eastAsia="AR PL UKai CN" w:cs="AR PL UKai CN"/>
          <w:lang w:val="en-US" w:eastAsia="zh-CN"/>
        </w:rPr>
        <w:t>前面</w:t>
      </w:r>
      <w:r>
        <w:rPr>
          <w:rFonts w:hint="eastAsia" w:ascii="AR PL UKai CN" w:hAnsi="AR PL UKai CN" w:eastAsia="AR PL UKai CN" w:cs="AR PL UKai CN"/>
          <w:lang w:val="en-US" w:eastAsia="zh-CN"/>
        </w:rPr>
        <w:t>不能有</w:t>
      </w:r>
      <w:r>
        <w:rPr>
          <w:rFonts w:hint="default" w:ascii="AR PL UKai CN" w:hAnsi="AR PL UKai CN" w:eastAsia="AR PL UKai CN" w:cs="AR PL UKai CN"/>
          <w:lang w:val="en-US" w:eastAsia="zh-CN"/>
        </w:rPr>
        <w:t>空格</w:t>
      </w:r>
    </w:p>
    <w:p>
      <w:pPr>
        <w:numPr>
          <w:ilvl w:val="0"/>
          <w:numId w:val="312"/>
        </w:numPr>
        <w:ind w:left="420" w:leftChars="0" w:hanging="420" w:firstLineChars="0"/>
        <w:rPr>
          <w:rFonts w:hint="default" w:ascii="AR PL UKai CN" w:hAnsi="AR PL UKai CN" w:eastAsia="AR PL UKai CN" w:cs="AR PL UKai CN"/>
          <w:lang w:val="en-US" w:eastAsia="zh-CN"/>
        </w:rPr>
      </w:pPr>
      <w:r>
        <w:rPr>
          <w:rFonts w:hint="default" w:ascii="AR PL UKai CN" w:hAnsi="AR PL UKai CN" w:eastAsia="AR PL UKai CN" w:cs="AR PL UKai CN"/>
          <w:lang w:val="en-US" w:eastAsia="zh-CN"/>
        </w:rPr>
        <w:t>它必须完全包含在单个输入行中</w:t>
      </w:r>
    </w:p>
    <w:p>
      <w:pPr>
        <w:numPr>
          <w:ilvl w:val="0"/>
          <w:numId w:val="312"/>
        </w:numPr>
        <w:ind w:left="420" w:leftChars="0" w:hanging="420" w:firstLineChars="0"/>
        <w:rPr>
          <w:rFonts w:hint="default" w:ascii="AR PL UKai CN" w:hAnsi="AR PL UKai CN" w:eastAsia="AR PL UKai CN" w:cs="AR PL UKai CN"/>
          <w:lang w:val="en-US" w:eastAsia="zh-CN"/>
        </w:rPr>
      </w:pPr>
      <w:r>
        <w:rPr>
          <w:rFonts w:hint="default" w:ascii="AR PL UKai CN" w:hAnsi="AR PL UKai CN" w:eastAsia="AR PL UKai CN" w:cs="AR PL UKai CN"/>
          <w:lang w:val="en-US" w:eastAsia="zh-CN"/>
        </w:rPr>
        <w:t>它不能出现在普通 SQL 语句的中间。换句话说，它不能出现在继续</w:t>
      </w:r>
      <w:r>
        <w:rPr>
          <w:rFonts w:hint="eastAsia" w:ascii="AR PL UKai CN" w:hAnsi="AR PL UKai CN" w:eastAsia="AR PL UKai CN" w:cs="AR PL UKai CN"/>
          <w:lang w:val="en-US" w:eastAsia="zh-CN"/>
        </w:rPr>
        <w:t>提示符</w:t>
      </w:r>
      <w:r>
        <w:rPr>
          <w:rFonts w:hint="default" w:ascii="AR PL UKai CN" w:hAnsi="AR PL UKai CN" w:eastAsia="AR PL UKai CN" w:cs="AR PL UKai CN"/>
          <w:lang w:val="en-US" w:eastAsia="zh-CN"/>
        </w:rPr>
        <w:t>中</w:t>
      </w:r>
    </w:p>
    <w:p>
      <w:pPr>
        <w:numPr>
          <w:ilvl w:val="0"/>
          <w:numId w:val="312"/>
        </w:numPr>
        <w:ind w:left="420" w:leftChars="0" w:hanging="420" w:firstLineChars="0"/>
        <w:rPr>
          <w:rFonts w:hint="default" w:ascii="AR PL UKai CN" w:hAnsi="AR PL UKai CN" w:eastAsia="AR PL UKai CN" w:cs="AR PL UKai CN"/>
          <w:lang w:val="en-US" w:eastAsia="zh-CN"/>
        </w:rPr>
      </w:pPr>
      <w:r>
        <w:rPr>
          <w:rFonts w:hint="default" w:ascii="AR PL UKai CN" w:hAnsi="AR PL UKai CN" w:eastAsia="AR PL UKai CN" w:cs="AR PL UKai CN"/>
          <w:lang w:val="en-US" w:eastAsia="zh-CN"/>
        </w:rPr>
        <w:t>点命令没有注释语法</w:t>
      </w:r>
    </w:p>
    <w:p>
      <w:pPr>
        <w:rPr>
          <w:rFonts w:hint="default" w:ascii="AR PL UKai CN" w:hAnsi="AR PL UKai CN" w:eastAsia="AR PL UKai CN" w:cs="AR PL UKai CN"/>
          <w:lang w:val="en-US" w:eastAsia="zh-CN"/>
        </w:rPr>
      </w:pPr>
    </w:p>
    <w:p>
      <w:pPr>
        <w:rPr>
          <w:rFonts w:hint="default" w:ascii="AR PL UKai CN" w:hAnsi="AR PL UKai CN" w:eastAsia="AR PL UKai CN" w:cs="AR PL UKai CN"/>
          <w:lang w:val="en-US" w:eastAsia="zh-CN"/>
        </w:rPr>
      </w:pPr>
      <w:r>
        <w:rPr>
          <w:rFonts w:hint="default" w:ascii="AR PL UKai CN" w:hAnsi="AR PL UKai CN" w:eastAsia="AR PL UKai CN" w:cs="AR PL UKai CN"/>
          <w:lang w:val="en-US" w:eastAsia="zh-CN"/>
        </w:rPr>
        <w:t>CLI还接受以“</w:t>
      </w:r>
      <w:r>
        <w:rPr>
          <w:rFonts w:hint="default" w:ascii="AR PL UKai CN" w:hAnsi="AR PL UKai CN" w:eastAsia="AR PL UKai CN" w:cs="AR PL UKai CN"/>
          <w:shd w:val="clear" w:fill="CFCECE" w:themeFill="background2" w:themeFillShade="E5"/>
          <w:lang w:val="en-US" w:eastAsia="zh-CN"/>
        </w:rPr>
        <w:t>#</w:t>
      </w:r>
      <w:r>
        <w:rPr>
          <w:rFonts w:hint="default" w:ascii="AR PL UKai CN" w:hAnsi="AR PL UKai CN" w:eastAsia="AR PL UKai CN" w:cs="AR PL UKai CN"/>
          <w:lang w:val="en-US" w:eastAsia="zh-CN"/>
        </w:rPr>
        <w:t>”字符开头并延伸到行尾的整行注释。在“</w:t>
      </w:r>
      <w:r>
        <w:rPr>
          <w:rFonts w:hint="default" w:ascii="AR PL UKai CN" w:hAnsi="AR PL UKai CN" w:eastAsia="AR PL UKai CN" w:cs="AR PL UKai CN"/>
          <w:shd w:val="clear" w:fill="CFCECE" w:themeFill="background2" w:themeFillShade="E5"/>
          <w:lang w:val="en-US" w:eastAsia="zh-CN"/>
        </w:rPr>
        <w:t>#</w:t>
      </w:r>
      <w:r>
        <w:rPr>
          <w:rFonts w:hint="default" w:ascii="AR PL UKai CN" w:hAnsi="AR PL UKai CN" w:eastAsia="AR PL UKai CN" w:cs="AR PL UKai CN"/>
          <w:lang w:val="en-US" w:eastAsia="zh-CN"/>
        </w:rPr>
        <w:t>”之前不能有空格。</w:t>
      </w:r>
    </w:p>
    <w:p>
      <w:pPr>
        <w:rPr>
          <w:rFonts w:hint="default" w:ascii="AR PL UKai CN" w:hAnsi="AR PL UKai CN" w:eastAsia="AR PL UKai CN" w:cs="AR PL UKai CN"/>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参考</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www.sqlite.org/cli.html"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www.sqlite.org/cli.html</w:t>
      </w:r>
      <w:r>
        <w:rPr>
          <w:rFonts w:hint="eastAsia" w:ascii="AR PL UKai CN" w:hAnsi="AR PL UKai CN" w:eastAsia="AR PL UKai CN" w:cs="AR PL UKai CN"/>
          <w:lang w:val="en-US" w:eastAsia="zh-CN"/>
        </w:rPr>
        <w:fldChar w:fldCharType="end"/>
      </w:r>
    </w:p>
    <w:p>
      <w:pPr>
        <w:rPr>
          <w:rFonts w:hint="eastAsia" w:ascii="AR PL UKai CN" w:hAnsi="AR PL UKai CN" w:eastAsia="AR PL UKai CN" w:cs="AR PL UKai CN"/>
          <w:lang w:val="en-US" w:eastAsia="zh-CN"/>
        </w:rPr>
      </w:pPr>
    </w:p>
    <w:p>
      <w:pPr>
        <w:pStyle w:val="4"/>
        <w:bidi w:val="0"/>
        <w:rPr>
          <w:rFonts w:hint="eastAsia"/>
          <w:lang w:val="en-US" w:eastAsia="zh-CN"/>
        </w:rPr>
      </w:pPr>
      <w:bookmarkStart w:id="380" w:name="_Toc385751988"/>
      <w:r>
        <w:rPr>
          <w:rFonts w:hint="eastAsia"/>
          <w:lang w:val="en-US" w:eastAsia="zh-CN"/>
        </w:rPr>
        <w:t>点命令</w:t>
      </w:r>
      <w:bookmarkEnd w:id="380"/>
    </w:p>
    <w:p>
      <w:pPr>
        <w:rPr>
          <w:rFonts w:hint="default" w:ascii="AR PL UKai CN" w:hAnsi="AR PL UKai CN" w:eastAsia="AR PL UKai CN" w:cs="AR PL UKai CN"/>
          <w:lang w:val="en-US" w:eastAsia="zh-CN"/>
        </w:rPr>
      </w:pPr>
      <w:r>
        <w:rPr>
          <w:rFonts w:hint="eastAsia" w:ascii="AR PL UKai CN" w:hAnsi="AR PL UKai CN" w:eastAsia="AR PL UKai CN" w:cs="AR PL UKai CN"/>
          <w:lang w:val="en-US" w:eastAsia="zh-CN"/>
        </w:rPr>
        <w:t>点命令以“</w:t>
      </w:r>
      <w:r>
        <w:rPr>
          <w:rFonts w:hint="eastAsia" w:ascii="AR PL UKai CN" w:hAnsi="AR PL UKai CN" w:eastAsia="AR PL UKai CN" w:cs="AR PL UKai CN"/>
          <w:shd w:val="clear" w:fill="CFCECE" w:themeFill="background2" w:themeFillShade="E5"/>
          <w:lang w:val="en-US" w:eastAsia="zh-CN"/>
        </w:rPr>
        <w:t>.</w:t>
      </w:r>
      <w:r>
        <w:rPr>
          <w:rFonts w:hint="eastAsia" w:ascii="AR PL UKai CN" w:hAnsi="AR PL UKai CN" w:eastAsia="AR PL UKai CN" w:cs="AR PL UKai CN"/>
          <w:lang w:val="en-US" w:eastAsia="zh-CN"/>
        </w:rPr>
        <w:t>”开头。</w:t>
      </w:r>
    </w:p>
    <w:p>
      <w:pPr>
        <w:rPr>
          <w:rFonts w:hint="default"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pStyle w:val="3"/>
        <w:bidi w:val="0"/>
        <w:ind w:left="0" w:leftChars="0" w:firstLine="400" w:firstLineChars="0"/>
        <w:rPr>
          <w:rFonts w:hint="eastAsia" w:ascii="AR PL UKai CN" w:hAnsi="AR PL UKai CN" w:eastAsia="AR PL UKai CN" w:cs="AR PL UKai CN"/>
          <w:lang w:val="en-US" w:eastAsia="zh-CN"/>
        </w:rPr>
      </w:pPr>
      <w:bookmarkStart w:id="381" w:name="_Toc691170698"/>
      <w:r>
        <w:rPr>
          <w:rFonts w:hint="eastAsia" w:ascii="AR PL UKai CN" w:hAnsi="AR PL UKai CN" w:eastAsia="AR PL UKai CN" w:cs="AR PL UKai CN"/>
          <w:lang w:val="en-US" w:eastAsia="zh-CN"/>
        </w:rPr>
        <w:t>PostgresQL</w:t>
      </w:r>
      <w:bookmarkEnd w:id="381"/>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PostgresQL（PG数据库）所使用的SQL语言被称为PSQL。</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参考</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官网文档</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www.postgresql.org/docs/current/index.html"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www.postgresql.org/docs/current/index.html</w:t>
      </w:r>
      <w:r>
        <w:rPr>
          <w:rFonts w:hint="eastAsia" w:ascii="AR PL UKai CN" w:hAnsi="AR PL UKai CN" w:eastAsia="AR PL UKai CN" w:cs="AR PL UKai CN"/>
          <w:lang w:val="en-US" w:eastAsia="zh-CN"/>
        </w:rPr>
        <w:fldChar w:fldCharType="end"/>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菜鸟教程</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www.runoob.com/postgresql/postgresql-tutorial.html"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www.runoob.com/postgresql/postgresql-tutorial.html</w:t>
      </w:r>
      <w:r>
        <w:rPr>
          <w:rFonts w:hint="eastAsia" w:ascii="AR PL UKai CN" w:hAnsi="AR PL UKai CN" w:eastAsia="AR PL UKai CN" w:cs="AR PL UKai CN"/>
          <w:lang w:val="en-US" w:eastAsia="zh-CN"/>
        </w:rPr>
        <w:fldChar w:fldCharType="end"/>
      </w:r>
    </w:p>
    <w:p>
      <w:pPr>
        <w:rPr>
          <w:rFonts w:hint="eastAsia" w:ascii="AR PL UKai CN" w:hAnsi="AR PL UKai CN" w:eastAsia="AR PL UKai CN" w:cs="AR PL UKai CN"/>
          <w:lang w:val="en-US" w:eastAsia="zh-CN"/>
        </w:rPr>
      </w:pPr>
    </w:p>
    <w:p>
      <w:pPr>
        <w:pStyle w:val="4"/>
        <w:bidi w:val="0"/>
        <w:rPr>
          <w:rFonts w:hint="eastAsia" w:ascii="AR PL UKai CN" w:hAnsi="AR PL UKai CN" w:eastAsia="AR PL UKai CN" w:cs="AR PL UKai CN"/>
          <w:lang w:val="en-US" w:eastAsia="zh-CN"/>
        </w:rPr>
      </w:pPr>
      <w:bookmarkStart w:id="382" w:name="_Toc27384317"/>
      <w:r>
        <w:rPr>
          <w:rFonts w:hint="eastAsia" w:ascii="AR PL UKai CN" w:hAnsi="AR PL UKai CN" w:eastAsia="AR PL UKai CN" w:cs="AR PL UKai CN"/>
          <w:lang w:val="en-US" w:eastAsia="zh-CN"/>
        </w:rPr>
        <w:t>架构</w:t>
      </w:r>
      <w:bookmarkEnd w:id="382"/>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在我们继续之前，您应该了解基本的 PostgreSQL 系统架构。 了解 PostgreSQL 的各个部分如何交互将使本章更加清晰。</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PostgreSQL使用客户端/服务器模型。一个PostgreSQL会话由以下协作进程（程序）组成：</w:t>
      </w:r>
    </w:p>
    <w:p>
      <w:pPr>
        <w:rPr>
          <w:rFonts w:hint="eastAsia" w:ascii="AR PL UKai CN" w:hAnsi="AR PL UKai CN" w:eastAsia="AR PL UKai CN" w:cs="AR PL UKai CN"/>
          <w:lang w:val="en-US" w:eastAsia="zh-CN"/>
        </w:rPr>
      </w:pPr>
    </w:p>
    <w:p>
      <w:pPr>
        <w:numPr>
          <w:ilvl w:val="0"/>
          <w:numId w:val="313"/>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管理数据库文件的</w:t>
      </w:r>
      <w:r>
        <w:rPr>
          <w:rFonts w:hint="eastAsia" w:ascii="AR PL UKai CN" w:hAnsi="AR PL UKai CN" w:eastAsia="AR PL UKai CN" w:cs="AR PL UKai CN"/>
          <w:b/>
          <w:bCs/>
          <w:lang w:val="en-US" w:eastAsia="zh-CN"/>
        </w:rPr>
        <w:t>服务器进程</w:t>
      </w:r>
      <w:r>
        <w:rPr>
          <w:rFonts w:hint="eastAsia" w:ascii="AR PL UKai CN" w:hAnsi="AR PL UKai CN" w:eastAsia="AR PL UKai CN" w:cs="AR PL UKai CN"/>
          <w:b w:val="0"/>
          <w:bCs w:val="0"/>
          <w:lang w:val="en-US" w:eastAsia="zh-CN"/>
        </w:rPr>
        <w:t>：</w:t>
      </w:r>
      <w:r>
        <w:rPr>
          <w:rFonts w:hint="eastAsia" w:ascii="AR PL UKai CN" w:hAnsi="AR PL UKai CN" w:eastAsia="AR PL UKai CN" w:cs="AR PL UKai CN"/>
          <w:lang w:val="en-US" w:eastAsia="zh-CN"/>
        </w:rPr>
        <w:t>接受来自客户端应用程序的数据库连接，并代表客户端执行数据库操作。数据库服务器程序（进程名）为</w:t>
      </w:r>
      <w:r>
        <w:rPr>
          <w:rFonts w:hint="eastAsia" w:ascii="AR PL UKai CN" w:hAnsi="AR PL UKai CN" w:eastAsia="AR PL UKai CN" w:cs="AR PL UKai CN"/>
          <w:shd w:val="clear" w:fill="CFCECE" w:themeFill="background2" w:themeFillShade="E5"/>
          <w:lang w:val="en-US" w:eastAsia="zh-CN"/>
        </w:rPr>
        <w:t>postgres</w:t>
      </w:r>
    </w:p>
    <w:p>
      <w:pPr>
        <w:numPr>
          <w:ilvl w:val="0"/>
          <w:numId w:val="313"/>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执行数据库操作的</w:t>
      </w:r>
      <w:r>
        <w:rPr>
          <w:rFonts w:hint="eastAsia" w:ascii="AR PL UKai CN" w:hAnsi="AR PL UKai CN" w:eastAsia="AR PL UKai CN" w:cs="AR PL UKai CN"/>
          <w:b/>
          <w:bCs/>
          <w:lang w:val="en-US" w:eastAsia="zh-CN"/>
        </w:rPr>
        <w:t>用户客户端</w:t>
      </w:r>
      <w:r>
        <w:rPr>
          <w:rFonts w:hint="eastAsia" w:ascii="AR PL UKai CN" w:hAnsi="AR PL UKai CN" w:eastAsia="AR PL UKai CN" w:cs="AR PL UKai CN"/>
          <w:lang w:val="en-US" w:eastAsia="zh-CN"/>
        </w:rPr>
        <w:t>（前端）应用程序：客户端应用程序在本质上可以是多种多样的：客户端可以是面向文本的工具、图形应用程序、访问数据库以显示网页的 Web 服务器，或者专门的数据库维护工具。一些客户端应用程序随PostgreSQL发行版一起提供，大多数是由用户开发的。</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作为典型的C/S应用程序，客户端和服务器可以位于不同的主机上。此时它们通过TCP/IP网络连接进行通信。应该记住的是：可以在</w:t>
      </w:r>
      <w:r>
        <w:rPr>
          <w:rFonts w:hint="eastAsia" w:ascii="AR PL UKai CN" w:hAnsi="AR PL UKai CN" w:eastAsia="AR PL UKai CN" w:cs="AR PL UKai CN"/>
          <w:b/>
          <w:bCs/>
          <w:lang w:val="en-US" w:eastAsia="zh-CN"/>
        </w:rPr>
        <w:t>客户端计算机</w:t>
      </w:r>
      <w:r>
        <w:rPr>
          <w:rFonts w:hint="eastAsia" w:ascii="AR PL UKai CN" w:hAnsi="AR PL UKai CN" w:eastAsia="AR PL UKai CN" w:cs="AR PL UKai CN"/>
          <w:lang w:val="en-US" w:eastAsia="zh-CN"/>
        </w:rPr>
        <w:t>上访问的文件在</w:t>
      </w:r>
      <w:r>
        <w:rPr>
          <w:rFonts w:hint="eastAsia" w:ascii="AR PL UKai CN" w:hAnsi="AR PL UKai CN" w:eastAsia="AR PL UKai CN" w:cs="AR PL UKai CN"/>
          <w:b/>
          <w:bCs/>
          <w:lang w:val="en-US" w:eastAsia="zh-CN"/>
        </w:rPr>
        <w:t>数据库服务器</w:t>
      </w:r>
      <w:r>
        <w:rPr>
          <w:rFonts w:hint="eastAsia" w:ascii="AR PL UKai CN" w:hAnsi="AR PL UKai CN" w:eastAsia="AR PL UKai CN" w:cs="AR PL UKai CN"/>
          <w:lang w:val="en-US" w:eastAsia="zh-CN"/>
        </w:rPr>
        <w:t>上可能无法访问（或者只能使用不同的文件名访问）。</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PostgreSQL服务器可以处理来自客户端的多个并发连接。 为了实现这一点，它为每个连接启动（“forks”）一个新进程。 从那时起，</w:t>
      </w:r>
      <w:r>
        <w:rPr>
          <w:rFonts w:hint="eastAsia" w:ascii="AR PL UKai CN" w:hAnsi="AR PL UKai CN" w:eastAsia="AR PL UKai CN" w:cs="AR PL UKai CN"/>
          <w:b/>
          <w:bCs/>
          <w:lang w:val="en-US" w:eastAsia="zh-CN"/>
        </w:rPr>
        <w:t>客户端</w:t>
      </w:r>
      <w:r>
        <w:rPr>
          <w:rFonts w:hint="eastAsia" w:ascii="AR PL UKai CN" w:hAnsi="AR PL UKai CN" w:eastAsia="AR PL UKai CN" w:cs="AR PL UKai CN"/>
          <w:lang w:val="en-US" w:eastAsia="zh-CN"/>
        </w:rPr>
        <w:t>和新的</w:t>
      </w:r>
      <w:r>
        <w:rPr>
          <w:rFonts w:hint="eastAsia" w:ascii="AR PL UKai CN" w:hAnsi="AR PL UKai CN" w:eastAsia="AR PL UKai CN" w:cs="AR PL UKai CN"/>
          <w:b/>
          <w:bCs/>
          <w:lang w:val="en-US" w:eastAsia="zh-CN"/>
        </w:rPr>
        <w:t>服务器进程</w:t>
      </w:r>
      <w:r>
        <w:rPr>
          <w:rFonts w:hint="eastAsia" w:ascii="AR PL UKai CN" w:hAnsi="AR PL UKai CN" w:eastAsia="AR PL UKai CN" w:cs="AR PL UKai CN"/>
          <w:lang w:val="en-US" w:eastAsia="zh-CN"/>
        </w:rPr>
        <w:t>就可以在没有原始postgres进程（主服务器进程）干预的情况下进行通信。因此，</w:t>
      </w:r>
      <w:r>
        <w:rPr>
          <w:rFonts w:hint="eastAsia" w:ascii="AR PL UKai CN" w:hAnsi="AR PL UKai CN" w:eastAsia="AR PL UKai CN" w:cs="AR PL UKai CN"/>
          <w:b/>
          <w:bCs/>
          <w:lang w:val="en-US" w:eastAsia="zh-CN"/>
        </w:rPr>
        <w:t>主服务器进程</w:t>
      </w:r>
      <w:r>
        <w:rPr>
          <w:rFonts w:hint="eastAsia" w:ascii="AR PL UKai CN" w:hAnsi="AR PL UKai CN" w:eastAsia="AR PL UKai CN" w:cs="AR PL UKai CN"/>
          <w:lang w:val="en-US" w:eastAsia="zh-CN"/>
        </w:rPr>
        <w:t>一直在运行，等待客户端连接，而客户端和关联的服务器进程来来去去。（所有这些当然对用户来说是不可见的。我们只是为了完整性才在这里提及。）</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参考</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www.postgresql.org/docs/current/tutorial-arch.html"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www.postgresql.org/docs/current/tutorial-arch.html</w:t>
      </w:r>
      <w:r>
        <w:rPr>
          <w:rFonts w:hint="eastAsia" w:ascii="AR PL UKai CN" w:hAnsi="AR PL UKai CN" w:eastAsia="AR PL UKai CN" w:cs="AR PL UKai CN"/>
          <w:lang w:val="en-US" w:eastAsia="zh-CN"/>
        </w:rPr>
        <w:fldChar w:fldCharType="end"/>
      </w:r>
    </w:p>
    <w:p>
      <w:pPr>
        <w:rPr>
          <w:rFonts w:hint="eastAsia" w:ascii="AR PL UKai CN" w:hAnsi="AR PL UKai CN" w:eastAsia="AR PL UKai CN" w:cs="AR PL UKai CN"/>
          <w:lang w:val="en-US" w:eastAsia="zh-CN"/>
        </w:rPr>
      </w:pPr>
    </w:p>
    <w:p>
      <w:pPr>
        <w:pStyle w:val="4"/>
        <w:bidi w:val="0"/>
        <w:rPr>
          <w:rFonts w:hint="eastAsia" w:ascii="AR PL UKai CN" w:hAnsi="AR PL UKai CN" w:eastAsia="AR PL UKai CN" w:cs="AR PL UKai CN"/>
          <w:lang w:val="en-US" w:eastAsia="zh-CN"/>
        </w:rPr>
      </w:pPr>
      <w:bookmarkStart w:id="383" w:name="_Toc614677382"/>
      <w:r>
        <w:rPr>
          <w:rFonts w:hint="eastAsia" w:ascii="AR PL UKai CN" w:hAnsi="AR PL UKai CN" w:eastAsia="AR PL UKai CN" w:cs="AR PL UKai CN"/>
          <w:lang w:val="en-US" w:eastAsia="zh-CN"/>
        </w:rPr>
        <w:t>命令行命令</w:t>
      </w:r>
      <w:bookmarkEnd w:id="383"/>
    </w:p>
    <w:p>
      <w:pPr>
        <w:pStyle w:val="5"/>
        <w:bidi w:val="0"/>
        <w:ind w:left="0" w:leftChars="0" w:firstLine="402"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安装</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官网的安装脚本：</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udo sh -c 'echo "deb http://apt.postgresql.org/pub/repos/apt $(lsb_release -cs)-pgdg main" &gt; /etc/apt/sources.list.d/pgdg.list'</w:t>
      </w:r>
    </w:p>
    <w:p>
      <w:pPr>
        <w:shd w:val="clear" w:fill="CFCECE" w:themeFill="background2" w:themeFillShade="E5"/>
        <w:rPr>
          <w:rFonts w:hint="eastAsia" w:ascii="AR PL UKai CN" w:hAnsi="AR PL UKai CN" w:eastAsia="AR PL UKai CN" w:cs="AR PL UKai CN"/>
          <w:lang w:val="en-US" w:eastAsia="zh-CN"/>
        </w:rPr>
      </w:pP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wget --quiet -O - https://www.postgresql.org/media/keys/ACCC4CF8.asc | sudo apt-key add -</w:t>
      </w:r>
    </w:p>
    <w:p>
      <w:pPr>
        <w:shd w:val="clear" w:fill="CFCECE" w:themeFill="background2" w:themeFillShade="E5"/>
        <w:rPr>
          <w:rFonts w:hint="eastAsia" w:ascii="AR PL UKai CN" w:hAnsi="AR PL UKai CN" w:eastAsia="AR PL UKai CN" w:cs="AR PL UKai CN"/>
          <w:lang w:val="en-US" w:eastAsia="zh-CN"/>
        </w:rPr>
      </w:pP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udo apt-get update</w:t>
      </w:r>
    </w:p>
    <w:p>
      <w:pPr>
        <w:shd w:val="clear" w:fill="CFCECE" w:themeFill="background2" w:themeFillShade="E5"/>
        <w:rPr>
          <w:rFonts w:hint="eastAsia" w:ascii="AR PL UKai CN" w:hAnsi="AR PL UKai CN" w:eastAsia="AR PL UKai CN" w:cs="AR PL UKai CN"/>
          <w:lang w:val="en-US" w:eastAsia="zh-CN"/>
        </w:rPr>
      </w:pP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udo apt-get -y install postgresql</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Ubuntu发行版内安装：</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Ubuntu发行版内自带postgresql-12，安装命令行如下：</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apt-get install postgresql-12</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参考</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www.postgresql.org/download/"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www.postgresql.org/download/</w:t>
      </w:r>
      <w:r>
        <w:rPr>
          <w:rFonts w:hint="eastAsia" w:ascii="AR PL UKai CN" w:hAnsi="AR PL UKai CN" w:eastAsia="AR PL UKai CN" w:cs="AR PL UKai CN"/>
          <w:lang w:val="en-US" w:eastAsia="zh-CN"/>
        </w:rPr>
        <w:fldChar w:fldCharType="end"/>
      </w:r>
    </w:p>
    <w:p>
      <w:pPr>
        <w:rPr>
          <w:rFonts w:hint="eastAsia" w:ascii="AR PL UKai CN" w:hAnsi="AR PL UKai CN" w:eastAsia="AR PL UKai CN" w:cs="AR PL UKai CN"/>
          <w:lang w:val="en-US" w:eastAsia="zh-CN"/>
        </w:rPr>
      </w:pPr>
    </w:p>
    <w:p>
      <w:pPr>
        <w:pStyle w:val="5"/>
        <w:bidi w:val="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创建数据库</w:t>
      </w:r>
    </w:p>
    <w:p>
      <w:pPr>
        <w:numPr>
          <w:ilvl w:val="0"/>
          <w:numId w:val="0"/>
        </w:numPr>
        <w:ind w:leftChars="0"/>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创建数据库</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可以通过命令行命令</w:t>
      </w:r>
      <w:r>
        <w:rPr>
          <w:rFonts w:hint="eastAsia" w:ascii="AR PL UKai CN" w:hAnsi="AR PL UKai CN" w:eastAsia="AR PL UKai CN" w:cs="AR PL UKai CN"/>
          <w:b/>
          <w:bCs/>
          <w:lang w:val="en-US" w:eastAsia="zh-CN"/>
        </w:rPr>
        <w:t>createdb</w:t>
      </w:r>
      <w:r>
        <w:rPr>
          <w:rFonts w:hint="eastAsia" w:ascii="AR PL UKai CN" w:hAnsi="AR PL UKai CN" w:eastAsia="AR PL UKai CN" w:cs="AR PL UKai CN"/>
          <w:lang w:val="en-US" w:eastAsia="zh-CN"/>
        </w:rPr>
        <w:t>创建数据库</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createdb DB_NAME</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如果没有为当前用户（指Linux系统用户）创建对应的PostgresQL用户，则会出现如下报错：</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createdb: error: connection to server on socket "/tmp/.s.PGSQL.5432" failed: FATAL:  role "joe" does not exist</w:t>
      </w:r>
    </w:p>
    <w:p>
      <w:pPr>
        <w:rPr>
          <w:rFonts w:hint="eastAsia" w:ascii="AR PL UKai CN" w:hAnsi="AR PL UKai CN" w:eastAsia="AR PL UKai CN" w:cs="AR PL UKai CN"/>
          <w:lang w:val="en-US" w:eastAsia="zh-CN"/>
        </w:rPr>
      </w:pPr>
    </w:p>
    <w:p>
      <w:pPr>
        <w:numPr>
          <w:ilvl w:val="0"/>
          <w:numId w:val="0"/>
        </w:numPr>
        <w:ind w:leftChars="0"/>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删除数据库</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可以通过如下CLI命令删除数据库：</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dropdb DB_NAME</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参考</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www.postgresql.org/docs/current/tutorial-createdb.html"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www.postgresql.org/docs/current/tutorial-createdb.html</w:t>
      </w:r>
      <w:r>
        <w:rPr>
          <w:rFonts w:hint="eastAsia" w:ascii="AR PL UKai CN" w:hAnsi="AR PL UKai CN" w:eastAsia="AR PL UKai CN" w:cs="AR PL UKai CN"/>
          <w:lang w:val="en-US" w:eastAsia="zh-CN"/>
        </w:rPr>
        <w:fldChar w:fldCharType="end"/>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numPr>
          <w:ilvl w:val="0"/>
          <w:numId w:val="314"/>
        </w:numPr>
        <w:ind w:left="420" w:leftChars="0" w:hanging="420" w:firstLineChars="0"/>
        <w:rPr>
          <w:rFonts w:hint="eastAsia" w:ascii="AR PL UKai CN" w:hAnsi="AR PL UKai CN" w:eastAsia="AR PL UKai CN" w:cs="AR PL UKai CN"/>
          <w:b/>
          <w:bCs/>
          <w:lang w:val="en-US" w:eastAsia="zh-CN"/>
        </w:rPr>
      </w:pPr>
      <w:r>
        <w:rPr>
          <w:rFonts w:hint="eastAsia" w:ascii="AR PL UKai CN" w:hAnsi="AR PL UKai CN" w:eastAsia="AR PL UKai CN" w:cs="AR PL UKai CN"/>
          <w:b/>
          <w:bCs/>
          <w:lang w:val="en-US" w:eastAsia="zh-CN"/>
        </w:rPr>
        <w:t>创建用户</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createuser name</w:t>
      </w:r>
    </w:p>
    <w:p>
      <w:pPr>
        <w:rPr>
          <w:rFonts w:hint="eastAsia" w:ascii="AR PL UKai CN" w:hAnsi="AR PL UKai CN" w:eastAsia="AR PL UKai CN" w:cs="AR PL UKai CN"/>
          <w:lang w:val="en-US" w:eastAsia="zh-CN"/>
        </w:rPr>
      </w:pPr>
    </w:p>
    <w:p>
      <w:pPr>
        <w:numPr>
          <w:ilvl w:val="0"/>
          <w:numId w:val="314"/>
        </w:numPr>
        <w:ind w:left="420" w:leftChars="0" w:hanging="420" w:firstLineChars="0"/>
        <w:rPr>
          <w:rFonts w:hint="eastAsia" w:ascii="AR PL UKai CN" w:hAnsi="AR PL UKai CN" w:eastAsia="AR PL UKai CN" w:cs="AR PL UKai CN"/>
          <w:b/>
          <w:bCs/>
          <w:lang w:val="en-US" w:eastAsia="zh-CN"/>
        </w:rPr>
      </w:pPr>
      <w:r>
        <w:rPr>
          <w:rFonts w:hint="eastAsia" w:ascii="AR PL UKai CN" w:hAnsi="AR PL UKai CN" w:eastAsia="AR PL UKai CN" w:cs="AR PL UKai CN"/>
          <w:b/>
          <w:bCs/>
          <w:lang w:val="en-US" w:eastAsia="zh-CN"/>
        </w:rPr>
        <w:t>删除用户</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dropuser name</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pStyle w:val="5"/>
        <w:bidi w:val="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访问数据库</w:t>
      </w:r>
    </w:p>
    <w:p>
      <w:pPr>
        <w:numPr>
          <w:ilvl w:val="0"/>
          <w:numId w:val="0"/>
        </w:numPr>
        <w:ind w:leftChars="0"/>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访问数据库</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通过以下命令进入命令行工具，以访问数据库</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psql [option...] [dbname [username]]</w:t>
      </w:r>
    </w:p>
    <w:p>
      <w:pPr>
        <w:rPr>
          <w:rFonts w:hint="eastAsia" w:ascii="AR PL UKai CN" w:hAnsi="AR PL UKai CN" w:eastAsia="AR PL UKai CN" w:cs="AR PL UKai CN"/>
          <w:lang w:val="en-US" w:eastAsia="zh-CN"/>
        </w:rPr>
      </w:pPr>
    </w:p>
    <w:p>
      <w:pPr>
        <w:numPr>
          <w:ilvl w:val="0"/>
          <w:numId w:val="0"/>
        </w:numPr>
        <w:ind w:leftChars="0"/>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参数</w:t>
      </w:r>
    </w:p>
    <w:p>
      <w:pPr>
        <w:numPr>
          <w:ilvl w:val="0"/>
          <w:numId w:val="315"/>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shd w:val="clear" w:fill="CFCECE" w:themeFill="background2" w:themeFillShade="E5"/>
          <w:lang w:val="en-US" w:eastAsia="zh-CN"/>
        </w:rPr>
        <w:t>-d dbname</w:t>
      </w:r>
    </w:p>
    <w:p>
      <w:pPr>
        <w:numPr>
          <w:ilvl w:val="0"/>
          <w:numId w:val="315"/>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shd w:val="clear" w:fill="CFCECE" w:themeFill="background2" w:themeFillShade="E5"/>
          <w:lang w:val="en-US" w:eastAsia="zh-CN"/>
        </w:rPr>
        <w:t>--dbname=dbname</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指定连接的数据库，相当于在命令行通过第一个非选项参数指定的数据库名。</w:t>
      </w:r>
      <w:r>
        <w:rPr>
          <w:rFonts w:hint="eastAsia" w:ascii="AR PL UKai CN" w:hAnsi="AR PL UKai CN" w:eastAsia="AR PL UKai CN" w:cs="AR PL UKai CN"/>
          <w:shd w:val="clear" w:fill="CFCECE" w:themeFill="background2" w:themeFillShade="E5"/>
          <w:lang w:val="en-US" w:eastAsia="zh-CN"/>
        </w:rPr>
        <w:t>dbname</w:t>
      </w:r>
      <w:r>
        <w:rPr>
          <w:rFonts w:hint="eastAsia" w:ascii="AR PL UKai CN" w:hAnsi="AR PL UKai CN" w:eastAsia="AR PL UKai CN" w:cs="AR PL UKai CN"/>
          <w:lang w:val="en-US" w:eastAsia="zh-CN"/>
        </w:rPr>
        <w:t>可以是一个连接字符串。</w:t>
      </w:r>
    </w:p>
    <w:p>
      <w:pPr>
        <w:rPr>
          <w:rFonts w:hint="eastAsia" w:ascii="AR PL UKai CN" w:hAnsi="AR PL UKai CN" w:eastAsia="AR PL UKai CN" w:cs="AR PL UKai CN"/>
          <w:lang w:val="en-US" w:eastAsia="zh-CN"/>
        </w:rPr>
      </w:pPr>
    </w:p>
    <w:p>
      <w:pPr>
        <w:numPr>
          <w:ilvl w:val="0"/>
          <w:numId w:val="315"/>
        </w:numPr>
        <w:ind w:left="420" w:leftChars="0" w:hanging="420" w:firstLineChars="0"/>
        <w:rPr>
          <w:rFonts w:hint="eastAsia" w:ascii="AR PL UKai CN" w:hAnsi="AR PL UKai CN" w:eastAsia="AR PL UKai CN" w:cs="AR PL UKai CN"/>
          <w:shd w:val="clear" w:fill="CFCECE" w:themeFill="background2" w:themeFillShade="E5"/>
          <w:lang w:val="en-US" w:eastAsia="zh-CN"/>
        </w:rPr>
      </w:pPr>
      <w:r>
        <w:rPr>
          <w:rFonts w:hint="eastAsia" w:ascii="AR PL UKai CN" w:hAnsi="AR PL UKai CN" w:eastAsia="AR PL UKai CN" w:cs="AR PL UKai CN"/>
          <w:shd w:val="clear" w:fill="CFCECE" w:themeFill="background2" w:themeFillShade="E5"/>
          <w:lang w:val="en-US" w:eastAsia="zh-CN"/>
        </w:rPr>
        <w:t>-U username</w:t>
      </w:r>
    </w:p>
    <w:p>
      <w:pPr>
        <w:numPr>
          <w:ilvl w:val="0"/>
          <w:numId w:val="315"/>
        </w:numPr>
        <w:ind w:left="420" w:leftChars="0" w:hanging="420" w:firstLineChars="0"/>
        <w:rPr>
          <w:rFonts w:hint="eastAsia" w:ascii="AR PL UKai CN" w:hAnsi="AR PL UKai CN" w:eastAsia="AR PL UKai CN" w:cs="AR PL UKai CN"/>
          <w:shd w:val="clear" w:fill="CFCECE" w:themeFill="background2" w:themeFillShade="E5"/>
          <w:lang w:val="en-US" w:eastAsia="zh-CN"/>
        </w:rPr>
      </w:pPr>
      <w:r>
        <w:rPr>
          <w:rFonts w:hint="eastAsia" w:ascii="AR PL UKai CN" w:hAnsi="AR PL UKai CN" w:eastAsia="AR PL UKai CN" w:cs="AR PL UKai CN"/>
          <w:shd w:val="clear" w:fill="CFCECE" w:themeFill="background2" w:themeFillShade="E5"/>
          <w:lang w:val="en-US" w:eastAsia="zh-CN"/>
        </w:rPr>
        <w:t>--username=username</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指定用户名，相当于在命令行的第二个非选项参数指定，缺省为当前的shell用户名</w:t>
      </w:r>
    </w:p>
    <w:p>
      <w:pPr>
        <w:rPr>
          <w:rFonts w:hint="eastAsia" w:ascii="AR PL UKai CN" w:hAnsi="AR PL UKai CN" w:eastAsia="AR PL UKai CN" w:cs="AR PL UKai CN"/>
          <w:lang w:val="en-US" w:eastAsia="zh-CN"/>
        </w:rPr>
      </w:pPr>
    </w:p>
    <w:p>
      <w:pPr>
        <w:numPr>
          <w:ilvl w:val="0"/>
          <w:numId w:val="315"/>
        </w:numPr>
        <w:ind w:left="420" w:leftChars="0" w:hanging="420" w:firstLineChars="0"/>
        <w:rPr>
          <w:rFonts w:hint="eastAsia" w:ascii="AR PL UKai CN" w:hAnsi="AR PL UKai CN" w:eastAsia="AR PL UKai CN" w:cs="AR PL UKai CN"/>
          <w:shd w:val="clear" w:fill="CFCECE" w:themeFill="background2" w:themeFillShade="E5"/>
          <w:lang w:val="en-US" w:eastAsia="zh-CN"/>
        </w:rPr>
      </w:pPr>
      <w:r>
        <w:rPr>
          <w:rFonts w:hint="eastAsia" w:ascii="AR PL UKai CN" w:hAnsi="AR PL UKai CN" w:eastAsia="AR PL UKai CN" w:cs="AR PL UKai CN"/>
          <w:shd w:val="clear" w:fill="CFCECE" w:themeFill="background2" w:themeFillShade="E5"/>
          <w:lang w:val="en-US" w:eastAsia="zh-CN"/>
        </w:rPr>
        <w:t>-c command</w:t>
      </w:r>
    </w:p>
    <w:p>
      <w:pPr>
        <w:numPr>
          <w:ilvl w:val="0"/>
          <w:numId w:val="315"/>
        </w:numPr>
        <w:ind w:left="420" w:leftChars="0" w:hanging="420" w:firstLineChars="0"/>
        <w:rPr>
          <w:rFonts w:hint="eastAsia" w:ascii="AR PL UKai CN" w:hAnsi="AR PL UKai CN" w:eastAsia="AR PL UKai CN" w:cs="AR PL UKai CN"/>
          <w:shd w:val="clear" w:fill="CFCECE" w:themeFill="background2" w:themeFillShade="E5"/>
          <w:lang w:val="en-US" w:eastAsia="zh-CN"/>
        </w:rPr>
      </w:pPr>
      <w:r>
        <w:rPr>
          <w:rFonts w:hint="eastAsia" w:ascii="AR PL UKai CN" w:hAnsi="AR PL UKai CN" w:eastAsia="AR PL UKai CN" w:cs="AR PL UKai CN"/>
          <w:shd w:val="clear" w:fill="CFCECE" w:themeFill="background2" w:themeFillShade="E5"/>
          <w:lang w:val="en-US" w:eastAsia="zh-CN"/>
        </w:rPr>
        <w:t>--command=command</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指定要执行的</w:t>
      </w:r>
      <w:r>
        <w:rPr>
          <w:rFonts w:hint="eastAsia" w:ascii="AR PL UKai CN" w:hAnsi="AR PL UKai CN" w:eastAsia="AR PL UKai CN" w:cs="AR PL UKai CN"/>
          <w:b/>
          <w:bCs/>
          <w:lang w:val="en-US" w:eastAsia="zh-CN"/>
        </w:rPr>
        <w:t>SQL语句</w:t>
      </w:r>
      <w:r>
        <w:rPr>
          <w:rFonts w:hint="eastAsia" w:ascii="AR PL UKai CN" w:hAnsi="AR PL UKai CN" w:eastAsia="AR PL UKai CN" w:cs="AR PL UKai CN"/>
          <w:lang w:val="en-US" w:eastAsia="zh-CN"/>
        </w:rPr>
        <w:t>和/或</w:t>
      </w:r>
      <w:r>
        <w:rPr>
          <w:rFonts w:hint="eastAsia" w:ascii="AR PL UKai CN" w:hAnsi="AR PL UKai CN" w:eastAsia="AR PL UKai CN" w:cs="AR PL UKai CN"/>
          <w:b/>
          <w:bCs/>
          <w:lang w:val="en-US" w:eastAsia="zh-CN"/>
        </w:rPr>
        <w:t>反斜线命令</w:t>
      </w:r>
      <w:r>
        <w:rPr>
          <w:rFonts w:hint="eastAsia" w:ascii="AR PL UKai CN" w:hAnsi="AR PL UKai CN" w:eastAsia="AR PL UKai CN" w:cs="AR PL UKai CN"/>
          <w:lang w:val="en-US" w:eastAsia="zh-CN"/>
        </w:rPr>
        <w:t>。这个选项可以重复，并且可以和</w:t>
      </w:r>
      <w:r>
        <w:rPr>
          <w:rFonts w:hint="eastAsia" w:ascii="AR PL UKai CN" w:hAnsi="AR PL UKai CN" w:eastAsia="AR PL UKai CN" w:cs="AR PL UKai CN"/>
          <w:shd w:val="clear" w:fill="CFCECE" w:themeFill="background2" w:themeFillShade="E5"/>
          <w:lang w:val="en-US" w:eastAsia="zh-CN"/>
        </w:rPr>
        <w:t>-f</w:t>
      </w:r>
      <w:r>
        <w:rPr>
          <w:rFonts w:hint="eastAsia" w:ascii="AR PL UKai CN" w:hAnsi="AR PL UKai CN" w:eastAsia="AR PL UKai CN" w:cs="AR PL UKai CN"/>
          <w:lang w:val="en-US" w:eastAsia="zh-CN"/>
        </w:rPr>
        <w:t>选项混用，当</w:t>
      </w:r>
      <w:r>
        <w:rPr>
          <w:rFonts w:hint="eastAsia" w:ascii="AR PL UKai CN" w:hAnsi="AR PL UKai CN" w:eastAsia="AR PL UKai CN" w:cs="AR PL UKai CN"/>
          <w:shd w:val="clear" w:fill="CFCECE" w:themeFill="background2" w:themeFillShade="E5"/>
          <w:lang w:val="en-US" w:eastAsia="zh-CN"/>
        </w:rPr>
        <w:t>-c</w:t>
      </w:r>
      <w:r>
        <w:rPr>
          <w:rFonts w:hint="eastAsia" w:ascii="AR PL UKai CN" w:hAnsi="AR PL UKai CN" w:eastAsia="AR PL UKai CN" w:cs="AR PL UKai CN"/>
          <w:lang w:val="en-US" w:eastAsia="zh-CN"/>
        </w:rPr>
        <w:t>或者</w:t>
      </w:r>
      <w:r>
        <w:rPr>
          <w:rFonts w:hint="eastAsia" w:ascii="AR PL UKai CN" w:hAnsi="AR PL UKai CN" w:eastAsia="AR PL UKai CN" w:cs="AR PL UKai CN"/>
          <w:shd w:val="clear" w:fill="CFCECE" w:themeFill="background2" w:themeFillShade="E5"/>
          <w:lang w:val="en-US" w:eastAsia="zh-CN"/>
        </w:rPr>
        <w:t>-f</w:t>
      </w:r>
      <w:r>
        <w:rPr>
          <w:rFonts w:hint="eastAsia" w:ascii="AR PL UKai CN" w:hAnsi="AR PL UKai CN" w:eastAsia="AR PL UKai CN" w:cs="AR PL UKai CN"/>
          <w:lang w:val="en-US" w:eastAsia="zh-CN"/>
        </w:rPr>
        <w:t>选项指定后，不会进入命令行工具的界面，而是在执行完命令后直接退出</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命令必须是服务器完全可解析的SQL命令字符串（即，它不包含特定于 psql 的功能），或者是单个反斜线命令。因此，不能在</w:t>
      </w:r>
      <w:r>
        <w:rPr>
          <w:rFonts w:hint="eastAsia" w:ascii="AR PL UKai CN" w:hAnsi="AR PL UKai CN" w:eastAsia="AR PL UKai CN" w:cs="AR PL UKai CN"/>
          <w:shd w:val="clear" w:fill="CFCECE" w:themeFill="background2" w:themeFillShade="E5"/>
          <w:lang w:val="en-US" w:eastAsia="zh-CN"/>
        </w:rPr>
        <w:t>-c</w:t>
      </w:r>
      <w:r>
        <w:rPr>
          <w:rFonts w:hint="eastAsia" w:ascii="AR PL UKai CN" w:hAnsi="AR PL UKai CN" w:eastAsia="AR PL UKai CN" w:cs="AR PL UKai CN"/>
          <w:lang w:val="en-US" w:eastAsia="zh-CN"/>
        </w:rPr>
        <w:t>选项中混合使用</w:t>
      </w:r>
      <w:r>
        <w:rPr>
          <w:rFonts w:hint="eastAsia" w:ascii="AR PL UKai CN" w:hAnsi="AR PL UKai CN" w:eastAsia="AR PL UKai CN" w:cs="AR PL UKai CN"/>
          <w:b/>
          <w:bCs/>
          <w:lang w:val="en-US" w:eastAsia="zh-CN"/>
        </w:rPr>
        <w:t>SQL语句</w:t>
      </w:r>
      <w:r>
        <w:rPr>
          <w:rFonts w:hint="eastAsia" w:ascii="AR PL UKai CN" w:hAnsi="AR PL UKai CN" w:eastAsia="AR PL UKai CN" w:cs="AR PL UKai CN"/>
          <w:lang w:val="en-US" w:eastAsia="zh-CN"/>
        </w:rPr>
        <w:t xml:space="preserve">和 </w:t>
      </w:r>
      <w:r>
        <w:rPr>
          <w:rFonts w:hint="eastAsia" w:ascii="AR PL UKai CN" w:hAnsi="AR PL UKai CN" w:eastAsia="AR PL UKai CN" w:cs="AR PL UKai CN"/>
          <w:b/>
          <w:bCs/>
          <w:lang w:val="en-US" w:eastAsia="zh-CN"/>
        </w:rPr>
        <w:t>psql反斜线命令</w:t>
      </w:r>
      <w:r>
        <w:rPr>
          <w:rFonts w:hint="eastAsia" w:ascii="AR PL UKai CN" w:hAnsi="AR PL UKai CN" w:eastAsia="AR PL UKai CN" w:cs="AR PL UKai CN"/>
          <w:lang w:val="en-US" w:eastAsia="zh-CN"/>
        </w:rPr>
        <w:t>。 为此，可以通过反复使用</w:t>
      </w:r>
      <w:r>
        <w:rPr>
          <w:rFonts w:hint="eastAsia" w:ascii="AR PL UKai CN" w:hAnsi="AR PL UKai CN" w:eastAsia="AR PL UKai CN" w:cs="AR PL UKai CN"/>
          <w:shd w:val="clear" w:fill="CFCECE" w:themeFill="background2" w:themeFillShade="E5"/>
          <w:lang w:val="en-US" w:eastAsia="zh-CN"/>
        </w:rPr>
        <w:t>-c</w:t>
      </w:r>
      <w:r>
        <w:rPr>
          <w:rFonts w:hint="eastAsia" w:ascii="AR PL UKai CN" w:hAnsi="AR PL UKai CN" w:eastAsia="AR PL UKai CN" w:cs="AR PL UKai CN"/>
          <w:lang w:val="en-US" w:eastAsia="zh-CN"/>
        </w:rPr>
        <w:t xml:space="preserve">选项或将字符串通过管道传输到 </w:t>
      </w:r>
      <w:r>
        <w:rPr>
          <w:rFonts w:hint="eastAsia" w:ascii="AR PL UKai CN" w:hAnsi="AR PL UKai CN" w:eastAsia="AR PL UKai CN" w:cs="AR PL UKai CN"/>
          <w:b/>
          <w:bCs/>
          <w:lang w:val="en-US" w:eastAsia="zh-CN"/>
        </w:rPr>
        <w:t xml:space="preserve">psql </w:t>
      </w:r>
      <w:r>
        <w:rPr>
          <w:rFonts w:hint="eastAsia" w:ascii="AR PL UKai CN" w:hAnsi="AR PL UKai CN" w:eastAsia="AR PL UKai CN" w:cs="AR PL UKai CN"/>
          <w:lang w:val="en-US" w:eastAsia="zh-CN"/>
        </w:rPr>
        <w:t>中，例如：</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psql -c '\x' -c 'SELECT * FROM foo;'</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或者</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echo '\x \\ SELECT * FROM foo;' | psql</w:t>
      </w:r>
    </w:p>
    <w:p>
      <w:pPr>
        <w:rPr>
          <w:rFonts w:hint="eastAsia" w:ascii="AR PL UKai CN" w:hAnsi="AR PL UKai CN" w:eastAsia="AR PL UKai CN" w:cs="AR PL UKai CN"/>
          <w:lang w:val="en-US" w:eastAsia="zh-CN"/>
        </w:rPr>
      </w:pPr>
    </w:p>
    <w:p>
      <w:pPr>
        <w:numPr>
          <w:ilvl w:val="0"/>
          <w:numId w:val="315"/>
        </w:numPr>
        <w:ind w:left="420" w:leftChars="0" w:hanging="420" w:firstLineChars="0"/>
        <w:rPr>
          <w:rFonts w:hint="eastAsia" w:ascii="AR PL UKai CN" w:hAnsi="AR PL UKai CN" w:eastAsia="AR PL UKai CN" w:cs="AR PL UKai CN"/>
          <w:shd w:val="clear" w:fill="CFCECE" w:themeFill="background2" w:themeFillShade="E5"/>
          <w:lang w:val="en-US" w:eastAsia="zh-CN"/>
        </w:rPr>
      </w:pPr>
      <w:r>
        <w:rPr>
          <w:rFonts w:hint="eastAsia" w:ascii="AR PL UKai CN" w:hAnsi="AR PL UKai CN" w:eastAsia="AR PL UKai CN" w:cs="AR PL UKai CN"/>
          <w:shd w:val="clear" w:fill="CFCECE" w:themeFill="background2" w:themeFillShade="E5"/>
          <w:lang w:val="en-US" w:eastAsia="zh-CN"/>
        </w:rPr>
        <w:t>-f filename</w:t>
      </w:r>
    </w:p>
    <w:p>
      <w:pPr>
        <w:numPr>
          <w:ilvl w:val="0"/>
          <w:numId w:val="315"/>
        </w:numPr>
        <w:ind w:left="420" w:leftChars="0" w:hanging="420" w:firstLineChars="0"/>
        <w:rPr>
          <w:rFonts w:hint="eastAsia" w:ascii="AR PL UKai CN" w:hAnsi="AR PL UKai CN" w:eastAsia="AR PL UKai CN" w:cs="AR PL UKai CN"/>
          <w:shd w:val="clear" w:fill="CFCECE" w:themeFill="background2" w:themeFillShade="E5"/>
          <w:lang w:val="en-US" w:eastAsia="zh-CN"/>
        </w:rPr>
      </w:pPr>
      <w:r>
        <w:rPr>
          <w:rFonts w:hint="eastAsia" w:ascii="AR PL UKai CN" w:hAnsi="AR PL UKai CN" w:eastAsia="AR PL UKai CN" w:cs="AR PL UKai CN"/>
          <w:shd w:val="clear" w:fill="CFCECE" w:themeFill="background2" w:themeFillShade="E5"/>
          <w:lang w:val="en-US" w:eastAsia="zh-CN"/>
        </w:rPr>
        <w:t>--filename=filename</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从文件filename中读取命令并执行，该选项可以反复使用，并可以和-c选项混合使用。当</w:t>
      </w:r>
      <w:r>
        <w:rPr>
          <w:rFonts w:hint="eastAsia" w:ascii="AR PL UKai CN" w:hAnsi="AR PL UKai CN" w:eastAsia="AR PL UKai CN" w:cs="AR PL UKai CN"/>
          <w:shd w:val="clear" w:fill="CFCECE" w:themeFill="background2" w:themeFillShade="E5"/>
          <w:lang w:val="en-US" w:eastAsia="zh-CN"/>
        </w:rPr>
        <w:t>-c</w:t>
      </w:r>
      <w:r>
        <w:rPr>
          <w:rFonts w:hint="eastAsia" w:ascii="AR PL UKai CN" w:hAnsi="AR PL UKai CN" w:eastAsia="AR PL UKai CN" w:cs="AR PL UKai CN"/>
          <w:lang w:val="en-US" w:eastAsia="zh-CN"/>
        </w:rPr>
        <w:t>或者</w:t>
      </w:r>
      <w:r>
        <w:rPr>
          <w:rFonts w:hint="eastAsia" w:ascii="AR PL UKai CN" w:hAnsi="AR PL UKai CN" w:eastAsia="AR PL UKai CN" w:cs="AR PL UKai CN"/>
          <w:shd w:val="clear" w:fill="CFCECE" w:themeFill="background2" w:themeFillShade="E5"/>
          <w:lang w:val="en-US" w:eastAsia="zh-CN"/>
        </w:rPr>
        <w:t>-f</w:t>
      </w:r>
      <w:r>
        <w:rPr>
          <w:rFonts w:hint="eastAsia" w:ascii="AR PL UKai CN" w:hAnsi="AR PL UKai CN" w:eastAsia="AR PL UKai CN" w:cs="AR PL UKai CN"/>
          <w:lang w:val="en-US" w:eastAsia="zh-CN"/>
        </w:rPr>
        <w:t>选项指定后，不会进入命令行工具的界面，而是在执行完命令后直接退出</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b/>
          <w:bCs/>
          <w:sz w:val="28"/>
          <w:szCs w:val="32"/>
          <w:lang w:val="en-US" w:eastAsia="zh-CN"/>
        </w:rPr>
        <w:t>参考</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www.postgresql.org/docs/current/tutorial-accessdb.html"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www.postgresql.org/docs/current/tutorial-accessdb.html</w:t>
      </w:r>
      <w:r>
        <w:rPr>
          <w:rFonts w:hint="eastAsia" w:ascii="AR PL UKai CN" w:hAnsi="AR PL UKai CN" w:eastAsia="AR PL UKai CN" w:cs="AR PL UKai CN"/>
          <w:lang w:val="en-US" w:eastAsia="zh-CN"/>
        </w:rPr>
        <w:fldChar w:fldCharType="end"/>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psql的manpage</w:t>
      </w:r>
    </w:p>
    <w:p>
      <w:pPr>
        <w:rPr>
          <w:rFonts w:hint="eastAsia" w:ascii="AR PL UKai CN" w:hAnsi="AR PL UKai CN" w:eastAsia="AR PL UKai CN" w:cs="AR PL UKai CN"/>
          <w:lang w:val="en-US" w:eastAsia="zh-CN"/>
        </w:rPr>
      </w:pPr>
    </w:p>
    <w:p>
      <w:pPr>
        <w:pStyle w:val="4"/>
        <w:bidi w:val="0"/>
        <w:rPr>
          <w:rFonts w:hint="eastAsia" w:ascii="AR PL UKai CN" w:hAnsi="AR PL UKai CN" w:eastAsia="AR PL UKai CN" w:cs="AR PL UKai CN"/>
          <w:lang w:val="en-US" w:eastAsia="zh-CN"/>
        </w:rPr>
      </w:pPr>
      <w:bookmarkStart w:id="384" w:name="_Toc1367625870"/>
      <w:r>
        <w:rPr>
          <w:rFonts w:hint="eastAsia" w:ascii="AR PL UKai CN" w:hAnsi="AR PL UKai CN" w:eastAsia="AR PL UKai CN" w:cs="AR PL UKai CN"/>
          <w:lang w:val="en-US" w:eastAsia="zh-CN"/>
        </w:rPr>
        <w:t>反斜线命令（CLI工具）</w:t>
      </w:r>
      <w:bookmarkEnd w:id="384"/>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通过在系统CLI中执行</w:t>
      </w:r>
      <w:r>
        <w:rPr>
          <w:rFonts w:hint="eastAsia" w:ascii="AR PL UKai CN" w:hAnsi="AR PL UKai CN" w:eastAsia="AR PL UKai CN" w:cs="AR PL UKai CN"/>
          <w:shd w:val="clear" w:fill="CFCECE" w:themeFill="background2" w:themeFillShade="E5"/>
          <w:lang w:val="en-US" w:eastAsia="zh-CN"/>
        </w:rPr>
        <w:t>psql</w:t>
      </w:r>
      <w:r>
        <w:rPr>
          <w:rFonts w:hint="eastAsia" w:ascii="AR PL UKai CN" w:hAnsi="AR PL UKai CN" w:eastAsia="AR PL UKai CN" w:cs="AR PL UKai CN"/>
          <w:lang w:val="en-US" w:eastAsia="zh-CN"/>
        </w:rPr>
        <w:t>进入PG的命令行工具界面，在PG命令行界面中的操作分为：</w:t>
      </w:r>
    </w:p>
    <w:p>
      <w:pPr>
        <w:numPr>
          <w:ilvl w:val="0"/>
          <w:numId w:val="316"/>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反斜线命令</w:t>
      </w:r>
      <w:r>
        <w:rPr>
          <w:rFonts w:hint="eastAsia" w:ascii="AR PL UKai CN" w:hAnsi="AR PL UKai CN" w:eastAsia="AR PL UKai CN" w:cs="AR PL UKai CN"/>
          <w:lang w:val="en-US" w:eastAsia="zh-CN"/>
        </w:rPr>
        <w:t>，比如\h</w:t>
      </w:r>
    </w:p>
    <w:p>
      <w:pPr>
        <w:numPr>
          <w:ilvl w:val="0"/>
          <w:numId w:val="316"/>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PSQL语句</w:t>
      </w:r>
      <w:r>
        <w:rPr>
          <w:rFonts w:hint="eastAsia" w:ascii="AR PL UKai CN" w:hAnsi="AR PL UKai CN" w:eastAsia="AR PL UKai CN" w:cs="AR PL UKai CN"/>
          <w:lang w:val="en-US" w:eastAsia="zh-CN"/>
        </w:rPr>
        <w:t>，PostgresQL的SQL语句（基于标准SQL语句扩展），此类语句必须以分号（;）结尾</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反斜线命令包括：</w:t>
      </w:r>
    </w:p>
    <w:p>
      <w:pPr>
        <w:numPr>
          <w:ilvl w:val="0"/>
          <w:numId w:val="317"/>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shd w:val="clear" w:fill="CFCECE" w:themeFill="background2" w:themeFillShade="E5"/>
          <w:lang w:val="en-US" w:eastAsia="zh-CN"/>
        </w:rPr>
        <w:t>\?</w:t>
      </w:r>
      <w:r>
        <w:rPr>
          <w:rFonts w:hint="eastAsia" w:ascii="AR PL UKai CN" w:hAnsi="AR PL UKai CN" w:eastAsia="AR PL UKai CN" w:cs="AR PL UKai CN"/>
          <w:lang w:val="en-US" w:eastAsia="zh-CN"/>
        </w:rPr>
        <w:t>：列出所有命令</w:t>
      </w:r>
    </w:p>
    <w:p>
      <w:pPr>
        <w:numPr>
          <w:ilvl w:val="0"/>
          <w:numId w:val="317"/>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shd w:val="clear" w:fill="CFCECE" w:themeFill="background2" w:themeFillShade="E5"/>
          <w:lang w:val="en-US" w:eastAsia="zh-CN"/>
        </w:rPr>
        <w:t>\help COMMAND_NAME</w:t>
      </w:r>
      <w:r>
        <w:rPr>
          <w:rFonts w:hint="eastAsia" w:ascii="AR PL UKai CN" w:hAnsi="AR PL UKai CN" w:eastAsia="AR PL UKai CN" w:cs="AR PL UKai CN"/>
          <w:lang w:val="en-US" w:eastAsia="zh-CN"/>
        </w:rPr>
        <w:t>：查看命令的语法</w:t>
      </w:r>
    </w:p>
    <w:p>
      <w:pPr>
        <w:numPr>
          <w:ilvl w:val="0"/>
          <w:numId w:val="317"/>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shd w:val="clear" w:fill="CFCECE" w:themeFill="background2" w:themeFillShade="E5"/>
          <w:lang w:val="en-US" w:eastAsia="zh-CN"/>
        </w:rPr>
        <w:t>\du</w:t>
      </w:r>
      <w:r>
        <w:rPr>
          <w:rFonts w:hint="eastAsia" w:ascii="AR PL UKai CN" w:hAnsi="AR PL UKai CN" w:eastAsia="AR PL UKai CN" w:cs="AR PL UKai CN"/>
          <w:lang w:val="en-US" w:eastAsia="zh-CN"/>
        </w:rPr>
        <w:t>：查看所有用户</w:t>
      </w:r>
    </w:p>
    <w:p>
      <w:pPr>
        <w:numPr>
          <w:ilvl w:val="0"/>
          <w:numId w:val="317"/>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shd w:val="clear" w:fill="CFCECE" w:themeFill="background2" w:themeFillShade="E5"/>
          <w:lang w:val="en-US" w:eastAsia="zh-CN"/>
        </w:rPr>
        <w:t>\password USER_NAME</w:t>
      </w:r>
      <w:r>
        <w:rPr>
          <w:rFonts w:hint="eastAsia" w:ascii="AR PL UKai CN" w:hAnsi="AR PL UKai CN" w:eastAsia="AR PL UKai CN" w:cs="AR PL UKai CN"/>
          <w:lang w:val="en-US" w:eastAsia="zh-CN"/>
        </w:rPr>
        <w:t>：设置用户密码</w:t>
      </w:r>
    </w:p>
    <w:p>
      <w:pPr>
        <w:numPr>
          <w:ilvl w:val="0"/>
          <w:numId w:val="317"/>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shd w:val="clear" w:fill="CFCECE" w:themeFill="background2" w:themeFillShade="E5"/>
          <w:lang w:val="en-US" w:eastAsia="zh-CN"/>
        </w:rPr>
        <w:t>\c - USER_NAME</w:t>
      </w:r>
      <w:r>
        <w:rPr>
          <w:rFonts w:hint="eastAsia" w:ascii="AR PL UKai CN" w:hAnsi="AR PL UKai CN" w:eastAsia="AR PL UKai CN" w:cs="AR PL UKai CN"/>
          <w:lang w:val="en-US" w:eastAsia="zh-CN"/>
        </w:rPr>
        <w:t>：切换到指定用户</w:t>
      </w:r>
    </w:p>
    <w:p>
      <w:pPr>
        <w:widowControl w:val="0"/>
        <w:numPr>
          <w:ilvl w:val="0"/>
          <w:numId w:val="0"/>
        </w:numPr>
        <w:jc w:val="both"/>
        <w:rPr>
          <w:rFonts w:hint="eastAsia" w:ascii="AR PL UKai CN" w:hAnsi="AR PL UKai CN" w:eastAsia="AR PL UKai CN" w:cs="AR PL UKai CN"/>
          <w:lang w:val="en-US" w:eastAsia="zh-CN"/>
        </w:rPr>
      </w:pPr>
    </w:p>
    <w:p>
      <w:pPr>
        <w:numPr>
          <w:ilvl w:val="0"/>
          <w:numId w:val="317"/>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shd w:val="clear" w:fill="CFCECE" w:themeFill="background2" w:themeFillShade="E5"/>
          <w:lang w:val="en-US" w:eastAsia="zh-CN"/>
        </w:rPr>
        <w:t>\l</w:t>
      </w:r>
      <w:r>
        <w:rPr>
          <w:rFonts w:hint="eastAsia" w:ascii="AR PL UKai CN" w:hAnsi="AR PL UKai CN" w:eastAsia="AR PL UKai CN" w:cs="AR PL UKai CN"/>
          <w:lang w:val="en-US" w:eastAsia="zh-CN"/>
        </w:rPr>
        <w:t>：查看已经存在的数据库</w:t>
      </w:r>
    </w:p>
    <w:p>
      <w:pPr>
        <w:numPr>
          <w:ilvl w:val="0"/>
          <w:numId w:val="317"/>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shd w:val="clear" w:fill="CFCECE" w:themeFill="background2" w:themeFillShade="E5"/>
          <w:lang w:val="en-US" w:eastAsia="zh-CN"/>
        </w:rPr>
        <w:t>\c DATABASE_NAME</w:t>
      </w:r>
      <w:r>
        <w:rPr>
          <w:rFonts w:hint="eastAsia" w:ascii="AR PL UKai CN" w:hAnsi="AR PL UKai CN" w:eastAsia="AR PL UKai CN" w:cs="AR PL UKai CN"/>
          <w:lang w:val="en-US" w:eastAsia="zh-CN"/>
        </w:rPr>
        <w:t>：进入数据库</w:t>
      </w:r>
    </w:p>
    <w:p>
      <w:pPr>
        <w:numPr>
          <w:ilvl w:val="0"/>
          <w:numId w:val="0"/>
        </w:numPr>
        <w:ind w:leftChars="0"/>
        <w:rPr>
          <w:rFonts w:hint="eastAsia" w:ascii="AR PL UKai CN" w:hAnsi="AR PL UKai CN" w:eastAsia="AR PL UKai CN" w:cs="AR PL UKai CN"/>
          <w:lang w:val="en-US" w:eastAsia="zh-CN"/>
        </w:rPr>
      </w:pPr>
    </w:p>
    <w:p>
      <w:pPr>
        <w:numPr>
          <w:ilvl w:val="0"/>
          <w:numId w:val="317"/>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shd w:val="clear" w:fill="CFCECE" w:themeFill="background2" w:themeFillShade="E5"/>
          <w:lang w:val="en-US" w:eastAsia="zh-CN"/>
        </w:rPr>
        <w:t>\d</w:t>
      </w:r>
      <w:r>
        <w:rPr>
          <w:rFonts w:hint="eastAsia" w:ascii="AR PL UKai CN" w:hAnsi="AR PL UKai CN" w:eastAsia="AR PL UKai CN" w:cs="AR PL UKai CN"/>
          <w:lang w:val="en-US" w:eastAsia="zh-CN"/>
        </w:rPr>
        <w:t>：列出当前数据库的所有表</w:t>
      </w:r>
    </w:p>
    <w:p>
      <w:pPr>
        <w:numPr>
          <w:ilvl w:val="0"/>
          <w:numId w:val="317"/>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shd w:val="clear" w:fill="CFCECE" w:themeFill="background2" w:themeFillShade="E5"/>
          <w:lang w:val="en-US" w:eastAsia="zh-CN"/>
        </w:rPr>
        <w:t>\d TABLE_NAME</w:t>
      </w:r>
      <w:r>
        <w:rPr>
          <w:rFonts w:hint="eastAsia" w:ascii="AR PL UKai CN" w:hAnsi="AR PL UKai CN" w:eastAsia="AR PL UKai CN" w:cs="AR PL UKai CN"/>
          <w:lang w:val="en-US" w:eastAsia="zh-CN"/>
        </w:rPr>
        <w:t>：显示表结构</w:t>
      </w:r>
    </w:p>
    <w:p>
      <w:pPr>
        <w:widowControl w:val="0"/>
        <w:numPr>
          <w:ilvl w:val="0"/>
          <w:numId w:val="0"/>
        </w:numPr>
        <w:jc w:val="both"/>
        <w:rPr>
          <w:rFonts w:hint="eastAsia" w:ascii="AR PL UKai CN" w:hAnsi="AR PL UKai CN" w:eastAsia="AR PL UKai CN" w:cs="AR PL UKai CN"/>
          <w:lang w:val="en-US" w:eastAsia="zh-CN"/>
        </w:rPr>
      </w:pPr>
    </w:p>
    <w:p>
      <w:pPr>
        <w:numPr>
          <w:ilvl w:val="0"/>
          <w:numId w:val="317"/>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shd w:val="clear" w:fill="CFCECE" w:themeFill="background2" w:themeFillShade="E5"/>
          <w:lang w:val="en-US" w:eastAsia="zh-CN"/>
        </w:rPr>
        <w:t>\i FILE</w:t>
      </w:r>
      <w:r>
        <w:rPr>
          <w:rFonts w:hint="eastAsia" w:ascii="AR PL UKai CN" w:hAnsi="AR PL UKai CN" w:eastAsia="AR PL UKai CN" w:cs="AR PL UKai CN"/>
          <w:lang w:val="en-US" w:eastAsia="zh-CN"/>
        </w:rPr>
        <w:t>：执行文件中的SQL语句</w:t>
      </w:r>
    </w:p>
    <w:p>
      <w:pPr>
        <w:numPr>
          <w:ilvl w:val="0"/>
          <w:numId w:val="317"/>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b/>
          <w:bCs/>
          <w:shd w:val="clear" w:fill="CFCECE" w:themeFill="background2" w:themeFillShade="E5"/>
          <w:lang w:val="en-US" w:eastAsia="zh-CN"/>
        </w:rPr>
        <w:t>\q</w:t>
      </w:r>
      <w:r>
        <w:rPr>
          <w:rFonts w:hint="eastAsia" w:ascii="AR PL UKai CN" w:hAnsi="AR PL UKai CN" w:eastAsia="AR PL UKai CN" w:cs="AR PL UKai CN"/>
          <w:lang w:val="en-US" w:eastAsia="zh-CN"/>
        </w:rPr>
        <w:t>：退出psql</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pStyle w:val="4"/>
        <w:bidi w:val="0"/>
        <w:rPr>
          <w:rFonts w:hint="eastAsia" w:ascii="AR PL UKai CN" w:hAnsi="AR PL UKai CN" w:eastAsia="AR PL UKai CN" w:cs="AR PL UKai CN"/>
          <w:lang w:val="en-US" w:eastAsia="zh-CN"/>
        </w:rPr>
      </w:pPr>
      <w:bookmarkStart w:id="385" w:name="_Toc1959776580"/>
      <w:r>
        <w:rPr>
          <w:rFonts w:hint="eastAsia" w:ascii="AR PL UKai CN" w:hAnsi="AR PL UKai CN" w:eastAsia="AR PL UKai CN" w:cs="AR PL UKai CN"/>
          <w:lang w:val="en-US" w:eastAsia="zh-CN"/>
        </w:rPr>
        <w:t>常用PSQL语句</w:t>
      </w:r>
      <w:bookmarkEnd w:id="385"/>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参考</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www.postgresql.org/docs/current/tutorial-sql.html"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www.postgresql.org/docs/current/tutorial-sql.html</w:t>
      </w:r>
      <w:r>
        <w:rPr>
          <w:rFonts w:hint="eastAsia" w:ascii="AR PL UKai CN" w:hAnsi="AR PL UKai CN" w:eastAsia="AR PL UKai CN" w:cs="AR PL UKai CN"/>
          <w:lang w:val="en-US" w:eastAsia="zh-CN"/>
        </w:rPr>
        <w:fldChar w:fldCharType="end"/>
      </w:r>
    </w:p>
    <w:p>
      <w:pPr>
        <w:rPr>
          <w:rFonts w:hint="eastAsia" w:ascii="AR PL UKai CN" w:hAnsi="AR PL UKai CN" w:eastAsia="AR PL UKai CN" w:cs="AR PL UKai CN"/>
          <w:lang w:val="en-US" w:eastAsia="zh-CN"/>
        </w:rPr>
      </w:pPr>
    </w:p>
    <w:p>
      <w:pPr>
        <w:pStyle w:val="5"/>
        <w:bidi w:val="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创建和删除表</w:t>
      </w:r>
    </w:p>
    <w:p>
      <w:pPr>
        <w:rPr>
          <w:rFonts w:hint="eastAsia" w:ascii="AR PL UKai CN" w:hAnsi="AR PL UKai CN" w:eastAsia="AR PL UKai CN" w:cs="AR PL UKai CN"/>
          <w:b/>
          <w:bCs/>
          <w:lang w:val="en-US" w:eastAsia="zh-CN"/>
        </w:rPr>
      </w:pPr>
      <w:r>
        <w:rPr>
          <w:rFonts w:hint="eastAsia" w:ascii="AR PL UKai CN" w:hAnsi="AR PL UKai CN" w:eastAsia="AR PL UKai CN" w:cs="AR PL UKai CN"/>
          <w:b/>
          <w:bCs/>
          <w:lang w:val="en-US" w:eastAsia="zh-CN"/>
        </w:rPr>
        <w:t>创建表</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CREATE TABLE weather (</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city            varchar(80),</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temp_lo         int,           -- low temperature</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temp_hi         int,           -- high temperature</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prcp            real,          -- precipitation</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date            date</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lang w:val="en-US" w:eastAsia="zh-CN"/>
        </w:rPr>
      </w:pPr>
      <w:r>
        <w:rPr>
          <w:rFonts w:hint="eastAsia" w:ascii="AR PL UKai CN" w:hAnsi="AR PL UKai CN" w:eastAsia="AR PL UKai CN" w:cs="AR PL UKai CN"/>
          <w:b/>
          <w:bCs/>
          <w:lang w:val="en-US" w:eastAsia="zh-CN"/>
        </w:rPr>
        <w:t>删除表</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DROP TABLE tablename;</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参考</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www.postgresql.org/docs/current/tutorial-table.html"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www.postgresql.org/docs/current/tutorial-table.html</w:t>
      </w:r>
      <w:r>
        <w:rPr>
          <w:rFonts w:hint="eastAsia" w:ascii="AR PL UKai CN" w:hAnsi="AR PL UKai CN" w:eastAsia="AR PL UKai CN" w:cs="AR PL UKai CN"/>
          <w:lang w:val="en-US" w:eastAsia="zh-CN"/>
        </w:rPr>
        <w:fldChar w:fldCharType="end"/>
      </w:r>
    </w:p>
    <w:p>
      <w:pPr>
        <w:rPr>
          <w:rFonts w:hint="eastAsia" w:ascii="AR PL UKai CN" w:hAnsi="AR PL UKai CN" w:eastAsia="AR PL UKai CN" w:cs="AR PL UKai CN"/>
          <w:lang w:val="en-US" w:eastAsia="zh-CN"/>
        </w:rPr>
      </w:pPr>
    </w:p>
    <w:p>
      <w:pPr>
        <w:pStyle w:val="5"/>
        <w:bidi w:val="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增加纪录</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INSERT INTO weather VALUES ('San Francisco', 46, 50, 0.25, '1994-11-27');</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或者可以用COPY语句读取文本文件到表中，文本文件须在服务器上：</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COPY weather FROM '/home/user/weather.txt';</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参考</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www.postgresql.org/docs/current/tutorial-populate.html"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www.postgresql.org/docs/current/tutorial-populate.html</w:t>
      </w:r>
      <w:r>
        <w:rPr>
          <w:rFonts w:hint="eastAsia" w:ascii="AR PL UKai CN" w:hAnsi="AR PL UKai CN" w:eastAsia="AR PL UKai CN" w:cs="AR PL UKai CN"/>
          <w:lang w:val="en-US" w:eastAsia="zh-CN"/>
        </w:rPr>
        <w:fldChar w:fldCharType="end"/>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pStyle w:val="5"/>
        <w:bidi w:val="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查询</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使用传统SQL语句SELECT进行表的查询操作</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ELECT * FROM weather</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ORDER BY city;</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vertAlign w:val="baseline"/>
          <w:lang w:val="en-US" w:eastAsia="zh-CN"/>
        </w:rPr>
      </w:pPr>
      <w:r>
        <w:rPr>
          <w:rFonts w:hint="eastAsia" w:ascii="AR PL UKai CN" w:hAnsi="AR PL UKai CN" w:eastAsia="AR PL UKai CN" w:cs="AR PL UKai CN"/>
          <w:b/>
          <w:bCs/>
          <w:sz w:val="28"/>
          <w:szCs w:val="32"/>
          <w:vertAlign w:val="baseline"/>
          <w:lang w:val="en-US" w:eastAsia="zh-CN"/>
        </w:rPr>
        <w:t>参考</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www.postgresql.org/docs/current/tutorial-select.html"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www.postgresql.org/docs/current/tutorial-select.html</w:t>
      </w:r>
      <w:r>
        <w:rPr>
          <w:rFonts w:hint="eastAsia" w:ascii="AR PL UKai CN" w:hAnsi="AR PL UKai CN" w:eastAsia="AR PL UKai CN" w:cs="AR PL UKai CN"/>
          <w:lang w:val="en-US" w:eastAsia="zh-CN"/>
        </w:rPr>
        <w:fldChar w:fldCharType="end"/>
      </w:r>
    </w:p>
    <w:p>
      <w:pPr>
        <w:rPr>
          <w:rFonts w:hint="eastAsia" w:ascii="AR PL UKai CN" w:hAnsi="AR PL UKai CN" w:eastAsia="AR PL UKai CN" w:cs="AR PL UKai CN"/>
          <w:lang w:val="en-US" w:eastAsia="zh-CN"/>
        </w:rPr>
      </w:pPr>
    </w:p>
    <w:p>
      <w:pPr>
        <w:pStyle w:val="5"/>
        <w:bidi w:val="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更新</w:t>
      </w:r>
    </w:p>
    <w:p>
      <w:pPr>
        <w:rPr>
          <w:rFonts w:hint="eastAsia" w:ascii="AR PL UKai CN" w:hAnsi="AR PL UKai CN" w:eastAsia="AR PL UKai CN" w:cs="AR PL UKai CN"/>
          <w:b/>
          <w:bCs/>
          <w:lang w:val="en-US" w:eastAsia="zh-CN"/>
        </w:rPr>
      </w:pPr>
      <w:r>
        <w:rPr>
          <w:rFonts w:hint="eastAsia" w:ascii="AR PL UKai CN" w:hAnsi="AR PL UKai CN" w:eastAsia="AR PL UKai CN" w:cs="AR PL UKai CN"/>
          <w:b/>
          <w:bCs/>
          <w:lang w:val="en-US" w:eastAsia="zh-CN"/>
        </w:rPr>
        <w:t>修改纪录</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UPDATE weather</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SET temp_hi = temp_hi - 2,  temp_lo = temp_lo - 2</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WHERE date &gt; '1994-11-28';</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vertAlign w:val="baseline"/>
          <w:lang w:val="en-US" w:eastAsia="zh-CN"/>
        </w:rPr>
      </w:pPr>
      <w:r>
        <w:rPr>
          <w:rFonts w:hint="eastAsia" w:ascii="AR PL UKai CN" w:hAnsi="AR PL UKai CN" w:eastAsia="AR PL UKai CN" w:cs="AR PL UKai CN"/>
          <w:b/>
          <w:bCs/>
          <w:sz w:val="28"/>
          <w:szCs w:val="32"/>
          <w:vertAlign w:val="baseline"/>
          <w:lang w:val="en-US" w:eastAsia="zh-CN"/>
        </w:rPr>
        <w:t>参考</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www.postgresql.org/docs/current/tutorial-update.html"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www.postgresql.org/docs/current/tutorial-update.html</w:t>
      </w:r>
      <w:r>
        <w:rPr>
          <w:rFonts w:hint="eastAsia" w:ascii="AR PL UKai CN" w:hAnsi="AR PL UKai CN" w:eastAsia="AR PL UKai CN" w:cs="AR PL UKai CN"/>
          <w:lang w:val="en-US" w:eastAsia="zh-CN"/>
        </w:rPr>
        <w:fldChar w:fldCharType="end"/>
      </w:r>
    </w:p>
    <w:p>
      <w:pPr>
        <w:rPr>
          <w:rFonts w:hint="eastAsia" w:ascii="AR PL UKai CN" w:hAnsi="AR PL UKai CN" w:eastAsia="AR PL UKai CN" w:cs="AR PL UKai CN"/>
          <w:lang w:val="en-US" w:eastAsia="zh-CN"/>
        </w:rPr>
      </w:pPr>
    </w:p>
    <w:p>
      <w:pPr>
        <w:pStyle w:val="5"/>
        <w:bidi w:val="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删除</w:t>
      </w:r>
    </w:p>
    <w:p>
      <w:pPr>
        <w:rPr>
          <w:rFonts w:hint="eastAsia" w:ascii="AR PL UKai CN" w:hAnsi="AR PL UKai CN" w:eastAsia="AR PL UKai CN" w:cs="AR PL UKai CN"/>
          <w:b/>
          <w:bCs/>
          <w:lang w:val="en-US" w:eastAsia="zh-CN"/>
        </w:rPr>
      </w:pPr>
      <w:r>
        <w:rPr>
          <w:rFonts w:hint="eastAsia" w:ascii="AR PL UKai CN" w:hAnsi="AR PL UKai CN" w:eastAsia="AR PL UKai CN" w:cs="AR PL UKai CN"/>
          <w:b/>
          <w:bCs/>
          <w:lang w:val="en-US" w:eastAsia="zh-CN"/>
        </w:rPr>
        <w:t>删除纪录</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DELETE FROM weather WHERE city = 'Hayward';</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参考</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www.postgresql.org/docs/current/tutorial-delete.html"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www.postgresql.org/docs/current/tutorial-delete.html</w:t>
      </w:r>
      <w:r>
        <w:rPr>
          <w:rFonts w:hint="eastAsia" w:ascii="AR PL UKai CN" w:hAnsi="AR PL UKai CN" w:eastAsia="AR PL UKai CN" w:cs="AR PL UKai CN"/>
          <w:lang w:val="en-US" w:eastAsia="zh-CN"/>
        </w:rPr>
        <w:fldChar w:fldCharType="end"/>
      </w:r>
    </w:p>
    <w:p>
      <w:pPr>
        <w:rPr>
          <w:rFonts w:hint="eastAsia" w:ascii="AR PL UKai CN" w:hAnsi="AR PL UKai CN" w:eastAsia="AR PL UKai CN" w:cs="AR PL UKai CN"/>
          <w:lang w:val="en-US" w:eastAsia="zh-CN"/>
        </w:rPr>
      </w:pPr>
    </w:p>
    <w:p>
      <w:pPr>
        <w:pStyle w:val="4"/>
        <w:bidi w:val="0"/>
        <w:rPr>
          <w:rFonts w:hint="eastAsia" w:ascii="AR PL UKai CN" w:hAnsi="AR PL UKai CN" w:eastAsia="AR PL UKai CN" w:cs="AR PL UKai CN"/>
          <w:lang w:val="en-US" w:eastAsia="zh-CN"/>
        </w:rPr>
      </w:pPr>
      <w:bookmarkStart w:id="386" w:name="_Toc1640822527"/>
      <w:r>
        <w:rPr>
          <w:rFonts w:hint="eastAsia" w:ascii="AR PL UKai CN" w:hAnsi="AR PL UKai CN" w:eastAsia="AR PL UKai CN" w:cs="AR PL UKai CN"/>
          <w:lang w:val="en-US" w:eastAsia="zh-CN"/>
        </w:rPr>
        <w:t>高级PSQL语句</w:t>
      </w:r>
      <w:bookmarkEnd w:id="386"/>
    </w:p>
    <w:p>
      <w:pPr>
        <w:rPr>
          <w:rFonts w:hint="eastAsia" w:ascii="AR PL UKai CN" w:hAnsi="AR PL UKai CN" w:eastAsia="AR PL UKai CN" w:cs="AR PL UKai CN"/>
          <w:b/>
          <w:bCs/>
          <w:lang w:val="en-US" w:eastAsia="zh-CN"/>
        </w:rPr>
      </w:pPr>
      <w:r>
        <w:rPr>
          <w:rFonts w:hint="eastAsia" w:ascii="AR PL UKai CN" w:hAnsi="AR PL UKai CN" w:eastAsia="AR PL UKai CN" w:cs="AR PL UKai CN"/>
          <w:b/>
          <w:bCs/>
          <w:lang w:val="en-US" w:eastAsia="zh-CN"/>
        </w:rPr>
        <w:t>视图</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CREATE VIEW myview AS</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SELECT name, temp_lo, temp_hi, prcp, date, location</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FROM weather, cities</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WHERE city = name;</w:t>
      </w:r>
    </w:p>
    <w:p>
      <w:pPr>
        <w:shd w:val="clear" w:fill="CFCECE" w:themeFill="background2" w:themeFillShade="E5"/>
        <w:rPr>
          <w:rFonts w:hint="eastAsia" w:ascii="AR PL UKai CN" w:hAnsi="AR PL UKai CN" w:eastAsia="AR PL UKai CN" w:cs="AR PL UKai CN"/>
          <w:lang w:val="en-US" w:eastAsia="zh-CN"/>
        </w:rPr>
      </w:pP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ELECT * FROM myview;</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lang w:val="en-US" w:eastAsia="zh-CN"/>
        </w:rPr>
      </w:pPr>
      <w:r>
        <w:rPr>
          <w:rFonts w:hint="eastAsia" w:ascii="AR PL UKai CN" w:hAnsi="AR PL UKai CN" w:eastAsia="AR PL UKai CN" w:cs="AR PL UKai CN"/>
          <w:b/>
          <w:bCs/>
          <w:lang w:val="en-US" w:eastAsia="zh-CN"/>
        </w:rPr>
        <w:t>外键</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外键（Foreign Key）确保没有人可以在表中插入在表中没有匹配条目的行。这称为维护数据的</w:t>
      </w:r>
      <w:r>
        <w:rPr>
          <w:rFonts w:hint="eastAsia" w:ascii="AR PL UKai CN" w:hAnsi="AR PL UKai CN" w:eastAsia="AR PL UKai CN" w:cs="AR PL UKai CN"/>
          <w:b/>
          <w:bCs/>
          <w:lang w:val="en-US" w:eastAsia="zh-CN"/>
        </w:rPr>
        <w:t>引用完整性</w:t>
      </w:r>
      <w:r>
        <w:rPr>
          <w:rFonts w:hint="eastAsia" w:ascii="AR PL UKai CN" w:hAnsi="AR PL UKai CN" w:eastAsia="AR PL UKai CN" w:cs="AR PL UKai CN"/>
          <w:lang w:val="en-US" w:eastAsia="zh-CN"/>
        </w:rPr>
        <w:t>。外键的声明如下：</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CREATE TABLE cities (</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name     varchar(80) primary key,</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location point</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w:t>
      </w:r>
    </w:p>
    <w:p>
      <w:pPr>
        <w:shd w:val="clear" w:fill="CFCECE" w:themeFill="background2" w:themeFillShade="E5"/>
        <w:rPr>
          <w:rFonts w:hint="eastAsia" w:ascii="AR PL UKai CN" w:hAnsi="AR PL UKai CN" w:eastAsia="AR PL UKai CN" w:cs="AR PL UKai CN"/>
          <w:lang w:val="en-US" w:eastAsia="zh-CN"/>
        </w:rPr>
      </w:pP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CREATE TABLE weather (</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city      varchar(80) references cities(name),</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temp_lo   int,</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temp_hi   int,</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prcp      real,</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date      date</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这时如果试图插入非法的纪录：</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INSERT INTO weather VALUES ('Berkeley', 45, 53, 0.0, '1994-11-28');</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则会报错：</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ERROR:  insert or update on table "weather" violates foreign key constraint "weather_city_fkey"</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DETAIL:  Key (city)=(Berkeley) is not present in table "cities".</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lang w:val="en-US" w:eastAsia="zh-CN"/>
        </w:rPr>
      </w:pPr>
      <w:r>
        <w:rPr>
          <w:rFonts w:hint="eastAsia" w:ascii="AR PL UKai CN" w:hAnsi="AR PL UKai CN" w:eastAsia="AR PL UKai CN" w:cs="AR PL UKai CN"/>
          <w:b/>
          <w:bCs/>
          <w:lang w:val="en-US" w:eastAsia="zh-CN"/>
        </w:rPr>
        <w:t>事务</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事务即必须原子执行的一系列操作（要么全部发生，要么全部不发生），PostgreSQL通过</w:t>
      </w:r>
      <w:r>
        <w:rPr>
          <w:rFonts w:hint="eastAsia" w:ascii="AR PL UKai CN" w:hAnsi="AR PL UKai CN" w:eastAsia="AR PL UKai CN" w:cs="AR PL UKai CN"/>
          <w:b/>
          <w:bCs/>
          <w:lang w:val="en-US" w:eastAsia="zh-CN"/>
        </w:rPr>
        <w:t>BEGIN</w:t>
      </w:r>
      <w:r>
        <w:rPr>
          <w:rFonts w:hint="eastAsia" w:ascii="AR PL UKai CN" w:hAnsi="AR PL UKai CN" w:eastAsia="AR PL UKai CN" w:cs="AR PL UKai CN"/>
          <w:lang w:val="en-US" w:eastAsia="zh-CN"/>
        </w:rPr>
        <w:t>和</w:t>
      </w:r>
      <w:r>
        <w:rPr>
          <w:rFonts w:hint="eastAsia" w:ascii="AR PL UKai CN" w:hAnsi="AR PL UKai CN" w:eastAsia="AR PL UKai CN" w:cs="AR PL UKai CN"/>
          <w:b/>
          <w:bCs/>
          <w:lang w:val="en-US" w:eastAsia="zh-CN"/>
        </w:rPr>
        <w:t>COMMIT</w:t>
      </w:r>
      <w:r>
        <w:rPr>
          <w:rFonts w:hint="eastAsia" w:ascii="AR PL UKai CN" w:hAnsi="AR PL UKai CN" w:eastAsia="AR PL UKai CN" w:cs="AR PL UKai CN"/>
          <w:lang w:val="en-US" w:eastAsia="zh-CN"/>
        </w:rPr>
        <w:t>语句来建立事务：</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BEGIN;</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UPDATE accounts SET balance = balance - 100.00</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WHERE name = 'Alice';</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etc etc</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COMMIT;</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lang w:val="en-US" w:eastAsia="zh-CN"/>
        </w:rPr>
      </w:pPr>
      <w:r>
        <w:rPr>
          <w:rFonts w:hint="eastAsia" w:ascii="AR PL UKai CN" w:hAnsi="AR PL UKai CN" w:eastAsia="AR PL UKai CN" w:cs="AR PL UKai CN"/>
          <w:b/>
          <w:bCs/>
          <w:lang w:val="en-US" w:eastAsia="zh-CN"/>
        </w:rPr>
        <w:t>窗口函数</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lang w:val="en-US" w:eastAsia="zh-CN"/>
        </w:rPr>
      </w:pPr>
      <w:r>
        <w:rPr>
          <w:rFonts w:hint="eastAsia" w:ascii="AR PL UKai CN" w:hAnsi="AR PL UKai CN" w:eastAsia="AR PL UKai CN" w:cs="AR PL UKai CN"/>
          <w:b/>
          <w:bCs/>
          <w:lang w:val="en-US" w:eastAsia="zh-CN"/>
        </w:rPr>
        <w:t>继承</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PostgreSQL中有类似面向对象编程的概念，比如下例中的“城市”和“首府”表：</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CREATE TABLE cities (</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name       text,</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population real,</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elevation  int     -- (in ft)</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w:t>
      </w:r>
    </w:p>
    <w:p>
      <w:pPr>
        <w:shd w:val="clear" w:fill="CFCECE" w:themeFill="background2" w:themeFillShade="E5"/>
        <w:rPr>
          <w:rFonts w:hint="eastAsia" w:ascii="AR PL UKai CN" w:hAnsi="AR PL UKai CN" w:eastAsia="AR PL UKai CN" w:cs="AR PL UKai CN"/>
          <w:lang w:val="en-US" w:eastAsia="zh-CN"/>
        </w:rPr>
      </w:pP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CREATE TABLE capitals (</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state      char(2) UNIQUE NOT NULL</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INHERITS (cities);</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参考</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www.postgresql.org/docs/14/tutorial-advanced.html"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www.postgresql.org/docs/14/tutorial-advanced.html</w:t>
      </w:r>
      <w:r>
        <w:rPr>
          <w:rFonts w:hint="eastAsia" w:ascii="AR PL UKai CN" w:hAnsi="AR PL UKai CN" w:eastAsia="AR PL UKai CN" w:cs="AR PL UKai CN"/>
          <w:lang w:val="en-US" w:eastAsia="zh-CN"/>
        </w:rPr>
        <w:fldChar w:fldCharType="end"/>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pStyle w:val="4"/>
        <w:bidi w:val="0"/>
        <w:rPr>
          <w:rFonts w:hint="eastAsia" w:ascii="AR PL UKai CN" w:hAnsi="AR PL UKai CN" w:eastAsia="AR PL UKai CN" w:cs="AR PL UKai CN"/>
          <w:lang w:val="en-US" w:eastAsia="zh-CN"/>
        </w:rPr>
      </w:pPr>
      <w:bookmarkStart w:id="387" w:name="_Toc1747576773"/>
      <w:r>
        <w:rPr>
          <w:rFonts w:hint="eastAsia" w:ascii="AR PL UKai CN" w:hAnsi="AR PL UKai CN" w:eastAsia="AR PL UKai CN" w:cs="AR PL UKai CN"/>
          <w:lang w:val="en-US" w:eastAsia="zh-CN"/>
        </w:rPr>
        <w:t>角色</w:t>
      </w:r>
      <w:bookmarkEnd w:id="387"/>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数据库角色在概念上与操作系统用户完全分离。数据库角色在数据库集群安装中是全局的（而不是每个单独的数据库）</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lang w:val="en-US" w:eastAsia="zh-CN"/>
        </w:rPr>
      </w:pPr>
      <w:r>
        <w:rPr>
          <w:rFonts w:hint="eastAsia" w:ascii="AR PL UKai CN" w:hAnsi="AR PL UKai CN" w:eastAsia="AR PL UKai CN" w:cs="AR PL UKai CN"/>
          <w:b/>
          <w:bCs/>
          <w:lang w:val="en-US" w:eastAsia="zh-CN"/>
        </w:rPr>
        <w:t>创建角色</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CREATE ROLE name;</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lang w:val="en-US" w:eastAsia="zh-CN"/>
        </w:rPr>
      </w:pPr>
      <w:r>
        <w:rPr>
          <w:rFonts w:hint="eastAsia" w:ascii="AR PL UKai CN" w:hAnsi="AR PL UKai CN" w:eastAsia="AR PL UKai CN" w:cs="AR PL UKai CN"/>
          <w:b/>
          <w:bCs/>
          <w:lang w:val="en-US" w:eastAsia="zh-CN"/>
        </w:rPr>
        <w:t>删除角色</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DROP ROLE name;</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lang w:val="en-US" w:eastAsia="zh-CN"/>
        </w:rPr>
      </w:pPr>
      <w:r>
        <w:rPr>
          <w:rFonts w:hint="eastAsia" w:ascii="AR PL UKai CN" w:hAnsi="AR PL UKai CN" w:eastAsia="AR PL UKai CN" w:cs="AR PL UKai CN"/>
          <w:b/>
          <w:bCs/>
          <w:lang w:val="en-US" w:eastAsia="zh-CN"/>
        </w:rPr>
        <w:t>查询当前角色</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ELECT rolname FROM pg_roles;</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lang w:val="en-US" w:eastAsia="zh-CN"/>
        </w:rPr>
      </w:pPr>
      <w:r>
        <w:rPr>
          <w:rFonts w:hint="eastAsia" w:ascii="AR PL UKai CN" w:hAnsi="AR PL UKai CN" w:eastAsia="AR PL UKai CN" w:cs="AR PL UKai CN"/>
          <w:b/>
          <w:bCs/>
          <w:lang w:val="en-US" w:eastAsia="zh-CN"/>
        </w:rPr>
        <w:t>角色属性</w:t>
      </w:r>
    </w:p>
    <w:p>
      <w:pPr>
        <w:numPr>
          <w:ilvl w:val="0"/>
          <w:numId w:val="318"/>
        </w:numPr>
        <w:ind w:left="420" w:leftChars="0" w:hanging="420" w:firstLineChars="0"/>
        <w:rPr>
          <w:rFonts w:hint="eastAsia" w:ascii="AR PL UKai CN" w:hAnsi="AR PL UKai CN" w:eastAsia="AR PL UKai CN" w:cs="AR PL UKai CN"/>
          <w:b w:val="0"/>
          <w:bCs w:val="0"/>
          <w:lang w:val="en-US" w:eastAsia="zh-CN"/>
        </w:rPr>
      </w:pPr>
      <w:r>
        <w:rPr>
          <w:rFonts w:hint="eastAsia" w:ascii="AR PL UKai CN" w:hAnsi="AR PL UKai CN" w:eastAsia="AR PL UKai CN" w:cs="AR PL UKai CN"/>
          <w:b w:val="0"/>
          <w:bCs w:val="0"/>
          <w:lang w:val="en-US" w:eastAsia="zh-CN"/>
        </w:rPr>
        <w:t>登录</w:t>
      </w:r>
    </w:p>
    <w:p>
      <w:pPr>
        <w:numPr>
          <w:ilvl w:val="0"/>
          <w:numId w:val="0"/>
        </w:numPr>
        <w:ind w:left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只有具有登录特权（login privilege）的可以作为数据库连接的初始角色，通过以下命令之一创建具有登录特权的角色：</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CREATE ROLE name LOGIN;</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CREATE USER name;</w:t>
      </w:r>
    </w:p>
    <w:p>
      <w:pPr>
        <w:rPr>
          <w:rFonts w:hint="eastAsia" w:ascii="AR PL UKai CN" w:hAnsi="AR PL UKai CN" w:eastAsia="AR PL UKai CN" w:cs="AR PL UKai CN"/>
          <w:lang w:val="en-US" w:eastAsia="zh-CN"/>
        </w:rPr>
      </w:pPr>
    </w:p>
    <w:p>
      <w:pPr>
        <w:numPr>
          <w:ilvl w:val="0"/>
          <w:numId w:val="318"/>
        </w:numPr>
        <w:ind w:left="420" w:leftChars="0" w:hanging="420" w:firstLineChars="0"/>
        <w:rPr>
          <w:rFonts w:hint="eastAsia" w:ascii="AR PL UKai CN" w:hAnsi="AR PL UKai CN" w:eastAsia="AR PL UKai CN" w:cs="AR PL UKai CN"/>
          <w:b w:val="0"/>
          <w:bCs w:val="0"/>
          <w:lang w:val="en-US" w:eastAsia="zh-CN"/>
        </w:rPr>
      </w:pPr>
      <w:r>
        <w:rPr>
          <w:rFonts w:hint="eastAsia" w:ascii="AR PL UKai CN" w:hAnsi="AR PL UKai CN" w:eastAsia="AR PL UKai CN" w:cs="AR PL UKai CN"/>
          <w:b w:val="0"/>
          <w:bCs w:val="0"/>
          <w:lang w:val="en-US" w:eastAsia="zh-CN"/>
        </w:rPr>
        <w:t>超级用户</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数据库超级用户（superuser）可以绕开所有的权限检查（除了登录之外），通过如下命令创建具有超级用户权限的角色（创建者本身必须是超级用户）：</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CREATE ROLE name SUPERUSER;</w:t>
      </w:r>
    </w:p>
    <w:p>
      <w:pPr>
        <w:rPr>
          <w:rFonts w:hint="eastAsia" w:ascii="AR PL UKai CN" w:hAnsi="AR PL UKai CN" w:eastAsia="AR PL UKai CN" w:cs="AR PL UKai CN"/>
          <w:lang w:val="en-US" w:eastAsia="zh-CN"/>
        </w:rPr>
      </w:pPr>
    </w:p>
    <w:p>
      <w:pPr>
        <w:numPr>
          <w:ilvl w:val="0"/>
          <w:numId w:val="318"/>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数据库创建</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角色创建数据库的权限必须要明确授予（超级用户除外），可使用如下命令：</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CREATE ROLE name CREATEDB;</w:t>
      </w:r>
    </w:p>
    <w:p>
      <w:pPr>
        <w:rPr>
          <w:rFonts w:hint="eastAsia" w:ascii="AR PL UKai CN" w:hAnsi="AR PL UKai CN" w:eastAsia="AR PL UKai CN" w:cs="AR PL UKai CN"/>
          <w:lang w:val="en-US" w:eastAsia="zh-CN"/>
        </w:rPr>
      </w:pPr>
    </w:p>
    <w:p>
      <w:pPr>
        <w:numPr>
          <w:ilvl w:val="0"/>
          <w:numId w:val="318"/>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角色创建</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创建角色的权限也需要明确授予（超级用户除外），具有该权限的角色可以创建及删除其他角色（超级用户除外），创建具有该权限的角色可使用如下命令：</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CREATE ROLE name CREATEROLE;</w:t>
      </w:r>
    </w:p>
    <w:p>
      <w:pPr>
        <w:rPr>
          <w:rFonts w:hint="eastAsia" w:ascii="AR PL UKai CN" w:hAnsi="AR PL UKai CN" w:eastAsia="AR PL UKai CN" w:cs="AR PL UKai CN"/>
          <w:lang w:val="en-US" w:eastAsia="zh-CN"/>
        </w:rPr>
      </w:pPr>
    </w:p>
    <w:p>
      <w:pPr>
        <w:numPr>
          <w:ilvl w:val="0"/>
          <w:numId w:val="318"/>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initiating replication</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具有该权限的角色必须也具有LOGIN权限，可用以下命令创建该权限的角色：</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CREATE ROLE name REPLICATION LOGIN;</w:t>
      </w:r>
    </w:p>
    <w:p>
      <w:pPr>
        <w:rPr>
          <w:rFonts w:hint="eastAsia" w:ascii="AR PL UKai CN" w:hAnsi="AR PL UKai CN" w:eastAsia="AR PL UKai CN" w:cs="AR PL UKai CN"/>
          <w:lang w:val="en-US" w:eastAsia="zh-CN"/>
        </w:rPr>
      </w:pPr>
    </w:p>
    <w:p>
      <w:pPr>
        <w:numPr>
          <w:ilvl w:val="0"/>
          <w:numId w:val="318"/>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密码</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仅当客户端身份验证方法要求用户在连接到数据库时提供密码时，密码才有意义。注意数据库密码与操作系统密码是分开的。使用如下命令创建该权限角色：</w:t>
      </w:r>
    </w:p>
    <w:p>
      <w:pPr>
        <w:shd w:val="clear" w:fill="CFCECE" w:themeFill="background2" w:themeFillShade="E5"/>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CREATE ROLE name PASSWORD 'string'</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参考</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www.postgresql.org/docs/14/user-manag.html"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www.postgresql.org/docs/14/user-manag.html</w:t>
      </w:r>
      <w:r>
        <w:rPr>
          <w:rFonts w:hint="eastAsia" w:ascii="AR PL UKai CN" w:hAnsi="AR PL UKai CN" w:eastAsia="AR PL UKai CN" w:cs="AR PL UKai CN"/>
          <w:lang w:val="en-US" w:eastAsia="zh-CN"/>
        </w:rPr>
        <w:fldChar w:fldCharType="end"/>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pStyle w:val="3"/>
        <w:bidi w:val="0"/>
        <w:rPr>
          <w:rFonts w:hint="eastAsia" w:ascii="AR PL UKai CN" w:hAnsi="AR PL UKai CN" w:eastAsia="AR PL UKai CN" w:cs="AR PL UKai CN"/>
          <w:lang w:val="en" w:eastAsia="zh-CN"/>
        </w:rPr>
      </w:pPr>
      <w:bookmarkStart w:id="388" w:name="_Toc1947251135"/>
      <w:r>
        <w:rPr>
          <w:rFonts w:hint="eastAsia" w:ascii="AR PL UKai CN" w:hAnsi="AR PL UKai CN" w:eastAsia="AR PL UKai CN" w:cs="AR PL UKai CN"/>
          <w:lang w:val="en" w:eastAsia="zh-CN"/>
        </w:rPr>
        <w:t>PL/SQL</w:t>
      </w:r>
      <w:bookmarkEnd w:id="388"/>
    </w:p>
    <w:p>
      <w:pPr>
        <w:rPr>
          <w:rFonts w:hint="eastAsia" w:ascii="AR PL UKai CN" w:hAnsi="AR PL UKai CN" w:eastAsia="AR PL UKai CN" w:cs="AR PL UKai CN"/>
          <w:lang w:val="en" w:eastAsia="zh-CN"/>
        </w:rPr>
      </w:pPr>
      <w:r>
        <w:rPr>
          <w:rFonts w:hint="eastAsia" w:ascii="AR PL UKai CN" w:hAnsi="AR PL UKai CN" w:eastAsia="AR PL UKai CN" w:cs="AR PL UKai CN"/>
          <w:b/>
          <w:bCs/>
          <w:lang w:val="en" w:eastAsia="zh-CN"/>
        </w:rPr>
        <w:t>PL/SQL（Procedural Language/SQL）</w:t>
      </w:r>
      <w:r>
        <w:rPr>
          <w:rFonts w:hint="eastAsia" w:ascii="AR PL UKai CN" w:hAnsi="AR PL UKai CN" w:eastAsia="AR PL UKai CN" w:cs="AR PL UKai CN"/>
          <w:lang w:val="en" w:eastAsia="zh-CN"/>
        </w:rPr>
        <w:t>是甲骨文公司专有的SQL扩展语言，应用在甲骨文公司的Oracle数据库系统。一些其他的SQL数据库管理系统也提供了类似的扩展SQL语言。</w:t>
      </w:r>
    </w:p>
    <w:p>
      <w:pPr>
        <w:rPr>
          <w:rFonts w:hint="eastAsia" w:ascii="AR PL UKai CN" w:hAnsi="AR PL UKai CN" w:eastAsia="AR PL UKai CN" w:cs="AR PL UKai CN"/>
          <w:lang w:val="en" w:eastAsia="zh-CN"/>
        </w:rPr>
      </w:pPr>
    </w:p>
    <w:p>
      <w:pPr>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PL/SQL是一个</w:t>
      </w:r>
      <w:r>
        <w:rPr>
          <w:rFonts w:hint="eastAsia" w:ascii="AR PL UKai CN" w:hAnsi="AR PL UKai CN" w:eastAsia="AR PL UKai CN" w:cs="AR PL UKai CN"/>
          <w:b/>
          <w:bCs/>
          <w:lang w:val="en" w:eastAsia="zh-CN"/>
        </w:rPr>
        <w:t>过程SQL语言（Procedural SQL Language）</w:t>
      </w:r>
      <w:r>
        <w:rPr>
          <w:rFonts w:hint="eastAsia" w:ascii="AR PL UKai CN" w:hAnsi="AR PL UKai CN" w:eastAsia="AR PL UKai CN" w:cs="AR PL UKai CN"/>
          <w:b w:val="0"/>
          <w:bCs w:val="0"/>
          <w:lang w:val="en" w:eastAsia="zh-CN"/>
        </w:rPr>
        <w:t>。</w:t>
      </w:r>
    </w:p>
    <w:p>
      <w:pPr>
        <w:rPr>
          <w:rFonts w:hint="eastAsia" w:ascii="AR PL UKai CN" w:hAnsi="AR PL UKai CN" w:eastAsia="AR PL UKai CN" w:cs="AR PL UKai CN"/>
          <w:lang w:val="en" w:eastAsia="zh-CN"/>
        </w:rPr>
      </w:pPr>
    </w:p>
    <w:p>
      <w:pPr>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PL/SQL：</w:t>
      </w:r>
    </w:p>
    <w:p>
      <w:pPr>
        <w:numPr>
          <w:ilvl w:val="0"/>
          <w:numId w:val="319"/>
        </w:numPr>
        <w:ind w:left="42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支持SQL的结构化查询</w:t>
      </w:r>
    </w:p>
    <w:p>
      <w:pPr>
        <w:numPr>
          <w:ilvl w:val="0"/>
          <w:numId w:val="319"/>
        </w:numPr>
        <w:ind w:left="42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支持面向对象的编程</w:t>
      </w:r>
    </w:p>
    <w:p>
      <w:pPr>
        <w:numPr>
          <w:ilvl w:val="0"/>
          <w:numId w:val="319"/>
        </w:numPr>
        <w:ind w:left="42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支持更多的数据类型，拥有自身的变量声明、赋值语句</w:t>
      </w:r>
    </w:p>
    <w:p>
      <w:pPr>
        <w:numPr>
          <w:ilvl w:val="0"/>
          <w:numId w:val="319"/>
        </w:numPr>
        <w:ind w:left="42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有条件、循环等流程控制语句</w:t>
      </w:r>
    </w:p>
    <w:p>
      <w:pPr>
        <w:numPr>
          <w:ilvl w:val="0"/>
          <w:numId w:val="319"/>
        </w:numPr>
        <w:ind w:left="420" w:leftChars="0" w:hanging="420" w:firstLineChars="0"/>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可以创建过程和函数以及程序包</w:t>
      </w:r>
    </w:p>
    <w:p>
      <w:pPr>
        <w:rPr>
          <w:rFonts w:hint="eastAsia" w:ascii="AR PL UKai CN" w:hAnsi="AR PL UKai CN" w:eastAsia="AR PL UKai CN" w:cs="AR PL UKai CN"/>
          <w:lang w:val="en" w:eastAsia="zh-CN"/>
        </w:rPr>
      </w:pPr>
    </w:p>
    <w:p>
      <w:pPr>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PL/SQL 是一种块结构的语言，它将一组语句放在一个块中，一次性发送给服务器， PL/SQL</w:t>
      </w:r>
    </w:p>
    <w:p>
      <w:pPr>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引擎分析收到 PL/SQL 语句块中的内容，把其中的过程控制语句由 PL/SQL 引擎自身去执行，把 PL/SQL 块中的 SQL 语句交给服务器的 SQL 语句执行器执行。</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参考</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en.wikipedia.org/wiki/PL/SQL"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en.wikipedia.org/wiki/PL/SQL</w:t>
      </w:r>
      <w:r>
        <w:rPr>
          <w:rFonts w:hint="eastAsia" w:ascii="AR PL UKai CN" w:hAnsi="AR PL UKai CN" w:eastAsia="AR PL UKai CN" w:cs="AR PL UKai CN"/>
          <w:lang w:val="en-US" w:eastAsia="zh-CN"/>
        </w:rPr>
        <w:fldChar w:fldCharType="end"/>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pStyle w:val="3"/>
        <w:bidi w:val="0"/>
        <w:rPr>
          <w:rFonts w:hint="eastAsia" w:ascii="AR PL UKai CN" w:hAnsi="AR PL UKai CN" w:eastAsia="AR PL UKai CN" w:cs="AR PL UKai CN"/>
          <w:lang w:val="en" w:eastAsia="zh-CN"/>
        </w:rPr>
      </w:pPr>
      <w:bookmarkStart w:id="389" w:name="_Toc808819526"/>
      <w:r>
        <w:rPr>
          <w:rFonts w:hint="eastAsia" w:ascii="AR PL UKai CN" w:hAnsi="AR PL UKai CN" w:eastAsia="AR PL UKai CN" w:cs="AR PL UKai CN"/>
          <w:lang w:val="en" w:eastAsia="zh-CN"/>
        </w:rPr>
        <w:t>HPL/SQL</w:t>
      </w:r>
      <w:bookmarkEnd w:id="389"/>
    </w:p>
    <w:p>
      <w:pPr>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HPL/SQL是一个开源的工具，实现了一个</w:t>
      </w:r>
      <w:r>
        <w:rPr>
          <w:rFonts w:hint="eastAsia" w:ascii="AR PL UKai CN" w:hAnsi="AR PL UKai CN" w:eastAsia="AR PL UKai CN" w:cs="AR PL UKai CN"/>
          <w:b/>
          <w:bCs/>
          <w:lang w:val="en" w:eastAsia="zh-CN"/>
        </w:rPr>
        <w:t>过程SQL语言</w:t>
      </w:r>
      <w:r>
        <w:rPr>
          <w:rFonts w:hint="eastAsia" w:ascii="AR PL UKai CN" w:hAnsi="AR PL UKai CN" w:eastAsia="AR PL UKai CN" w:cs="AR PL UKai CN"/>
          <w:lang w:val="en" w:eastAsia="zh-CN"/>
        </w:rPr>
        <w:t>（</w:t>
      </w:r>
      <w:r>
        <w:rPr>
          <w:rFonts w:hint="eastAsia" w:ascii="AR PL UKai CN" w:hAnsi="AR PL UKai CN" w:eastAsia="AR PL UKai CN" w:cs="AR PL UKai CN"/>
          <w:b/>
          <w:bCs/>
          <w:lang w:val="en" w:eastAsia="zh-CN"/>
        </w:rPr>
        <w:t>PL/SQL</w:t>
      </w:r>
      <w:r>
        <w:rPr>
          <w:rFonts w:hint="eastAsia" w:ascii="AR PL UKai CN" w:hAnsi="AR PL UKai CN" w:eastAsia="AR PL UKai CN" w:cs="AR PL UKai CN"/>
          <w:lang w:val="en" w:eastAsia="zh-CN"/>
        </w:rPr>
        <w:t>，</w:t>
      </w:r>
      <w:r>
        <w:rPr>
          <w:rFonts w:hint="eastAsia" w:ascii="AR PL UKai CN" w:hAnsi="AR PL UKai CN" w:eastAsia="AR PL UKai CN" w:cs="AR PL UKai CN"/>
          <w:lang w:val="en-US" w:eastAsia="zh-CN"/>
        </w:rPr>
        <w:t xml:space="preserve"> </w:t>
      </w:r>
      <w:r>
        <w:rPr>
          <w:rFonts w:hint="eastAsia" w:ascii="AR PL UKai CN" w:hAnsi="AR PL UKai CN" w:eastAsia="AR PL UKai CN" w:cs="AR PL UKai CN"/>
          <w:b/>
          <w:bCs/>
          <w:lang w:val="en" w:eastAsia="zh-CN"/>
        </w:rPr>
        <w:t>procedural SQL language</w:t>
      </w:r>
      <w:r>
        <w:rPr>
          <w:rFonts w:hint="eastAsia" w:ascii="AR PL UKai CN" w:hAnsi="AR PL UKai CN" w:eastAsia="AR PL UKai CN" w:cs="AR PL UKai CN"/>
          <w:lang w:val="en" w:eastAsia="zh-CN"/>
        </w:rPr>
        <w:t>），用于Hive, SparkSQL, Impala, 以及其他的Hadoop的SQL实现，及所有的NoSQL和RDBMS。</w:t>
      </w:r>
    </w:p>
    <w:p>
      <w:pPr>
        <w:rPr>
          <w:rFonts w:hint="eastAsia" w:ascii="AR PL UKai CN" w:hAnsi="AR PL UKai CN" w:eastAsia="AR PL UKai CN" w:cs="AR PL UKai CN"/>
          <w:lang w:val="en" w:eastAsia="zh-CN"/>
        </w:rPr>
      </w:pPr>
    </w:p>
    <w:p>
      <w:pPr>
        <w:rPr>
          <w:rFonts w:hint="eastAsia" w:ascii="AR PL UKai CN" w:hAnsi="AR PL UKai CN" w:eastAsia="AR PL UKai CN" w:cs="AR PL UKai CN"/>
          <w:lang w:val="en" w:eastAsia="zh-CN"/>
        </w:rPr>
      </w:pPr>
      <w:r>
        <w:rPr>
          <w:rFonts w:hint="eastAsia" w:ascii="AR PL UKai CN" w:hAnsi="AR PL UKai CN" w:eastAsia="AR PL UKai CN" w:cs="AR PL UKai CN"/>
          <w:lang w:val="en" w:eastAsia="zh-CN"/>
        </w:rPr>
        <w:t>HPL/SQL是一种混合和异构语言，可以理解几乎所有现有</w:t>
      </w:r>
      <w:r>
        <w:rPr>
          <w:rFonts w:hint="eastAsia" w:ascii="AR PL UKai CN" w:hAnsi="AR PL UKai CN" w:eastAsia="AR PL UKai CN" w:cs="AR PL UKai CN"/>
          <w:b/>
          <w:bCs/>
          <w:lang w:val="en" w:eastAsia="zh-CN"/>
        </w:rPr>
        <w:t>过程SQL语言</w:t>
      </w:r>
      <w:r>
        <w:rPr>
          <w:rFonts w:hint="eastAsia" w:ascii="AR PL UKai CN" w:hAnsi="AR PL UKai CN" w:eastAsia="AR PL UKai CN" w:cs="AR PL UKai CN"/>
          <w:lang w:val="en" w:eastAsia="zh-CN"/>
        </w:rPr>
        <w:t>的语法和语义，您可以将其用于任何数据库，例如，在Apache Hive和Microsoft SQL Server上运行现有Oracle PL/SQL代码，或在Oracle、Cloudera Impala或Amazon Redshift上运行Transact-SQL。</w:t>
      </w:r>
    </w:p>
    <w:p>
      <w:pPr>
        <w:rPr>
          <w:rFonts w:hint="eastAsia" w:ascii="AR PL UKai CN" w:hAnsi="AR PL UKai CN" w:eastAsia="AR PL UKai CN" w:cs="AR PL UKai CN"/>
          <w:lang w:val="en" w:eastAsia="zh-CN"/>
        </w:rPr>
      </w:pPr>
    </w:p>
    <w:p>
      <w:pPr>
        <w:rPr>
          <w:rFonts w:hint="eastAsia" w:ascii="AR PL UKai CN" w:hAnsi="AR PL UKai CN" w:eastAsia="AR PL UKai CN" w:cs="AR PL UKai CN"/>
          <w:lang w:val="en" w:eastAsia="zh-CN"/>
        </w:rPr>
      </w:pPr>
    </w:p>
    <w:p>
      <w:pPr>
        <w:rPr>
          <w:rFonts w:hint="eastAsia" w:ascii="AR PL UKai CN" w:hAnsi="AR PL UKai CN" w:eastAsia="AR PL UKai CN" w:cs="AR PL UKai CN"/>
        </w:rPr>
      </w:pPr>
      <w:r>
        <w:rPr>
          <w:rFonts w:hint="eastAsia" w:ascii="AR PL UKai CN" w:hAnsi="AR PL UKai CN" w:eastAsia="AR PL UKai CN" w:cs="AR PL UKai CN"/>
          <w:lang w:val="en-US" w:eastAsia="zh-CN"/>
        </w:rPr>
        <w:br w:type="page"/>
      </w:r>
    </w:p>
    <w:p>
      <w:pPr>
        <w:pStyle w:val="2"/>
        <w:rPr>
          <w:rFonts w:hint="eastAsia" w:ascii="AR PL UKai CN" w:hAnsi="AR PL UKai CN" w:eastAsia="AR PL UKai CN" w:cs="AR PL UKai CN"/>
        </w:rPr>
      </w:pPr>
      <w:bookmarkStart w:id="390" w:name="_Toc1078028223"/>
      <w:r>
        <w:rPr>
          <w:rFonts w:hint="eastAsia" w:ascii="AR PL UKai CN" w:hAnsi="AR PL UKai CN" w:eastAsia="AR PL UKai CN" w:cs="AR PL UKai CN"/>
        </w:rPr>
        <w:t>SQLite数据库文件格式</w:t>
      </w:r>
      <w:bookmarkEnd w:id="390"/>
    </w:p>
    <w:p>
      <w:pPr>
        <w:rPr>
          <w:rFonts w:hint="eastAsia" w:ascii="AR PL UKai CN" w:hAnsi="AR PL UKai CN" w:eastAsia="AR PL UKai CN" w:cs="AR PL UKai CN"/>
        </w:rPr>
      </w:pPr>
      <w:r>
        <w:rPr>
          <w:rFonts w:hint="eastAsia" w:ascii="AR PL UKai CN" w:hAnsi="AR PL UKai CN" w:eastAsia="AR PL UKai CN" w:cs="AR PL UKai CN"/>
        </w:rPr>
        <w:t>本章描述了SQLite数据库文件的格式，翻译自SQLite官网文档SQLite File Format。</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SQLite是一种用于嵌入式设备的单机关系数据库，也不支持客户端/服务端。但了解其数据库文件格式对了解RDBMS的下层存储格式有帮助。</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www.sqlite.org/fileformat2.html"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www.sqlite.org/fileformat2.html</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3"/>
        <w:rPr>
          <w:rFonts w:hint="eastAsia" w:ascii="AR PL UKai CN" w:hAnsi="AR PL UKai CN" w:eastAsia="AR PL UKai CN" w:cs="AR PL UKai CN"/>
        </w:rPr>
      </w:pPr>
      <w:r>
        <w:rPr>
          <w:rFonts w:hint="eastAsia" w:ascii="AR PL UKai CN" w:hAnsi="AR PL UKai CN" w:eastAsia="AR PL UKai CN" w:cs="AR PL UKai CN"/>
        </w:rPr>
        <w:t xml:space="preserve"> </w:t>
      </w:r>
      <w:bookmarkStart w:id="391" w:name="_Toc1939187440"/>
      <w:r>
        <w:rPr>
          <w:rFonts w:hint="eastAsia" w:ascii="AR PL UKai CN" w:hAnsi="AR PL UKai CN" w:eastAsia="AR PL UKai CN" w:cs="AR PL UKai CN"/>
        </w:rPr>
        <w:t>名词解释</w:t>
      </w:r>
      <w:bookmarkEnd w:id="391"/>
    </w:p>
    <w:p>
      <w:pPr>
        <w:rPr>
          <w:rFonts w:hint="eastAsia" w:ascii="AR PL UKai CN" w:hAnsi="AR PL UKai CN" w:eastAsia="AR PL UKai CN" w:cs="AR PL UKai CN"/>
          <w:color w:val="000000" w:themeColor="text1"/>
          <w14:textFill>
            <w14:solidFill>
              <w14:schemeClr w14:val="tx1"/>
            </w14:solidFill>
          </w14:textFill>
        </w:rPr>
      </w:pPr>
    </w:p>
    <w:p>
      <w:pPr>
        <w:pStyle w:val="4"/>
        <w:rPr>
          <w:rFonts w:hint="eastAsia" w:ascii="AR PL UKai CN" w:hAnsi="AR PL UKai CN" w:eastAsia="AR PL UKai CN" w:cs="AR PL UKai CN"/>
          <w:color w:val="000000" w:themeColor="text1"/>
          <w14:textFill>
            <w14:solidFill>
              <w14:schemeClr w14:val="tx1"/>
            </w14:solidFill>
          </w14:textFill>
        </w:rPr>
      </w:pPr>
      <w:bookmarkStart w:id="392" w:name="_Toc1397330813"/>
      <w:r>
        <w:rPr>
          <w:rFonts w:hint="eastAsia" w:ascii="AR PL UKai CN" w:hAnsi="AR PL UKai CN" w:eastAsia="AR PL UKai CN" w:cs="AR PL UKai CN"/>
          <w:color w:val="000000" w:themeColor="text1"/>
          <w14:textFill>
            <w14:solidFill>
              <w14:schemeClr w14:val="tx1"/>
            </w14:solidFill>
          </w14:textFill>
        </w:rPr>
        <w:t>数据库</w:t>
      </w:r>
      <w:bookmarkEnd w:id="392"/>
    </w:p>
    <w:p>
      <w:pPr>
        <w:rPr>
          <w:rFonts w:hint="eastAsia" w:ascii="AR PL UKai CN" w:hAnsi="AR PL UKai CN" w:eastAsia="AR PL UKai CN" w:cs="AR PL UKai CN"/>
          <w:color w:val="000000" w:themeColor="text1"/>
          <w14:textFill>
            <w14:solidFill>
              <w14:schemeClr w14:val="tx1"/>
            </w14:solidFill>
          </w14:textFill>
        </w:rPr>
      </w:pPr>
    </w:p>
    <w:p>
      <w:pPr>
        <w:numPr>
          <w:ilvl w:val="0"/>
          <w:numId w:val="320"/>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b/>
          <w:color w:val="000000" w:themeColor="text1"/>
          <w14:textFill>
            <w14:solidFill>
              <w14:schemeClr w14:val="tx1"/>
            </w14:solidFill>
          </w14:textFill>
        </w:rPr>
        <w:t>Table</w:t>
      </w:r>
      <w:r>
        <w:rPr>
          <w:rFonts w:hint="eastAsia" w:ascii="AR PL UKai CN" w:hAnsi="AR PL UKai CN" w:eastAsia="AR PL UKai CN" w:cs="AR PL UKai CN"/>
          <w:color w:val="000000" w:themeColor="text1"/>
          <w14:textFill>
            <w14:solidFill>
              <w14:schemeClr w14:val="tx1"/>
            </w14:solidFill>
          </w14:textFill>
        </w:rPr>
        <w:t>：数据库中的表，下文称“table”或者“表”。</w:t>
      </w:r>
    </w:p>
    <w:p>
      <w:pPr>
        <w:numPr>
          <w:ilvl w:val="0"/>
          <w:numId w:val="320"/>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b/>
          <w:color w:val="000000" w:themeColor="text1"/>
          <w14:textFill>
            <w14:solidFill>
              <w14:schemeClr w14:val="tx1"/>
            </w14:solidFill>
          </w14:textFill>
        </w:rPr>
        <w:t>Column</w:t>
      </w:r>
      <w:r>
        <w:rPr>
          <w:rFonts w:hint="eastAsia" w:ascii="AR PL UKai CN" w:hAnsi="AR PL UKai CN" w:eastAsia="AR PL UKai CN" w:cs="AR PL UKai CN"/>
          <w:color w:val="000000" w:themeColor="text1"/>
          <w14:textFill>
            <w14:solidFill>
              <w14:schemeClr w14:val="tx1"/>
            </w14:solidFill>
          </w14:textFill>
        </w:rPr>
        <w:t>：表中的各个字段，下文称“column”或者“列”或者“字段”。</w:t>
      </w:r>
    </w:p>
    <w:p>
      <w:pPr>
        <w:numPr>
          <w:ilvl w:val="0"/>
          <w:numId w:val="320"/>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b/>
          <w:color w:val="000000" w:themeColor="text1"/>
          <w14:textFill>
            <w14:solidFill>
              <w14:schemeClr w14:val="tx1"/>
            </w14:solidFill>
          </w14:textFill>
        </w:rPr>
        <w:t>Row</w:t>
      </w:r>
      <w:r>
        <w:rPr>
          <w:rFonts w:hint="eastAsia" w:ascii="AR PL UKai CN" w:hAnsi="AR PL UKai CN" w:eastAsia="AR PL UKai CN" w:cs="AR PL UKai CN"/>
          <w:color w:val="000000" w:themeColor="text1"/>
          <w14:textFill>
            <w14:solidFill>
              <w14:schemeClr w14:val="tx1"/>
            </w14:solidFill>
          </w14:textFill>
        </w:rPr>
        <w:t>：表中的各条记录，下文称“row”或者“行”</w:t>
      </w:r>
    </w:p>
    <w:p>
      <w:pPr>
        <w:numPr>
          <w:ilvl w:val="0"/>
          <w:numId w:val="320"/>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b/>
          <w:color w:val="000000" w:themeColor="text1"/>
          <w14:textFill>
            <w14:solidFill>
              <w14:schemeClr w14:val="tx1"/>
            </w14:solidFill>
          </w14:textFill>
        </w:rPr>
        <w:t>Index</w:t>
      </w:r>
      <w:r>
        <w:rPr>
          <w:rFonts w:hint="eastAsia" w:ascii="AR PL UKai CN" w:hAnsi="AR PL UKai CN" w:eastAsia="AR PL UKai CN" w:cs="AR PL UKai CN"/>
          <w:color w:val="000000" w:themeColor="text1"/>
          <w14:textFill>
            <w14:solidFill>
              <w14:schemeClr w14:val="tx1"/>
            </w14:solidFill>
          </w14:textFill>
        </w:rPr>
        <w:t>：表中的索引，用户可以建立索引以便加速搜索，但是用户无法直接使用索引，下文称“index”或者“索引”。</w:t>
      </w:r>
    </w:p>
    <w:p>
      <w:pPr>
        <w:numPr>
          <w:ilvl w:val="0"/>
          <w:numId w:val="320"/>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b/>
          <w:color w:val="000000" w:themeColor="text1"/>
          <w14:textFill>
            <w14:solidFill>
              <w14:schemeClr w14:val="tx1"/>
            </w14:solidFill>
          </w14:textFill>
        </w:rPr>
        <w:t>View</w:t>
      </w:r>
      <w:r>
        <w:rPr>
          <w:rFonts w:hint="eastAsia" w:ascii="AR PL UKai CN" w:hAnsi="AR PL UKai CN" w:eastAsia="AR PL UKai CN" w:cs="AR PL UKai CN"/>
          <w:color w:val="000000" w:themeColor="text1"/>
          <w14:textFill>
            <w14:solidFill>
              <w14:schemeClr w14:val="tx1"/>
            </w14:solidFill>
          </w14:textFill>
        </w:rPr>
        <w:t>：数据库中的视图，一种由实际的表导出的可视化的表，并不实际存储。</w:t>
      </w:r>
    </w:p>
    <w:p>
      <w:pPr>
        <w:numPr>
          <w:ilvl w:val="0"/>
          <w:numId w:val="320"/>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qlite.org/vtab.html"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Virtual table</w:t>
      </w:r>
      <w:r>
        <w:rPr>
          <w:rStyle w:val="28"/>
          <w:rFonts w:hint="eastAsia" w:ascii="AR PL UKai CN" w:hAnsi="AR PL UKai CN" w:eastAsia="AR PL UKai CN" w:cs="AR PL UKai CN"/>
        </w:rPr>
        <w:fldChar w:fldCharType="end"/>
      </w:r>
      <w:r>
        <w:rPr>
          <w:rFonts w:hint="eastAsia" w:ascii="AR PL UKai CN" w:hAnsi="AR PL UKai CN" w:eastAsia="AR PL UKai CN" w:cs="AR PL UKai CN"/>
          <w:color w:val="000000" w:themeColor="text1"/>
          <w14:textFill>
            <w14:solidFill>
              <w14:schemeClr w14:val="tx1"/>
            </w14:solidFill>
          </w14:textFill>
        </w:rPr>
        <w:t>：虚拟表是一种表现得像表的对象，从SQL语句的角度看，虚表可以和表或者view一样操作，但是对虚拟表的查询或者修改操作会调用注册在虚拟表上的回调函数，虚拟表机制使程序可以提供类似于SQL的表的接口供SQL语句操作。隐藏在虚拟表下的数据结构可能是内存中的数据，或者通过即时运算得出的结果，或者是磁盘上的文件（比如CSV）。下文称“virtual table”或者“虚拟表”。</w:t>
      </w:r>
    </w:p>
    <w:p>
      <w:pPr>
        <w:numPr>
          <w:ilvl w:val="0"/>
          <w:numId w:val="320"/>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b/>
          <w:color w:val="000000" w:themeColor="text1"/>
          <w14:textFill>
            <w14:solidFill>
              <w14:schemeClr w14:val="tx1"/>
            </w14:solidFill>
          </w14:textFill>
        </w:rPr>
        <w:t>Shadow table</w:t>
      </w:r>
      <w:r>
        <w:rPr>
          <w:rFonts w:hint="eastAsia" w:ascii="AR PL UKai CN" w:hAnsi="AR PL UKai CN" w:eastAsia="AR PL UKai CN" w:cs="AR PL UKai CN"/>
          <w:color w:val="000000" w:themeColor="text1"/>
          <w14:textFill>
            <w14:solidFill>
              <w14:schemeClr w14:val="tx1"/>
            </w14:solidFill>
          </w14:textFill>
        </w:rPr>
        <w:t>：FTS（全文搜索）中所使用的每个virtual table，都有3-5个真实的数据库的table（分别名为%_content、%_segdir、%_segment、 %_stat、%_docsize，%是FTS virtual table的名字）来在实现，这些table被称为shadow table。</w:t>
      </w:r>
    </w:p>
    <w:p>
      <w:pPr>
        <w:numPr>
          <w:ilvl w:val="0"/>
          <w:numId w:val="320"/>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b/>
          <w:color w:val="000000" w:themeColor="text1"/>
          <w14:textFill>
            <w14:solidFill>
              <w14:schemeClr w14:val="tx1"/>
            </w14:solidFill>
          </w14:textFill>
        </w:rPr>
        <w:t>Trigger</w:t>
      </w:r>
      <w:r>
        <w:rPr>
          <w:rFonts w:hint="eastAsia" w:ascii="AR PL UKai CN" w:hAnsi="AR PL UKai CN" w:eastAsia="AR PL UKai CN" w:cs="AR PL UKai CN"/>
          <w:color w:val="000000" w:themeColor="text1"/>
          <w14:textFill>
            <w14:solidFill>
              <w14:schemeClr w14:val="tx1"/>
            </w14:solidFill>
          </w14:textFill>
        </w:rPr>
        <w:t>：数据库中的触发器，由修改数据库的事件触发的存储过程，下文称“触发器”或者“trigger”。</w:t>
      </w:r>
    </w:p>
    <w:p>
      <w:pPr>
        <w:numPr>
          <w:ilvl w:val="0"/>
          <w:numId w:val="320"/>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b/>
          <w:color w:val="000000" w:themeColor="text1"/>
          <w14:textFill>
            <w14:solidFill>
              <w14:schemeClr w14:val="tx1"/>
            </w14:solidFill>
          </w14:textFill>
        </w:rPr>
        <w:t>Schema</w:t>
      </w:r>
      <w:r>
        <w:rPr>
          <w:rFonts w:hint="eastAsia" w:ascii="AR PL UKai CN" w:hAnsi="AR PL UKai CN" w:eastAsia="AR PL UKai CN" w:cs="AR PL UKai CN"/>
          <w:color w:val="000000" w:themeColor="text1"/>
          <w14:textFill>
            <w14:solidFill>
              <w14:schemeClr w14:val="tx1"/>
            </w14:solidFill>
          </w14:textFill>
        </w:rPr>
        <w:t>：SQLite数据库的结构（有哪些table/index/view/trigger，分别有哪些字段），下文称“schema”。</w:t>
      </w:r>
    </w:p>
    <w:p>
      <w:pPr>
        <w:numPr>
          <w:ilvl w:val="0"/>
          <w:numId w:val="320"/>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b/>
          <w:color w:val="000000" w:themeColor="text1"/>
          <w14:textFill>
            <w14:solidFill>
              <w14:schemeClr w14:val="tx1"/>
            </w14:solidFill>
          </w14:textFill>
        </w:rPr>
        <w:t>Rowid</w:t>
      </w:r>
      <w:r>
        <w:rPr>
          <w:rFonts w:hint="eastAsia" w:ascii="AR PL UKai CN" w:hAnsi="AR PL UKai CN" w:eastAsia="AR PL UKai CN" w:cs="AR PL UKai CN"/>
          <w:color w:val="000000" w:themeColor="text1"/>
          <w14:textFill>
            <w14:solidFill>
              <w14:schemeClr w14:val="tx1"/>
            </w14:solidFill>
          </w14:textFill>
        </w:rPr>
        <w:t>：rowid是SQLite中的表隐含的一个column，是其内部id，在该表中唯一，是SQLite中的元数据。</w:t>
      </w:r>
    </w:p>
    <w:p>
      <w:pPr>
        <w:numPr>
          <w:ilvl w:val="0"/>
          <w:numId w:val="320"/>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b/>
          <w:color w:val="000000" w:themeColor="text1"/>
          <w14:textFill>
            <w14:solidFill>
              <w14:schemeClr w14:val="tx1"/>
            </w14:solidFill>
          </w14:textFill>
        </w:rPr>
        <w:t>Statement</w:t>
      </w:r>
      <w:r>
        <w:rPr>
          <w:rFonts w:hint="eastAsia" w:ascii="AR PL UKai CN" w:hAnsi="AR PL UKai CN" w:eastAsia="AR PL UKai CN" w:cs="AR PL UKai CN"/>
          <w:color w:val="000000" w:themeColor="text1"/>
          <w14:textFill>
            <w14:solidFill>
              <w14:schemeClr w14:val="tx1"/>
            </w14:solidFill>
          </w14:textFill>
        </w:rPr>
        <w:t>：SQL语句。</w:t>
      </w:r>
    </w:p>
    <w:p>
      <w:pPr>
        <w:numPr>
          <w:ilvl w:val="0"/>
          <w:numId w:val="320"/>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b/>
          <w:color w:val="000000" w:themeColor="text1"/>
          <w14:textFill>
            <w14:solidFill>
              <w14:schemeClr w14:val="tx1"/>
            </w14:solidFill>
          </w14:textFill>
        </w:rPr>
        <w:t>Prepared statement</w:t>
      </w:r>
      <w:r>
        <w:rPr>
          <w:rFonts w:hint="eastAsia" w:ascii="AR PL UKai CN" w:hAnsi="AR PL UKai CN" w:eastAsia="AR PL UKai CN" w:cs="AR PL UKai CN"/>
          <w:color w:val="000000" w:themeColor="text1"/>
          <w14:textFill>
            <w14:solidFill>
              <w14:schemeClr w14:val="tx1"/>
            </w14:solidFill>
          </w14:textFill>
        </w:rPr>
        <w:t>：经过“预备”的SQL语句，所谓“预备”类似编译，可以再多次执行</w:t>
      </w:r>
      <w:r>
        <w:rPr>
          <w:rFonts w:hint="eastAsia" w:ascii="AR PL UKai CN" w:hAnsi="AR PL UKai CN" w:eastAsia="AR PL UKai CN" w:cs="AR PL UKai CN"/>
        </w:rPr>
        <w:t>同一语句的时候加速（跳过“预备”过程）</w:t>
      </w:r>
      <w:r>
        <w:rPr>
          <w:rFonts w:hint="eastAsia" w:ascii="AR PL UKai CN" w:hAnsi="AR PL UKai CN" w:eastAsia="AR PL UKai CN" w:cs="AR PL UKai CN"/>
          <w:color w:val="000000" w:themeColor="text1"/>
          <w14:textFill>
            <w14:solidFill>
              <w14:schemeClr w14:val="tx1"/>
            </w14:solidFill>
          </w14:textFill>
        </w:rPr>
        <w:t>。</w:t>
      </w:r>
    </w:p>
    <w:p>
      <w:pPr>
        <w:numPr>
          <w:ilvl w:val="0"/>
          <w:numId w:val="320"/>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b/>
          <w:color w:val="000000" w:themeColor="text1"/>
          <w14:textFill>
            <w14:solidFill>
              <w14:schemeClr w14:val="tx1"/>
            </w14:solidFill>
          </w14:textFill>
        </w:rPr>
        <w:t>sqlite_master</w:t>
      </w:r>
      <w:r>
        <w:rPr>
          <w:rFonts w:hint="eastAsia" w:ascii="AR PL UKai CN" w:hAnsi="AR PL UKai CN" w:eastAsia="AR PL UKai CN" w:cs="AR PL UKai CN"/>
          <w:color w:val="000000" w:themeColor="text1"/>
          <w14:textFill>
            <w14:solidFill>
              <w14:schemeClr w14:val="tx1"/>
            </w14:solidFill>
          </w14:textFill>
        </w:rPr>
        <w:t>：sqlite数据库中维护的系统表，该表的b-tree的根页号永远为1，有5个列，分别是类型（table, view, index,trigger，四者之一）、名称、所在表名、根页号、SQL语句。</w:t>
      </w:r>
    </w:p>
    <w:p>
      <w:pPr>
        <w:numPr>
          <w:ilvl w:val="0"/>
          <w:numId w:val="320"/>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b/>
          <w:color w:val="000000" w:themeColor="text1"/>
          <w14:textFill>
            <w14:solidFill>
              <w14:schemeClr w14:val="tx1"/>
            </w14:solidFill>
          </w14:textFill>
        </w:rPr>
        <w:t>Journal</w:t>
      </w:r>
      <w:r>
        <w:rPr>
          <w:rFonts w:hint="eastAsia" w:ascii="AR PL UKai CN" w:hAnsi="AR PL UKai CN" w:eastAsia="AR PL UKai CN" w:cs="AR PL UKai CN"/>
          <w:color w:val="000000" w:themeColor="text1"/>
          <w14:textFill>
            <w14:solidFill>
              <w14:schemeClr w14:val="tx1"/>
            </w14:solidFill>
          </w14:textFill>
        </w:rPr>
        <w:t>：日志</w:t>
      </w:r>
    </w:p>
    <w:p>
      <w:pPr>
        <w:numPr>
          <w:ilvl w:val="0"/>
          <w:numId w:val="320"/>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b/>
          <w:color w:val="000000" w:themeColor="text1"/>
          <w14:textFill>
            <w14:solidFill>
              <w14:schemeClr w14:val="tx1"/>
            </w14:solidFill>
          </w14:textFill>
        </w:rPr>
        <w:t>Transaction</w:t>
      </w:r>
      <w:r>
        <w:rPr>
          <w:rFonts w:hint="eastAsia" w:ascii="AR PL UKai CN" w:hAnsi="AR PL UKai CN" w:eastAsia="AR PL UKai CN" w:cs="AR PL UKai CN"/>
          <w:color w:val="000000" w:themeColor="text1"/>
          <w14:textFill>
            <w14:solidFill>
              <w14:schemeClr w14:val="tx1"/>
            </w14:solidFill>
          </w14:textFill>
        </w:rPr>
        <w:t>：事务是用户定义的一系列数据库操作，要么全部执行，要么全部不执行。</w:t>
      </w:r>
    </w:p>
    <w:p>
      <w:pPr>
        <w:numPr>
          <w:ilvl w:val="0"/>
          <w:numId w:val="320"/>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b/>
          <w:color w:val="000000" w:themeColor="text1"/>
          <w14:textFill>
            <w14:solidFill>
              <w14:schemeClr w14:val="tx1"/>
            </w14:solidFill>
          </w14:textFill>
        </w:rPr>
        <w:t>Magic</w:t>
      </w:r>
      <w:r>
        <w:rPr>
          <w:rFonts w:hint="eastAsia" w:ascii="AR PL UKai CN" w:hAnsi="AR PL UKai CN" w:eastAsia="AR PL UKai CN" w:cs="AR PL UKai CN"/>
          <w:color w:val="000000" w:themeColor="text1"/>
          <w14:textFill>
            <w14:solidFill>
              <w14:schemeClr w14:val="tx1"/>
            </w14:solidFill>
          </w14:textFill>
        </w:rPr>
        <w:t xml:space="preserve"> </w:t>
      </w:r>
      <w:r>
        <w:rPr>
          <w:rFonts w:hint="eastAsia" w:ascii="AR PL UKai CN" w:hAnsi="AR PL UKai CN" w:eastAsia="AR PL UKai CN" w:cs="AR PL UKai CN"/>
          <w:b/>
          <w:color w:val="000000" w:themeColor="text1"/>
          <w14:textFill>
            <w14:solidFill>
              <w14:schemeClr w14:val="tx1"/>
            </w14:solidFill>
          </w14:textFill>
        </w:rPr>
        <w:t>string</w:t>
      </w:r>
      <w:r>
        <w:rPr>
          <w:rFonts w:hint="eastAsia" w:ascii="AR PL UKai CN" w:hAnsi="AR PL UKai CN" w:eastAsia="AR PL UKai CN" w:cs="AR PL UKai CN"/>
          <w:color w:val="000000" w:themeColor="text1"/>
          <w14:textFill>
            <w14:solidFill>
              <w14:schemeClr w14:val="tx1"/>
            </w14:solidFill>
          </w14:textFill>
        </w:rPr>
        <w:t>：类似“魔数/幻数”，SQLite数据库文件特征头。</w:t>
      </w:r>
    </w:p>
    <w:p>
      <w:pPr>
        <w:numPr>
          <w:ilvl w:val="0"/>
          <w:numId w:val="320"/>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b/>
          <w:color w:val="000000" w:themeColor="text1"/>
          <w14:textFill>
            <w14:solidFill>
              <w14:schemeClr w14:val="tx1"/>
            </w14:solidFill>
          </w14:textFill>
        </w:rPr>
        <w:t>Fraction</w:t>
      </w:r>
    </w:p>
    <w:p>
      <w:pPr>
        <w:numPr>
          <w:ilvl w:val="0"/>
          <w:numId w:val="320"/>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b/>
          <w:color w:val="000000" w:themeColor="text1"/>
          <w14:textFill>
            <w14:solidFill>
              <w14:schemeClr w14:val="tx1"/>
            </w14:solidFill>
          </w14:textFill>
        </w:rPr>
        <w:t>Auto-vacuum</w:t>
      </w:r>
      <w:r>
        <w:rPr>
          <w:rFonts w:hint="eastAsia" w:ascii="AR PL UKai CN" w:hAnsi="AR PL UKai CN" w:eastAsia="AR PL UKai CN" w:cs="AR PL UKai CN"/>
          <w:color w:val="000000" w:themeColor="text1"/>
          <w14:textFill>
            <w14:solidFill>
              <w14:schemeClr w14:val="tx1"/>
            </w14:solidFill>
          </w14:textFill>
        </w:rPr>
        <w:t>：自动清空</w:t>
      </w:r>
    </w:p>
    <w:p>
      <w:pPr>
        <w:numPr>
          <w:ilvl w:val="0"/>
          <w:numId w:val="320"/>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b/>
          <w:color w:val="000000" w:themeColor="text1"/>
          <w14:textFill>
            <w14:solidFill>
              <w14:schemeClr w14:val="tx1"/>
            </w14:solidFill>
          </w14:textFill>
        </w:rPr>
        <w:t>Incremental-vacuum</w:t>
      </w:r>
    </w:p>
    <w:p>
      <w:pPr>
        <w:numPr>
          <w:ilvl w:val="0"/>
          <w:numId w:val="320"/>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b/>
          <w:color w:val="000000" w:themeColor="text1"/>
          <w14:textFill>
            <w14:solidFill>
              <w14:schemeClr w14:val="tx1"/>
            </w14:solidFill>
          </w14:textFill>
        </w:rPr>
        <w:t>BLOB</w:t>
      </w:r>
      <w:r>
        <w:rPr>
          <w:rFonts w:hint="eastAsia" w:ascii="AR PL UKai CN" w:hAnsi="AR PL UKai CN" w:eastAsia="AR PL UKai CN" w:cs="AR PL UKai CN"/>
          <w:color w:val="000000" w:themeColor="text1"/>
          <w14:textFill>
            <w14:solidFill>
              <w14:schemeClr w14:val="tx1"/>
            </w14:solidFill>
          </w14:textFill>
        </w:rPr>
        <w:t>：Binary Large OBject</w:t>
      </w:r>
    </w:p>
    <w:p>
      <w:pPr>
        <w:rPr>
          <w:rFonts w:hint="eastAsia" w:ascii="AR PL UKai CN" w:hAnsi="AR PL UKai CN" w:eastAsia="AR PL UKai CN" w:cs="AR PL UKai CN"/>
          <w:color w:val="000000" w:themeColor="text1"/>
          <w14:textFill>
            <w14:solidFill>
              <w14:schemeClr w14:val="tx1"/>
            </w14:solidFill>
          </w14:textFill>
        </w:rPr>
      </w:pPr>
    </w:p>
    <w:p>
      <w:pPr>
        <w:pStyle w:val="4"/>
        <w:rPr>
          <w:rFonts w:hint="eastAsia" w:ascii="AR PL UKai CN" w:hAnsi="AR PL UKai CN" w:eastAsia="AR PL UKai CN" w:cs="AR PL UKai CN"/>
          <w:color w:val="000000" w:themeColor="text1"/>
          <w14:textFill>
            <w14:solidFill>
              <w14:schemeClr w14:val="tx1"/>
            </w14:solidFill>
          </w14:textFill>
        </w:rPr>
      </w:pPr>
      <w:bookmarkStart w:id="393" w:name="_Toc672516306"/>
      <w:r>
        <w:rPr>
          <w:rFonts w:hint="eastAsia" w:ascii="AR PL UKai CN" w:hAnsi="AR PL UKai CN" w:eastAsia="AR PL UKai CN" w:cs="AR PL UKai CN"/>
          <w:color w:val="000000" w:themeColor="text1"/>
          <w14:textFill>
            <w14:solidFill>
              <w14:schemeClr w14:val="tx1"/>
            </w14:solidFill>
          </w14:textFill>
        </w:rPr>
        <w:t>b-tree</w:t>
      </w:r>
      <w:bookmarkEnd w:id="393"/>
    </w:p>
    <w:p>
      <w:pPr>
        <w:rPr>
          <w:rFonts w:hint="eastAsia" w:ascii="AR PL UKai CN" w:hAnsi="AR PL UKai CN" w:eastAsia="AR PL UKai CN" w:cs="AR PL UKai CN"/>
          <w:color w:val="000000" w:themeColor="text1"/>
          <w14:textFill>
            <w14:solidFill>
              <w14:schemeClr w14:val="tx1"/>
            </w14:solidFill>
          </w14:textFill>
        </w:rPr>
      </w:pPr>
    </w:p>
    <w:p>
      <w:pPr>
        <w:numPr>
          <w:ilvl w:val="0"/>
          <w:numId w:val="321"/>
        </w:numPr>
        <w:rPr>
          <w:rFonts w:hint="eastAsia" w:ascii="AR PL UKai CN" w:hAnsi="AR PL UKai CN" w:eastAsia="AR PL UKai CN" w:cs="AR PL UKai CN"/>
          <w:b/>
          <w:color w:val="000000" w:themeColor="text1"/>
          <w14:textFill>
            <w14:solidFill>
              <w14:schemeClr w14:val="tx1"/>
            </w14:solidFill>
          </w14:textFill>
        </w:rPr>
      </w:pPr>
      <w:r>
        <w:rPr>
          <w:rFonts w:hint="eastAsia" w:ascii="AR PL UKai CN" w:hAnsi="AR PL UKai CN" w:eastAsia="AR PL UKai CN" w:cs="AR PL UKai CN"/>
          <w:b/>
          <w:color w:val="000000" w:themeColor="text1"/>
          <w14:textFill>
            <w14:solidFill>
              <w14:schemeClr w14:val="tx1"/>
            </w14:solidFill>
          </w14:textFill>
        </w:rPr>
        <w:t>Key</w:t>
      </w:r>
      <w:r>
        <w:rPr>
          <w:rFonts w:hint="eastAsia" w:ascii="AR PL UKai CN" w:hAnsi="AR PL UKai CN" w:eastAsia="AR PL UKai CN" w:cs="AR PL UKai CN"/>
          <w:color w:val="000000" w:themeColor="text1"/>
          <w14:textFill>
            <w14:solidFill>
              <w14:schemeClr w14:val="tx1"/>
            </w14:solidFill>
          </w14:textFill>
        </w:rPr>
        <w:t>：b-tree中的键值，在一个b-tree中是唯一的，在SQLite中的实现为rowid，如果是WITHOUT ROWID表，则整个row被视为一个key（通过primary key排序）。请注意这个key和SQL中的primary key的区别！</w:t>
      </w:r>
    </w:p>
    <w:p>
      <w:pPr>
        <w:numPr>
          <w:ilvl w:val="0"/>
          <w:numId w:val="321"/>
        </w:numPr>
        <w:rPr>
          <w:rFonts w:hint="eastAsia" w:ascii="AR PL UKai CN" w:hAnsi="AR PL UKai CN" w:eastAsia="AR PL UKai CN" w:cs="AR PL UKai CN"/>
          <w:b/>
          <w:color w:val="000000" w:themeColor="text1"/>
          <w14:textFill>
            <w14:solidFill>
              <w14:schemeClr w14:val="tx1"/>
            </w14:solidFill>
          </w14:textFill>
        </w:rPr>
      </w:pPr>
      <w:r>
        <w:rPr>
          <w:rFonts w:hint="eastAsia" w:ascii="AR PL UKai CN" w:hAnsi="AR PL UKai CN" w:eastAsia="AR PL UKai CN" w:cs="AR PL UKai CN"/>
          <w:b/>
          <w:color w:val="000000" w:themeColor="text1"/>
          <w14:textFill>
            <w14:solidFill>
              <w14:schemeClr w14:val="tx1"/>
            </w14:solidFill>
          </w14:textFill>
        </w:rPr>
        <w:t>Data</w:t>
      </w:r>
      <w:r>
        <w:rPr>
          <w:rFonts w:hint="eastAsia" w:ascii="AR PL UKai CN" w:hAnsi="AR PL UKai CN" w:eastAsia="AR PL UKai CN" w:cs="AR PL UKai CN"/>
          <w:color w:val="000000" w:themeColor="text1"/>
          <w14:textFill>
            <w14:solidFill>
              <w14:schemeClr w14:val="tx1"/>
            </w14:solidFill>
          </w14:textFill>
        </w:rPr>
        <w:t>：b-tree中的数据</w:t>
      </w:r>
    </w:p>
    <w:p>
      <w:pPr>
        <w:numPr>
          <w:ilvl w:val="0"/>
          <w:numId w:val="321"/>
        </w:numPr>
        <w:rPr>
          <w:rFonts w:hint="eastAsia" w:ascii="AR PL UKai CN" w:hAnsi="AR PL UKai CN" w:eastAsia="AR PL UKai CN" w:cs="AR PL UKai CN"/>
          <w:b/>
          <w:color w:val="000000" w:themeColor="text1"/>
          <w14:textFill>
            <w14:solidFill>
              <w14:schemeClr w14:val="tx1"/>
            </w14:solidFill>
          </w14:textFill>
        </w:rPr>
      </w:pPr>
      <w:r>
        <w:rPr>
          <w:rFonts w:hint="eastAsia" w:ascii="AR PL UKai CN" w:hAnsi="AR PL UKai CN" w:eastAsia="AR PL UKai CN" w:cs="AR PL UKai CN"/>
          <w:b/>
          <w:color w:val="000000" w:themeColor="text1"/>
          <w14:textFill>
            <w14:solidFill>
              <w14:schemeClr w14:val="tx1"/>
            </w14:solidFill>
          </w14:textFill>
        </w:rPr>
        <w:t>Pointer</w:t>
      </w:r>
      <w:r>
        <w:rPr>
          <w:rFonts w:hint="eastAsia" w:ascii="AR PL UKai CN" w:hAnsi="AR PL UKai CN" w:eastAsia="AR PL UKai CN" w:cs="AR PL UKai CN"/>
          <w:color w:val="000000" w:themeColor="text1"/>
          <w14:textFill>
            <w14:solidFill>
              <w14:schemeClr w14:val="tx1"/>
            </w14:solidFill>
          </w14:textFill>
        </w:rPr>
        <w:t>：指向子页的指针（页号）</w:t>
      </w:r>
    </w:p>
    <w:p>
      <w:pPr>
        <w:numPr>
          <w:ilvl w:val="0"/>
          <w:numId w:val="321"/>
        </w:numPr>
        <w:rPr>
          <w:rFonts w:hint="eastAsia" w:ascii="AR PL UKai CN" w:hAnsi="AR PL UKai CN" w:eastAsia="AR PL UKai CN" w:cs="AR PL UKai CN"/>
          <w:b/>
          <w:color w:val="000000" w:themeColor="text1"/>
          <w14:textFill>
            <w14:solidFill>
              <w14:schemeClr w14:val="tx1"/>
            </w14:solidFill>
          </w14:textFill>
        </w:rPr>
      </w:pPr>
      <w:r>
        <w:rPr>
          <w:rFonts w:hint="eastAsia" w:ascii="AR PL UKai CN" w:hAnsi="AR PL UKai CN" w:eastAsia="AR PL UKai CN" w:cs="AR PL UKai CN"/>
          <w:b/>
          <w:color w:val="000000" w:themeColor="text1"/>
          <w14:textFill>
            <w14:solidFill>
              <w14:schemeClr w14:val="tx1"/>
            </w14:solidFill>
          </w14:textFill>
        </w:rPr>
        <w:t>Interior page</w:t>
      </w:r>
      <w:r>
        <w:rPr>
          <w:rFonts w:hint="eastAsia" w:ascii="AR PL UKai CN" w:hAnsi="AR PL UKai CN" w:eastAsia="AR PL UKai CN" w:cs="AR PL UKai CN"/>
          <w:color w:val="000000" w:themeColor="text1"/>
          <w14:textFill>
            <w14:solidFill>
              <w14:schemeClr w14:val="tx1"/>
            </w14:solidFill>
          </w14:textFill>
        </w:rPr>
        <w:t>：内部页，有子页的b-tree页</w:t>
      </w:r>
    </w:p>
    <w:p>
      <w:pPr>
        <w:numPr>
          <w:ilvl w:val="0"/>
          <w:numId w:val="321"/>
        </w:numPr>
        <w:rPr>
          <w:rFonts w:hint="eastAsia" w:ascii="AR PL UKai CN" w:hAnsi="AR PL UKai CN" w:eastAsia="AR PL UKai CN" w:cs="AR PL UKai CN"/>
          <w:b/>
          <w:color w:val="000000" w:themeColor="text1"/>
          <w14:textFill>
            <w14:solidFill>
              <w14:schemeClr w14:val="tx1"/>
            </w14:solidFill>
          </w14:textFill>
        </w:rPr>
      </w:pPr>
      <w:r>
        <w:rPr>
          <w:rFonts w:hint="eastAsia" w:ascii="AR PL UKai CN" w:hAnsi="AR PL UKai CN" w:eastAsia="AR PL UKai CN" w:cs="AR PL UKai CN"/>
          <w:b/>
          <w:color w:val="000000" w:themeColor="text1"/>
          <w14:textFill>
            <w14:solidFill>
              <w14:schemeClr w14:val="tx1"/>
            </w14:solidFill>
          </w14:textFill>
        </w:rPr>
        <w:t>Root page</w:t>
      </w:r>
      <w:r>
        <w:rPr>
          <w:rFonts w:hint="eastAsia" w:ascii="AR PL UKai CN" w:hAnsi="AR PL UKai CN" w:eastAsia="AR PL UKai CN" w:cs="AR PL UKai CN"/>
          <w:color w:val="000000" w:themeColor="text1"/>
          <w14:textFill>
            <w14:solidFill>
              <w14:schemeClr w14:val="tx1"/>
            </w14:solidFill>
          </w14:textFill>
        </w:rPr>
        <w:t>：根页，b-tree中没有父节点的interior页。</w:t>
      </w:r>
    </w:p>
    <w:p>
      <w:pPr>
        <w:numPr>
          <w:ilvl w:val="0"/>
          <w:numId w:val="321"/>
        </w:numPr>
        <w:rPr>
          <w:rFonts w:hint="eastAsia" w:ascii="AR PL UKai CN" w:hAnsi="AR PL UKai CN" w:eastAsia="AR PL UKai CN" w:cs="AR PL UKai CN"/>
          <w:b/>
          <w:color w:val="000000" w:themeColor="text1"/>
          <w14:textFill>
            <w14:solidFill>
              <w14:schemeClr w14:val="tx1"/>
            </w14:solidFill>
          </w14:textFill>
        </w:rPr>
      </w:pPr>
      <w:r>
        <w:rPr>
          <w:rFonts w:hint="eastAsia" w:ascii="AR PL UKai CN" w:hAnsi="AR PL UKai CN" w:eastAsia="AR PL UKai CN" w:cs="AR PL UKai CN"/>
          <w:b/>
          <w:color w:val="000000" w:themeColor="text1"/>
          <w14:textFill>
            <w14:solidFill>
              <w14:schemeClr w14:val="tx1"/>
            </w14:solidFill>
          </w14:textFill>
        </w:rPr>
        <w:t>Leaf page</w:t>
      </w:r>
      <w:r>
        <w:rPr>
          <w:rFonts w:hint="eastAsia" w:ascii="AR PL UKai CN" w:hAnsi="AR PL UKai CN" w:eastAsia="AR PL UKai CN" w:cs="AR PL UKai CN"/>
          <w:color w:val="000000" w:themeColor="text1"/>
          <w14:textFill>
            <w14:solidFill>
              <w14:schemeClr w14:val="tx1"/>
            </w14:solidFill>
          </w14:textFill>
        </w:rPr>
        <w:t>：没有子页的b-tree页</w:t>
      </w:r>
    </w:p>
    <w:p>
      <w:pPr>
        <w:numPr>
          <w:ilvl w:val="0"/>
          <w:numId w:val="321"/>
        </w:numPr>
        <w:rPr>
          <w:rFonts w:hint="eastAsia" w:ascii="AR PL UKai CN" w:hAnsi="AR PL UKai CN" w:eastAsia="AR PL UKai CN" w:cs="AR PL UKai CN"/>
          <w:b/>
          <w:color w:val="000000" w:themeColor="text1"/>
          <w14:textFill>
            <w14:solidFill>
              <w14:schemeClr w14:val="tx1"/>
            </w14:solidFill>
          </w14:textFill>
        </w:rPr>
      </w:pPr>
      <w:r>
        <w:rPr>
          <w:rFonts w:hint="eastAsia" w:ascii="AR PL UKai CN" w:hAnsi="AR PL UKai CN" w:eastAsia="AR PL UKai CN" w:cs="AR PL UKai CN"/>
          <w:b/>
          <w:color w:val="000000" w:themeColor="text1"/>
          <w14:textFill>
            <w14:solidFill>
              <w14:schemeClr w14:val="tx1"/>
            </w14:solidFill>
          </w14:textFill>
        </w:rPr>
        <w:t>Table b-tree</w:t>
      </w:r>
      <w:r>
        <w:rPr>
          <w:rFonts w:hint="eastAsia" w:ascii="AR PL UKai CN" w:hAnsi="AR PL UKai CN" w:eastAsia="AR PL UKai CN" w:cs="AR PL UKai CN"/>
          <w:color w:val="000000" w:themeColor="text1"/>
          <w14:textFill>
            <w14:solidFill>
              <w14:schemeClr w14:val="tx1"/>
            </w14:solidFill>
          </w14:textFill>
        </w:rPr>
        <w:t>：存放rowid表（即普通的表）的b-tree，由算法中的B*-tree实现。</w:t>
      </w:r>
    </w:p>
    <w:p>
      <w:pPr>
        <w:numPr>
          <w:ilvl w:val="0"/>
          <w:numId w:val="321"/>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b/>
          <w:color w:val="000000" w:themeColor="text1"/>
          <w14:textFill>
            <w14:solidFill>
              <w14:schemeClr w14:val="tx1"/>
            </w14:solidFill>
          </w14:textFill>
        </w:rPr>
        <w:t>Index b-tree</w:t>
      </w:r>
      <w:r>
        <w:rPr>
          <w:rFonts w:hint="eastAsia" w:ascii="AR PL UKai CN" w:hAnsi="AR PL UKai CN" w:eastAsia="AR PL UKai CN" w:cs="AR PL UKai CN"/>
          <w:color w:val="000000" w:themeColor="text1"/>
          <w14:textFill>
            <w14:solidFill>
              <w14:schemeClr w14:val="tx1"/>
            </w14:solidFill>
          </w14:textFill>
        </w:rPr>
        <w:t>：存放WITHOUT ROWID表和index的b-tree，由算法中的B-tree实现。</w:t>
      </w:r>
    </w:p>
    <w:p>
      <w:pPr>
        <w:numPr>
          <w:ilvl w:val="0"/>
          <w:numId w:val="321"/>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b/>
          <w:color w:val="000000" w:themeColor="text1"/>
          <w14:textFill>
            <w14:solidFill>
              <w14:schemeClr w14:val="tx1"/>
            </w14:solidFill>
          </w14:textFill>
        </w:rPr>
        <w:t>Cell</w:t>
      </w:r>
      <w:r>
        <w:rPr>
          <w:rFonts w:hint="eastAsia" w:ascii="AR PL UKai CN" w:hAnsi="AR PL UKai CN" w:eastAsia="AR PL UKai CN" w:cs="AR PL UKai CN"/>
          <w:color w:val="000000" w:themeColor="text1"/>
          <w14:textFill>
            <w14:solidFill>
              <w14:schemeClr w14:val="tx1"/>
            </w14:solidFill>
          </w14:textFill>
        </w:rPr>
        <w:t>：页中的一个单元，根据b-tree类型的不同和页的不同可能由Key、Data、Pointer中的1-3种组成。</w:t>
      </w:r>
    </w:p>
    <w:p>
      <w:pPr>
        <w:numPr>
          <w:ilvl w:val="0"/>
          <w:numId w:val="321"/>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b/>
          <w:color w:val="000000" w:themeColor="text1"/>
          <w14:textFill>
            <w14:solidFill>
              <w14:schemeClr w14:val="tx1"/>
            </w14:solidFill>
          </w14:textFill>
        </w:rPr>
        <w:t>Payload</w:t>
      </w:r>
      <w:r>
        <w:rPr>
          <w:rFonts w:hint="eastAsia" w:ascii="AR PL UKai CN" w:hAnsi="AR PL UKai CN" w:eastAsia="AR PL UKai CN" w:cs="AR PL UKai CN"/>
          <w:color w:val="000000" w:themeColor="text1"/>
          <w14:textFill>
            <w14:solidFill>
              <w14:schemeClr w14:val="tx1"/>
            </w14:solidFill>
          </w14:textFill>
        </w:rPr>
        <w:t>：有效载荷，cell中变长的部分，Index b-tree中是key，table b-tree中是data，对应table或者index中的一行。</w:t>
      </w:r>
    </w:p>
    <w:p>
      <w:pPr>
        <w:numPr>
          <w:ilvl w:val="0"/>
          <w:numId w:val="321"/>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b/>
          <w:color w:val="000000" w:themeColor="text1"/>
          <w14:textFill>
            <w14:solidFill>
              <w14:schemeClr w14:val="tx1"/>
            </w14:solidFill>
          </w14:textFill>
        </w:rPr>
        <w:t>Record</w:t>
      </w:r>
      <w:r>
        <w:rPr>
          <w:rFonts w:hint="eastAsia" w:ascii="AR PL UKai CN" w:hAnsi="AR PL UKai CN" w:eastAsia="AR PL UKai CN" w:cs="AR PL UKai CN"/>
          <w:color w:val="000000" w:themeColor="text1"/>
          <w14:textFill>
            <w14:solidFill>
              <w14:schemeClr w14:val="tx1"/>
            </w14:solidFill>
          </w14:textFill>
        </w:rPr>
        <w:t>：payload在底层的组成格式</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p>
    <w:p>
      <w:pPr>
        <w:pStyle w:val="3"/>
        <w:rPr>
          <w:rFonts w:hint="eastAsia" w:ascii="AR PL UKai CN" w:hAnsi="AR PL UKai CN" w:eastAsia="AR PL UKai CN" w:cs="AR PL UKai CN"/>
          <w:color w:val="000000" w:themeColor="text1"/>
          <w14:textFill>
            <w14:solidFill>
              <w14:schemeClr w14:val="tx1"/>
            </w14:solidFill>
          </w14:textFill>
        </w:rPr>
      </w:pPr>
      <w:bookmarkStart w:id="394" w:name="_Toc1902048354"/>
      <w:r>
        <w:rPr>
          <w:rFonts w:hint="eastAsia" w:ascii="AR PL UKai CN" w:hAnsi="AR PL UKai CN" w:eastAsia="AR PL UKai CN" w:cs="AR PL UKai CN"/>
          <w:color w:val="000000" w:themeColor="text1"/>
          <w14:textFill>
            <w14:solidFill>
              <w14:schemeClr w14:val="tx1"/>
            </w14:solidFill>
          </w14:textFill>
        </w:rPr>
        <w:t>数据库文件</w:t>
      </w:r>
      <w:bookmarkEnd w:id="394"/>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一个完整状态的SQLite数据库通常是一个叫做“main database file （主数据库文件）”的磁盘文件。在一个事务（transaction）中，SQLite会将事务处理信息保存在一个叫做“回滚日志（rollback journal）”的文件中，如果SQLite处于WAL模式，则会保存在一个预写日志文件（WAL文件，write-ahead log文件）。如果在一个transaction完成之前，应用或者主机崩溃，那么rollback journal或者write-ahead log里保存的信息必须要将主数据库文件回复到一个一致、完整的状态。如果一个rollback journal/write-ahead log里包含了恢复数据库所必要的信息，则被称为“热日志（hot journal）”或者“热WAL文件”。本文档定义了rollback journal和WAL文件的格式，但是主要讲的是主数据库文件本身。</w:t>
      </w:r>
    </w:p>
    <w:p>
      <w:pPr>
        <w:pStyle w:val="4"/>
        <w:rPr>
          <w:rFonts w:hint="eastAsia" w:ascii="AR PL UKai CN" w:hAnsi="AR PL UKai CN" w:eastAsia="AR PL UKai CN" w:cs="AR PL UKai CN"/>
        </w:rPr>
      </w:pPr>
      <w:bookmarkStart w:id="395" w:name="_Toc1410459889"/>
      <w:r>
        <w:rPr>
          <w:rFonts w:hint="eastAsia" w:ascii="AR PL UKai CN" w:hAnsi="AR PL UKai CN" w:eastAsia="AR PL UKai CN" w:cs="AR PL UKai CN"/>
        </w:rPr>
        <w:t>页</w:t>
      </w:r>
      <w:bookmarkEnd w:id="395"/>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主数据库文件包括了1个以上的页。页的大小是2的幂，可以从512到65536.同一个数据库中的所有页的大小是一样的。页大小在数据库文件偏移16个字节的地方定义。</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页的序号从1开始，最大的页号是2147483646 (2</w:t>
      </w:r>
      <w:r>
        <w:rPr>
          <w:rFonts w:hint="eastAsia" w:ascii="AR PL UKai CN" w:hAnsi="AR PL UKai CN" w:eastAsia="AR PL UKai CN" w:cs="AR PL UKai CN"/>
          <w:color w:val="000000" w:themeColor="text1"/>
          <w:vertAlign w:val="superscript"/>
          <w14:textFill>
            <w14:solidFill>
              <w14:schemeClr w14:val="tx1"/>
            </w14:solidFill>
          </w14:textFill>
        </w:rPr>
        <w:t>31</w:t>
      </w:r>
      <w:r>
        <w:rPr>
          <w:rFonts w:hint="eastAsia" w:ascii="AR PL UKai CN" w:hAnsi="AR PL UKai CN" w:eastAsia="AR PL UKai CN" w:cs="AR PL UKai CN"/>
          <w:color w:val="000000" w:themeColor="text1"/>
          <w14:textFill>
            <w14:solidFill>
              <w14:schemeClr w14:val="tx1"/>
            </w14:solidFill>
          </w14:textFill>
        </w:rPr>
        <w:t> - 2)。SQLite数据库最小是512字节（只有一个512的页）。最大可以有2147483646 个65536的页，也就是140,737,488,224,256 字节 (大约140TB)，不过通常文件系统的限制会小于这个值。通常一个数据库的大小从几K到几G。</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在任何时候，主数据库中的任意一个页只能是下面几种之一：</w:t>
      </w:r>
    </w:p>
    <w:p>
      <w:pPr>
        <w:numPr>
          <w:ilvl w:val="0"/>
          <w:numId w:val="276"/>
        </w:numPr>
        <w:rPr>
          <w:rFonts w:hint="eastAsia" w:ascii="AR PL UKai CN" w:hAnsi="AR PL UKai CN" w:eastAsia="AR PL UKai CN" w:cs="AR PL UKai CN"/>
          <w:lang w:val="en"/>
        </w:rPr>
      </w:pPr>
      <w:r>
        <w:rPr>
          <w:rFonts w:hint="eastAsia" w:ascii="AR PL UKai CN" w:hAnsi="AR PL UKai CN" w:eastAsia="AR PL UKai CN" w:cs="AR PL UKai CN"/>
          <w:lang w:val="en"/>
        </w:rPr>
        <w:t>lock-byte页</w:t>
      </w:r>
    </w:p>
    <w:p>
      <w:pPr>
        <w:numPr>
          <w:ilvl w:val="0"/>
          <w:numId w:val="276"/>
        </w:numPr>
        <w:rPr>
          <w:rFonts w:hint="eastAsia" w:ascii="AR PL UKai CN" w:hAnsi="AR PL UKai CN" w:eastAsia="AR PL UKai CN" w:cs="AR PL UKai CN"/>
          <w:lang w:val="en"/>
        </w:rPr>
      </w:pPr>
      <w:r>
        <w:rPr>
          <w:rFonts w:hint="eastAsia" w:ascii="AR PL UKai CN" w:hAnsi="AR PL UKai CN" w:eastAsia="AR PL UKai CN" w:cs="AR PL UKai CN"/>
          <w:lang w:val="en"/>
        </w:rPr>
        <w:t>freelist页：</w:t>
      </w:r>
    </w:p>
    <w:p>
      <w:pPr>
        <w:numPr>
          <w:ilvl w:val="0"/>
          <w:numId w:val="322"/>
        </w:numPr>
        <w:ind w:left="840"/>
        <w:rPr>
          <w:rFonts w:hint="eastAsia" w:ascii="AR PL UKai CN" w:hAnsi="AR PL UKai CN" w:eastAsia="AR PL UKai CN" w:cs="AR PL UKai CN"/>
          <w:lang w:val="en"/>
        </w:rPr>
      </w:pPr>
      <w:r>
        <w:rPr>
          <w:rFonts w:hint="eastAsia" w:ascii="AR PL UKai CN" w:hAnsi="AR PL UKai CN" w:eastAsia="AR PL UKai CN" w:cs="AR PL UKai CN"/>
          <w:lang w:val="en"/>
        </w:rPr>
        <w:t>freelist trunk页</w:t>
      </w:r>
    </w:p>
    <w:p>
      <w:pPr>
        <w:numPr>
          <w:ilvl w:val="0"/>
          <w:numId w:val="322"/>
        </w:numPr>
        <w:ind w:left="840"/>
        <w:rPr>
          <w:rFonts w:hint="eastAsia" w:ascii="AR PL UKai CN" w:hAnsi="AR PL UKai CN" w:eastAsia="AR PL UKai CN" w:cs="AR PL UKai CN"/>
          <w:lang w:val="en"/>
        </w:rPr>
      </w:pPr>
      <w:r>
        <w:rPr>
          <w:rFonts w:hint="eastAsia" w:ascii="AR PL UKai CN" w:hAnsi="AR PL UKai CN" w:eastAsia="AR PL UKai CN" w:cs="AR PL UKai CN"/>
          <w:lang w:val="en"/>
        </w:rPr>
        <w:t>freelist leaf页</w:t>
      </w:r>
    </w:p>
    <w:p>
      <w:pPr>
        <w:numPr>
          <w:ilvl w:val="0"/>
          <w:numId w:val="276"/>
        </w:numPr>
        <w:rPr>
          <w:rFonts w:hint="eastAsia" w:ascii="AR PL UKai CN" w:hAnsi="AR PL UKai CN" w:eastAsia="AR PL UKai CN" w:cs="AR PL UKai CN"/>
          <w:lang w:val="en"/>
        </w:rPr>
      </w:pPr>
      <w:r>
        <w:rPr>
          <w:rFonts w:hint="eastAsia" w:ascii="AR PL UKai CN" w:hAnsi="AR PL UKai CN" w:eastAsia="AR PL UKai CN" w:cs="AR PL UKai CN"/>
          <w:lang w:val="en"/>
        </w:rPr>
        <w:t>b-tree页：</w:t>
      </w:r>
    </w:p>
    <w:p>
      <w:pPr>
        <w:numPr>
          <w:ilvl w:val="0"/>
          <w:numId w:val="322"/>
        </w:numPr>
        <w:ind w:left="840"/>
        <w:rPr>
          <w:rFonts w:hint="eastAsia" w:ascii="AR PL UKai CN" w:hAnsi="AR PL UKai CN" w:eastAsia="AR PL UKai CN" w:cs="AR PL UKai CN"/>
          <w:lang w:val="en"/>
        </w:rPr>
      </w:pPr>
      <w:r>
        <w:rPr>
          <w:rFonts w:hint="eastAsia" w:ascii="AR PL UKai CN" w:hAnsi="AR PL UKai CN" w:eastAsia="AR PL UKai CN" w:cs="AR PL UKai CN"/>
          <w:lang w:val="en"/>
        </w:rPr>
        <w:t>table b-tree interior页</w:t>
      </w:r>
    </w:p>
    <w:p>
      <w:pPr>
        <w:numPr>
          <w:ilvl w:val="0"/>
          <w:numId w:val="322"/>
        </w:numPr>
        <w:ind w:left="840"/>
        <w:rPr>
          <w:rFonts w:hint="eastAsia" w:ascii="AR PL UKai CN" w:hAnsi="AR PL UKai CN" w:eastAsia="AR PL UKai CN" w:cs="AR PL UKai CN"/>
          <w:lang w:val="en"/>
        </w:rPr>
      </w:pPr>
      <w:r>
        <w:rPr>
          <w:rFonts w:hint="eastAsia" w:ascii="AR PL UKai CN" w:hAnsi="AR PL UKai CN" w:eastAsia="AR PL UKai CN" w:cs="AR PL UKai CN"/>
          <w:lang w:val="en"/>
        </w:rPr>
        <w:t>table b-tree leaf页</w:t>
      </w:r>
    </w:p>
    <w:p>
      <w:pPr>
        <w:numPr>
          <w:ilvl w:val="0"/>
          <w:numId w:val="322"/>
        </w:numPr>
        <w:ind w:left="840"/>
        <w:rPr>
          <w:rFonts w:hint="eastAsia" w:ascii="AR PL UKai CN" w:hAnsi="AR PL UKai CN" w:eastAsia="AR PL UKai CN" w:cs="AR PL UKai CN"/>
          <w:lang w:val="en"/>
        </w:rPr>
      </w:pPr>
      <w:r>
        <w:rPr>
          <w:rFonts w:hint="eastAsia" w:ascii="AR PL UKai CN" w:hAnsi="AR PL UKai CN" w:eastAsia="AR PL UKai CN" w:cs="AR PL UKai CN"/>
          <w:lang w:val="en"/>
        </w:rPr>
        <w:t>index b-tree interior页</w:t>
      </w:r>
    </w:p>
    <w:p>
      <w:pPr>
        <w:numPr>
          <w:ilvl w:val="0"/>
          <w:numId w:val="322"/>
        </w:numPr>
        <w:ind w:left="840"/>
        <w:rPr>
          <w:rFonts w:hint="eastAsia" w:ascii="AR PL UKai CN" w:hAnsi="AR PL UKai CN" w:eastAsia="AR PL UKai CN" w:cs="AR PL UKai CN"/>
          <w:lang w:val="en"/>
        </w:rPr>
      </w:pPr>
      <w:r>
        <w:rPr>
          <w:rFonts w:hint="eastAsia" w:ascii="AR PL UKai CN" w:hAnsi="AR PL UKai CN" w:eastAsia="AR PL UKai CN" w:cs="AR PL UKai CN"/>
          <w:lang w:val="en"/>
        </w:rPr>
        <w:t>index b-tree leaf页</w:t>
      </w:r>
    </w:p>
    <w:p>
      <w:pPr>
        <w:numPr>
          <w:ilvl w:val="0"/>
          <w:numId w:val="276"/>
        </w:numPr>
        <w:rPr>
          <w:rFonts w:hint="eastAsia" w:ascii="AR PL UKai CN" w:hAnsi="AR PL UKai CN" w:eastAsia="AR PL UKai CN" w:cs="AR PL UKai CN"/>
          <w:lang w:val="en"/>
        </w:rPr>
      </w:pPr>
      <w:r>
        <w:rPr>
          <w:rFonts w:hint="eastAsia" w:ascii="AR PL UKai CN" w:hAnsi="AR PL UKai CN" w:eastAsia="AR PL UKai CN" w:cs="AR PL UKai CN"/>
          <w:lang w:val="en"/>
        </w:rPr>
        <w:t>payload溢出页</w:t>
      </w:r>
    </w:p>
    <w:p>
      <w:pPr>
        <w:numPr>
          <w:ilvl w:val="0"/>
          <w:numId w:val="276"/>
        </w:numPr>
        <w:rPr>
          <w:rFonts w:hint="eastAsia" w:ascii="AR PL UKai CN" w:hAnsi="AR PL UKai CN" w:eastAsia="AR PL UKai CN" w:cs="AR PL UKai CN"/>
          <w:lang w:val="en"/>
        </w:rPr>
      </w:pPr>
      <w:r>
        <w:rPr>
          <w:rFonts w:hint="eastAsia" w:ascii="AR PL UKai CN" w:hAnsi="AR PL UKai CN" w:eastAsia="AR PL UKai CN" w:cs="AR PL UKai CN"/>
          <w:lang w:val="en"/>
        </w:rPr>
        <w:t>pointer map页</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所有对数据库的读/写都是以页为单位进行的，只有一种情况例外，就是当打开数据库时，对数据库文件前100个字节（数据库头）的读取是小于页大小的。</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在任何包含信息的页被修改之前，页中未经修改的原始内容会写入到rollback journal中。如果一个transaction被打断并且需要回滚，rollback journal就可以用于将数据库回复到之前的状态。Freelist leaf页中不包含信息，因此在修改前不会被写入journal，以便减小磁盘I/O。</w:t>
      </w:r>
    </w:p>
    <w:p>
      <w:pPr>
        <w:pStyle w:val="4"/>
        <w:rPr>
          <w:rFonts w:hint="eastAsia" w:ascii="AR PL UKai CN" w:hAnsi="AR PL UKai CN" w:eastAsia="AR PL UKai CN" w:cs="AR PL UKai CN"/>
        </w:rPr>
      </w:pPr>
      <w:bookmarkStart w:id="396" w:name="database_header"/>
      <w:bookmarkEnd w:id="396"/>
      <w:bookmarkStart w:id="397" w:name="_Toc355745766"/>
      <w:r>
        <w:rPr>
          <w:rFonts w:hint="eastAsia" w:ascii="AR PL UKai CN" w:hAnsi="AR PL UKai CN" w:eastAsia="AR PL UKai CN" w:cs="AR PL UKai CN"/>
        </w:rPr>
        <w:t>数据库头</w:t>
      </w:r>
      <w:bookmarkEnd w:id="397"/>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最前面的100个字节组成了数据库文件头，以下是各个字段的定义，所有的多字节字段均以big-endian存储：</w:t>
      </w:r>
    </w:p>
    <w:p>
      <w:pPr>
        <w:jc w:val="cente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数据库头格式</w:t>
      </w:r>
    </w:p>
    <w:tbl>
      <w:tblPr>
        <w:tblStyle w:val="21"/>
        <w:tblW w:w="6632" w:type="dxa"/>
        <w:jc w:val="center"/>
        <w:tblCellSpacing w:w="15" w:type="dxa"/>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
      <w:tblGrid>
        <w:gridCol w:w="844"/>
        <w:gridCol w:w="849"/>
        <w:gridCol w:w="4939"/>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99" w:type="dxa"/>
            <w:tcBorders>
              <w:top w:val="outset" w:color="auto" w:sz="6" w:space="0"/>
              <w:left w:val="outset" w:color="auto" w:sz="6" w:space="0"/>
              <w:bottom w:val="single" w:color="444444"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b/>
                <w:bCs/>
                <w:color w:val="000000" w:themeColor="text1"/>
                <w:sz w:val="20"/>
                <w:szCs w:val="21"/>
                <w14:textFill>
                  <w14:solidFill>
                    <w14:schemeClr w14:val="tx1"/>
                  </w14:solidFill>
                </w14:textFill>
              </w:rPr>
            </w:pPr>
            <w:r>
              <w:rPr>
                <w:rFonts w:hint="eastAsia" w:ascii="AR PL UKai CN" w:hAnsi="AR PL UKai CN" w:eastAsia="AR PL UKai CN" w:cs="AR PL UKai CN"/>
                <w:b/>
                <w:bCs/>
                <w:color w:val="000000" w:themeColor="text1"/>
                <w:sz w:val="20"/>
                <w:szCs w:val="21"/>
                <w14:textFill>
                  <w14:solidFill>
                    <w14:schemeClr w14:val="tx1"/>
                  </w14:solidFill>
                </w14:textFill>
              </w:rPr>
              <w:t>偏移</w:t>
            </w:r>
          </w:p>
        </w:tc>
        <w:tc>
          <w:tcPr>
            <w:tcW w:w="819" w:type="dxa"/>
            <w:tcBorders>
              <w:top w:val="outset" w:color="auto" w:sz="6" w:space="0"/>
              <w:left w:val="outset" w:color="auto" w:sz="6" w:space="0"/>
              <w:bottom w:val="single" w:color="444444"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b/>
                <w:bCs/>
                <w:color w:val="000000" w:themeColor="text1"/>
                <w:sz w:val="20"/>
                <w:szCs w:val="21"/>
                <w14:textFill>
                  <w14:solidFill>
                    <w14:schemeClr w14:val="tx1"/>
                  </w14:solidFill>
                </w14:textFill>
              </w:rPr>
            </w:pPr>
            <w:r>
              <w:rPr>
                <w:rFonts w:hint="eastAsia" w:ascii="AR PL UKai CN" w:hAnsi="AR PL UKai CN" w:eastAsia="AR PL UKai CN" w:cs="AR PL UKai CN"/>
                <w:b/>
                <w:bCs/>
                <w:color w:val="000000" w:themeColor="text1"/>
                <w:sz w:val="20"/>
                <w:szCs w:val="21"/>
                <w14:textFill>
                  <w14:solidFill>
                    <w14:schemeClr w14:val="tx1"/>
                  </w14:solidFill>
                </w14:textFill>
              </w:rPr>
              <w:t>长度</w:t>
            </w:r>
          </w:p>
        </w:tc>
        <w:tc>
          <w:tcPr>
            <w:tcW w:w="4894" w:type="dxa"/>
            <w:tcBorders>
              <w:top w:val="outset" w:color="auto" w:sz="6" w:space="0"/>
              <w:left w:val="outset" w:color="auto" w:sz="6" w:space="0"/>
              <w:bottom w:val="single" w:color="444444"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b/>
                <w:bCs/>
                <w:color w:val="000000" w:themeColor="text1"/>
                <w:sz w:val="20"/>
                <w:szCs w:val="21"/>
                <w14:textFill>
                  <w14:solidFill>
                    <w14:schemeClr w14:val="tx1"/>
                  </w14:solidFill>
                </w14:textFill>
              </w:rPr>
            </w:pPr>
            <w:r>
              <w:rPr>
                <w:rFonts w:hint="eastAsia" w:ascii="AR PL UKai CN" w:hAnsi="AR PL UKai CN" w:eastAsia="AR PL UKai CN" w:cs="AR PL UKai CN"/>
                <w:b/>
                <w:bCs/>
                <w:color w:val="000000" w:themeColor="text1"/>
                <w:sz w:val="20"/>
                <w:szCs w:val="21"/>
                <w14:textFill>
                  <w14:solidFill>
                    <w14:schemeClr w14:val="tx1"/>
                  </w14:solidFill>
                </w14:textFill>
              </w:rPr>
              <w:t>描述</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rHeight w:val="544" w:hRule="atLeast"/>
          <w:tblCellSpacing w:w="15" w:type="dxa"/>
          <w:jc w:val="center"/>
        </w:trPr>
        <w:tc>
          <w:tcPr>
            <w:tcW w:w="79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0</w:t>
            </w:r>
          </w:p>
        </w:tc>
        <w:tc>
          <w:tcPr>
            <w:tcW w:w="81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16</w:t>
            </w:r>
          </w:p>
        </w:tc>
        <w:tc>
          <w:tcPr>
            <w:tcW w:w="4894"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Magic头字符串 "SQLite format 3\000"</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9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16</w:t>
            </w:r>
          </w:p>
        </w:tc>
        <w:tc>
          <w:tcPr>
            <w:tcW w:w="81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2</w:t>
            </w:r>
          </w:p>
        </w:tc>
        <w:tc>
          <w:tcPr>
            <w:tcW w:w="4894"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数据库页大小，必须是2的幂，范围从 512到 32768 （闭区间）, 或者为1表示65536。</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9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18</w:t>
            </w:r>
          </w:p>
        </w:tc>
        <w:tc>
          <w:tcPr>
            <w:tcW w:w="81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1</w:t>
            </w:r>
          </w:p>
        </w:tc>
        <w:tc>
          <w:tcPr>
            <w:tcW w:w="4894"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文件格式写版本，1为legacy（journal）; 2为WAL</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9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19</w:t>
            </w:r>
          </w:p>
        </w:tc>
        <w:tc>
          <w:tcPr>
            <w:tcW w:w="81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1</w:t>
            </w:r>
          </w:p>
        </w:tc>
        <w:tc>
          <w:tcPr>
            <w:tcW w:w="4894"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文件格式读版本，1为legacy（journal），2为WAL</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9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20</w:t>
            </w:r>
          </w:p>
        </w:tc>
        <w:tc>
          <w:tcPr>
            <w:tcW w:w="81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1</w:t>
            </w:r>
          </w:p>
        </w:tc>
        <w:tc>
          <w:tcPr>
            <w:tcW w:w="4894"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每页尾部保留的空间大小，通常是0。</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9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21</w:t>
            </w:r>
          </w:p>
        </w:tc>
        <w:tc>
          <w:tcPr>
            <w:tcW w:w="81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1</w:t>
            </w:r>
          </w:p>
        </w:tc>
        <w:tc>
          <w:tcPr>
            <w:tcW w:w="4894"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最大embedded payload fraction，必须是64.</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9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22</w:t>
            </w:r>
          </w:p>
        </w:tc>
        <w:tc>
          <w:tcPr>
            <w:tcW w:w="81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1</w:t>
            </w:r>
          </w:p>
        </w:tc>
        <w:tc>
          <w:tcPr>
            <w:tcW w:w="4894"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最小embedded payload fraction，必须是32.</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9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23</w:t>
            </w:r>
          </w:p>
        </w:tc>
        <w:tc>
          <w:tcPr>
            <w:tcW w:w="81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1</w:t>
            </w:r>
          </w:p>
        </w:tc>
        <w:tc>
          <w:tcPr>
            <w:tcW w:w="4894"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Leaf payload fraction，必须是32.</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9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24</w:t>
            </w:r>
          </w:p>
        </w:tc>
        <w:tc>
          <w:tcPr>
            <w:tcW w:w="81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4</w:t>
            </w:r>
          </w:p>
        </w:tc>
        <w:tc>
          <w:tcPr>
            <w:tcW w:w="4894"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文件修改次数</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9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28</w:t>
            </w:r>
          </w:p>
        </w:tc>
        <w:tc>
          <w:tcPr>
            <w:tcW w:w="81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4</w:t>
            </w:r>
          </w:p>
        </w:tc>
        <w:tc>
          <w:tcPr>
            <w:tcW w:w="4894"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数据库总页数</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9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32</w:t>
            </w:r>
          </w:p>
        </w:tc>
        <w:tc>
          <w:tcPr>
            <w:tcW w:w="81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4</w:t>
            </w:r>
          </w:p>
        </w:tc>
        <w:tc>
          <w:tcPr>
            <w:tcW w:w="4894"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第一个freelist trunk页的页号</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9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36</w:t>
            </w:r>
          </w:p>
        </w:tc>
        <w:tc>
          <w:tcPr>
            <w:tcW w:w="81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4</w:t>
            </w:r>
          </w:p>
        </w:tc>
        <w:tc>
          <w:tcPr>
            <w:tcW w:w="4894"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所有freelist页的总数</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9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40</w:t>
            </w:r>
          </w:p>
        </w:tc>
        <w:tc>
          <w:tcPr>
            <w:tcW w:w="81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4</w:t>
            </w:r>
          </w:p>
        </w:tc>
        <w:tc>
          <w:tcPr>
            <w:tcW w:w="4894"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schema cookie.</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9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44</w:t>
            </w:r>
          </w:p>
        </w:tc>
        <w:tc>
          <w:tcPr>
            <w:tcW w:w="81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4</w:t>
            </w:r>
          </w:p>
        </w:tc>
        <w:tc>
          <w:tcPr>
            <w:tcW w:w="4894"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Schema格式版本号. 当前支持的schema格式版本号包括1, 2, 3, and 4.</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9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48</w:t>
            </w:r>
          </w:p>
        </w:tc>
        <w:tc>
          <w:tcPr>
            <w:tcW w:w="81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4</w:t>
            </w:r>
          </w:p>
        </w:tc>
        <w:tc>
          <w:tcPr>
            <w:tcW w:w="4894"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默认页缓存大小</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9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52</w:t>
            </w:r>
          </w:p>
        </w:tc>
        <w:tc>
          <w:tcPr>
            <w:tcW w:w="81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4</w:t>
            </w:r>
          </w:p>
        </w:tc>
        <w:tc>
          <w:tcPr>
            <w:tcW w:w="4894"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在auto-vacuum或者incremental-vacuum模式时候，最大的b-tree根页号；否则为0</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9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56</w:t>
            </w:r>
          </w:p>
        </w:tc>
        <w:tc>
          <w:tcPr>
            <w:tcW w:w="81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4</w:t>
            </w:r>
          </w:p>
        </w:tc>
        <w:tc>
          <w:tcPr>
            <w:tcW w:w="4894"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数据库文本编码格式。</w:t>
            </w: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1：UTF-8</w:t>
            </w: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2：UTF-16 little endian</w:t>
            </w: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3：UTF-16 big endian</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9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60</w:t>
            </w:r>
          </w:p>
        </w:tc>
        <w:tc>
          <w:tcPr>
            <w:tcW w:w="81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4</w:t>
            </w:r>
          </w:p>
        </w:tc>
        <w:tc>
          <w:tcPr>
            <w:tcW w:w="4894"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用户版本号</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9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64</w:t>
            </w:r>
          </w:p>
        </w:tc>
        <w:tc>
          <w:tcPr>
            <w:tcW w:w="81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4</w:t>
            </w:r>
          </w:p>
        </w:tc>
        <w:tc>
          <w:tcPr>
            <w:tcW w:w="4894"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非0时表示 incremental-vacuum模式，否则为0</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9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68</w:t>
            </w:r>
          </w:p>
        </w:tc>
        <w:tc>
          <w:tcPr>
            <w:tcW w:w="81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4</w:t>
            </w:r>
          </w:p>
        </w:tc>
        <w:tc>
          <w:tcPr>
            <w:tcW w:w="4894"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应用程序ID</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9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72</w:t>
            </w:r>
          </w:p>
        </w:tc>
        <w:tc>
          <w:tcPr>
            <w:tcW w:w="81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20</w:t>
            </w:r>
          </w:p>
        </w:tc>
        <w:tc>
          <w:tcPr>
            <w:tcW w:w="4894"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保留空间，必须为0</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9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92</w:t>
            </w:r>
          </w:p>
        </w:tc>
        <w:tc>
          <w:tcPr>
            <w:tcW w:w="81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4</w:t>
            </w:r>
          </w:p>
        </w:tc>
        <w:tc>
          <w:tcPr>
            <w:tcW w:w="4894"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qlite.org/fileformat2.html" \l "validfor" </w:instrText>
            </w:r>
            <w:r>
              <w:rPr>
                <w:rFonts w:hint="eastAsia" w:ascii="AR PL UKai CN" w:hAnsi="AR PL UKai CN" w:eastAsia="AR PL UKai CN" w:cs="AR PL UKai CN"/>
              </w:rPr>
              <w:fldChar w:fldCharType="separate"/>
            </w:r>
            <w:r>
              <w:rPr>
                <w:rFonts w:hint="eastAsia" w:ascii="AR PL UKai CN" w:hAnsi="AR PL UKai CN" w:eastAsia="AR PL UKai CN" w:cs="AR PL UKai CN"/>
                <w:color w:val="000000" w:themeColor="text1"/>
                <w14:textFill>
                  <w14:solidFill>
                    <w14:schemeClr w14:val="tx1"/>
                  </w14:solidFill>
                </w14:textFill>
              </w:rPr>
              <w:t>version-valid-for number</w:t>
            </w:r>
            <w:r>
              <w:rPr>
                <w:rFonts w:hint="eastAsia" w:ascii="AR PL UKai CN" w:hAnsi="AR PL UKai CN" w:eastAsia="AR PL UKai CN" w:cs="AR PL UKai CN"/>
                <w:color w:val="000000" w:themeColor="text1"/>
                <w14:textFill>
                  <w14:solidFill>
                    <w14:schemeClr w14:val="tx1"/>
                  </w14:solidFill>
                </w14:textFill>
              </w:rPr>
              <w:fldChar w:fldCharType="end"/>
            </w:r>
            <w:r>
              <w:rPr>
                <w:rFonts w:hint="eastAsia" w:ascii="AR PL UKai CN" w:hAnsi="AR PL UKai CN" w:eastAsia="AR PL UKai CN" w:cs="AR PL UKai CN"/>
                <w:color w:val="000000" w:themeColor="text1"/>
                <w14:textFill>
                  <w14:solidFill>
                    <w14:schemeClr w14:val="tx1"/>
                  </w14:solidFill>
                </w14:textFill>
              </w:rPr>
              <w:t>.</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9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96</w:t>
            </w:r>
          </w:p>
        </w:tc>
        <w:tc>
          <w:tcPr>
            <w:tcW w:w="81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4</w:t>
            </w:r>
          </w:p>
        </w:tc>
        <w:tc>
          <w:tcPr>
            <w:tcW w:w="4894"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最近写过数据库文件的SQLite库版本号</w:t>
            </w:r>
          </w:p>
        </w:tc>
      </w:tr>
    </w:tbl>
    <w:p>
      <w:pPr>
        <w:pStyle w:val="5"/>
        <w:rPr>
          <w:rFonts w:hint="eastAsia" w:ascii="AR PL UKai CN" w:hAnsi="AR PL UKai CN" w:eastAsia="AR PL UKai CN" w:cs="AR PL UKai CN"/>
        </w:rPr>
      </w:pPr>
      <w:r>
        <w:rPr>
          <w:rFonts w:hint="eastAsia" w:ascii="AR PL UKai CN" w:hAnsi="AR PL UKai CN" w:eastAsia="AR PL UKai CN" w:cs="AR PL UKai CN"/>
        </w:rPr>
        <w:t>Magic头字符串</w:t>
      </w: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 xml:space="preserve">每个合法的SQLite数据库都以以下16个字节开头(hex): 53 51 4c 69 74 65 20 66 6f 72 6d 61 74 20 33 00。即"SQLite format 3" </w:t>
      </w:r>
    </w:p>
    <w:p>
      <w:pPr>
        <w:pStyle w:val="5"/>
        <w:rPr>
          <w:rFonts w:hint="eastAsia" w:ascii="AR PL UKai CN" w:hAnsi="AR PL UKai CN" w:eastAsia="AR PL UKai CN" w:cs="AR PL UKai CN"/>
        </w:rPr>
      </w:pPr>
      <w:r>
        <w:rPr>
          <w:rFonts w:hint="eastAsia" w:ascii="AR PL UKai CN" w:hAnsi="AR PL UKai CN" w:eastAsia="AR PL UKai CN" w:cs="AR PL UKai CN"/>
        </w:rPr>
        <w:t>页大小</w:t>
      </w: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偏移16开始的2个字节表示页大小，对于3.7.0.1以及之前的SQLite，该值是一个big-endian的整数，必须是2的幂，从512（包含）到32768（包含）。从3.7.1（2010-08-23）开始，65536个字节的页也被支持，用0x00 0x01表示。</w:t>
      </w:r>
    </w:p>
    <w:p>
      <w:pPr>
        <w:pStyle w:val="5"/>
        <w:rPr>
          <w:rFonts w:hint="eastAsia" w:ascii="AR PL UKai CN" w:hAnsi="AR PL UKai CN" w:eastAsia="AR PL UKai CN" w:cs="AR PL UKai CN"/>
        </w:rPr>
      </w:pPr>
      <w:r>
        <w:rPr>
          <w:rFonts w:hint="eastAsia" w:ascii="AR PL UKai CN" w:hAnsi="AR PL UKai CN" w:eastAsia="AR PL UKai CN" w:cs="AR PL UKai CN"/>
        </w:rPr>
        <w:t>文件格式版本号</w:t>
      </w: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位于偏移18以及19的文件格式读版本及写版本有同样的定义：为1表示rollback jouranl模式，为2表示WAL journal模式。如果遇到一个数据库文件的读版本为1或2，而写版本大于2，则该数据库文件必须被视为只读。如果读版本大于2，则该数据库文件不能被读写。</w:t>
      </w:r>
    </w:p>
    <w:p>
      <w:pPr>
        <w:pStyle w:val="5"/>
        <w:rPr>
          <w:rFonts w:hint="eastAsia" w:ascii="AR PL UKai CN" w:hAnsi="AR PL UKai CN" w:eastAsia="AR PL UKai CN" w:cs="AR PL UKai CN"/>
        </w:rPr>
      </w:pPr>
      <w:r>
        <w:rPr>
          <w:rFonts w:hint="eastAsia" w:ascii="AR PL UKai CN" w:hAnsi="AR PL UKai CN" w:eastAsia="AR PL UKai CN" w:cs="AR PL UKai CN"/>
        </w:rPr>
        <w:t>页保留空间大小</w:t>
      </w: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SQLite可以保留每页最后的一小段空间用作其他用途，比如在加密的SQLite文件中，可以用作nonce和/或checksum。该大小在偏移20，表示页最后的保留大小，可以为奇数。用页大小（偏移16）减去保留大小，即为“可用大小”，可用大小不得小于480，换句话说，如果页大小为512，保留大小必须小于等于32.</w:t>
      </w:r>
      <w:bookmarkStart w:id="398" w:name="usable_size"/>
      <w:bookmarkEnd w:id="398"/>
    </w:p>
    <w:p>
      <w:pPr>
        <w:pStyle w:val="5"/>
        <w:rPr>
          <w:rFonts w:hint="eastAsia" w:ascii="AR PL UKai CN" w:hAnsi="AR PL UKai CN" w:eastAsia="AR PL UKai CN" w:cs="AR PL UKai CN"/>
        </w:rPr>
      </w:pPr>
      <w:r>
        <w:rPr>
          <w:rFonts w:hint="eastAsia" w:ascii="AR PL UKai CN" w:hAnsi="AR PL UKai CN" w:eastAsia="AR PL UKai CN" w:cs="AR PL UKai CN"/>
        </w:rPr>
        <w:t>Payload fraction</w:t>
      </w: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最大和最小embedded payload fraction以及leaf payload fraction必须为64，32,32。在设计之初，这几个值是被设想成可调节的，以便调整b-tree算法的存储格式，但是实际实现中并没有支持，并且当前也没有任何计划去支持它，因此这三个值是固定的。</w:t>
      </w:r>
    </w:p>
    <w:p>
      <w:pPr>
        <w:pStyle w:val="5"/>
        <w:rPr>
          <w:rFonts w:hint="eastAsia" w:ascii="AR PL UKai CN" w:hAnsi="AR PL UKai CN" w:eastAsia="AR PL UKai CN" w:cs="AR PL UKai CN"/>
        </w:rPr>
      </w:pPr>
      <w:r>
        <w:rPr>
          <w:rFonts w:hint="eastAsia" w:ascii="AR PL UKai CN" w:hAnsi="AR PL UKai CN" w:eastAsia="AR PL UKai CN" w:cs="AR PL UKai CN"/>
        </w:rPr>
        <w:t>文件修改次数</w:t>
      </w:r>
    </w:p>
    <w:p>
      <w:pPr>
        <w:rPr>
          <w:rFonts w:hint="eastAsia" w:ascii="AR PL UKai CN" w:hAnsi="AR PL UKai CN" w:eastAsia="AR PL UKai CN" w:cs="AR PL UKai CN"/>
          <w:color w:val="000000" w:themeColor="text1"/>
          <w14:textFill>
            <w14:solidFill>
              <w14:schemeClr w14:val="tx1"/>
            </w14:solidFill>
          </w14:textFill>
        </w:rPr>
      </w:pPr>
      <w:bookmarkStart w:id="399" w:name="chngctr"/>
      <w:bookmarkEnd w:id="399"/>
      <w:r>
        <w:rPr>
          <w:rFonts w:hint="eastAsia" w:ascii="AR PL UKai CN" w:hAnsi="AR PL UKai CN" w:eastAsia="AR PL UKai CN" w:cs="AR PL UKai CN"/>
          <w:color w:val="000000" w:themeColor="text1"/>
          <w14:textFill>
            <w14:solidFill>
              <w14:schemeClr w14:val="tx1"/>
            </w14:solidFill>
          </w14:textFill>
        </w:rPr>
        <w:t>文件修改次数是一个位于偏移24的4字节、big-endian的整数，每次数据库文件的修改并解锁之后都会加1。这样当多个进程同时读取同一个数据库文件时，每个进程都可以监控文件是否被修改。如果一个进程修改了数据库文件，其他进程通常需要重新刷新它们的页缓存。</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在WAL模式中，对数据库的修改会通过wal-index体现出来，因此在WAL模式中，每次transaction文件修改次数可以不做增加。</w:t>
      </w:r>
    </w:p>
    <w:p>
      <w:pPr>
        <w:pStyle w:val="5"/>
        <w:rPr>
          <w:rFonts w:hint="eastAsia" w:ascii="AR PL UKai CN" w:hAnsi="AR PL UKai CN" w:eastAsia="AR PL UKai CN" w:cs="AR PL UKai CN"/>
        </w:rPr>
      </w:pPr>
      <w:r>
        <w:rPr>
          <w:rFonts w:hint="eastAsia" w:ascii="AR PL UKai CN" w:hAnsi="AR PL UKai CN" w:eastAsia="AR PL UKai CN" w:cs="AR PL UKai CN"/>
        </w:rPr>
        <w:t>数据库大小</w:t>
      </w:r>
    </w:p>
    <w:p>
      <w:pPr>
        <w:rPr>
          <w:rFonts w:hint="eastAsia" w:ascii="AR PL UKai CN" w:hAnsi="AR PL UKai CN" w:eastAsia="AR PL UKai CN" w:cs="AR PL UKai CN"/>
          <w:color w:val="000000" w:themeColor="text1"/>
          <w14:textFill>
            <w14:solidFill>
              <w14:schemeClr w14:val="tx1"/>
            </w14:solidFill>
          </w14:textFill>
        </w:rPr>
      </w:pPr>
      <w:bookmarkStart w:id="400" w:name="filesize"/>
      <w:bookmarkEnd w:id="400"/>
      <w:r>
        <w:rPr>
          <w:rFonts w:hint="eastAsia" w:ascii="AR PL UKai CN" w:hAnsi="AR PL UKai CN" w:eastAsia="AR PL UKai CN" w:cs="AR PL UKai CN"/>
          <w:color w:val="000000" w:themeColor="text1"/>
          <w14:textFill>
            <w14:solidFill>
              <w14:schemeClr w14:val="tx1"/>
            </w14:solidFill>
          </w14:textFill>
        </w:rPr>
        <w:t>位于偏移28的4字节big-endian整数代表数据库文件的大小（页数），如果这个值无效（见下段），则数据库大小会通过实际的数据库文件大小来计算。老版的SQLite忽略该字段而仅仅使用实际文件大小。新版的则会使用该字段，但当字段无效时使用实际文件大小。</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只有当文件修改次数（偏移24）和version-valid-for number（位于偏移92）相同，并且数据库大小不为0的时候，数据库大小才有效。当数据库只被新版（3.7.0及之后）的SQLite修改过时，数据库大小总是有效的。老版的SQLite对数据库文件做修改后，数据库大小不会被更新，因此此时数据库大小是错误的，但是同样老版的SQLite也不会修改version-valid-for number，所以这个值会和文件修改数不匹配，因此新版的SQLite可以发现这个错误。</w:t>
      </w:r>
    </w:p>
    <w:p>
      <w:pPr>
        <w:pStyle w:val="5"/>
        <w:rPr>
          <w:rFonts w:hint="eastAsia" w:ascii="AR PL UKai CN" w:hAnsi="AR PL UKai CN" w:eastAsia="AR PL UKai CN" w:cs="AR PL UKai CN"/>
        </w:rPr>
      </w:pPr>
      <w:r>
        <w:rPr>
          <w:rFonts w:hint="eastAsia" w:ascii="AR PL UKai CN" w:hAnsi="AR PL UKai CN" w:eastAsia="AR PL UKai CN" w:cs="AR PL UKai CN"/>
        </w:rPr>
        <w:t>空闲页列表</w:t>
      </w: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数据库文件中的空闲页被保存在一个空闲页表freelist中，位于偏移32的4字节big-endian整数代表freelist的第一个页的页号。如果该值为0则表示freelist为空。位于偏移36的4字节big-endian整数则表示了freelist中所有空闲页的总数。</w:t>
      </w:r>
    </w:p>
    <w:p>
      <w:pPr>
        <w:pStyle w:val="5"/>
        <w:rPr>
          <w:rFonts w:hint="eastAsia" w:ascii="AR PL UKai CN" w:hAnsi="AR PL UKai CN" w:eastAsia="AR PL UKai CN" w:cs="AR PL UKai CN"/>
        </w:rPr>
      </w:pPr>
      <w:r>
        <w:rPr>
          <w:rFonts w:hint="eastAsia" w:ascii="AR PL UKai CN" w:hAnsi="AR PL UKai CN" w:eastAsia="AR PL UKai CN" w:cs="AR PL UKai CN"/>
        </w:rPr>
        <w:t>Schema cookie</w:t>
      </w: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偏移40处的4字节big-endian整数代表Schema cookie，相当于该数据库schema的版本号，每次数据库schema发生改变都是使该值增加。每条prepared statement都是针对某个版本的数据库schema的，当schema发生改变时，statement必须重新prepare。每当一个prepared statement运行时，会首先检查当前schema cookie是否和该statement prepare的时候的值一致，如果不一致则重新prepare并重新运行该语句，或者返回SQLITE_SCHEMA错误。</w:t>
      </w:r>
    </w:p>
    <w:p>
      <w:pPr>
        <w:pStyle w:val="5"/>
        <w:rPr>
          <w:rFonts w:hint="eastAsia" w:ascii="AR PL UKai CN" w:hAnsi="AR PL UKai CN" w:eastAsia="AR PL UKai CN" w:cs="AR PL UKai CN"/>
        </w:rPr>
      </w:pPr>
      <w:bookmarkStart w:id="401" w:name="schemaformat"/>
      <w:bookmarkEnd w:id="401"/>
      <w:r>
        <w:rPr>
          <w:rFonts w:hint="eastAsia" w:ascii="AR PL UKai CN" w:hAnsi="AR PL UKai CN" w:eastAsia="AR PL UKai CN" w:cs="AR PL UKai CN"/>
        </w:rPr>
        <w:t>Schema格式版本号</w:t>
      </w: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位于偏移44的4字节big-endian整数表示Schema格式版本好。Schema格式版本号有点类似文件格式读版本/写版本（偏移18、19）。Schema格式版本号代表上层的SQL格式，而不是底层的b-tree格式。当前的四个schema格式版本号分别代表以下含义：</w:t>
      </w:r>
    </w:p>
    <w:p>
      <w:pPr>
        <w:numPr>
          <w:ilvl w:val="0"/>
          <w:numId w:val="323"/>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格式1：被3.0.0（2004-06-18）之后所有的SQLite版本支持</w:t>
      </w:r>
    </w:p>
    <w:p>
      <w:pPr>
        <w:numPr>
          <w:ilvl w:val="0"/>
          <w:numId w:val="323"/>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格式2：增加了对增减数据库表中列的支持，以便支持ALTER TABLE…ADD COLUMN语句。SQLite 3.1.3（2005-02-20）增加了对格式2的读写支持。</w:t>
      </w:r>
    </w:p>
    <w:p>
      <w:pPr>
        <w:numPr>
          <w:ilvl w:val="0"/>
          <w:numId w:val="323"/>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格式3：增加了对ALTER TABLE…ADD COLUMN语句非空缺省值的支持，从SQLite 3.1.4（2005-03-11）开始支持格式3。</w:t>
      </w:r>
    </w:p>
    <w:p>
      <w:pPr>
        <w:numPr>
          <w:ilvl w:val="0"/>
          <w:numId w:val="323"/>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格式4：增加了index声明时对</w:t>
      </w:r>
      <w:r>
        <w:rPr>
          <w:rFonts w:hint="eastAsia" w:ascii="AR PL UKai CN" w:hAnsi="AR PL UKai CN" w:eastAsia="AR PL UKai CN" w:cs="AR PL UKai CN"/>
          <w:color w:val="000000" w:themeColor="text1"/>
          <w14:textFill>
            <w14:solidFill>
              <w14:schemeClr w14:val="tx1"/>
            </w14:solidFill>
          </w14:textFill>
        </w:rPr>
        <w:fldChar w:fldCharType="begin"/>
      </w:r>
      <w:r>
        <w:rPr>
          <w:rFonts w:hint="eastAsia" w:ascii="AR PL UKai CN" w:hAnsi="AR PL UKai CN" w:eastAsia="AR PL UKai CN" w:cs="AR PL UKai CN"/>
          <w:color w:val="000000" w:themeColor="text1"/>
          <w14:textFill>
            <w14:solidFill>
              <w14:schemeClr w14:val="tx1"/>
            </w14:solidFill>
          </w14:textFill>
        </w:rPr>
        <w:instrText xml:space="preserve"> HYPERLINK "http://sqlite.org/lang_createindex.html" \l "descidx" </w:instrText>
      </w:r>
      <w:r>
        <w:rPr>
          <w:rFonts w:hint="eastAsia" w:ascii="AR PL UKai CN" w:hAnsi="AR PL UKai CN" w:eastAsia="AR PL UKai CN" w:cs="AR PL UKai CN"/>
          <w:color w:val="000000" w:themeColor="text1"/>
          <w14:textFill>
            <w14:solidFill>
              <w14:schemeClr w14:val="tx1"/>
            </w14:solidFill>
          </w14:textFill>
        </w:rPr>
        <w:fldChar w:fldCharType="separate"/>
      </w:r>
      <w:r>
        <w:rPr>
          <w:rFonts w:hint="eastAsia" w:ascii="AR PL UKai CN" w:hAnsi="AR PL UKai CN" w:eastAsia="AR PL UKai CN" w:cs="AR PL UKai CN"/>
          <w:color w:val="000000" w:themeColor="text1"/>
          <w14:textFill>
            <w14:solidFill>
              <w14:schemeClr w14:val="tx1"/>
            </w14:solidFill>
          </w14:textFill>
        </w:rPr>
        <w:t>DESC</w:t>
      </w:r>
      <w:r>
        <w:rPr>
          <w:rFonts w:hint="eastAsia" w:ascii="AR PL UKai CN" w:hAnsi="AR PL UKai CN" w:eastAsia="AR PL UKai CN" w:cs="AR PL UKai CN"/>
          <w:color w:val="000000" w:themeColor="text1"/>
          <w14:textFill>
            <w14:solidFill>
              <w14:schemeClr w14:val="tx1"/>
            </w14:solidFill>
          </w14:textFill>
        </w:rPr>
        <w:fldChar w:fldCharType="end"/>
      </w:r>
      <w:r>
        <w:rPr>
          <w:rFonts w:hint="eastAsia" w:ascii="AR PL UKai CN" w:hAnsi="AR PL UKai CN" w:eastAsia="AR PL UKai CN" w:cs="AR PL UKai CN"/>
          <w:color w:val="000000" w:themeColor="text1"/>
          <w14:textFill>
            <w14:solidFill>
              <w14:schemeClr w14:val="tx1"/>
            </w14:solidFill>
          </w14:textFill>
        </w:rPr>
        <w:t>关键字的支持（之前的版本1,2,3都忽略了DESC关键字），此外格式4还增加了对2种boolean记录类型的支持(</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qlite.org/fileformat2.html" \l "serialtype" </w:instrText>
      </w:r>
      <w:r>
        <w:rPr>
          <w:rFonts w:hint="eastAsia" w:ascii="AR PL UKai CN" w:hAnsi="AR PL UKai CN" w:eastAsia="AR PL UKai CN" w:cs="AR PL UKai CN"/>
        </w:rPr>
        <w:fldChar w:fldCharType="separate"/>
      </w:r>
      <w:r>
        <w:rPr>
          <w:rFonts w:hint="eastAsia" w:ascii="AR PL UKai CN" w:hAnsi="AR PL UKai CN" w:eastAsia="AR PL UKai CN" w:cs="AR PL UKai CN"/>
          <w:color w:val="000000" w:themeColor="text1"/>
          <w14:textFill>
            <w14:solidFill>
              <w14:schemeClr w14:val="tx1"/>
            </w14:solidFill>
          </w14:textFill>
        </w:rPr>
        <w:t>serial types</w:t>
      </w:r>
      <w:r>
        <w:rPr>
          <w:rFonts w:hint="eastAsia" w:ascii="AR PL UKai CN" w:hAnsi="AR PL UKai CN" w:eastAsia="AR PL UKai CN" w:cs="AR PL UKai CN"/>
          <w:color w:val="000000" w:themeColor="text1"/>
          <w14:textFill>
            <w14:solidFill>
              <w14:schemeClr w14:val="tx1"/>
            </w14:solidFill>
          </w14:textFill>
        </w:rPr>
        <w:fldChar w:fldCharType="end"/>
      </w:r>
      <w:r>
        <w:rPr>
          <w:rFonts w:hint="eastAsia" w:ascii="AR PL UKai CN" w:hAnsi="AR PL UKai CN" w:eastAsia="AR PL UKai CN" w:cs="AR PL UKai CN"/>
          <w:color w:val="000000" w:themeColor="text1"/>
          <w14:textFill>
            <w14:solidFill>
              <w14:schemeClr w14:val="tx1"/>
            </w14:solidFill>
          </w14:textFill>
        </w:rPr>
        <w:t> 8 and 9)，SQLite 3.3.0（2006-01-10）开始支持格式4.</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当前的SQLite在新建数据库时缺省使用格式4，也可以使用</w:t>
      </w:r>
      <w:r>
        <w:rPr>
          <w:rFonts w:hint="eastAsia" w:ascii="AR PL UKai CN" w:hAnsi="AR PL UKai CN" w:eastAsia="AR PL UKai CN" w:cs="AR PL UKai CN"/>
          <w:color w:val="000000" w:themeColor="text1"/>
          <w14:textFill>
            <w14:solidFill>
              <w14:schemeClr w14:val="tx1"/>
            </w14:solidFill>
          </w14:textFill>
        </w:rPr>
        <w:fldChar w:fldCharType="begin"/>
      </w:r>
      <w:r>
        <w:rPr>
          <w:rFonts w:hint="eastAsia" w:ascii="AR PL UKai CN" w:hAnsi="AR PL UKai CN" w:eastAsia="AR PL UKai CN" w:cs="AR PL UKai CN"/>
          <w:color w:val="000000" w:themeColor="text1"/>
          <w14:textFill>
            <w14:solidFill>
              <w14:schemeClr w14:val="tx1"/>
            </w14:solidFill>
          </w14:textFill>
        </w:rPr>
        <w:instrText xml:space="preserve"> HYPERLINK "http://sqlite.org/pragma.html" \l "pragma_legacy_file_format" </w:instrText>
      </w:r>
      <w:r>
        <w:rPr>
          <w:rFonts w:hint="eastAsia" w:ascii="AR PL UKai CN" w:hAnsi="AR PL UKai CN" w:eastAsia="AR PL UKai CN" w:cs="AR PL UKai CN"/>
          <w:color w:val="000000" w:themeColor="text1"/>
          <w14:textFill>
            <w14:solidFill>
              <w14:schemeClr w14:val="tx1"/>
            </w14:solidFill>
          </w14:textFill>
        </w:rPr>
        <w:fldChar w:fldCharType="separate"/>
      </w:r>
      <w:r>
        <w:rPr>
          <w:rFonts w:hint="eastAsia" w:ascii="AR PL UKai CN" w:hAnsi="AR PL UKai CN" w:eastAsia="AR PL UKai CN" w:cs="AR PL UKai CN"/>
          <w:color w:val="000000" w:themeColor="text1"/>
          <w14:textFill>
            <w14:solidFill>
              <w14:schemeClr w14:val="tx1"/>
            </w14:solidFill>
          </w14:textFill>
        </w:rPr>
        <w:t>legacy_file_format pragma</w:t>
      </w:r>
      <w:r>
        <w:rPr>
          <w:rFonts w:hint="eastAsia" w:ascii="AR PL UKai CN" w:hAnsi="AR PL UKai CN" w:eastAsia="AR PL UKai CN" w:cs="AR PL UKai CN"/>
          <w:color w:val="000000" w:themeColor="text1"/>
          <w14:textFill>
            <w14:solidFill>
              <w14:schemeClr w14:val="tx1"/>
            </w14:solidFill>
          </w14:textFill>
        </w:rPr>
        <w:fldChar w:fldCharType="end"/>
      </w:r>
      <w:r>
        <w:rPr>
          <w:rFonts w:hint="eastAsia" w:ascii="AR PL UKai CN" w:hAnsi="AR PL UKai CN" w:eastAsia="AR PL UKai CN" w:cs="AR PL UKai CN"/>
          <w:color w:val="000000" w:themeColor="text1"/>
          <w14:textFill>
            <w14:solidFill>
              <w14:schemeClr w14:val="tx1"/>
            </w14:solidFill>
          </w14:textFill>
        </w:rPr>
        <w:t>（老版文件格式pragma）以使得SQLite在新建数据库文件的时候使用格式1。在编译期间设置</w:t>
      </w:r>
      <w:r>
        <w:rPr>
          <w:rFonts w:hint="eastAsia" w:ascii="AR PL UKai CN" w:hAnsi="AR PL UKai CN" w:eastAsia="AR PL UKai CN" w:cs="AR PL UKai CN"/>
          <w:color w:val="000000" w:themeColor="text1"/>
          <w14:textFill>
            <w14:solidFill>
              <w14:schemeClr w14:val="tx1"/>
            </w14:solidFill>
          </w14:textFill>
        </w:rPr>
        <w:fldChar w:fldCharType="begin"/>
      </w:r>
      <w:r>
        <w:rPr>
          <w:rFonts w:hint="eastAsia" w:ascii="AR PL UKai CN" w:hAnsi="AR PL UKai CN" w:eastAsia="AR PL UKai CN" w:cs="AR PL UKai CN"/>
          <w:color w:val="000000" w:themeColor="text1"/>
          <w14:textFill>
            <w14:solidFill>
              <w14:schemeClr w14:val="tx1"/>
            </w14:solidFill>
          </w14:textFill>
        </w:rPr>
        <w:instrText xml:space="preserve"> HYPERLINK "http://sqlite.org/compile.html" \l "default_file_format" </w:instrText>
      </w:r>
      <w:r>
        <w:rPr>
          <w:rFonts w:hint="eastAsia" w:ascii="AR PL UKai CN" w:hAnsi="AR PL UKai CN" w:eastAsia="AR PL UKai CN" w:cs="AR PL UKai CN"/>
          <w:color w:val="000000" w:themeColor="text1"/>
          <w14:textFill>
            <w14:solidFill>
              <w14:schemeClr w14:val="tx1"/>
            </w14:solidFill>
          </w14:textFill>
        </w:rPr>
        <w:fldChar w:fldCharType="separate"/>
      </w:r>
      <w:r>
        <w:rPr>
          <w:rFonts w:hint="eastAsia" w:ascii="AR PL UKai CN" w:hAnsi="AR PL UKai CN" w:eastAsia="AR PL UKai CN" w:cs="AR PL UKai CN"/>
          <w:color w:val="000000" w:themeColor="text1"/>
          <w14:textFill>
            <w14:solidFill>
              <w14:schemeClr w14:val="tx1"/>
            </w14:solidFill>
          </w14:textFill>
        </w:rPr>
        <w:t>SQLITE_DEFAULT_FILE_FORMAT</w:t>
      </w:r>
      <w:r>
        <w:rPr>
          <w:rFonts w:hint="eastAsia" w:ascii="AR PL UKai CN" w:hAnsi="AR PL UKai CN" w:eastAsia="AR PL UKai CN" w:cs="AR PL UKai CN"/>
          <w:color w:val="000000" w:themeColor="text1"/>
          <w14:textFill>
            <w14:solidFill>
              <w14:schemeClr w14:val="tx1"/>
            </w14:solidFill>
          </w14:textFill>
        </w:rPr>
        <w:fldChar w:fldCharType="end"/>
      </w:r>
      <w:r>
        <w:rPr>
          <w:rFonts w:hint="eastAsia" w:ascii="AR PL UKai CN" w:hAnsi="AR PL UKai CN" w:eastAsia="AR PL UKai CN" w:cs="AR PL UKai CN"/>
          <w:color w:val="000000" w:themeColor="text1"/>
          <w14:textFill>
            <w14:solidFill>
              <w14:schemeClr w14:val="tx1"/>
            </w14:solidFill>
          </w14:textFill>
        </w:rPr>
        <w:t>=1，可以使得缺省的schema格式版本号被设置为1。</w:t>
      </w:r>
    </w:p>
    <w:p>
      <w:pPr>
        <w:pStyle w:val="5"/>
        <w:rPr>
          <w:rFonts w:hint="eastAsia" w:ascii="AR PL UKai CN" w:hAnsi="AR PL UKai CN" w:eastAsia="AR PL UKai CN" w:cs="AR PL UKai CN"/>
        </w:rPr>
      </w:pPr>
      <w:r>
        <w:rPr>
          <w:rFonts w:hint="eastAsia" w:ascii="AR PL UKai CN" w:hAnsi="AR PL UKai CN" w:eastAsia="AR PL UKai CN" w:cs="AR PL UKai CN"/>
        </w:rPr>
        <w:t>缺省缓存大小</w:t>
      </w: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位于偏移48的4字节big-endian整数表示的是缺省的数据库文件缓存大小（单位为页）。该值是个建议值，也就是说SQLite并非必须要遵守这个值。可以通过</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qlite.org/pragma.html" \l "pragma_default_cache_size" </w:instrText>
      </w:r>
      <w:r>
        <w:rPr>
          <w:rFonts w:hint="eastAsia" w:ascii="AR PL UKai CN" w:hAnsi="AR PL UKai CN" w:eastAsia="AR PL UKai CN" w:cs="AR PL UKai CN"/>
        </w:rPr>
        <w:fldChar w:fldCharType="separate"/>
      </w:r>
      <w:r>
        <w:rPr>
          <w:rFonts w:hint="eastAsia" w:ascii="AR PL UKai CN" w:hAnsi="AR PL UKai CN" w:eastAsia="AR PL UKai CN" w:cs="AR PL UKai CN"/>
          <w:color w:val="000000" w:themeColor="text1"/>
          <w14:textFill>
            <w14:solidFill>
              <w14:schemeClr w14:val="tx1"/>
            </w14:solidFill>
          </w14:textFill>
        </w:rPr>
        <w:t>default_cache_size pragma</w:t>
      </w:r>
      <w:r>
        <w:rPr>
          <w:rFonts w:hint="eastAsia" w:ascii="AR PL UKai CN" w:hAnsi="AR PL UKai CN" w:eastAsia="AR PL UKai CN" w:cs="AR PL UKai CN"/>
          <w:color w:val="000000" w:themeColor="text1"/>
          <w14:textFill>
            <w14:solidFill>
              <w14:schemeClr w14:val="tx1"/>
            </w14:solidFill>
          </w14:textFill>
        </w:rPr>
        <w:fldChar w:fldCharType="end"/>
      </w:r>
      <w:r>
        <w:rPr>
          <w:rFonts w:hint="eastAsia" w:ascii="AR PL UKai CN" w:hAnsi="AR PL UKai CN" w:eastAsia="AR PL UKai CN" w:cs="AR PL UKai CN"/>
          <w:color w:val="000000" w:themeColor="text1"/>
          <w14:textFill>
            <w14:solidFill>
              <w14:schemeClr w14:val="tx1"/>
            </w14:solidFill>
          </w14:textFill>
        </w:rPr>
        <w:t>语句来设置这个值。</w:t>
      </w:r>
    </w:p>
    <w:p>
      <w:pPr>
        <w:pStyle w:val="5"/>
        <w:rPr>
          <w:rFonts w:hint="eastAsia" w:ascii="AR PL UKai CN" w:hAnsi="AR PL UKai CN" w:eastAsia="AR PL UKai CN" w:cs="AR PL UKai CN"/>
        </w:rPr>
      </w:pPr>
      <w:r>
        <w:rPr>
          <w:rFonts w:hint="eastAsia" w:ascii="AR PL UKai CN" w:hAnsi="AR PL UKai CN" w:eastAsia="AR PL UKai CN" w:cs="AR PL UKai CN"/>
        </w:rPr>
        <w:t>Incremental vacuum设置</w:t>
      </w: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位于偏移52和64的两个4字节big-endian整数用于管理auto-vacuum模式和incremental-vacuum模式。如果位于偏移52的值为0，那么pointer-map（ptrmap）页将被省略，并且auto-vacuum和incremental-vacuum模式都不被支持。如果偏移52的值非0，则该值表示数据库中的最大根页（root page）号，数据库文件中将包含ptrmap页，并且数据库为auto-vacuum（偏移64的值为false）或者incremental-vacuum模式（偏移64的值为true）。如果偏移52的值为0，则偏移64的值必须为0。</w:t>
      </w:r>
    </w:p>
    <w:p>
      <w:pPr>
        <w:pStyle w:val="5"/>
        <w:rPr>
          <w:rFonts w:hint="eastAsia" w:ascii="AR PL UKai CN" w:hAnsi="AR PL UKai CN" w:eastAsia="AR PL UKai CN" w:cs="AR PL UKai CN"/>
        </w:rPr>
      </w:pPr>
      <w:bookmarkStart w:id="402" w:name="enc"/>
      <w:bookmarkEnd w:id="402"/>
      <w:r>
        <w:rPr>
          <w:rFonts w:hint="eastAsia" w:ascii="AR PL UKai CN" w:hAnsi="AR PL UKai CN" w:eastAsia="AR PL UKai CN" w:cs="AR PL UKai CN"/>
        </w:rPr>
        <w:t>文本编码</w:t>
      </w: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位于偏移56的4字节big-endian整数表示所有字符串的编码格式。值为1表示UTF-8，值为2表示UTF-16 little-endian，值为3表示UTF-16 big-endian，其他值均为非法。在头文件sqlite3.h中定义了宏SQLITE_UTF8=1，SQLITE_UTF16LE为2，SQLITE_UTF16BE为3。</w:t>
      </w:r>
    </w:p>
    <w:p>
      <w:pPr>
        <w:pStyle w:val="5"/>
        <w:rPr>
          <w:rFonts w:hint="eastAsia" w:ascii="AR PL UKai CN" w:hAnsi="AR PL UKai CN" w:eastAsia="AR PL UKai CN" w:cs="AR PL UKai CN"/>
        </w:rPr>
      </w:pPr>
      <w:r>
        <w:rPr>
          <w:rFonts w:hint="eastAsia" w:ascii="AR PL UKai CN" w:hAnsi="AR PL UKai CN" w:eastAsia="AR PL UKai CN" w:cs="AR PL UKai CN"/>
        </w:rPr>
        <w:t>用户版本号</w:t>
      </w: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位于偏移60的4字节big-endian整数表示用户版本号，用户版本号供用户程序使用，SQLite本身并不使用这个值，通过</w:t>
      </w:r>
      <w:r>
        <w:rPr>
          <w:rFonts w:hint="eastAsia" w:ascii="AR PL UKai CN" w:hAnsi="AR PL UKai CN" w:eastAsia="AR PL UKai CN" w:cs="AR PL UKai CN"/>
          <w:color w:val="000000" w:themeColor="text1"/>
          <w14:textFill>
            <w14:solidFill>
              <w14:schemeClr w14:val="tx1"/>
            </w14:solidFill>
          </w14:textFill>
        </w:rPr>
        <w:fldChar w:fldCharType="begin"/>
      </w:r>
      <w:r>
        <w:rPr>
          <w:rFonts w:hint="eastAsia" w:ascii="AR PL UKai CN" w:hAnsi="AR PL UKai CN" w:eastAsia="AR PL UKai CN" w:cs="AR PL UKai CN"/>
          <w:color w:val="000000" w:themeColor="text1"/>
          <w14:textFill>
            <w14:solidFill>
              <w14:schemeClr w14:val="tx1"/>
            </w14:solidFill>
          </w14:textFill>
        </w:rPr>
        <w:instrText xml:space="preserve"> HYPERLINK "http://sqlite.org/pragma.html" \l "pragma_user_version" </w:instrText>
      </w:r>
      <w:r>
        <w:rPr>
          <w:rFonts w:hint="eastAsia" w:ascii="AR PL UKai CN" w:hAnsi="AR PL UKai CN" w:eastAsia="AR PL UKai CN" w:cs="AR PL UKai CN"/>
          <w:color w:val="000000" w:themeColor="text1"/>
          <w14:textFill>
            <w14:solidFill>
              <w14:schemeClr w14:val="tx1"/>
            </w14:solidFill>
          </w14:textFill>
        </w:rPr>
        <w:fldChar w:fldCharType="separate"/>
      </w:r>
      <w:r>
        <w:rPr>
          <w:rFonts w:hint="eastAsia" w:ascii="AR PL UKai CN" w:hAnsi="AR PL UKai CN" w:eastAsia="AR PL UKai CN" w:cs="AR PL UKai CN"/>
          <w:color w:val="000000" w:themeColor="text1"/>
          <w14:textFill>
            <w14:solidFill>
              <w14:schemeClr w14:val="tx1"/>
            </w14:solidFill>
          </w14:textFill>
        </w:rPr>
        <w:t>user_version pragma</w:t>
      </w:r>
      <w:r>
        <w:rPr>
          <w:rFonts w:hint="eastAsia" w:ascii="AR PL UKai CN" w:hAnsi="AR PL UKai CN" w:eastAsia="AR PL UKai CN" w:cs="AR PL UKai CN"/>
          <w:color w:val="000000" w:themeColor="text1"/>
          <w14:textFill>
            <w14:solidFill>
              <w14:schemeClr w14:val="tx1"/>
            </w14:solidFill>
          </w14:textFill>
        </w:rPr>
        <w:fldChar w:fldCharType="end"/>
      </w:r>
      <w:r>
        <w:rPr>
          <w:rFonts w:hint="eastAsia" w:ascii="AR PL UKai CN" w:hAnsi="AR PL UKai CN" w:eastAsia="AR PL UKai CN" w:cs="AR PL UKai CN"/>
          <w:color w:val="000000" w:themeColor="text1"/>
          <w14:textFill>
            <w14:solidFill>
              <w14:schemeClr w14:val="tx1"/>
            </w14:solidFill>
          </w14:textFill>
        </w:rPr>
        <w:t>语句读取和设置这个值。</w:t>
      </w:r>
    </w:p>
    <w:p>
      <w:pPr>
        <w:pStyle w:val="5"/>
        <w:rPr>
          <w:rFonts w:hint="eastAsia" w:ascii="AR PL UKai CN" w:hAnsi="AR PL UKai CN" w:eastAsia="AR PL UKai CN" w:cs="AR PL UKai CN"/>
        </w:rPr>
      </w:pPr>
      <w:bookmarkStart w:id="403" w:name="appid"/>
      <w:bookmarkEnd w:id="403"/>
      <w:r>
        <w:rPr>
          <w:rFonts w:hint="eastAsia" w:ascii="AR PL UKai CN" w:hAnsi="AR PL UKai CN" w:eastAsia="AR PL UKai CN" w:cs="AR PL UKai CN"/>
        </w:rPr>
        <w:t>应用程序ID</w:t>
      </w: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位于偏移68的4字节big-endian整数为应用程序ID，可以用</w:t>
      </w:r>
      <w:r>
        <w:rPr>
          <w:rFonts w:hint="eastAsia" w:ascii="AR PL UKai CN" w:hAnsi="AR PL UKai CN" w:eastAsia="AR PL UKai CN" w:cs="AR PL UKai CN"/>
          <w:color w:val="000000" w:themeColor="text1"/>
          <w14:textFill>
            <w14:solidFill>
              <w14:schemeClr w14:val="tx1"/>
            </w14:solidFill>
          </w14:textFill>
        </w:rPr>
        <w:fldChar w:fldCharType="begin"/>
      </w:r>
      <w:r>
        <w:rPr>
          <w:rFonts w:hint="eastAsia" w:ascii="AR PL UKai CN" w:hAnsi="AR PL UKai CN" w:eastAsia="AR PL UKai CN" w:cs="AR PL UKai CN"/>
          <w:color w:val="000000" w:themeColor="text1"/>
          <w14:textFill>
            <w14:solidFill>
              <w14:schemeClr w14:val="tx1"/>
            </w14:solidFill>
          </w14:textFill>
        </w:rPr>
        <w:instrText xml:space="preserve"> HYPERLINK "http://sqlite.org/pragma.html" \l "pragma_application_id" </w:instrText>
      </w:r>
      <w:r>
        <w:rPr>
          <w:rFonts w:hint="eastAsia" w:ascii="AR PL UKai CN" w:hAnsi="AR PL UKai CN" w:eastAsia="AR PL UKai CN" w:cs="AR PL UKai CN"/>
          <w:color w:val="000000" w:themeColor="text1"/>
          <w14:textFill>
            <w14:solidFill>
              <w14:schemeClr w14:val="tx1"/>
            </w14:solidFill>
          </w14:textFill>
        </w:rPr>
        <w:fldChar w:fldCharType="separate"/>
      </w:r>
      <w:r>
        <w:rPr>
          <w:rFonts w:hint="eastAsia" w:ascii="AR PL UKai CN" w:hAnsi="AR PL UKai CN" w:eastAsia="AR PL UKai CN" w:cs="AR PL UKai CN"/>
          <w:color w:val="000000" w:themeColor="text1"/>
          <w14:textFill>
            <w14:solidFill>
              <w14:schemeClr w14:val="tx1"/>
            </w14:solidFill>
          </w14:textFill>
        </w:rPr>
        <w:t>PRAGMA application_id</w:t>
      </w:r>
      <w:r>
        <w:rPr>
          <w:rFonts w:hint="eastAsia" w:ascii="AR PL UKai CN" w:hAnsi="AR PL UKai CN" w:eastAsia="AR PL UKai CN" w:cs="AR PL UKai CN"/>
          <w:color w:val="000000" w:themeColor="text1"/>
          <w14:textFill>
            <w14:solidFill>
              <w14:schemeClr w14:val="tx1"/>
            </w14:solidFill>
          </w14:textFill>
        </w:rPr>
        <w:fldChar w:fldCharType="end"/>
      </w:r>
      <w:r>
        <w:rPr>
          <w:rFonts w:hint="eastAsia" w:ascii="AR PL UKai CN" w:hAnsi="AR PL UKai CN" w:eastAsia="AR PL UKai CN" w:cs="AR PL UKai CN"/>
          <w:color w:val="000000" w:themeColor="text1"/>
          <w14:textFill>
            <w14:solidFill>
              <w14:schemeClr w14:val="tx1"/>
            </w14:solidFill>
          </w14:textFill>
        </w:rPr>
        <w:t>语句设置和读取。该值用于标示数据库文件属于哪个应用程序。应用ID标示了使用该数据库文件的应用所定义的文件格式（</w:t>
      </w:r>
      <w:r>
        <w:rPr>
          <w:rFonts w:hint="eastAsia" w:ascii="AR PL UKai CN" w:hAnsi="AR PL UKai CN" w:eastAsia="AR PL UKai CN" w:cs="AR PL UKai CN"/>
          <w:color w:val="000000" w:themeColor="text1"/>
          <w14:textFill>
            <w14:solidFill>
              <w14:schemeClr w14:val="tx1"/>
            </w14:solidFill>
          </w14:textFill>
        </w:rPr>
        <w:fldChar w:fldCharType="begin"/>
      </w:r>
      <w:r>
        <w:rPr>
          <w:rFonts w:hint="eastAsia" w:ascii="AR PL UKai CN" w:hAnsi="AR PL UKai CN" w:eastAsia="AR PL UKai CN" w:cs="AR PL UKai CN"/>
          <w:color w:val="000000" w:themeColor="text1"/>
          <w14:textFill>
            <w14:solidFill>
              <w14:schemeClr w14:val="tx1"/>
            </w14:solidFill>
          </w14:textFill>
        </w:rPr>
        <w:instrText xml:space="preserve"> HYPERLINK "http://sqlite.org/appfileformat.html" </w:instrText>
      </w:r>
      <w:r>
        <w:rPr>
          <w:rFonts w:hint="eastAsia" w:ascii="AR PL UKai CN" w:hAnsi="AR PL UKai CN" w:eastAsia="AR PL UKai CN" w:cs="AR PL UKai CN"/>
          <w:color w:val="000000" w:themeColor="text1"/>
          <w14:textFill>
            <w14:solidFill>
              <w14:schemeClr w14:val="tx1"/>
            </w14:solidFill>
          </w14:textFill>
        </w:rPr>
        <w:fldChar w:fldCharType="separate"/>
      </w:r>
      <w:r>
        <w:rPr>
          <w:rFonts w:hint="eastAsia" w:ascii="AR PL UKai CN" w:hAnsi="AR PL UKai CN" w:eastAsia="AR PL UKai CN" w:cs="AR PL UKai CN"/>
          <w:color w:val="000000" w:themeColor="text1"/>
          <w14:textFill>
            <w14:solidFill>
              <w14:schemeClr w14:val="tx1"/>
            </w14:solidFill>
          </w14:textFill>
        </w:rPr>
        <w:t>application file-format</w:t>
      </w:r>
      <w:r>
        <w:rPr>
          <w:rFonts w:hint="eastAsia" w:ascii="AR PL UKai CN" w:hAnsi="AR PL UKai CN" w:eastAsia="AR PL UKai CN" w:cs="AR PL UKai CN"/>
          <w:color w:val="000000" w:themeColor="text1"/>
          <w14:textFill>
            <w14:solidFill>
              <w14:schemeClr w14:val="tx1"/>
            </w14:solidFill>
          </w14:textFill>
        </w:rPr>
        <w:fldChar w:fldCharType="end"/>
      </w:r>
      <w:r>
        <w:rPr>
          <w:rFonts w:hint="eastAsia" w:ascii="AR PL UKai CN" w:hAnsi="AR PL UKai CN" w:eastAsia="AR PL UKai CN" w:cs="AR PL UKai CN"/>
          <w:color w:val="000000" w:themeColor="text1"/>
          <w14:textFill>
            <w14:solidFill>
              <w14:schemeClr w14:val="tx1"/>
            </w14:solidFill>
          </w14:textFill>
        </w:rPr>
        <w:t>），类Unix系统中的file命令可以通过这个值来判断数据库文件属于某个特定的应用（而不仅仅给出“SQLite3 Database”这个结果）。已分配的应用ID可以通过SQLite源文件中的</w:t>
      </w:r>
      <w:r>
        <w:rPr>
          <w:rFonts w:hint="eastAsia" w:ascii="AR PL UKai CN" w:hAnsi="AR PL UKai CN" w:eastAsia="AR PL UKai CN" w:cs="AR PL UKai CN"/>
          <w:color w:val="000000" w:themeColor="text1"/>
          <w14:textFill>
            <w14:solidFill>
              <w14:schemeClr w14:val="tx1"/>
            </w14:solidFill>
          </w14:textFill>
        </w:rPr>
        <w:fldChar w:fldCharType="begin"/>
      </w:r>
      <w:r>
        <w:rPr>
          <w:rFonts w:hint="eastAsia" w:ascii="AR PL UKai CN" w:hAnsi="AR PL UKai CN" w:eastAsia="AR PL UKai CN" w:cs="AR PL UKai CN"/>
          <w:color w:val="000000" w:themeColor="text1"/>
          <w14:textFill>
            <w14:solidFill>
              <w14:schemeClr w14:val="tx1"/>
            </w14:solidFill>
          </w14:textFill>
        </w:rPr>
        <w:instrText xml:space="preserve"> HYPERLINK "http://www.sqlite.org/src/artifact?ci=trunk&amp;filename=magic.txt" </w:instrText>
      </w:r>
      <w:r>
        <w:rPr>
          <w:rFonts w:hint="eastAsia" w:ascii="AR PL UKai CN" w:hAnsi="AR PL UKai CN" w:eastAsia="AR PL UKai CN" w:cs="AR PL UKai CN"/>
          <w:color w:val="000000" w:themeColor="text1"/>
          <w14:textFill>
            <w14:solidFill>
              <w14:schemeClr w14:val="tx1"/>
            </w14:solidFill>
          </w14:textFill>
        </w:rPr>
        <w:fldChar w:fldCharType="separate"/>
      </w:r>
      <w:r>
        <w:rPr>
          <w:rFonts w:hint="eastAsia" w:ascii="AR PL UKai CN" w:hAnsi="AR PL UKai CN" w:eastAsia="AR PL UKai CN" w:cs="AR PL UKai CN"/>
          <w:color w:val="000000" w:themeColor="text1"/>
          <w14:textFill>
            <w14:solidFill>
              <w14:schemeClr w14:val="tx1"/>
            </w14:solidFill>
          </w14:textFill>
        </w:rPr>
        <w:t>magic.txt</w:t>
      </w:r>
      <w:r>
        <w:rPr>
          <w:rFonts w:hint="eastAsia" w:ascii="AR PL UKai CN" w:hAnsi="AR PL UKai CN" w:eastAsia="AR PL UKai CN" w:cs="AR PL UKai CN"/>
          <w:color w:val="000000" w:themeColor="text1"/>
          <w14:textFill>
            <w14:solidFill>
              <w14:schemeClr w14:val="tx1"/>
            </w14:solidFill>
          </w14:textFill>
        </w:rPr>
        <w:fldChar w:fldCharType="end"/>
      </w:r>
      <w:r>
        <w:rPr>
          <w:rFonts w:hint="eastAsia" w:ascii="AR PL UKai CN" w:hAnsi="AR PL UKai CN" w:eastAsia="AR PL UKai CN" w:cs="AR PL UKai CN"/>
          <w:color w:val="000000" w:themeColor="text1"/>
          <w14:textFill>
            <w14:solidFill>
              <w14:schemeClr w14:val="tx1"/>
            </w14:solidFill>
          </w14:textFill>
        </w:rPr>
        <w:t>文件来查看。</w:t>
      </w:r>
    </w:p>
    <w:p>
      <w:pPr>
        <w:pStyle w:val="5"/>
        <w:rPr>
          <w:rFonts w:hint="eastAsia" w:ascii="AR PL UKai CN" w:hAnsi="AR PL UKai CN" w:eastAsia="AR PL UKai CN" w:cs="AR PL UKai CN"/>
        </w:rPr>
      </w:pPr>
      <w:bookmarkStart w:id="404" w:name="validfor"/>
      <w:bookmarkEnd w:id="404"/>
      <w:r>
        <w:rPr>
          <w:rFonts w:hint="eastAsia" w:ascii="AR PL UKai CN" w:hAnsi="AR PL UKai CN" w:eastAsia="AR PL UKai CN" w:cs="AR PL UKai CN"/>
        </w:rPr>
        <w:t>写库的版本号和version-valid-for number</w:t>
      </w: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位于偏移96的4字节big-endian整数表示最近修改过该数据库文件的SQLite库的版本号。位于偏移92的4字节big-endain整数和文件修改次数（偏移24）的值相同（在新版本的SQLite对数据库文件做修改后，旧版本的SQLite不会修改这个值）。</w:t>
      </w:r>
    </w:p>
    <w:p>
      <w:pPr>
        <w:pStyle w:val="5"/>
        <w:rPr>
          <w:rFonts w:hint="eastAsia" w:ascii="AR PL UKai CN" w:hAnsi="AR PL UKai CN" w:eastAsia="AR PL UKai CN" w:cs="AR PL UKai CN"/>
        </w:rPr>
      </w:pPr>
      <w:r>
        <w:rPr>
          <w:rFonts w:hint="eastAsia" w:ascii="AR PL UKai CN" w:hAnsi="AR PL UKai CN" w:eastAsia="AR PL UKai CN" w:cs="AR PL UKai CN"/>
        </w:rPr>
        <w:t>保留空间</w:t>
      </w: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所有没在上面定义的字节（从偏移70开始的20个字节）为保留空间，为之后可能的用途准备，必须被设置为0。</w:t>
      </w:r>
    </w:p>
    <w:p>
      <w:pPr>
        <w:pStyle w:val="4"/>
        <w:rPr>
          <w:rFonts w:hint="eastAsia" w:ascii="AR PL UKai CN" w:hAnsi="AR PL UKai CN" w:eastAsia="AR PL UKai CN" w:cs="AR PL UKai CN"/>
        </w:rPr>
      </w:pPr>
      <w:bookmarkStart w:id="405" w:name="_Toc1128606480"/>
      <w:r>
        <w:rPr>
          <w:rFonts w:hint="eastAsia" w:ascii="AR PL UKai CN" w:hAnsi="AR PL UKai CN" w:eastAsia="AR PL UKai CN" w:cs="AR PL UKai CN"/>
        </w:rPr>
        <w:t>Lock-Byte页</w:t>
      </w:r>
      <w:bookmarkEnd w:id="405"/>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Lock-byte页是一个包含数据库文件偏移1073741824到1073742335的页。小于1073741824的数据库没有lock-byte页，大于1073741824的数据库有且仅有一个lock-byte页。</w:t>
      </w: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SQLite中某些特别的操作系统</w:t>
      </w:r>
      <w:r>
        <w:rPr>
          <w:rFonts w:hint="eastAsia" w:ascii="AR PL UKai CN" w:hAnsi="AR PL UKai CN" w:eastAsia="AR PL UKai CN" w:cs="AR PL UKai CN"/>
          <w:color w:val="000000" w:themeColor="text1"/>
          <w14:textFill>
            <w14:solidFill>
              <w14:schemeClr w14:val="tx1"/>
            </w14:solidFill>
          </w14:textFill>
        </w:rPr>
        <w:fldChar w:fldCharType="begin"/>
      </w:r>
      <w:r>
        <w:rPr>
          <w:rFonts w:hint="eastAsia" w:ascii="AR PL UKai CN" w:hAnsi="AR PL UKai CN" w:eastAsia="AR PL UKai CN" w:cs="AR PL UKai CN"/>
          <w:color w:val="000000" w:themeColor="text1"/>
          <w14:textFill>
            <w14:solidFill>
              <w14:schemeClr w14:val="tx1"/>
            </w14:solidFill>
          </w14:textFill>
        </w:rPr>
        <w:instrText xml:space="preserve"> HYPERLINK "http://sqlite.org/vfs.html" </w:instrText>
      </w:r>
      <w:r>
        <w:rPr>
          <w:rFonts w:hint="eastAsia" w:ascii="AR PL UKai CN" w:hAnsi="AR PL UKai CN" w:eastAsia="AR PL UKai CN" w:cs="AR PL UKai CN"/>
          <w:color w:val="000000" w:themeColor="text1"/>
          <w14:textFill>
            <w14:solidFill>
              <w14:schemeClr w14:val="tx1"/>
            </w14:solidFill>
          </w14:textFill>
        </w:rPr>
        <w:fldChar w:fldCharType="separate"/>
      </w:r>
      <w:r>
        <w:rPr>
          <w:rFonts w:hint="eastAsia" w:ascii="AR PL UKai CN" w:hAnsi="AR PL UKai CN" w:eastAsia="AR PL UKai CN" w:cs="AR PL UKai CN"/>
          <w:color w:val="000000" w:themeColor="text1"/>
          <w14:textFill>
            <w14:solidFill>
              <w14:schemeClr w14:val="tx1"/>
            </w14:solidFill>
          </w14:textFill>
        </w:rPr>
        <w:t>VFS</w:t>
      </w:r>
      <w:r>
        <w:rPr>
          <w:rFonts w:hint="eastAsia" w:ascii="AR PL UKai CN" w:hAnsi="AR PL UKai CN" w:eastAsia="AR PL UKai CN" w:cs="AR PL UKai CN"/>
          <w:color w:val="000000" w:themeColor="text1"/>
          <w14:textFill>
            <w14:solidFill>
              <w14:schemeClr w14:val="tx1"/>
            </w14:solidFill>
          </w14:textFill>
        </w:rPr>
        <w:fldChar w:fldCharType="end"/>
      </w:r>
      <w:r>
        <w:rPr>
          <w:rFonts w:hint="eastAsia" w:ascii="AR PL UKai CN" w:hAnsi="AR PL UKai CN" w:eastAsia="AR PL UKai CN" w:cs="AR PL UKai CN"/>
          <w:color w:val="000000" w:themeColor="text1"/>
          <w14:textFill>
            <w14:solidFill>
              <w14:schemeClr w14:val="tx1"/>
            </w14:solidFill>
          </w14:textFill>
        </w:rPr>
        <w:t>（SQLite的操作系统接口）实现会用Lock-byte页来对数据库文件进行锁操作。SQLite核心（操作系统无关）不使用这个页，并且永远不会读/写该页。SQLite中Unix和Win32的VFS实现不会写这个页，但是第三方实现的其他操作系统的VFS也许会用到这个页。</w:t>
      </w: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Lock-byte页的出现是因为对Win95的支持，Win95只有强制文件锁。所有的已知的现代操作系统都支持非强制的文件锁，因此现在lock-byte页已经不再有意义，但是仍然保留以便向前兼容。</w:t>
      </w:r>
    </w:p>
    <w:p>
      <w:pPr>
        <w:pStyle w:val="4"/>
        <w:rPr>
          <w:rFonts w:hint="eastAsia" w:ascii="AR PL UKai CN" w:hAnsi="AR PL UKai CN" w:eastAsia="AR PL UKai CN" w:cs="AR PL UKai CN"/>
        </w:rPr>
      </w:pPr>
      <w:bookmarkStart w:id="406" w:name="freelist"/>
      <w:bookmarkEnd w:id="406"/>
      <w:bookmarkStart w:id="407" w:name="_Toc495426467"/>
      <w:r>
        <w:rPr>
          <w:rFonts w:hint="eastAsia" w:ascii="AR PL UKai CN" w:hAnsi="AR PL UKai CN" w:eastAsia="AR PL UKai CN" w:cs="AR PL UKai CN"/>
        </w:rPr>
        <w:t>Freelist页</w:t>
      </w:r>
      <w:bookmarkEnd w:id="407"/>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数据库文件可能包含若干未使用的空闲页。页中的信息被删除可能会导致出现空闲页。空闲页存储在空闲页列表freelist中，当需要额外的页时，空闲页会被重新使用。</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freelist是一个freelist trunk页的链表，每个freelist trunk页中包含了0个或以上freelist leaf页的页号。</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Freelist trunk页由4字节big-endian整数的数组组成，这个数组的长度由页中可用空间的大小（参考1.2.4）决定。最小的页可用空间大小是480个字节，所以数组最少会有120个元素。Freelist trunk页中的第一个4字节整数表示的是下一个freelist trunk页的页号，如果为0则表示该页是freelist中最后一个trunk页。第二个整数表示的是leaf页指针的数量，如果该整数L大于0，则每个下标为2到L+1之间（闭区间，即第3到L+2个，共L个）的整数均表示一个freelist leaf页的页号。</w:t>
      </w:r>
    </w:p>
    <w:p>
      <w:pPr>
        <w:pStyle w:val="20"/>
        <w:spacing w:before="240" w:beforeAutospacing="0" w:after="240" w:afterAutospacing="0"/>
        <w:ind w:left="600" w:right="600"/>
        <w:jc w:val="center"/>
        <w:rPr>
          <w:rFonts w:hint="eastAsia" w:ascii="AR PL UKai CN" w:hAnsi="AR PL UKai CN" w:eastAsia="AR PL UKai CN" w:cs="AR PL UKai CN"/>
          <w:i/>
          <w:color w:val="000000" w:themeColor="text1"/>
          <w:sz w:val="22"/>
          <w:szCs w:val="22"/>
          <w14:textFill>
            <w14:solidFill>
              <w14:schemeClr w14:val="tx1"/>
            </w14:solidFill>
          </w14:textFill>
        </w:rPr>
      </w:pPr>
      <w:r>
        <w:rPr>
          <w:rFonts w:hint="eastAsia" w:ascii="AR PL UKai CN" w:hAnsi="AR PL UKai CN" w:eastAsia="AR PL UKai CN" w:cs="AR PL UKai CN"/>
          <w:i/>
          <w:color w:val="000000" w:themeColor="text1"/>
          <w:sz w:val="22"/>
          <w:szCs w:val="22"/>
          <w14:textFill>
            <w14:solidFill>
              <w14:schemeClr w14:val="tx1"/>
            </w14:solidFill>
          </w14:textFill>
        </w:rPr>
        <w:t>Freelist trunk页结构</w:t>
      </w:r>
    </w:p>
    <w:p>
      <w:pPr>
        <w:pStyle w:val="20"/>
        <w:spacing w:before="240" w:beforeAutospacing="0" w:after="240" w:afterAutospacing="0"/>
        <w:ind w:left="600" w:right="600"/>
        <w:rPr>
          <w:rFonts w:hint="eastAsia" w:ascii="AR PL UKai CN" w:hAnsi="AR PL UKai CN" w:eastAsia="AR PL UKai CN" w:cs="AR PL UKai CN"/>
          <w:color w:val="000000" w:themeColor="text1"/>
          <w:sz w:val="22"/>
          <w:szCs w:val="22"/>
          <w14:textFill>
            <w14:solidFill>
              <w14:schemeClr w14:val="tx1"/>
            </w14:solidFill>
          </w14:textFill>
        </w:rPr>
      </w:pPr>
      <w:r>
        <w:rPr>
          <w:rFonts w:hint="eastAsia" w:ascii="AR PL UKai CN" w:hAnsi="AR PL UKai CN" w:eastAsia="AR PL UKai CN" w:cs="AR PL UKai CN"/>
          <w:color w:val="000000" w:themeColor="text1"/>
          <w:sz w:val="22"/>
          <w:szCs w:val="22"/>
          <w14:textFill>
            <w14:solidFill>
              <w14:schemeClr w14:val="tx1"/>
            </w14:solidFill>
          </w14:textFill>
        </w:rPr>
        <w:drawing>
          <wp:inline distT="0" distB="0" distL="0" distR="0">
            <wp:extent cx="4354830" cy="544195"/>
            <wp:effectExtent l="0" t="0" r="3810" b="4445"/>
            <wp:docPr id="59" name="图形 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9" name="图形 7"/>
                    <pic:cNvPicPr>
                      <a:picLocks noChangeAspect="true"/>
                    </pic:cNvPicPr>
                  </pic:nvPicPr>
                  <pic:blipFill>
                    <a:blip r:embed="rId162" cstate="print">
                      <a:extLst>
                        <a:ext uri="{28A0092B-C50C-407E-A947-70E740481C1C}">
                          <a14:useLocalDpi xmlns:a14="http://schemas.microsoft.com/office/drawing/2010/main" val="false"/>
                        </a:ext>
                        <a:ext uri="{96DAC541-7B7A-43D3-8B79-37D633B846F1}">
                          <asvg:svgBlip xmlns:asvg="http://schemas.microsoft.com/office/drawing/2016/SVG/main" r:embed="rId163"/>
                        </a:ext>
                      </a:extLst>
                    </a:blip>
                    <a:stretch>
                      <a:fillRect/>
                    </a:stretch>
                  </pic:blipFill>
                  <pic:spPr>
                    <a:xfrm>
                      <a:off x="0" y="0"/>
                      <a:ext cx="4380755" cy="547463"/>
                    </a:xfrm>
                    <a:prstGeom prst="rect">
                      <a:avLst/>
                    </a:prstGeom>
                  </pic:spPr>
                </pic:pic>
              </a:graphicData>
            </a:graphic>
          </wp:inline>
        </w:drawing>
      </w: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Freelist leaf页中没有任何信息。SQLite不会读写freelist leaf页，以避免额外的磁盘I/O。</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SQLite 3.6.0之前版本中有一个bug：如果freelist trunk页中最后6个元素中的任何一个不为0，则会导致数据库文件被认为是错的。之后的版本修正了这个问题。然而，新版本的SQLite仍然避免使用freelist trunk页的最后6个元素，以免当数据库文件被旧版本的SQLite使用的时候发生错误。</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Freelist页的数量保存在数据库头（即文件头）的偏移36处，第一个freelist trunk页的页号则保存在数据库头偏移32处。</w:t>
      </w:r>
    </w:p>
    <w:p>
      <w:pPr>
        <w:pStyle w:val="4"/>
        <w:rPr>
          <w:rFonts w:hint="eastAsia" w:ascii="AR PL UKai CN" w:hAnsi="AR PL UKai CN" w:eastAsia="AR PL UKai CN" w:cs="AR PL UKai CN"/>
        </w:rPr>
      </w:pPr>
      <w:bookmarkStart w:id="408" w:name="btree"/>
      <w:bookmarkEnd w:id="408"/>
      <w:bookmarkStart w:id="409" w:name="_Toc714449139"/>
      <w:r>
        <w:rPr>
          <w:rFonts w:hint="eastAsia" w:ascii="AR PL UKai CN" w:hAnsi="AR PL UKai CN" w:eastAsia="AR PL UKai CN" w:cs="AR PL UKai CN"/>
        </w:rPr>
        <w:t>B-tree页</w:t>
      </w:r>
      <w:bookmarkEnd w:id="409"/>
    </w:p>
    <w:p>
      <w:pPr>
        <w:numPr>
          <w:ilvl w:val="0"/>
          <w:numId w:val="324"/>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tree算法提供了key/data在按页分配的存储设备上的保存方法，这些key/data对具有唯一且有序的key（关于b-tree的背景知识请参考Knuth的The Art Of Computer Programming, 第3卷 "Sorting and Searching", 第471-479页）。</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SQLite中使用了两种b-tree。书中被Knuth叫做“B*-tree”的算法将所有的data保存在树的leaf节点中。SQLite管这个b-tree的变种叫做“table b-tree”。书中被Knuth简单叫做“b-tree”的算法将key和data保存在leaf页和interior页中。在SQLite实现中，这种原始的b-tree算法仅保存key，而不保存data。SQLite管这个b-tree叫做“index b-tree”。</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一个b-tree页要么是interior页，要么是leaf页。Leaf页中保存了key，如果是table b-tree，每个key都有对应的data。Interior页保存了K个key和K+1个指向子b-tree页的指针。这里的“指针”其实就是31-bit的子页页号。</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两种b-tree、key/data/指针、四种页、index、table、payload、cell、record等之间的关系总结如下：</w:t>
      </w:r>
    </w:p>
    <w:p>
      <w:pPr>
        <w:numPr>
          <w:ilvl w:val="0"/>
          <w:numId w:val="325"/>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Table b-tree（B*-tree）：用于保存普通表（rowid table）</w:t>
      </w:r>
    </w:p>
    <w:p>
      <w:pPr>
        <w:numPr>
          <w:ilvl w:val="0"/>
          <w:numId w:val="326"/>
        </w:numPr>
        <w:ind w:left="840"/>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Interior page：（cell）</w:t>
      </w:r>
    </w:p>
    <w:p>
      <w:pPr>
        <w:numPr>
          <w:ilvl w:val="0"/>
          <w:numId w:val="327"/>
        </w:numPr>
        <w:ind w:left="1260"/>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Key：rowid</w:t>
      </w:r>
    </w:p>
    <w:p>
      <w:pPr>
        <w:numPr>
          <w:ilvl w:val="0"/>
          <w:numId w:val="327"/>
        </w:numPr>
        <w:ind w:left="1260"/>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指针：子页的页号</w:t>
      </w:r>
    </w:p>
    <w:p>
      <w:pPr>
        <w:numPr>
          <w:ilvl w:val="0"/>
          <w:numId w:val="326"/>
        </w:numPr>
        <w:ind w:left="840"/>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Leaf page：（cell）</w:t>
      </w:r>
    </w:p>
    <w:p>
      <w:pPr>
        <w:numPr>
          <w:ilvl w:val="0"/>
          <w:numId w:val="327"/>
        </w:numPr>
        <w:ind w:left="1260"/>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Key：rowid</w:t>
      </w:r>
    </w:p>
    <w:p>
      <w:pPr>
        <w:numPr>
          <w:ilvl w:val="0"/>
          <w:numId w:val="327"/>
        </w:numPr>
        <w:ind w:left="1260"/>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Data：表中的行/记录（payload/record）</w:t>
      </w:r>
    </w:p>
    <w:p>
      <w:pPr>
        <w:numPr>
          <w:ilvl w:val="0"/>
          <w:numId w:val="325"/>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Index b-tree（B-tree，无data）：用于保存index/WITHOUT ROWID表</w:t>
      </w:r>
    </w:p>
    <w:p>
      <w:pPr>
        <w:numPr>
          <w:ilvl w:val="0"/>
          <w:numId w:val="326"/>
        </w:numPr>
        <w:ind w:left="840"/>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Interior page：（cell）</w:t>
      </w:r>
    </w:p>
    <w:p>
      <w:pPr>
        <w:numPr>
          <w:ilvl w:val="0"/>
          <w:numId w:val="327"/>
        </w:numPr>
        <w:ind w:left="1260"/>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Key：（payload/record）</w:t>
      </w:r>
    </w:p>
    <w:p>
      <w:pPr>
        <w:numPr>
          <w:ilvl w:val="0"/>
          <w:numId w:val="328"/>
        </w:numPr>
        <w:ind w:left="1680"/>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Index：index中的行</w:t>
      </w:r>
    </w:p>
    <w:p>
      <w:pPr>
        <w:numPr>
          <w:ilvl w:val="0"/>
          <w:numId w:val="328"/>
        </w:numPr>
        <w:ind w:left="1680"/>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WITHOUT ROWID表：表中的行/记录</w:t>
      </w:r>
    </w:p>
    <w:p>
      <w:pPr>
        <w:numPr>
          <w:ilvl w:val="0"/>
          <w:numId w:val="327"/>
        </w:numPr>
        <w:ind w:left="1260"/>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指针：子页的页号</w:t>
      </w:r>
    </w:p>
    <w:p>
      <w:pPr>
        <w:numPr>
          <w:ilvl w:val="0"/>
          <w:numId w:val="326"/>
        </w:numPr>
        <w:ind w:left="840"/>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Leaf page：（cell）</w:t>
      </w:r>
    </w:p>
    <w:p>
      <w:pPr>
        <w:numPr>
          <w:ilvl w:val="0"/>
          <w:numId w:val="327"/>
        </w:numPr>
        <w:ind w:left="1260"/>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Key：（payload/record）</w:t>
      </w:r>
    </w:p>
    <w:p>
      <w:pPr>
        <w:numPr>
          <w:ilvl w:val="0"/>
          <w:numId w:val="328"/>
        </w:numPr>
        <w:ind w:left="1680"/>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Index：index中的行</w:t>
      </w:r>
    </w:p>
    <w:p>
      <w:pPr>
        <w:numPr>
          <w:ilvl w:val="0"/>
          <w:numId w:val="328"/>
        </w:numPr>
        <w:ind w:left="1680"/>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WITHOUT ROWID表：表中的行/记录</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b-tree leaf页的深度被定义为1，任意interior页的深度都是其最大子页深度+1。在一个组织良好的数据库中，一个interior b-tree的所有子节点具有同样的深度。</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在一个interior b-tree页中，指针和key交替出现，最左和最右都是指针 （形似Pointer1 Key1 Pointer2 Key2 … PointerN，这里的左右概念指的是逻辑上的而非物理上的，真实的物理布局略复杂，请参考后面章节）。同一页中的key具有唯一的值，并且从左往右升序（这是个逻辑概念，而非物理概念，页中的key的实际位置是任意的），对于任一key X，在X左边的指针指向的页中所有的key均小于等于X，在X右边的指针指向的页中所有的key均大于等于X。</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在一个interior b-tree页中，每个key和紧邻它左边的指针形成了一个叫做“cell”的结构，页中最右边的指针则单独存放。Leaf b-tree页中没有指针，但是index b-tree中的leaf页仍然使用cell结构来存放key，table b-tree leaf页也仍然使用cell结构来存放key和data。Data也被存放在cell中。</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每个b-tree页最多有一个父b-tree页。一个没有父页的b-tree页被称为root页。一个root页及其所有的子孙页形成了一个完整的b-tree。一个b-tree可以由单个页组成（事实上这种情况很常见），该页既是root页也是leaf页。因为页中有从父页指向子页的指针，因此一个b-tree可以仅仅通过root页的页号来确定和遍历。</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一个b-tree页要么是table b-tree页，要么是index b-tree页。同一个b-tree中的所有页都是同一种类型的：table或index。数据库schema中的每一个rowid table对应一个数据库文件中的table b-tree，包括系统table比如sqlite_master。数据库schema中的每一个index，对应于数据库文件中的一个index b-tree，包括因为唯一性而创建的隐含index。Virtual table并不对应任何b-tree，某些特殊的virtual table可能会使用其下的shadow table来存放数据。没有rowid的table（</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qlite.org/withoutrowid.html" </w:instrText>
      </w:r>
      <w:r>
        <w:rPr>
          <w:rFonts w:hint="eastAsia" w:ascii="AR PL UKai CN" w:hAnsi="AR PL UKai CN" w:eastAsia="AR PL UKai CN" w:cs="AR PL UKai CN"/>
        </w:rPr>
        <w:fldChar w:fldCharType="separate"/>
      </w:r>
      <w:r>
        <w:rPr>
          <w:rFonts w:hint="eastAsia" w:ascii="AR PL UKai CN" w:hAnsi="AR PL UKai CN" w:eastAsia="AR PL UKai CN" w:cs="AR PL UKai CN"/>
          <w:color w:val="000000" w:themeColor="text1"/>
          <w14:textFill>
            <w14:solidFill>
              <w14:schemeClr w14:val="tx1"/>
            </w14:solidFill>
          </w14:textFill>
        </w:rPr>
        <w:t>WITHOUT ROWID</w:t>
      </w:r>
      <w:r>
        <w:rPr>
          <w:rFonts w:hint="eastAsia" w:ascii="AR PL UKai CN" w:hAnsi="AR PL UKai CN" w:eastAsia="AR PL UKai CN" w:cs="AR PL UKai CN"/>
          <w:color w:val="000000" w:themeColor="text1"/>
          <w14:textFill>
            <w14:solidFill>
              <w14:schemeClr w14:val="tx1"/>
            </w14:solidFill>
          </w14:textFill>
        </w:rPr>
        <w:fldChar w:fldCharType="end"/>
      </w:r>
      <w:r>
        <w:rPr>
          <w:rFonts w:hint="eastAsia" w:ascii="AR PL UKai CN" w:hAnsi="AR PL UKai CN" w:eastAsia="AR PL UKai CN" w:cs="AR PL UKai CN"/>
          <w:color w:val="000000" w:themeColor="text1"/>
          <w14:textFill>
            <w14:solidFill>
              <w14:schemeClr w14:val="tx1"/>
            </w14:solidFill>
          </w14:textFill>
        </w:rPr>
        <w:t>）使用index b-tree而非table b-tree，所以每个WITHOUT ROWID table都有一个对应的index b-tree。sqlite_master系统表所对应的b-tree是一个table b-tree，并且其root page页号永远是1。sqlite_master表中包含了数据库文件中其他table和index的root page页号。</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Table b-tree中的每一个entry由一个64位的符号整数的key和最多2147483647字节的任意长度data组成。（table b-tree中的key对应于SQL表中的rowid）。Interior table b-tree页中只有key和指向其子页的指针，所有的data都存放在table b-tree leaf页中。</w:t>
      </w: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Index b-tree中的每一个entry由一个任意长度的key（长度最多为2147483647字节）构成，没有data。</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bookmarkStart w:id="410" w:name="cell_payload"/>
      <w:bookmarkEnd w:id="410"/>
      <w:r>
        <w:rPr>
          <w:rFonts w:hint="eastAsia" w:ascii="AR PL UKai CN" w:hAnsi="AR PL UKai CN" w:eastAsia="AR PL UKai CN" w:cs="AR PL UKai CN"/>
          <w:color w:val="000000" w:themeColor="text1"/>
          <w14:textFill>
            <w14:solidFill>
              <w14:schemeClr w14:val="tx1"/>
            </w14:solidFill>
          </w14:textFill>
        </w:rPr>
        <w:t>一个cell中的payload指的是这个cell中任意长度的部分。对于一个index b-tree来说，因为key的长度是任意的，因此key就是payload。在interior table b-tree页中没有任意长度的部分，因此这些cell就没有payload。Table b-tree leaf页中包含任意长度的的内容，因此那些cell中的payload就是这些内容。</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当一个cell中的payload超过一个特定的阀值的时候，只有最前面的部分会被保存在这个b-tree页中，其它部分会被保存在一个由溢出页构成的链表中。</w:t>
      </w: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一个b-tree页被按顺序分成以下几个部分：</w:t>
      </w:r>
    </w:p>
    <w:p>
      <w:pPr>
        <w:numPr>
          <w:ilvl w:val="0"/>
          <w:numId w:val="329"/>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100个字节的数据库文件头 （只有在第1页中有）</w:t>
      </w:r>
    </w:p>
    <w:p>
      <w:pPr>
        <w:numPr>
          <w:ilvl w:val="0"/>
          <w:numId w:val="329"/>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8或者12字节的页头</w:t>
      </w:r>
    </w:p>
    <w:p>
      <w:pPr>
        <w:numPr>
          <w:ilvl w:val="0"/>
          <w:numId w:val="329"/>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Cell指针数组</w:t>
      </w:r>
    </w:p>
    <w:p>
      <w:pPr>
        <w:numPr>
          <w:ilvl w:val="0"/>
          <w:numId w:val="329"/>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未分配空间</w:t>
      </w:r>
    </w:p>
    <w:p>
      <w:pPr>
        <w:numPr>
          <w:ilvl w:val="0"/>
          <w:numId w:val="329"/>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Cell内容区</w:t>
      </w:r>
    </w:p>
    <w:p>
      <w:pPr>
        <w:numPr>
          <w:ilvl w:val="0"/>
          <w:numId w:val="329"/>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保留空间</w:t>
      </w:r>
    </w:p>
    <w:p>
      <w:pPr>
        <w:spacing w:before="100" w:beforeAutospacing="1" w:after="100" w:afterAutospacing="1"/>
        <w:ind w:left="600" w:right="600"/>
        <w:jc w:val="center"/>
        <w:rPr>
          <w:rFonts w:hint="eastAsia" w:ascii="AR PL UKai CN" w:hAnsi="AR PL UKai CN" w:eastAsia="AR PL UKai CN" w:cs="AR PL UKai CN"/>
          <w:i/>
          <w:color w:val="000000" w:themeColor="text1"/>
          <w14:textFill>
            <w14:solidFill>
              <w14:schemeClr w14:val="tx1"/>
            </w14:solidFill>
          </w14:textFill>
        </w:rPr>
      </w:pPr>
      <w:r>
        <w:rPr>
          <w:rFonts w:hint="eastAsia" w:ascii="AR PL UKai CN" w:hAnsi="AR PL UKai CN" w:eastAsia="AR PL UKai CN" w:cs="AR PL UKai CN"/>
          <w:i/>
          <w:color w:val="000000" w:themeColor="text1"/>
          <w14:textFill>
            <w14:solidFill>
              <w14:schemeClr w14:val="tx1"/>
            </w14:solidFill>
          </w14:textFill>
        </w:rPr>
        <w:t>b-tree页格式</w:t>
      </w:r>
    </w:p>
    <w:p>
      <w:pPr>
        <w:pStyle w:val="20"/>
        <w:spacing w:before="240" w:beforeAutospacing="0" w:after="240" w:afterAutospacing="0"/>
        <w:ind w:left="600" w:right="600"/>
        <w:rPr>
          <w:rFonts w:hint="eastAsia" w:ascii="AR PL UKai CN" w:hAnsi="AR PL UKai CN" w:eastAsia="AR PL UKai CN" w:cs="AR PL UKai CN"/>
          <w:color w:val="000000" w:themeColor="text1"/>
          <w:sz w:val="22"/>
          <w:szCs w:val="22"/>
          <w14:textFill>
            <w14:solidFill>
              <w14:schemeClr w14:val="tx1"/>
            </w14:solidFill>
          </w14:textFill>
        </w:rPr>
      </w:pPr>
      <w:r>
        <w:rPr>
          <w:rFonts w:hint="eastAsia" w:ascii="AR PL UKai CN" w:hAnsi="AR PL UKai CN" w:eastAsia="AR PL UKai CN" w:cs="AR PL UKai CN"/>
          <w:color w:val="000000" w:themeColor="text1"/>
          <w:sz w:val="22"/>
          <w:szCs w:val="22"/>
          <w14:textFill>
            <w14:solidFill>
              <w14:schemeClr w14:val="tx1"/>
            </w14:solidFill>
          </w14:textFill>
        </w:rPr>
        <w:drawing>
          <wp:inline distT="0" distB="0" distL="0" distR="0">
            <wp:extent cx="4333875" cy="786765"/>
            <wp:effectExtent l="0" t="0" r="9525" b="5715"/>
            <wp:docPr id="60" name="图形 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0" name="图形 6"/>
                    <pic:cNvPicPr>
                      <a:picLocks noChangeAspect="true"/>
                    </pic:cNvPicPr>
                  </pic:nvPicPr>
                  <pic:blipFill>
                    <a:blip r:embed="rId164" cstate="print">
                      <a:extLst>
                        <a:ext uri="{28A0092B-C50C-407E-A947-70E740481C1C}">
                          <a14:useLocalDpi xmlns:a14="http://schemas.microsoft.com/office/drawing/2010/main" val="false"/>
                        </a:ext>
                        <a:ext uri="{96DAC541-7B7A-43D3-8B79-37D633B846F1}">
                          <asvg:svgBlip xmlns:asvg="http://schemas.microsoft.com/office/drawing/2016/SVG/main" r:embed="rId165"/>
                        </a:ext>
                      </a:extLst>
                    </a:blip>
                    <a:stretch>
                      <a:fillRect/>
                    </a:stretch>
                  </pic:blipFill>
                  <pic:spPr>
                    <a:xfrm>
                      <a:off x="0" y="0"/>
                      <a:ext cx="4350138" cy="789791"/>
                    </a:xfrm>
                    <a:prstGeom prst="rect">
                      <a:avLst/>
                    </a:prstGeom>
                  </pic:spPr>
                </pic:pic>
              </a:graphicData>
            </a:graphic>
          </wp:inline>
        </w:drawing>
      </w: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100个字节的数据库文件头只会在第1页中存在，这个页永远是个table b-tree页。数据库文件中所有其他的b-tree页都不会有这个100字节的文件头。</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保留空间是一段每个页中都会有的未使用的区域（除了lock-byte页），某些扩展程序可以用它来保存一些与页相关的信息。这个保留空间的大小由数据库文件头偏移20的无符号整数决定（参见1.2.4）。通常来说，这个保留空间的长度为0。</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b-tree leaf页头的长度为8个字节，interior页头的长度为12个字节。页头中所有超过一个字节的数都是big-endian的。B-tree页头由以下几个部分组成：</w:t>
      </w:r>
    </w:p>
    <w:p>
      <w:pPr>
        <w:jc w:val="cente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i/>
          <w:iCs/>
          <w:color w:val="000000" w:themeColor="text1"/>
          <w14:textFill>
            <w14:solidFill>
              <w14:schemeClr w14:val="tx1"/>
            </w14:solidFill>
          </w14:textFill>
        </w:rPr>
        <w:t>B-tree页头格式</w:t>
      </w:r>
    </w:p>
    <w:tbl>
      <w:tblPr>
        <w:tblStyle w:val="21"/>
        <w:tblW w:w="7721" w:type="dxa"/>
        <w:jc w:val="center"/>
        <w:tblCellSpacing w:w="15" w:type="dxa"/>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
      <w:tblGrid>
        <w:gridCol w:w="844"/>
        <w:gridCol w:w="849"/>
        <w:gridCol w:w="6028"/>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99" w:type="dxa"/>
            <w:tcBorders>
              <w:top w:val="outset" w:color="auto" w:sz="6" w:space="0"/>
              <w:left w:val="outset" w:color="auto" w:sz="6" w:space="0"/>
              <w:bottom w:val="single" w:color="444444"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b/>
                <w:bCs/>
                <w:color w:val="000000" w:themeColor="text1"/>
                <w14:textFill>
                  <w14:solidFill>
                    <w14:schemeClr w14:val="tx1"/>
                  </w14:solidFill>
                </w14:textFill>
              </w:rPr>
            </w:pPr>
            <w:r>
              <w:rPr>
                <w:rFonts w:hint="eastAsia" w:ascii="AR PL UKai CN" w:hAnsi="AR PL UKai CN" w:eastAsia="AR PL UKai CN" w:cs="AR PL UKai CN"/>
                <w:b/>
                <w:bCs/>
                <w:color w:val="000000" w:themeColor="text1"/>
                <w14:textFill>
                  <w14:solidFill>
                    <w14:schemeClr w14:val="tx1"/>
                  </w14:solidFill>
                </w14:textFill>
              </w:rPr>
              <w:t>偏移</w:t>
            </w:r>
          </w:p>
        </w:tc>
        <w:tc>
          <w:tcPr>
            <w:tcW w:w="819" w:type="dxa"/>
            <w:tcBorders>
              <w:top w:val="outset" w:color="auto" w:sz="6" w:space="0"/>
              <w:left w:val="outset" w:color="auto" w:sz="6" w:space="0"/>
              <w:bottom w:val="single" w:color="444444"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b/>
                <w:bCs/>
                <w:color w:val="000000" w:themeColor="text1"/>
                <w14:textFill>
                  <w14:solidFill>
                    <w14:schemeClr w14:val="tx1"/>
                  </w14:solidFill>
                </w14:textFill>
              </w:rPr>
            </w:pPr>
            <w:r>
              <w:rPr>
                <w:rFonts w:hint="eastAsia" w:ascii="AR PL UKai CN" w:hAnsi="AR PL UKai CN" w:eastAsia="AR PL UKai CN" w:cs="AR PL UKai CN"/>
                <w:b/>
                <w:bCs/>
                <w:color w:val="000000" w:themeColor="text1"/>
                <w14:textFill>
                  <w14:solidFill>
                    <w14:schemeClr w14:val="tx1"/>
                  </w14:solidFill>
                </w14:textFill>
              </w:rPr>
              <w:t>大小</w:t>
            </w:r>
          </w:p>
        </w:tc>
        <w:tc>
          <w:tcPr>
            <w:tcW w:w="5983" w:type="dxa"/>
            <w:tcBorders>
              <w:top w:val="outset" w:color="auto" w:sz="6" w:space="0"/>
              <w:left w:val="outset" w:color="auto" w:sz="6" w:space="0"/>
              <w:bottom w:val="single" w:color="444444"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b/>
                <w:bCs/>
                <w:color w:val="000000" w:themeColor="text1"/>
                <w14:textFill>
                  <w14:solidFill>
                    <w14:schemeClr w14:val="tx1"/>
                  </w14:solidFill>
                </w14:textFill>
              </w:rPr>
            </w:pPr>
            <w:r>
              <w:rPr>
                <w:rFonts w:hint="eastAsia" w:ascii="AR PL UKai CN" w:hAnsi="AR PL UKai CN" w:eastAsia="AR PL UKai CN" w:cs="AR PL UKai CN"/>
                <w:b/>
                <w:bCs/>
                <w:color w:val="000000" w:themeColor="text1"/>
                <w14:textFill>
                  <w14:solidFill>
                    <w14:schemeClr w14:val="tx1"/>
                  </w14:solidFill>
                </w14:textFill>
              </w:rPr>
              <w:t>描述</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9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0</w:t>
            </w:r>
          </w:p>
        </w:tc>
        <w:tc>
          <w:tcPr>
            <w:tcW w:w="81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1</w:t>
            </w:r>
          </w:p>
        </w:tc>
        <w:tc>
          <w:tcPr>
            <w:tcW w:w="5983"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偏移0处的单字节标志表示了b-tree页的类型：</w:t>
            </w:r>
          </w:p>
          <w:p>
            <w:pPr>
              <w:numPr>
                <w:ilvl w:val="0"/>
                <w:numId w:val="330"/>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2 (0x02，0010)表示该页是index b-tree的interior页</w:t>
            </w:r>
          </w:p>
          <w:p>
            <w:pPr>
              <w:numPr>
                <w:ilvl w:val="0"/>
                <w:numId w:val="330"/>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5 (0x05，0101)表示该页是table b-tree的interior页</w:t>
            </w:r>
          </w:p>
          <w:p>
            <w:pPr>
              <w:numPr>
                <w:ilvl w:val="0"/>
                <w:numId w:val="330"/>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10 (0x0a，1010)表示该页是index b-tree的leaf页</w:t>
            </w:r>
          </w:p>
          <w:p>
            <w:pPr>
              <w:numPr>
                <w:ilvl w:val="0"/>
                <w:numId w:val="330"/>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13 (0x0d，1101)表示该页是table b-tree的leaf页</w:t>
            </w: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所有其他值都是非法的</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9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1</w:t>
            </w:r>
          </w:p>
        </w:tc>
        <w:tc>
          <w:tcPr>
            <w:tcW w:w="81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2</w:t>
            </w:r>
          </w:p>
        </w:tc>
        <w:tc>
          <w:tcPr>
            <w:tcW w:w="5983"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这个双字节整数表示的是页中第一个空闲块的位置，如果为0则表示没有空闲块。</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9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3</w:t>
            </w:r>
          </w:p>
        </w:tc>
        <w:tc>
          <w:tcPr>
            <w:tcW w:w="81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2</w:t>
            </w:r>
          </w:p>
        </w:tc>
        <w:tc>
          <w:tcPr>
            <w:tcW w:w="5983"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这个双字节整数表示的是页中cell的数量</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9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5</w:t>
            </w:r>
          </w:p>
        </w:tc>
        <w:tc>
          <w:tcPr>
            <w:tcW w:w="81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2</w:t>
            </w:r>
          </w:p>
        </w:tc>
        <w:tc>
          <w:tcPr>
            <w:tcW w:w="5983"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这个双字节整数表示的是cell内容区的位置，如果为0表示位于偏移65536</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9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7</w:t>
            </w:r>
          </w:p>
        </w:tc>
        <w:tc>
          <w:tcPr>
            <w:tcW w:w="81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1</w:t>
            </w:r>
          </w:p>
        </w:tc>
        <w:tc>
          <w:tcPr>
            <w:tcW w:w="5983"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表示cell内容区中的空闲碎片的字节数</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9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8</w:t>
            </w:r>
          </w:p>
        </w:tc>
        <w:tc>
          <w:tcPr>
            <w:tcW w:w="81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4</w:t>
            </w:r>
          </w:p>
        </w:tc>
        <w:tc>
          <w:tcPr>
            <w:tcW w:w="5983"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这个4字节整数表示的是（逻辑上）最右边的指针所指向的页号。只有在interior b-tree页中才有该值。</w:t>
            </w:r>
          </w:p>
        </w:tc>
      </w:tr>
    </w:tbl>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b-tree页中的Cell指针数组紧接着b-tree页头，设K为页中cell的个数，则cell指针数组中包含着K个指向cell内容的指针，每个cell指针为2字节整数。Cell指针以key顺序排列，最左边的（最小key）cell最先，最右边（最大key）的cell最后。</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Cell内容保存在b-tree页中的cell内容区。SQLite尽量将cell内容放在b-tree页的最后，这样可以空出空间以便cell指针数组将来的增长。最后一个cell指针和第一个cell内容之间的区域为空闲区。</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如果一个页没有cell（只有当该页是一个空表的root页才可能），那么cell内容区的偏移就是页大小减去保留空间的大小。如果数据库使用65536字节的页大小（最大可能）并且保留空间为0（通常都为0），那么在该页为空的情况下，cell内容区的偏移就是65536，然而该值无法存放在一个2字节无符号整数中（最大只能表示65535），因此此时用0来表示偏移65536。</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空闲块freeblock用于定位b-tree页中未分配的空间。Freeblock是一个链表，空闲块中的头2个字节是一个big-endian整数，用于表示b-tree页中下一个空闲块的偏移，为0则表示该空闲块是链表中最后一个空闲块。空闲块中第3个和第4个字节组成的big-endian整数表示这个空闲块的长度（字节数，包括前4个字节）。Freeblock链表总是以偏移从小到大排列。B-tree页头中的第2个字段表示的freeblock链表中第一个空闲块的偏移，为0则表示该页中没有空闲块。在一个组织良好的b-tree页中，应该至少有一个cell在第一个空闲块之前（否则该空闲块应该被并入cell指针数组和cell内容区中的未分配空间中）。</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一个空闲块需要至少4个字节（2字节用于存放下一个空闲块指针，2字节用于存放本空闲块长度），cell内容区中的1、2或者3个字节长的未使用空间形成了碎片。所有碎片的长度总和（以字节为单位）保存在b-tree页头的第5个字段中。在一个组织良好的b-tree页中，这个值不应该超过60。</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一个b-tree页中空闲空间的总大小由（cell指针数组和cell内容区之间的）未分配空间大小、所有空闲块的总大小、碎片总大小三个部分组成。SQLite会时不时的整理b-tree页，这样页中就没有空闲块和碎片，所有的空闲空间都包括在未分配中间中，而所有的cell都紧密的挤在页的最后。这个整理过程被称作“defragmenting”（去碎片化）。</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bookmarkStart w:id="411" w:name="varint"/>
      <w:bookmarkEnd w:id="411"/>
      <w:r>
        <w:rPr>
          <w:rFonts w:hint="eastAsia" w:ascii="AR PL UKai CN" w:hAnsi="AR PL UKai CN" w:eastAsia="AR PL UKai CN" w:cs="AR PL UKai CN"/>
          <w:color w:val="000000" w:themeColor="text1"/>
          <w14:textFill>
            <w14:solidFill>
              <w14:schemeClr w14:val="tx1"/>
            </w14:solidFill>
          </w14:textFill>
        </w:rPr>
        <w:t>Varint表示一个变长整数，是霍夫曼编码的64位补码整数，可以用更小的空间占用来表示较小的正值。Varint的长度介于1到9个字节之间。Varint有两种格式：一种由若干个（0个或以上）最高位为1的字节，及跟在后面的1个最高位为0的字节组成；另一种由9个字节组成，哪个短就用哪种格式。前8个字节的低7位和第9个字节的所有8位组成了一个64位的补码整数。Varint是big-endian的：从前面的字节取出的bit排在高位，而从后面的字节取出的位在低位。</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Cell的格式跟其所在b-tree页的类型有关，下表是构成cell的元素：</w:t>
      </w:r>
    </w:p>
    <w:p>
      <w:pPr>
        <w:numPr>
          <w:ilvl w:val="0"/>
          <w:numId w:val="330"/>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Table B-Tree Leaf Cell （页头标志0x0d）：</w:t>
      </w:r>
    </w:p>
    <w:p>
      <w:pPr>
        <w:numPr>
          <w:ilvl w:val="0"/>
          <w:numId w:val="326"/>
        </w:numPr>
        <w:ind w:left="840"/>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Varint，表示了payload的总字节数，包括所有的溢出。</w:t>
      </w:r>
    </w:p>
    <w:p>
      <w:pPr>
        <w:numPr>
          <w:ilvl w:val="0"/>
          <w:numId w:val="326"/>
        </w:numPr>
        <w:ind w:left="840"/>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Varint，整数key（也就是rowid）</w:t>
      </w:r>
    </w:p>
    <w:p>
      <w:pPr>
        <w:numPr>
          <w:ilvl w:val="0"/>
          <w:numId w:val="326"/>
        </w:numPr>
        <w:ind w:left="840"/>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Payload中没有溢出（从而放到溢出页存储）的部分</w:t>
      </w:r>
    </w:p>
    <w:p>
      <w:pPr>
        <w:numPr>
          <w:ilvl w:val="0"/>
          <w:numId w:val="326"/>
        </w:numPr>
        <w:ind w:left="840"/>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4字节big-endian整数，表示第一个溢出页的页号，如果没有溢出页则省略</w:t>
      </w:r>
    </w:p>
    <w:p>
      <w:pPr>
        <w:numPr>
          <w:ilvl w:val="0"/>
          <w:numId w:val="330"/>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Table B-Tree Interior Cell （页头标志0x05）：</w:t>
      </w:r>
    </w:p>
    <w:p>
      <w:pPr>
        <w:numPr>
          <w:ilvl w:val="0"/>
          <w:numId w:val="326"/>
        </w:numPr>
        <w:ind w:left="840"/>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4字节big-endian整数，表示左孩子节点页的页号</w:t>
      </w:r>
    </w:p>
    <w:p>
      <w:pPr>
        <w:numPr>
          <w:ilvl w:val="0"/>
          <w:numId w:val="326"/>
        </w:numPr>
        <w:ind w:left="840"/>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Varint，整数key</w:t>
      </w:r>
    </w:p>
    <w:p>
      <w:pPr>
        <w:numPr>
          <w:ilvl w:val="0"/>
          <w:numId w:val="330"/>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Index B-Tree Leaf Cell（页头标志0x0a）：</w:t>
      </w:r>
    </w:p>
    <w:p>
      <w:pPr>
        <w:numPr>
          <w:ilvl w:val="0"/>
          <w:numId w:val="326"/>
        </w:numPr>
        <w:ind w:left="840"/>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Varint，表示了payload的总字节数，包括所有的溢出</w:t>
      </w:r>
    </w:p>
    <w:p>
      <w:pPr>
        <w:numPr>
          <w:ilvl w:val="0"/>
          <w:numId w:val="326"/>
        </w:numPr>
        <w:ind w:left="840"/>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Payload中没有溢出（从而放到溢出页存储）的部分</w:t>
      </w:r>
    </w:p>
    <w:p>
      <w:pPr>
        <w:numPr>
          <w:ilvl w:val="0"/>
          <w:numId w:val="326"/>
        </w:numPr>
        <w:ind w:left="840"/>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4字节big-endian整数，表示第一个溢出页的页号，如果没有溢出页则省略</w:t>
      </w:r>
    </w:p>
    <w:p>
      <w:pPr>
        <w:numPr>
          <w:ilvl w:val="0"/>
          <w:numId w:val="330"/>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Index B-Tree Interior Cell（页头标志0x0a）：</w:t>
      </w:r>
    </w:p>
    <w:p>
      <w:pPr>
        <w:numPr>
          <w:ilvl w:val="0"/>
          <w:numId w:val="326"/>
        </w:numPr>
        <w:ind w:left="840"/>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4字节big-endian整数，表示左孩子节点页的页号</w:t>
      </w:r>
    </w:p>
    <w:p>
      <w:pPr>
        <w:numPr>
          <w:ilvl w:val="0"/>
          <w:numId w:val="326"/>
        </w:numPr>
        <w:ind w:left="840"/>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Varint，表示了payload的总字节数，包括所有的溢出</w:t>
      </w:r>
    </w:p>
    <w:p>
      <w:pPr>
        <w:numPr>
          <w:ilvl w:val="0"/>
          <w:numId w:val="326"/>
        </w:numPr>
        <w:ind w:left="840"/>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Payload中没有溢出（从而放到溢出页存储）的部分</w:t>
      </w:r>
    </w:p>
    <w:p>
      <w:pPr>
        <w:numPr>
          <w:ilvl w:val="0"/>
          <w:numId w:val="326"/>
        </w:numPr>
        <w:ind w:left="840"/>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4字节big-endian整数，表示第一个溢出页的页号，如果没有溢出页则省略</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以上信息可以总结为下表</w:t>
      </w:r>
    </w:p>
    <w:p>
      <w:pPr>
        <w:jc w:val="center"/>
        <w:rPr>
          <w:rFonts w:hint="eastAsia" w:ascii="AR PL UKai CN" w:hAnsi="AR PL UKai CN" w:eastAsia="AR PL UKai CN" w:cs="AR PL UKai CN"/>
          <w:color w:val="000000" w:themeColor="text1"/>
          <w14:textFill>
            <w14:solidFill>
              <w14:schemeClr w14:val="tx1"/>
            </w14:solidFill>
          </w14:textFill>
        </w:rPr>
      </w:pPr>
      <w:bookmarkStart w:id="412" w:name="cellformat"/>
      <w:bookmarkEnd w:id="412"/>
      <w:r>
        <w:rPr>
          <w:rFonts w:hint="eastAsia" w:ascii="AR PL UKai CN" w:hAnsi="AR PL UKai CN" w:eastAsia="AR PL UKai CN" w:cs="AR PL UKai CN"/>
          <w:i/>
          <w:iCs/>
          <w:color w:val="000000" w:themeColor="text1"/>
          <w14:textFill>
            <w14:solidFill>
              <w14:schemeClr w14:val="tx1"/>
            </w14:solidFill>
          </w14:textFill>
        </w:rPr>
        <w:t>B-tree Cell 格式</w:t>
      </w:r>
    </w:p>
    <w:tbl>
      <w:tblPr>
        <w:tblStyle w:val="21"/>
        <w:tblW w:w="7363" w:type="dxa"/>
        <w:jc w:val="center"/>
        <w:tblCellSpacing w:w="15" w:type="dxa"/>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
      <w:tblGrid>
        <w:gridCol w:w="991"/>
        <w:gridCol w:w="1000"/>
        <w:gridCol w:w="1236"/>
        <w:gridCol w:w="1000"/>
        <w:gridCol w:w="1336"/>
        <w:gridCol w:w="1800"/>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946" w:type="dxa"/>
            <w:vMerge w:val="restart"/>
            <w:tcBorders>
              <w:top w:val="outset" w:color="auto" w:sz="6" w:space="0"/>
              <w:left w:val="outset" w:color="auto" w:sz="6" w:space="0"/>
              <w:bottom w:val="single" w:color="444444"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类型</w:t>
            </w:r>
          </w:p>
        </w:tc>
        <w:tc>
          <w:tcPr>
            <w:tcW w:w="4542" w:type="dxa"/>
            <w:gridSpan w:val="4"/>
            <w:tcBorders>
              <w:top w:val="outset" w:color="auto" w:sz="6" w:space="0"/>
              <w:left w:val="outset" w:color="auto" w:sz="6" w:space="0"/>
              <w:bottom w:val="single" w:color="444444"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出现在…</w:t>
            </w:r>
          </w:p>
        </w:tc>
        <w:tc>
          <w:tcPr>
            <w:tcW w:w="1755" w:type="dxa"/>
            <w:vMerge w:val="restart"/>
            <w:tcBorders>
              <w:top w:val="outset" w:color="auto" w:sz="6" w:space="0"/>
              <w:left w:val="outset" w:color="auto" w:sz="6" w:space="0"/>
              <w:bottom w:val="single" w:color="444444"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描述</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946" w:type="dxa"/>
            <w:vMerge w:val="continue"/>
            <w:tcBorders>
              <w:top w:val="outset" w:color="auto" w:sz="6" w:space="0"/>
              <w:left w:val="outset" w:color="auto" w:sz="6" w:space="0"/>
              <w:bottom w:val="single" w:color="444444" w:sz="6" w:space="0"/>
              <w:right w:val="outset" w:color="auto" w:sz="6" w:space="0"/>
            </w:tcBorders>
            <w:vAlign w:val="center"/>
          </w:tcPr>
          <w:p>
            <w:pPr>
              <w:rPr>
                <w:rFonts w:hint="eastAsia" w:ascii="AR PL UKai CN" w:hAnsi="AR PL UKai CN" w:eastAsia="AR PL UKai CN" w:cs="AR PL UKai CN"/>
                <w:color w:val="000000" w:themeColor="text1"/>
                <w14:textFill>
                  <w14:solidFill>
                    <w14:schemeClr w14:val="tx1"/>
                  </w14:solidFill>
                </w14:textFill>
              </w:rPr>
            </w:pPr>
          </w:p>
        </w:tc>
        <w:tc>
          <w:tcPr>
            <w:tcW w:w="970" w:type="dxa"/>
            <w:tcBorders>
              <w:top w:val="outset" w:color="auto" w:sz="6" w:space="0"/>
              <w:left w:val="outset" w:color="auto" w:sz="6" w:space="0"/>
              <w:bottom w:val="single" w:color="444444"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Table Leaf (0x0d)</w:t>
            </w:r>
          </w:p>
        </w:tc>
        <w:tc>
          <w:tcPr>
            <w:tcW w:w="1206" w:type="dxa"/>
            <w:tcBorders>
              <w:top w:val="outset" w:color="auto" w:sz="6" w:space="0"/>
              <w:left w:val="outset" w:color="auto" w:sz="6" w:space="0"/>
              <w:bottom w:val="single" w:color="444444"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Table Interior (0x05)</w:t>
            </w:r>
          </w:p>
        </w:tc>
        <w:tc>
          <w:tcPr>
            <w:tcW w:w="970" w:type="dxa"/>
            <w:tcBorders>
              <w:top w:val="outset" w:color="auto" w:sz="6" w:space="0"/>
              <w:left w:val="outset" w:color="auto" w:sz="6" w:space="0"/>
              <w:bottom w:val="single" w:color="444444"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Index Leaf (0x0a)</w:t>
            </w:r>
          </w:p>
        </w:tc>
        <w:tc>
          <w:tcPr>
            <w:tcW w:w="1306" w:type="dxa"/>
            <w:tcBorders>
              <w:top w:val="outset" w:color="auto" w:sz="6" w:space="0"/>
              <w:left w:val="outset" w:color="auto" w:sz="6" w:space="0"/>
              <w:bottom w:val="single" w:color="444444"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Index Interior (0x02)</w:t>
            </w:r>
          </w:p>
        </w:tc>
        <w:tc>
          <w:tcPr>
            <w:tcW w:w="1755" w:type="dxa"/>
            <w:vMerge w:val="continue"/>
            <w:tcBorders>
              <w:top w:val="outset" w:color="auto" w:sz="6" w:space="0"/>
              <w:left w:val="outset" w:color="auto" w:sz="6" w:space="0"/>
              <w:bottom w:val="single" w:color="444444" w:sz="6" w:space="0"/>
              <w:right w:val="outset" w:color="auto" w:sz="6" w:space="0"/>
            </w:tcBorders>
            <w:vAlign w:val="center"/>
          </w:tcPr>
          <w:p>
            <w:pPr>
              <w:rPr>
                <w:rFonts w:hint="eastAsia" w:ascii="AR PL UKai CN" w:hAnsi="AR PL UKai CN" w:eastAsia="AR PL UKai CN" w:cs="AR PL UKai CN"/>
                <w:color w:val="000000" w:themeColor="text1"/>
                <w14:textFill>
                  <w14:solidFill>
                    <w14:schemeClr w14:val="tx1"/>
                  </w14:solidFill>
                </w14:textFill>
              </w:rPr>
            </w:pP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946"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4字节整数</w:t>
            </w:r>
          </w:p>
        </w:tc>
        <w:tc>
          <w:tcPr>
            <w:tcW w:w="970"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 </w:t>
            </w:r>
          </w:p>
        </w:tc>
        <w:tc>
          <w:tcPr>
            <w:tcW w:w="1206"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w:t>
            </w:r>
          </w:p>
        </w:tc>
        <w:tc>
          <w:tcPr>
            <w:tcW w:w="970"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 </w:t>
            </w:r>
          </w:p>
        </w:tc>
        <w:tc>
          <w:tcPr>
            <w:tcW w:w="1306"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w:t>
            </w:r>
          </w:p>
        </w:tc>
        <w:tc>
          <w:tcPr>
            <w:tcW w:w="1755"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左孩子节点页的页号</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946"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varint</w:t>
            </w:r>
          </w:p>
        </w:tc>
        <w:tc>
          <w:tcPr>
            <w:tcW w:w="970"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w:t>
            </w:r>
          </w:p>
        </w:tc>
        <w:tc>
          <w:tcPr>
            <w:tcW w:w="1206"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 </w:t>
            </w:r>
          </w:p>
        </w:tc>
        <w:tc>
          <w:tcPr>
            <w:tcW w:w="970"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w:t>
            </w:r>
          </w:p>
        </w:tc>
        <w:tc>
          <w:tcPr>
            <w:tcW w:w="1306"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w:t>
            </w:r>
          </w:p>
        </w:tc>
        <w:tc>
          <w:tcPr>
            <w:tcW w:w="1755"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Payload字节数</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946"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varint</w:t>
            </w:r>
          </w:p>
        </w:tc>
        <w:tc>
          <w:tcPr>
            <w:tcW w:w="970"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w:t>
            </w:r>
          </w:p>
        </w:tc>
        <w:tc>
          <w:tcPr>
            <w:tcW w:w="1206"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w:t>
            </w:r>
          </w:p>
        </w:tc>
        <w:tc>
          <w:tcPr>
            <w:tcW w:w="970"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 </w:t>
            </w:r>
          </w:p>
        </w:tc>
        <w:tc>
          <w:tcPr>
            <w:tcW w:w="1306"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 </w:t>
            </w:r>
          </w:p>
        </w:tc>
        <w:tc>
          <w:tcPr>
            <w:tcW w:w="1755"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Rowid</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PrEx>
        <w:trPr>
          <w:tblCellSpacing w:w="15" w:type="dxa"/>
          <w:jc w:val="center"/>
        </w:trPr>
        <w:tc>
          <w:tcPr>
            <w:tcW w:w="946"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数组</w:t>
            </w:r>
          </w:p>
        </w:tc>
        <w:tc>
          <w:tcPr>
            <w:tcW w:w="970"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w:t>
            </w:r>
          </w:p>
        </w:tc>
        <w:tc>
          <w:tcPr>
            <w:tcW w:w="1206"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 </w:t>
            </w:r>
          </w:p>
        </w:tc>
        <w:tc>
          <w:tcPr>
            <w:tcW w:w="970"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w:t>
            </w:r>
          </w:p>
        </w:tc>
        <w:tc>
          <w:tcPr>
            <w:tcW w:w="1306"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w:t>
            </w:r>
          </w:p>
        </w:tc>
        <w:tc>
          <w:tcPr>
            <w:tcW w:w="1755"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Payload</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946"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4字节整数</w:t>
            </w:r>
          </w:p>
        </w:tc>
        <w:tc>
          <w:tcPr>
            <w:tcW w:w="970"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w:t>
            </w:r>
          </w:p>
        </w:tc>
        <w:tc>
          <w:tcPr>
            <w:tcW w:w="1206"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 </w:t>
            </w:r>
          </w:p>
        </w:tc>
        <w:tc>
          <w:tcPr>
            <w:tcW w:w="970"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w:t>
            </w:r>
          </w:p>
        </w:tc>
        <w:tc>
          <w:tcPr>
            <w:tcW w:w="1306"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w:t>
            </w:r>
          </w:p>
        </w:tc>
        <w:tc>
          <w:tcPr>
            <w:tcW w:w="1755"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首个溢出页的页号</w:t>
            </w:r>
          </w:p>
        </w:tc>
      </w:tr>
    </w:tbl>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溢出到溢出页的payload的数量也依赖于页的类型。我们设：U是页的可用大小（页大小减去页保留空间大小），P是payload大小，X表示能存储在b-tree页而不溢出的最大的payload的大小，M表示存储在b-tree页上的payload的最小值。</w:t>
      </w:r>
    </w:p>
    <w:p>
      <w:pPr>
        <w:numPr>
          <w:ilvl w:val="0"/>
          <w:numId w:val="330"/>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Table B-Tree Leaf Cell:</w:t>
      </w: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Let X be U-35. If the payload size P is less than or equal to X then the entire payload is stored on the b-tree leaf page. Let M be  and let K be M+((P-M)%(U-4)). If P is greater than X then the number of bytes stored on the table b-tree leaf page is K if K is less or equal to X or M otherwise. The number of bytes stored on the leaf page is never less than M.</w:t>
      </w:r>
    </w:p>
    <w:p>
      <w:pPr>
        <w:rPr>
          <w:rFonts w:hint="eastAsia" w:ascii="AR PL UKai CN" w:hAnsi="AR PL UKai CN" w:eastAsia="AR PL UKai CN" w:cs="AR PL UKai CN"/>
          <w:color w:val="000000" w:themeColor="text1"/>
          <w14:textFill>
            <w14:solidFill>
              <w14:schemeClr w14:val="tx1"/>
            </w14:solidFill>
          </w14:textFill>
        </w:rPr>
      </w:pPr>
    </w:p>
    <w:p>
      <w:pPr>
        <w:numPr>
          <w:ilvl w:val="0"/>
          <w:numId w:val="330"/>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Table B-Tree Interior Cell:</w:t>
      </w: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Interior pages of table b-trees have no payload and so there is never any payload to spill。</w:t>
      </w:r>
    </w:p>
    <w:p>
      <w:pPr>
        <w:numPr>
          <w:ilvl w:val="0"/>
          <w:numId w:val="330"/>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Index B-Tree Leaf或者Interior Cell:</w:t>
      </w: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Let X be ((U-12)*64/255)-23). If the payload size P is less than or equal to X then the entire payload is stored on the b-tree page. Let M be ((U-12)*32/255)-23 and let K be M+((P-M)%(U-4)). If P is greater than X then the number of bytes stored on the index b-tree page is K if K is less than or equal to X or M otherwise. The number of bytes stored on the index page is never less than M.</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以下是上述说法的另一种形式:</w:t>
      </w:r>
    </w:p>
    <w:p>
      <w:pPr>
        <w:numPr>
          <w:ilvl w:val="0"/>
          <w:numId w:val="330"/>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X = U-35（table btree leaf页）或者 ((U-12)*64/255)-23 （index页）。</w:t>
      </w:r>
    </w:p>
    <w:p>
      <w:pPr>
        <w:numPr>
          <w:ilvl w:val="0"/>
          <w:numId w:val="330"/>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M = ((U-12)*32/255)-23。</w:t>
      </w:r>
    </w:p>
    <w:p>
      <w:pPr>
        <w:numPr>
          <w:ilvl w:val="0"/>
          <w:numId w:val="330"/>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设K为M+((P-M)%(U-4))。</w:t>
      </w:r>
    </w:p>
    <w:p>
      <w:pPr>
        <w:numPr>
          <w:ilvl w:val="0"/>
          <w:numId w:val="330"/>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如果P&lt;=X 那么payload可以全部保存在b-tree页中。</w:t>
      </w:r>
    </w:p>
    <w:p>
      <w:pPr>
        <w:numPr>
          <w:ilvl w:val="0"/>
          <w:numId w:val="330"/>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如果P&gt;X并且K&lt;=X，那么P中前K个字节保存在b-tree页中，而剩下的P-K个字节保存在溢出页中。</w:t>
      </w:r>
    </w:p>
    <w:p>
      <w:pPr>
        <w:numPr>
          <w:ilvl w:val="0"/>
          <w:numId w:val="330"/>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如果P&gt;X 并且 K&gt;X，那么P中前M个字节保存在b-tree页中，而剩下的P-M个字节保存在溢出页中。</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溢出阀值给出了index b-tree上最小的payload大小，以确保record头可以全部保存在b-tree页中，而不用转去溢出页读取。从事后经验来看，SQLite b-tree逻辑的设计者意识到这些阀值的计算方式其实可以简单很多，可惜的是，没法在兼容之前格式的情况下更改阀值的计算方式。不过现在的这种计算方式也可以正常工作，虽然略微复杂了一点。</w:t>
      </w:r>
    </w:p>
    <w:p>
      <w:pPr>
        <w:pStyle w:val="4"/>
        <w:rPr>
          <w:rFonts w:hint="eastAsia" w:ascii="AR PL UKai CN" w:hAnsi="AR PL UKai CN" w:eastAsia="AR PL UKai CN" w:cs="AR PL UKai CN"/>
        </w:rPr>
      </w:pPr>
      <w:bookmarkStart w:id="413" w:name="ovflpgs"/>
      <w:bookmarkEnd w:id="413"/>
      <w:bookmarkStart w:id="414" w:name="_Toc502666073"/>
      <w:r>
        <w:rPr>
          <w:rFonts w:hint="eastAsia" w:ascii="AR PL UKai CN" w:hAnsi="AR PL UKai CN" w:eastAsia="AR PL UKai CN" w:cs="AR PL UKai CN"/>
        </w:rPr>
        <w:t>Cell溢出页</w:t>
      </w:r>
      <w:bookmarkEnd w:id="414"/>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当一个b-tree cell太大而无法装入一个b-tree页的时候，多余部分会放入溢出页。溢出页会形成一个链表，每个溢出页的头4个字节是链表中下一个溢出页的页号（big-endian），为0则表示是链表中最后一个溢出页。从第5个字节开始的所有有效字节（参考1.2.4）都用于保存溢出的内容。</w:t>
      </w:r>
    </w:p>
    <w:p>
      <w:pPr>
        <w:pStyle w:val="20"/>
        <w:spacing w:before="240" w:beforeAutospacing="0" w:after="240" w:afterAutospacing="0"/>
        <w:ind w:left="600" w:right="600"/>
        <w:jc w:val="center"/>
        <w:rPr>
          <w:rFonts w:hint="eastAsia" w:ascii="AR PL UKai CN" w:hAnsi="AR PL UKai CN" w:eastAsia="AR PL UKai CN" w:cs="AR PL UKai CN"/>
          <w:i/>
          <w:color w:val="000000" w:themeColor="text1"/>
          <w:sz w:val="22"/>
          <w:szCs w:val="22"/>
          <w14:textFill>
            <w14:solidFill>
              <w14:schemeClr w14:val="tx1"/>
            </w14:solidFill>
          </w14:textFill>
        </w:rPr>
      </w:pPr>
      <w:r>
        <w:rPr>
          <w:rFonts w:hint="eastAsia" w:ascii="AR PL UKai CN" w:hAnsi="AR PL UKai CN" w:eastAsia="AR PL UKai CN" w:cs="AR PL UKai CN"/>
          <w:i/>
          <w:color w:val="000000" w:themeColor="text1"/>
          <w:sz w:val="22"/>
          <w:szCs w:val="22"/>
          <w14:textFill>
            <w14:solidFill>
              <w14:schemeClr w14:val="tx1"/>
            </w14:solidFill>
          </w14:textFill>
        </w:rPr>
        <w:t>Cell溢出页格式</w:t>
      </w:r>
    </w:p>
    <w:p>
      <w:pPr>
        <w:pStyle w:val="20"/>
        <w:spacing w:before="240" w:beforeAutospacing="0" w:after="240" w:afterAutospacing="0"/>
        <w:ind w:left="600" w:right="600" w:firstLine="1100" w:firstLineChars="500"/>
        <w:rPr>
          <w:rFonts w:hint="eastAsia" w:ascii="AR PL UKai CN" w:hAnsi="AR PL UKai CN" w:eastAsia="AR PL UKai CN" w:cs="AR PL UKai CN"/>
          <w:color w:val="000000" w:themeColor="text1"/>
          <w:sz w:val="22"/>
          <w:szCs w:val="22"/>
          <w14:textFill>
            <w14:solidFill>
              <w14:schemeClr w14:val="tx1"/>
            </w14:solidFill>
          </w14:textFill>
        </w:rPr>
      </w:pPr>
      <w:r>
        <w:rPr>
          <w:rFonts w:hint="eastAsia" w:ascii="AR PL UKai CN" w:hAnsi="AR PL UKai CN" w:eastAsia="AR PL UKai CN" w:cs="AR PL UKai CN"/>
          <w:color w:val="000000" w:themeColor="text1"/>
          <w:sz w:val="22"/>
          <w:szCs w:val="22"/>
          <w14:textFill>
            <w14:solidFill>
              <w14:schemeClr w14:val="tx1"/>
            </w14:solidFill>
          </w14:textFill>
        </w:rPr>
        <w:drawing>
          <wp:inline distT="0" distB="0" distL="0" distR="0">
            <wp:extent cx="3088005" cy="520700"/>
            <wp:effectExtent l="0" t="0" r="5715" b="12700"/>
            <wp:docPr id="61" name="图形 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1" name="图形 4"/>
                    <pic:cNvPicPr>
                      <a:picLocks noChangeAspect="true"/>
                    </pic:cNvPicPr>
                  </pic:nvPicPr>
                  <pic:blipFill>
                    <a:blip r:embed="rId166" cstate="print">
                      <a:extLst>
                        <a:ext uri="{28A0092B-C50C-407E-A947-70E740481C1C}">
                          <a14:useLocalDpi xmlns:a14="http://schemas.microsoft.com/office/drawing/2010/main" val="false"/>
                        </a:ext>
                        <a:ext uri="{96DAC541-7B7A-43D3-8B79-37D633B846F1}">
                          <asvg:svgBlip xmlns:asvg="http://schemas.microsoft.com/office/drawing/2016/SVG/main" r:embed="rId167"/>
                        </a:ext>
                      </a:extLst>
                    </a:blip>
                    <a:stretch>
                      <a:fillRect/>
                    </a:stretch>
                  </pic:blipFill>
                  <pic:spPr>
                    <a:xfrm>
                      <a:off x="0" y="0"/>
                      <a:ext cx="3261210" cy="550549"/>
                    </a:xfrm>
                    <a:prstGeom prst="rect">
                      <a:avLst/>
                    </a:prstGeom>
                  </pic:spPr>
                </pic:pic>
              </a:graphicData>
            </a:graphic>
          </wp:inline>
        </w:drawing>
      </w:r>
    </w:p>
    <w:p>
      <w:pPr>
        <w:pStyle w:val="4"/>
        <w:rPr>
          <w:rFonts w:hint="eastAsia" w:ascii="AR PL UKai CN" w:hAnsi="AR PL UKai CN" w:eastAsia="AR PL UKai CN" w:cs="AR PL UKai CN"/>
        </w:rPr>
      </w:pPr>
      <w:bookmarkStart w:id="415" w:name="_Toc1787986162"/>
      <w:r>
        <w:rPr>
          <w:rFonts w:hint="eastAsia" w:ascii="AR PL UKai CN" w:hAnsi="AR PL UKai CN" w:eastAsia="AR PL UKai CN" w:cs="AR PL UKai CN"/>
        </w:rPr>
        <w:t>Ptrmap页</w:t>
      </w:r>
      <w:bookmarkEnd w:id="415"/>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指针map或ptrmap页是数据库中额外的页，这些页可以使auto_vacuum和incremental_vacuum模式更加高效。数据库中其它类型的页通常都会有父页到子页的指针，比如interior b-tree页中有指向子页的指针，溢出页链表中前面的页有指向后一个溢出页的指针。Ptrmap页中包含了相反方向的连接信息——从子页到父页，这样当需要释放一个页的时候，可以迅速通过ptrmap找到并修改它的父页。</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在数据库文件头偏移52处的最大根页号如果不为0，则该数据库必须有ptrmap页。如果最大根页号为0，则该数据库不得有ptrmap页。</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在一个有ptrmap页的数据库文件中，第一个ptrmap页的页号是2。Ptrmap页由长度为5的元素的数组组成，如果J是页可用空间中允许存在的最大的该数组的元素个数（或者说，J=U/5）。那么第一个ptrmap页将会包含页号从3到J+2的J个页的反向指针。第二个ptrmap页的页号则是J+3，其中将会包含页号从J+4到2*J+3的J个页的反向指针。以此类推。</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在一个有ptrmap页的数据库中，所有由上述计算方式得出的页必须是ptrmap页，除此之外的其它页不能为ptrmap页。唯一的例外是，当byte-lock页正好落在ptrmap页上，则ptrmap页的位置需要向后移动一页。</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Ptrmap页中的每一个5字节数组元素包含了紧跟在该ptrmap页之后的某页的反向指针。如果页B是一个ptrmap页，那么页B+1的反向指针在B的第一个元素中，页B+2的反向指针在B的第二个元素里，以此类推。</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每个ptrmap中的的5字节数组元素由1个字节的“页类型”和其后的4字节big-endian页号组成。有5种页类型：</w:t>
      </w:r>
    </w:p>
    <w:p>
      <w:pPr>
        <w:numPr>
          <w:ilvl w:val="0"/>
          <w:numId w:val="331"/>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B-tree根页。后面的4字节页号应该为0。</w:t>
      </w:r>
    </w:p>
    <w:p>
      <w:pPr>
        <w:numPr>
          <w:ilvl w:val="0"/>
          <w:numId w:val="331"/>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Freelist页。后面的4字节页号应该为0。</w:t>
      </w:r>
    </w:p>
    <w:p>
      <w:pPr>
        <w:numPr>
          <w:ilvl w:val="0"/>
          <w:numId w:val="331"/>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Cell payload溢出页链表中的第一个页。后面的4字节页号是指向该链表的b-tree页（即溢出的页）页号。</w:t>
      </w:r>
    </w:p>
    <w:p>
      <w:pPr>
        <w:numPr>
          <w:ilvl w:val="0"/>
          <w:numId w:val="331"/>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Cell payload溢出页链表中的其它页。后面的4字节页号是链表中前一个页的页号。</w:t>
      </w:r>
    </w:p>
    <w:p>
      <w:pPr>
        <w:numPr>
          <w:ilvl w:val="0"/>
          <w:numId w:val="331"/>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一个非root的b-tree页。后面的4字节页号是其父页页号。</w:t>
      </w:r>
    </w:p>
    <w:p>
      <w:pPr>
        <w:pStyle w:val="20"/>
        <w:spacing w:before="240" w:beforeAutospacing="0" w:after="240" w:afterAutospacing="0"/>
        <w:ind w:left="600" w:right="600"/>
        <w:jc w:val="center"/>
        <w:rPr>
          <w:rFonts w:hint="eastAsia" w:ascii="AR PL UKai CN" w:hAnsi="AR PL UKai CN" w:eastAsia="AR PL UKai CN" w:cs="AR PL UKai CN"/>
          <w:i/>
          <w:color w:val="000000" w:themeColor="text1"/>
          <w:sz w:val="22"/>
          <w:szCs w:val="22"/>
          <w14:textFill>
            <w14:solidFill>
              <w14:schemeClr w14:val="tx1"/>
            </w14:solidFill>
          </w14:textFill>
        </w:rPr>
      </w:pPr>
      <w:r>
        <w:rPr>
          <w:rFonts w:hint="eastAsia" w:ascii="AR PL UKai CN" w:hAnsi="AR PL UKai CN" w:eastAsia="AR PL UKai CN" w:cs="AR PL UKai CN"/>
          <w:i/>
          <w:color w:val="000000" w:themeColor="text1"/>
          <w:sz w:val="22"/>
          <w:szCs w:val="22"/>
          <w14:textFill>
            <w14:solidFill>
              <w14:schemeClr w14:val="tx1"/>
            </w14:solidFill>
          </w14:textFill>
        </w:rPr>
        <w:t>Ptrmap页结构</w:t>
      </w:r>
    </w:p>
    <w:p>
      <w:pPr>
        <w:pStyle w:val="20"/>
        <w:spacing w:before="240" w:beforeAutospacing="0" w:after="240" w:afterAutospacing="0"/>
        <w:ind w:left="600" w:right="600"/>
        <w:jc w:val="center"/>
        <w:rPr>
          <w:rFonts w:hint="eastAsia" w:ascii="AR PL UKai CN" w:hAnsi="AR PL UKai CN" w:eastAsia="AR PL UKai CN" w:cs="AR PL UKai CN"/>
          <w:i/>
          <w:color w:val="000000" w:themeColor="text1"/>
          <w:sz w:val="22"/>
          <w:szCs w:val="22"/>
          <w14:textFill>
            <w14:solidFill>
              <w14:schemeClr w14:val="tx1"/>
            </w14:solidFill>
          </w14:textFill>
        </w:rPr>
      </w:pPr>
      <w:r>
        <w:rPr>
          <w:rFonts w:hint="eastAsia" w:ascii="AR PL UKai CN" w:hAnsi="AR PL UKai CN" w:eastAsia="AR PL UKai CN" w:cs="AR PL UKai CN"/>
          <w:i/>
          <w:color w:val="000000" w:themeColor="text1"/>
          <w:sz w:val="22"/>
          <w:szCs w:val="22"/>
          <w14:textFill>
            <w14:solidFill>
              <w14:schemeClr w14:val="tx1"/>
            </w14:solidFill>
          </w14:textFill>
        </w:rPr>
        <w:drawing>
          <wp:inline distT="0" distB="0" distL="0" distR="0">
            <wp:extent cx="4197350" cy="1593215"/>
            <wp:effectExtent l="0" t="0" r="8890" b="6985"/>
            <wp:docPr id="62" name="图形 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2" name="图形 8"/>
                    <pic:cNvPicPr>
                      <a:picLocks noChangeAspect="true"/>
                    </pic:cNvPicPr>
                  </pic:nvPicPr>
                  <pic:blipFill>
                    <a:blip r:embed="rId168" cstate="print">
                      <a:extLst>
                        <a:ext uri="{28A0092B-C50C-407E-A947-70E740481C1C}">
                          <a14:useLocalDpi xmlns:a14="http://schemas.microsoft.com/office/drawing/2010/main" val="false"/>
                        </a:ext>
                        <a:ext uri="{96DAC541-7B7A-43D3-8B79-37D633B846F1}">
                          <asvg:svgBlip xmlns:asvg="http://schemas.microsoft.com/office/drawing/2016/SVG/main" r:embed="rId169"/>
                        </a:ext>
                      </a:extLst>
                    </a:blip>
                    <a:stretch>
                      <a:fillRect/>
                    </a:stretch>
                  </pic:blipFill>
                  <pic:spPr>
                    <a:xfrm>
                      <a:off x="0" y="0"/>
                      <a:ext cx="4200653" cy="1594589"/>
                    </a:xfrm>
                    <a:prstGeom prst="rect">
                      <a:avLst/>
                    </a:prstGeom>
                  </pic:spPr>
                </pic:pic>
              </a:graphicData>
            </a:graphic>
          </wp:inline>
        </w:drawing>
      </w: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在包含ptrmap页的数据库里，所有的b-tree root页必须在任何非root页、cell溢出页或者freelist页之前。这个限定确保了在auto-vacuum或者incremental-vacuum模式下，root页永远不会被移动。Auto-vacuum并不知道该如何更新sqlite_master表中的root页字段，因此必须确保root页在auto-vacuum过程中不会被移动以保证sqlite_master表的正确性。Root页通过CREATE TABLE、CREATE INDEX、DROP TABLE和DROP INDEX操作被移动到数据库的前面。</w:t>
      </w:r>
    </w:p>
    <w:p>
      <w:pPr>
        <w:pStyle w:val="3"/>
        <w:rPr>
          <w:rFonts w:hint="eastAsia" w:ascii="AR PL UKai CN" w:hAnsi="AR PL UKai CN" w:eastAsia="AR PL UKai CN" w:cs="AR PL UKai CN"/>
          <w:color w:val="000000" w:themeColor="text1"/>
          <w14:textFill>
            <w14:solidFill>
              <w14:schemeClr w14:val="tx1"/>
            </w14:solidFill>
          </w14:textFill>
        </w:rPr>
      </w:pPr>
      <w:bookmarkStart w:id="416" w:name="_Toc283287359"/>
      <w:r>
        <w:rPr>
          <w:rFonts w:hint="eastAsia" w:ascii="AR PL UKai CN" w:hAnsi="AR PL UKai CN" w:eastAsia="AR PL UKai CN" w:cs="AR PL UKai CN"/>
          <w:color w:val="000000" w:themeColor="text1"/>
          <w14:textFill>
            <w14:solidFill>
              <w14:schemeClr w14:val="tx1"/>
            </w14:solidFill>
          </w14:textFill>
        </w:rPr>
        <w:t>Schema层</w:t>
      </w:r>
      <w:bookmarkEnd w:id="416"/>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以下内容描述了SQLite的底层文件格式，b-tree机制提供了用于访问大量数据的高效方式，本章描述了下层的b-tree层如何实现上层SQL的各项功能。</w:t>
      </w:r>
    </w:p>
    <w:p>
      <w:pPr>
        <w:pStyle w:val="4"/>
        <w:rPr>
          <w:rFonts w:hint="eastAsia" w:ascii="AR PL UKai CN" w:hAnsi="AR PL UKai CN" w:eastAsia="AR PL UKai CN" w:cs="AR PL UKai CN"/>
        </w:rPr>
      </w:pPr>
      <w:bookmarkStart w:id="417" w:name="_Toc1712646433"/>
      <w:r>
        <w:rPr>
          <w:rFonts w:hint="eastAsia" w:ascii="AR PL UKai CN" w:hAnsi="AR PL UKai CN" w:eastAsia="AR PL UKai CN" w:cs="AR PL UKai CN"/>
        </w:rPr>
        <w:t>record格式</w:t>
      </w:r>
      <w:bookmarkEnd w:id="417"/>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Table b-tree leaf页中的data，和index b-tree页中的key，被描述为任意长度的数据。之前的章节中提到key之间的大小比对，但并没有定义这里“大小”的意思。本节将会讨论这些。</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Payload——或者是table b-tree中的数据，或者是index b-tree中的key——被组织成record的格式。Record格式定义了一系列对应于table或者index中的column的数据。Record格式描述了column的个数，每个column的数据类型，以及每个column的内容。</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Record格式使用了变长整数varint来表示64位符号整数。</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bookmarkStart w:id="418" w:name="serialtype"/>
      <w:bookmarkEnd w:id="418"/>
      <w:r>
        <w:rPr>
          <w:rFonts w:hint="eastAsia" w:ascii="AR PL UKai CN" w:hAnsi="AR PL UKai CN" w:eastAsia="AR PL UKai CN" w:cs="AR PL UKai CN"/>
          <w:color w:val="000000" w:themeColor="text1"/>
          <w14:textFill>
            <w14:solidFill>
              <w14:schemeClr w14:val="tx1"/>
            </w14:solidFill>
          </w14:textFill>
        </w:rPr>
        <w:t>一个record包括头和正文，record头以一个varint开始，这个varint表示了整个record头的长度（包括这个描述大小的varint本身）。紧接着长度的是若干个varint，每个column一个。这些varint被称作“serial type”，用于描述column的数据类型及长度：</w:t>
      </w:r>
    </w:p>
    <w:p>
      <w:pPr>
        <w:jc w:val="cente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i/>
          <w:iCs/>
          <w:color w:val="000000" w:themeColor="text1"/>
          <w14:textFill>
            <w14:solidFill>
              <w14:schemeClr w14:val="tx1"/>
            </w14:solidFill>
          </w14:textFill>
        </w:rPr>
        <w:t>Record格式中的Serial Type</w:t>
      </w:r>
    </w:p>
    <w:tbl>
      <w:tblPr>
        <w:tblStyle w:val="21"/>
        <w:tblW w:w="6632" w:type="dxa"/>
        <w:jc w:val="center"/>
        <w:tblCellSpacing w:w="15" w:type="dxa"/>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
      <w:tblGrid>
        <w:gridCol w:w="982"/>
        <w:gridCol w:w="1278"/>
        <w:gridCol w:w="4372"/>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937" w:type="dxa"/>
            <w:tcBorders>
              <w:top w:val="outset" w:color="auto" w:sz="6" w:space="0"/>
              <w:left w:val="outset" w:color="auto" w:sz="6" w:space="0"/>
              <w:bottom w:val="single" w:color="444444"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b/>
                <w:bCs/>
                <w:color w:val="000000" w:themeColor="text1"/>
                <w14:textFill>
                  <w14:solidFill>
                    <w14:schemeClr w14:val="tx1"/>
                  </w14:solidFill>
                </w14:textFill>
              </w:rPr>
            </w:pPr>
            <w:r>
              <w:rPr>
                <w:rFonts w:hint="eastAsia" w:ascii="AR PL UKai CN" w:hAnsi="AR PL UKai CN" w:eastAsia="AR PL UKai CN" w:cs="AR PL UKai CN"/>
                <w:b/>
                <w:bCs/>
                <w:color w:val="000000" w:themeColor="text1"/>
                <w14:textFill>
                  <w14:solidFill>
                    <w14:schemeClr w14:val="tx1"/>
                  </w14:solidFill>
                </w14:textFill>
              </w:rPr>
              <w:t>Serial Type</w:t>
            </w:r>
          </w:p>
        </w:tc>
        <w:tc>
          <w:tcPr>
            <w:tcW w:w="1248" w:type="dxa"/>
            <w:tcBorders>
              <w:top w:val="outset" w:color="auto" w:sz="6" w:space="0"/>
              <w:left w:val="outset" w:color="auto" w:sz="6" w:space="0"/>
              <w:bottom w:val="single" w:color="444444"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b/>
                <w:bCs/>
                <w:color w:val="000000" w:themeColor="text1"/>
                <w14:textFill>
                  <w14:solidFill>
                    <w14:schemeClr w14:val="tx1"/>
                  </w14:solidFill>
                </w14:textFill>
              </w:rPr>
            </w:pPr>
            <w:r>
              <w:rPr>
                <w:rFonts w:hint="eastAsia" w:ascii="AR PL UKai CN" w:hAnsi="AR PL UKai CN" w:eastAsia="AR PL UKai CN" w:cs="AR PL UKai CN"/>
                <w:b/>
                <w:bCs/>
                <w:color w:val="000000" w:themeColor="text1"/>
                <w14:textFill>
                  <w14:solidFill>
                    <w14:schemeClr w14:val="tx1"/>
                  </w14:solidFill>
                </w14:textFill>
              </w:rPr>
              <w:t>Column 内容长度</w:t>
            </w:r>
          </w:p>
        </w:tc>
        <w:tc>
          <w:tcPr>
            <w:tcW w:w="4327" w:type="dxa"/>
            <w:tcBorders>
              <w:top w:val="outset" w:color="auto" w:sz="6" w:space="0"/>
              <w:left w:val="outset" w:color="auto" w:sz="6" w:space="0"/>
              <w:bottom w:val="single" w:color="444444"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b/>
                <w:bCs/>
                <w:color w:val="000000" w:themeColor="text1"/>
                <w14:textFill>
                  <w14:solidFill>
                    <w14:schemeClr w14:val="tx1"/>
                  </w14:solidFill>
                </w14:textFill>
              </w:rPr>
            </w:pPr>
            <w:r>
              <w:rPr>
                <w:rFonts w:hint="eastAsia" w:ascii="AR PL UKai CN" w:hAnsi="AR PL UKai CN" w:eastAsia="AR PL UKai CN" w:cs="AR PL UKai CN"/>
                <w:b/>
                <w:bCs/>
                <w:color w:val="000000" w:themeColor="text1"/>
                <w14:textFill>
                  <w14:solidFill>
                    <w14:schemeClr w14:val="tx1"/>
                  </w14:solidFill>
                </w14:textFill>
              </w:rPr>
              <w:t>含义</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937"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0</w:t>
            </w:r>
          </w:p>
        </w:tc>
        <w:tc>
          <w:tcPr>
            <w:tcW w:w="1248"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0</w:t>
            </w:r>
          </w:p>
        </w:tc>
        <w:tc>
          <w:tcPr>
            <w:tcW w:w="4327"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Column内容为NULL</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937"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1</w:t>
            </w:r>
          </w:p>
        </w:tc>
        <w:tc>
          <w:tcPr>
            <w:tcW w:w="1248"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1</w:t>
            </w:r>
          </w:p>
        </w:tc>
        <w:tc>
          <w:tcPr>
            <w:tcW w:w="4327"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Column内容是big-endian的8位补码整数</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937"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2</w:t>
            </w:r>
          </w:p>
        </w:tc>
        <w:tc>
          <w:tcPr>
            <w:tcW w:w="1248"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2</w:t>
            </w:r>
          </w:p>
        </w:tc>
        <w:tc>
          <w:tcPr>
            <w:tcW w:w="4327"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Column内容是big-endian的16位补码整数</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937"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3</w:t>
            </w:r>
          </w:p>
        </w:tc>
        <w:tc>
          <w:tcPr>
            <w:tcW w:w="1248"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3</w:t>
            </w:r>
          </w:p>
        </w:tc>
        <w:tc>
          <w:tcPr>
            <w:tcW w:w="4327"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Column内容是big-endian的24位补码整数</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937"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4</w:t>
            </w:r>
          </w:p>
        </w:tc>
        <w:tc>
          <w:tcPr>
            <w:tcW w:w="1248"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4</w:t>
            </w:r>
          </w:p>
        </w:tc>
        <w:tc>
          <w:tcPr>
            <w:tcW w:w="4327"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Column内容是big-endian的32位补码整数</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937"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5</w:t>
            </w:r>
          </w:p>
        </w:tc>
        <w:tc>
          <w:tcPr>
            <w:tcW w:w="1248"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6</w:t>
            </w:r>
          </w:p>
        </w:tc>
        <w:tc>
          <w:tcPr>
            <w:tcW w:w="4327"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Column内容是big-endian的48位补码整数</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937"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6</w:t>
            </w:r>
          </w:p>
        </w:tc>
        <w:tc>
          <w:tcPr>
            <w:tcW w:w="1248"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8</w:t>
            </w:r>
          </w:p>
        </w:tc>
        <w:tc>
          <w:tcPr>
            <w:tcW w:w="4327"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Column内容是big-endian的64位补码整数</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937"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7</w:t>
            </w:r>
          </w:p>
        </w:tc>
        <w:tc>
          <w:tcPr>
            <w:tcW w:w="1248"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8</w:t>
            </w:r>
          </w:p>
        </w:tc>
        <w:tc>
          <w:tcPr>
            <w:tcW w:w="4327"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Column内容是big-endian IEEE 754-2008 64位浮点数</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937"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8</w:t>
            </w:r>
          </w:p>
        </w:tc>
        <w:tc>
          <w:tcPr>
            <w:tcW w:w="1248"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0</w:t>
            </w:r>
          </w:p>
        </w:tc>
        <w:tc>
          <w:tcPr>
            <w:tcW w:w="4327"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Column内容是整数0 (只有schema版本4以上支持)</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937"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9</w:t>
            </w:r>
          </w:p>
        </w:tc>
        <w:tc>
          <w:tcPr>
            <w:tcW w:w="1248"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0</w:t>
            </w:r>
          </w:p>
        </w:tc>
        <w:tc>
          <w:tcPr>
            <w:tcW w:w="4327"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Column内容是整数1 (只有schema版本4以上支持)</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937"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10,11</w:t>
            </w:r>
          </w:p>
        </w:tc>
        <w:tc>
          <w:tcPr>
            <w:tcW w:w="1248"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 </w:t>
            </w:r>
          </w:p>
        </w:tc>
        <w:tc>
          <w:tcPr>
            <w:tcW w:w="4327"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保留未使用</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937"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N≥12 的偶数</w:t>
            </w:r>
          </w:p>
        </w:tc>
        <w:tc>
          <w:tcPr>
            <w:tcW w:w="1248"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N-12)/2</w:t>
            </w:r>
          </w:p>
        </w:tc>
        <w:tc>
          <w:tcPr>
            <w:tcW w:w="4327"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Column内容是BLOB（Binary Large OBject），且长度为(N-12)/2个字节</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937"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N≥13 的奇数</w:t>
            </w:r>
          </w:p>
        </w:tc>
        <w:tc>
          <w:tcPr>
            <w:tcW w:w="1248"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N-13)/2</w:t>
            </w:r>
          </w:p>
        </w:tc>
        <w:tc>
          <w:tcPr>
            <w:tcW w:w="4327"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Column内容是字符串（格式参考1.2.13）,长度为(N-13)/2字节，字符串结尾的NULL不保存。</w:t>
            </w:r>
          </w:p>
        </w:tc>
      </w:tr>
    </w:tbl>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描述record头大小和serial type的varint通常只有一个字节。用于描述长字符串和BLOB的serial type的varint可能会扩展到2-3个字节，但是通常来说这是个例。描述record头，Varint是个非常有效的格式。</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紧接着record头，record中每个column的值组成了record的正文，对于serial type为0、8、9、12和13的几种类型的column来说，column内容的长度为0。如果所有column都属于以上类型，则整个record正文长度为0。</w:t>
      </w:r>
    </w:p>
    <w:p>
      <w:pPr>
        <w:pStyle w:val="20"/>
        <w:spacing w:before="240" w:beforeAutospacing="0" w:after="240" w:afterAutospacing="0"/>
        <w:ind w:left="600" w:right="600"/>
        <w:jc w:val="center"/>
        <w:rPr>
          <w:rFonts w:hint="eastAsia" w:ascii="AR PL UKai CN" w:hAnsi="AR PL UKai CN" w:eastAsia="AR PL UKai CN" w:cs="AR PL UKai CN"/>
          <w:color w:val="000000" w:themeColor="text1"/>
          <w:sz w:val="22"/>
          <w:szCs w:val="22"/>
          <w14:textFill>
            <w14:solidFill>
              <w14:schemeClr w14:val="tx1"/>
            </w14:solidFill>
          </w14:textFill>
        </w:rPr>
      </w:pPr>
      <w:r>
        <w:rPr>
          <w:rFonts w:hint="eastAsia" w:ascii="AR PL UKai CN" w:hAnsi="AR PL UKai CN" w:eastAsia="AR PL UKai CN" w:cs="AR PL UKai CN"/>
          <w:i/>
          <w:iCs/>
          <w:color w:val="000000" w:themeColor="text1"/>
          <w:szCs w:val="22"/>
          <w14:textFill>
            <w14:solidFill>
              <w14:schemeClr w14:val="tx1"/>
            </w14:solidFill>
          </w14:textFill>
        </w:rPr>
        <w:t>Record格式</w:t>
      </w:r>
    </w:p>
    <w:p>
      <w:pPr>
        <w:pStyle w:val="20"/>
        <w:spacing w:before="240" w:beforeAutospacing="0" w:after="240" w:afterAutospacing="0"/>
        <w:ind w:left="600" w:right="600"/>
        <w:rPr>
          <w:rFonts w:hint="eastAsia" w:ascii="AR PL UKai CN" w:hAnsi="AR PL UKai CN" w:eastAsia="AR PL UKai CN" w:cs="AR PL UKai CN"/>
          <w:color w:val="000000" w:themeColor="text1"/>
          <w:sz w:val="22"/>
          <w:szCs w:val="22"/>
          <w14:textFill>
            <w14:solidFill>
              <w14:schemeClr w14:val="tx1"/>
            </w14:solidFill>
          </w14:textFill>
        </w:rPr>
      </w:pPr>
      <w:r>
        <w:rPr>
          <w:rFonts w:hint="eastAsia" w:ascii="AR PL UKai CN" w:hAnsi="AR PL UKai CN" w:eastAsia="AR PL UKai CN" w:cs="AR PL UKai CN"/>
          <w:color w:val="000000" w:themeColor="text1"/>
          <w:sz w:val="22"/>
          <w:szCs w:val="22"/>
          <w14:textFill>
            <w14:solidFill>
              <w14:schemeClr w14:val="tx1"/>
            </w14:solidFill>
          </w14:textFill>
        </w:rPr>
        <w:drawing>
          <wp:inline distT="0" distB="0" distL="0" distR="0">
            <wp:extent cx="4646295" cy="1018540"/>
            <wp:effectExtent l="0" t="0" r="1905" b="2540"/>
            <wp:docPr id="63" name="图形 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3" name="图形 3"/>
                    <pic:cNvPicPr>
                      <a:picLocks noChangeAspect="true"/>
                    </pic:cNvPicPr>
                  </pic:nvPicPr>
                  <pic:blipFill>
                    <a:blip r:embed="rId170" cstate="print">
                      <a:extLst>
                        <a:ext uri="{28A0092B-C50C-407E-A947-70E740481C1C}">
                          <a14:useLocalDpi xmlns:a14="http://schemas.microsoft.com/office/drawing/2010/main" val="false"/>
                        </a:ext>
                        <a:ext uri="{96DAC541-7B7A-43D3-8B79-37D633B846F1}">
                          <asvg:svgBlip xmlns:asvg="http://schemas.microsoft.com/office/drawing/2016/SVG/main" r:embed="rId171"/>
                        </a:ext>
                      </a:extLst>
                    </a:blip>
                    <a:stretch>
                      <a:fillRect/>
                    </a:stretch>
                  </pic:blipFill>
                  <pic:spPr>
                    <a:xfrm>
                      <a:off x="0" y="0"/>
                      <a:ext cx="4668398" cy="1023260"/>
                    </a:xfrm>
                    <a:prstGeom prst="rect">
                      <a:avLst/>
                    </a:prstGeom>
                  </pic:spPr>
                </pic:pic>
              </a:graphicData>
            </a:graphic>
          </wp:inline>
        </w:drawing>
      </w: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Record的column数量可能会有少于所在表的column数量，比如在使用ALTER TABLE … ADD COLUMN语句之后，表的column数量增加，但是实际存储的record并没变化，缺失的值会用该column的缺省值代替。</w:t>
      </w:r>
    </w:p>
    <w:p>
      <w:pPr>
        <w:pStyle w:val="4"/>
        <w:rPr>
          <w:rFonts w:hint="eastAsia" w:ascii="AR PL UKai CN" w:hAnsi="AR PL UKai CN" w:eastAsia="AR PL UKai CN" w:cs="AR PL UKai CN"/>
        </w:rPr>
      </w:pPr>
      <w:bookmarkStart w:id="419" w:name="_Toc517404720"/>
      <w:r>
        <w:rPr>
          <w:rFonts w:hint="eastAsia" w:ascii="AR PL UKai CN" w:hAnsi="AR PL UKai CN" w:eastAsia="AR PL UKai CN" w:cs="AR PL UKai CN"/>
        </w:rPr>
        <w:t>record排序顺序</w:t>
      </w:r>
      <w:bookmarkEnd w:id="419"/>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index b-tree中的key的顺序由key所代表的record的顺序决定。</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Record间的比较具体是由左到右的各个column的比较：从左数起第一个不相同的column之间的顺序决定了record的顺序。</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Column间的比较规则如下：</w:t>
      </w:r>
    </w:p>
    <w:p>
      <w:pPr>
        <w:numPr>
          <w:ilvl w:val="0"/>
          <w:numId w:val="332"/>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空值（serial type 0）排最先。</w:t>
      </w:r>
    </w:p>
    <w:p>
      <w:pPr>
        <w:numPr>
          <w:ilvl w:val="0"/>
          <w:numId w:val="332"/>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整数值（serial types 1 到 9） 排在空值之后，整数间按数值排序</w:t>
      </w:r>
    </w:p>
    <w:p>
      <w:pPr>
        <w:numPr>
          <w:ilvl w:val="0"/>
          <w:numId w:val="332"/>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文本（serial type 大于等于13的奇数） 排在整数之后，文本间的顺序由column比对函数决定。</w:t>
      </w:r>
    </w:p>
    <w:p>
      <w:pPr>
        <w:numPr>
          <w:ilvl w:val="0"/>
          <w:numId w:val="332"/>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BLOB（serial type 大于等于12的偶数）排在最后，BLOB间的顺序由memcmp()函数决定。</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SQLite定义了3种用于比对文本字段的函数：</w:t>
      </w:r>
    </w:p>
    <w:tbl>
      <w:tblPr>
        <w:tblStyle w:val="21"/>
        <w:tblW w:w="8306" w:type="dxa"/>
        <w:tblCellSpacing w:w="37" w:type="dxa"/>
        <w:tblInd w:w="0" w:type="dxa"/>
        <w:tblLayout w:type="fixed"/>
        <w:tblCellMar>
          <w:top w:w="15" w:type="dxa"/>
          <w:left w:w="15" w:type="dxa"/>
          <w:bottom w:w="15" w:type="dxa"/>
          <w:right w:w="15" w:type="dxa"/>
        </w:tblCellMar>
      </w:tblPr>
      <w:tblGrid>
        <w:gridCol w:w="1011"/>
        <w:gridCol w:w="7295"/>
      </w:tblGrid>
      <w:tr>
        <w:tblPrEx>
          <w:tblCellMar>
            <w:top w:w="15" w:type="dxa"/>
            <w:left w:w="15" w:type="dxa"/>
            <w:bottom w:w="15" w:type="dxa"/>
            <w:right w:w="15" w:type="dxa"/>
          </w:tblCellMar>
        </w:tblPrEx>
        <w:trPr>
          <w:tblCellSpacing w:w="37" w:type="dxa"/>
        </w:trPr>
        <w:tc>
          <w:tcPr>
            <w:tcW w:w="900" w:type="dxa"/>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BINARY</w:t>
            </w:r>
          </w:p>
        </w:tc>
        <w:tc>
          <w:tcPr>
            <w:tcW w:w="7184" w:type="dxa"/>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内嵌的BINARY函数通过C库的memcmp()函数按字节比较字符串的大小</w:t>
            </w:r>
          </w:p>
        </w:tc>
      </w:tr>
      <w:tr>
        <w:tblPrEx>
          <w:tblCellMar>
            <w:top w:w="15" w:type="dxa"/>
            <w:left w:w="15" w:type="dxa"/>
            <w:bottom w:w="15" w:type="dxa"/>
            <w:right w:w="15" w:type="dxa"/>
          </w:tblCellMar>
        </w:tblPrEx>
        <w:trPr>
          <w:tblCellSpacing w:w="37" w:type="dxa"/>
        </w:trPr>
        <w:tc>
          <w:tcPr>
            <w:tcW w:w="900" w:type="dxa"/>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NOCASE</w:t>
            </w:r>
          </w:p>
        </w:tc>
        <w:tc>
          <w:tcPr>
            <w:tcW w:w="7184" w:type="dxa"/>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NOCASE比对类似BINARY，但是忽略大小写（将大写字母转换成小写字母），但仅仅针对ASCII字符，NOCASE不实现针对unicode的大小写无关比对。</w:t>
            </w:r>
          </w:p>
        </w:tc>
      </w:tr>
      <w:tr>
        <w:tblPrEx>
          <w:tblCellMar>
            <w:top w:w="15" w:type="dxa"/>
            <w:left w:w="15" w:type="dxa"/>
            <w:bottom w:w="15" w:type="dxa"/>
            <w:right w:w="15" w:type="dxa"/>
          </w:tblCellMar>
        </w:tblPrEx>
        <w:trPr>
          <w:tblCellSpacing w:w="37" w:type="dxa"/>
        </w:trPr>
        <w:tc>
          <w:tcPr>
            <w:tcW w:w="900" w:type="dxa"/>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RTRIM</w:t>
            </w:r>
          </w:p>
        </w:tc>
        <w:tc>
          <w:tcPr>
            <w:tcW w:w="7184" w:type="dxa"/>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RTRIM类似BINARY，但是字符串尾部的空格不参与比较，换句话说，如果两个字符串的区别仅仅是尾部空格的长度，那么这两个字符串被视为一样大小。</w:t>
            </w:r>
          </w:p>
        </w:tc>
      </w:tr>
    </w:tbl>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应用程序可以通过</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qlite.org/c3ref/create_collation.html" </w:instrText>
      </w:r>
      <w:r>
        <w:rPr>
          <w:rFonts w:hint="eastAsia" w:ascii="AR PL UKai CN" w:hAnsi="AR PL UKai CN" w:eastAsia="AR PL UKai CN" w:cs="AR PL UKai CN"/>
        </w:rPr>
        <w:fldChar w:fldCharType="separate"/>
      </w:r>
      <w:r>
        <w:rPr>
          <w:rFonts w:hint="eastAsia" w:ascii="AR PL UKai CN" w:hAnsi="AR PL UKai CN" w:eastAsia="AR PL UKai CN" w:cs="AR PL UKai CN"/>
          <w:color w:val="000000" w:themeColor="text1"/>
          <w14:textFill>
            <w14:solidFill>
              <w14:schemeClr w14:val="tx1"/>
            </w14:solidFill>
          </w14:textFill>
        </w:rPr>
        <w:t>sqlite3_create_collation()</w:t>
      </w:r>
      <w:r>
        <w:rPr>
          <w:rFonts w:hint="eastAsia" w:ascii="AR PL UKai CN" w:hAnsi="AR PL UKai CN" w:eastAsia="AR PL UKai CN" w:cs="AR PL UKai CN"/>
          <w:color w:val="000000" w:themeColor="text1"/>
          <w14:textFill>
            <w14:solidFill>
              <w14:schemeClr w14:val="tx1"/>
            </w14:solidFill>
          </w14:textFill>
        </w:rPr>
        <w:fldChar w:fldCharType="end"/>
      </w:r>
      <w:r>
        <w:rPr>
          <w:rFonts w:hint="eastAsia" w:ascii="AR PL UKai CN" w:hAnsi="AR PL UKai CN" w:eastAsia="AR PL UKai CN" w:cs="AR PL UKai CN"/>
          <w:color w:val="000000" w:themeColor="text1"/>
          <w14:textFill>
            <w14:solidFill>
              <w14:schemeClr w14:val="tx1"/>
            </w14:solidFill>
          </w14:textFill>
        </w:rPr>
        <w:t>自己向SQLite添加自定义的比对函数。</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文本字段缺省的比对函数是BINARY，如果想使用其他的比对函数，可以通过CREATE TABLE语句中的COLLATE从句来指定。如果一个column被索引了，那么给index排序的函数就是在CREATE TABLE中指定的对比函数，或者可以在创建索引的CREATE INDEX语句中用COLLATE从句覆盖原先的比对函数。</w:t>
      </w:r>
    </w:p>
    <w:p>
      <w:pPr>
        <w:pStyle w:val="4"/>
        <w:rPr>
          <w:rFonts w:hint="eastAsia" w:ascii="AR PL UKai CN" w:hAnsi="AR PL UKai CN" w:eastAsia="AR PL UKai CN" w:cs="AR PL UKai CN"/>
        </w:rPr>
      </w:pPr>
      <w:bookmarkStart w:id="420" w:name="_Toc580212340"/>
      <w:r>
        <w:rPr>
          <w:rFonts w:hint="eastAsia" w:ascii="AR PL UKai CN" w:hAnsi="AR PL UKai CN" w:eastAsia="AR PL UKai CN" w:cs="AR PL UKai CN"/>
        </w:rPr>
        <w:t>SQL表的存储结构</w:t>
      </w:r>
      <w:bookmarkEnd w:id="420"/>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每个数据库schema中普通的（有rowid）SQL表在磁盘上都是通过table b-tree来表示的。Table b-tree中的每个entry对应于SQL表中的一行。Entry中的64位符号整数key对应于rowid。</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首先将各个column组成一个record格式的字节数组，数组中record中各个值的排列顺序和各个column在表中的排列顺序一致，接着将该数组作为payload存放在table b-tree的entry中。如果一个SQL表包含INTEGER PRIMARY KEY的column（这样定义的column就是rowid，从而替代原先隐含的rowid），那么这个column在record中的值为空值，SQLite在访问INTEGER PRIMARY KEY的column的时候，总是使用table b-tree的key替代。</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如果一个column的</w:t>
      </w:r>
      <w:r>
        <w:rPr>
          <w:rFonts w:hint="eastAsia" w:ascii="AR PL UKai CN" w:hAnsi="AR PL UKai CN" w:eastAsia="AR PL UKai CN" w:cs="AR PL UKai CN"/>
          <w:color w:val="000000" w:themeColor="text1"/>
          <w14:textFill>
            <w14:solidFill>
              <w14:schemeClr w14:val="tx1"/>
            </w14:solidFill>
          </w14:textFill>
        </w:rPr>
        <w:fldChar w:fldCharType="begin"/>
      </w:r>
      <w:r>
        <w:rPr>
          <w:rFonts w:hint="eastAsia" w:ascii="AR PL UKai CN" w:hAnsi="AR PL UKai CN" w:eastAsia="AR PL UKai CN" w:cs="AR PL UKai CN"/>
          <w:color w:val="000000" w:themeColor="text1"/>
          <w14:textFill>
            <w14:solidFill>
              <w14:schemeClr w14:val="tx1"/>
            </w14:solidFill>
          </w14:textFill>
        </w:rPr>
        <w:instrText xml:space="preserve"> HYPERLINK "http://sqlite.org/datatype3.html" \l "affinity" </w:instrText>
      </w:r>
      <w:r>
        <w:rPr>
          <w:rFonts w:hint="eastAsia" w:ascii="AR PL UKai CN" w:hAnsi="AR PL UKai CN" w:eastAsia="AR PL UKai CN" w:cs="AR PL UKai CN"/>
          <w:color w:val="000000" w:themeColor="text1"/>
          <w14:textFill>
            <w14:solidFill>
              <w14:schemeClr w14:val="tx1"/>
            </w14:solidFill>
          </w14:textFill>
        </w:rPr>
        <w:fldChar w:fldCharType="separate"/>
      </w:r>
      <w:r>
        <w:rPr>
          <w:rFonts w:hint="eastAsia" w:ascii="AR PL UKai CN" w:hAnsi="AR PL UKai CN" w:eastAsia="AR PL UKai CN" w:cs="AR PL UKai CN"/>
          <w:color w:val="000000" w:themeColor="text1"/>
          <w14:textFill>
            <w14:solidFill>
              <w14:schemeClr w14:val="tx1"/>
            </w14:solidFill>
          </w14:textFill>
        </w:rPr>
        <w:t>affinity</w:t>
      </w:r>
      <w:r>
        <w:rPr>
          <w:rFonts w:hint="eastAsia" w:ascii="AR PL UKai CN" w:hAnsi="AR PL UKai CN" w:eastAsia="AR PL UKai CN" w:cs="AR PL UKai CN"/>
          <w:color w:val="000000" w:themeColor="text1"/>
          <w14:textFill>
            <w14:solidFill>
              <w14:schemeClr w14:val="tx1"/>
            </w14:solidFill>
          </w14:textFill>
        </w:rPr>
        <w:fldChar w:fldCharType="end"/>
      </w:r>
      <w:r>
        <w:rPr>
          <w:rFonts w:hint="eastAsia" w:ascii="AR PL UKai CN" w:hAnsi="AR PL UKai CN" w:eastAsia="AR PL UKai CN" w:cs="AR PL UKai CN"/>
          <w:color w:val="000000" w:themeColor="text1"/>
          <w14:textFill>
            <w14:solidFill>
              <w14:schemeClr w14:val="tx1"/>
            </w14:solidFill>
          </w14:textFill>
        </w:rPr>
        <w:t>（建议类型）是REAL类型，并且包含一个可以被转换为整数的值（没有小数部分，并且没有大到溢出整数所能表示范围）那么该值在record中可能被存储为整数。当将之从record中提取出来的时候，SQLite会自动转换为浮点数。</w:t>
      </w:r>
    </w:p>
    <w:p>
      <w:pPr>
        <w:rPr>
          <w:rFonts w:hint="eastAsia" w:ascii="AR PL UKai CN" w:hAnsi="AR PL UKai CN" w:eastAsia="AR PL UKai CN" w:cs="AR PL UKai CN"/>
          <w:color w:val="000000" w:themeColor="text1"/>
          <w14:textFill>
            <w14:solidFill>
              <w14:schemeClr w14:val="tx1"/>
            </w14:solidFill>
          </w14:textFill>
        </w:rPr>
      </w:pPr>
    </w:p>
    <w:p>
      <w:pPr>
        <w:pStyle w:val="4"/>
        <w:rPr>
          <w:rFonts w:hint="eastAsia" w:ascii="AR PL UKai CN" w:hAnsi="AR PL UKai CN" w:eastAsia="AR PL UKai CN" w:cs="AR PL UKai CN"/>
        </w:rPr>
      </w:pPr>
      <w:bookmarkStart w:id="421" w:name="_Toc834572382"/>
      <w:r>
        <w:rPr>
          <w:rFonts w:hint="eastAsia" w:ascii="AR PL UKai CN" w:hAnsi="AR PL UKai CN" w:eastAsia="AR PL UKai CN" w:cs="AR PL UKai CN"/>
        </w:rPr>
        <w:t>WITHOUT ROWID表的存储结构</w:t>
      </w:r>
      <w:bookmarkEnd w:id="421"/>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如果一个SQL表在创建的时候用了“WITHOUT ROWID”从句，那么该表就是一个WITHOUT ROWID表，在磁盘上的存储格式也和普通SQL表不同。WITHOUT ROWID表使用index b-tree而非table b-tree来进行存储。这个index b-tree中各个entry的key就是record，这些record由PRIMARY KEY 修饰的column打头（WITHOUT ROWID表必须要有primary key，用于替代rowid的作用），其它column在其后面。</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所以说，WITHOUT ROWID表的的内容编码和普通的rowid表编码是一样的，区别在于：</w:t>
      </w:r>
    </w:p>
    <w:p>
      <w:pPr>
        <w:numPr>
          <w:ilvl w:val="0"/>
          <w:numId w:val="333"/>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将PRIMARY KEY的column提前到最前</w:t>
      </w:r>
    </w:p>
    <w:p>
      <w:pPr>
        <w:numPr>
          <w:ilvl w:val="0"/>
          <w:numId w:val="333"/>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将整个record（比较的时候就看PRIMARY KEY，值唯一且不能为空）作为index b-tree中的key，而非table b-tree中的data。</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普通rowid表中对REAL建议类型存储的特殊规则，在WITHOUT ROWID表中也同样适用。</w:t>
      </w:r>
    </w:p>
    <w:p>
      <w:pPr>
        <w:pStyle w:val="4"/>
        <w:rPr>
          <w:rFonts w:hint="eastAsia" w:ascii="AR PL UKai CN" w:hAnsi="AR PL UKai CN" w:eastAsia="AR PL UKai CN" w:cs="AR PL UKai CN"/>
        </w:rPr>
      </w:pPr>
      <w:bookmarkStart w:id="422" w:name="_Toc1584772802"/>
      <w:r>
        <w:rPr>
          <w:rFonts w:hint="eastAsia" w:ascii="AR PL UKai CN" w:hAnsi="AR PL UKai CN" w:eastAsia="AR PL UKai CN" w:cs="AR PL UKai CN"/>
        </w:rPr>
        <w:t>Index的存储结构</w:t>
      </w:r>
      <w:bookmarkEnd w:id="422"/>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所有的SQL index，无论是通过CREATE INDEX语句显式创建的，还是通过UNIQUE或者PRIMARY KEY约束隐式创建的，都对应于数据库文件中的一个index b-tree。Index b-tree中的每个entry对应于相应SQL表的一行，index b-tree的key是一个record，这个record由对应表中被索引的column（一个或者若干）以及对应表的key组成。对于普通rowid表来说，这个key就是rowid，对于WITHOUT ROWID表来说，这个key是PRIMARY KEY，无论哪种情况，这个key都是表中唯一的（请注意这里的key指的不是b-tree的key）。</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在普通的index中，原table中的行，和相应的index中的entry是一一对应的，但是在一个partial index（创建index的时候加WHERE从句，对表中部分row索引）中，index b-tree只包含WHERE从句为真的行对应的entry。Index和table b-tree中对应的行使用同样的rowid或primary key，并且所有被索引的column都具有和原表中column同样的值。</w:t>
      </w:r>
    </w:p>
    <w:p>
      <w:pPr>
        <w:rPr>
          <w:rFonts w:hint="eastAsia" w:ascii="AR PL UKai CN" w:hAnsi="AR PL UKai CN" w:eastAsia="AR PL UKai CN" w:cs="AR PL UKai CN"/>
          <w:color w:val="000000" w:themeColor="text1"/>
          <w14:textFill>
            <w14:solidFill>
              <w14:schemeClr w14:val="tx1"/>
            </w14:solidFill>
          </w14:textFill>
        </w:rPr>
      </w:pPr>
    </w:p>
    <w:tbl>
      <w:tblPr>
        <w:tblStyle w:val="21"/>
        <w:tblW w:w="8361" w:type="dxa"/>
        <w:jc w:val="center"/>
        <w:tblCellSpacing w:w="15" w:type="dxa"/>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
      <w:tblGrid>
        <w:gridCol w:w="2225"/>
        <w:gridCol w:w="1631"/>
        <w:gridCol w:w="3049"/>
        <w:gridCol w:w="1456"/>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2180" w:type="dxa"/>
            <w:tcBorders>
              <w:top w:val="outset" w:color="auto" w:sz="6" w:space="0"/>
              <w:left w:val="outset" w:color="auto" w:sz="6" w:space="0"/>
              <w:bottom w:val="single" w:color="444444" w:sz="6" w:space="0"/>
              <w:right w:val="outset" w:color="auto" w:sz="6" w:space="0"/>
            </w:tcBorders>
          </w:tcPr>
          <w:p>
            <w:pPr>
              <w:rPr>
                <w:rFonts w:hint="eastAsia" w:ascii="AR PL UKai CN" w:hAnsi="AR PL UKai CN" w:eastAsia="AR PL UKai CN" w:cs="AR PL UKai CN"/>
                <w:b/>
                <w:bCs/>
                <w:color w:val="000000" w:themeColor="text1"/>
                <w14:textFill>
                  <w14:solidFill>
                    <w14:schemeClr w14:val="tx1"/>
                  </w14:solidFill>
                </w14:textFill>
              </w:rPr>
            </w:pPr>
            <w:r>
              <w:rPr>
                <w:rFonts w:hint="eastAsia" w:ascii="AR PL UKai CN" w:hAnsi="AR PL UKai CN" w:eastAsia="AR PL UKai CN" w:cs="AR PL UKai CN"/>
                <w:b/>
                <w:bCs/>
                <w:color w:val="000000" w:themeColor="text1"/>
                <w14:textFill>
                  <w14:solidFill>
                    <w14:schemeClr w14:val="tx1"/>
                  </w14:solidFill>
                </w14:textFill>
              </w:rPr>
              <w:t>上层结构</w:t>
            </w:r>
          </w:p>
        </w:tc>
        <w:tc>
          <w:tcPr>
            <w:tcW w:w="1601" w:type="dxa"/>
            <w:tcBorders>
              <w:top w:val="outset" w:color="auto" w:sz="6" w:space="0"/>
              <w:left w:val="outset" w:color="auto" w:sz="6" w:space="0"/>
              <w:bottom w:val="single" w:color="444444" w:sz="6" w:space="0"/>
              <w:right w:val="outset" w:color="auto" w:sz="6" w:space="0"/>
            </w:tcBorders>
          </w:tcPr>
          <w:p>
            <w:pPr>
              <w:rPr>
                <w:rFonts w:hint="eastAsia" w:ascii="AR PL UKai CN" w:hAnsi="AR PL UKai CN" w:eastAsia="AR PL UKai CN" w:cs="AR PL UKai CN"/>
                <w:b/>
                <w:bCs/>
                <w:color w:val="000000" w:themeColor="text1"/>
                <w14:textFill>
                  <w14:solidFill>
                    <w14:schemeClr w14:val="tx1"/>
                  </w14:solidFill>
                </w14:textFill>
              </w:rPr>
            </w:pPr>
            <w:r>
              <w:rPr>
                <w:rFonts w:hint="eastAsia" w:ascii="AR PL UKai CN" w:hAnsi="AR PL UKai CN" w:eastAsia="AR PL UKai CN" w:cs="AR PL UKai CN"/>
                <w:b/>
                <w:bCs/>
                <w:color w:val="000000" w:themeColor="text1"/>
                <w14:textFill>
                  <w14:solidFill>
                    <w14:schemeClr w14:val="tx1"/>
                  </w14:solidFill>
                </w14:textFill>
              </w:rPr>
              <w:t>底层结构</w:t>
            </w:r>
          </w:p>
        </w:tc>
        <w:tc>
          <w:tcPr>
            <w:tcW w:w="3019" w:type="dxa"/>
            <w:tcBorders>
              <w:top w:val="outset" w:color="auto" w:sz="6" w:space="0"/>
              <w:left w:val="outset" w:color="auto" w:sz="6" w:space="0"/>
              <w:bottom w:val="single" w:color="444444" w:sz="6" w:space="0"/>
              <w:right w:val="outset" w:color="auto" w:sz="6" w:space="0"/>
            </w:tcBorders>
          </w:tcPr>
          <w:p>
            <w:pPr>
              <w:rPr>
                <w:rFonts w:hint="eastAsia" w:ascii="AR PL UKai CN" w:hAnsi="AR PL UKai CN" w:eastAsia="AR PL UKai CN" w:cs="AR PL UKai CN"/>
                <w:b/>
                <w:bCs/>
                <w:color w:val="000000" w:themeColor="text1"/>
                <w14:textFill>
                  <w14:solidFill>
                    <w14:schemeClr w14:val="tx1"/>
                  </w14:solidFill>
                </w14:textFill>
              </w:rPr>
            </w:pPr>
            <w:r>
              <w:rPr>
                <w:rFonts w:hint="eastAsia" w:ascii="AR PL UKai CN" w:hAnsi="AR PL UKai CN" w:eastAsia="AR PL UKai CN" w:cs="AR PL UKai CN"/>
                <w:b/>
                <w:bCs/>
                <w:color w:val="000000" w:themeColor="text1"/>
                <w14:textFill>
                  <w14:solidFill>
                    <w14:schemeClr w14:val="tx1"/>
                  </w14:solidFill>
                </w14:textFill>
              </w:rPr>
              <w:t>B-tree Key</w:t>
            </w:r>
          </w:p>
        </w:tc>
        <w:tc>
          <w:tcPr>
            <w:tcW w:w="1411" w:type="dxa"/>
            <w:tcBorders>
              <w:top w:val="outset" w:color="auto" w:sz="6" w:space="0"/>
              <w:left w:val="outset" w:color="auto" w:sz="6" w:space="0"/>
              <w:bottom w:val="single" w:color="444444" w:sz="6" w:space="0"/>
              <w:right w:val="outset" w:color="auto" w:sz="6" w:space="0"/>
            </w:tcBorders>
          </w:tcPr>
          <w:p>
            <w:pPr>
              <w:rPr>
                <w:rFonts w:hint="eastAsia" w:ascii="AR PL UKai CN" w:hAnsi="AR PL UKai CN" w:eastAsia="AR PL UKai CN" w:cs="AR PL UKai CN"/>
                <w:b/>
                <w:bCs/>
                <w:color w:val="000000" w:themeColor="text1"/>
                <w14:textFill>
                  <w14:solidFill>
                    <w14:schemeClr w14:val="tx1"/>
                  </w14:solidFill>
                </w14:textFill>
              </w:rPr>
            </w:pPr>
            <w:r>
              <w:rPr>
                <w:rFonts w:hint="eastAsia" w:ascii="AR PL UKai CN" w:hAnsi="AR PL UKai CN" w:eastAsia="AR PL UKai CN" w:cs="AR PL UKai CN"/>
                <w:b/>
                <w:bCs/>
                <w:color w:val="000000" w:themeColor="text1"/>
                <w14:textFill>
                  <w14:solidFill>
                    <w14:schemeClr w14:val="tx1"/>
                  </w14:solidFill>
                </w14:textFill>
              </w:rPr>
              <w:t>B-tree data</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2180" w:type="dxa"/>
            <w:tcBorders>
              <w:top w:val="outset" w:color="auto" w:sz="6" w:space="0"/>
              <w:left w:val="outset" w:color="auto" w:sz="6" w:space="0"/>
              <w:bottom w:val="outset" w:color="auto" w:sz="6" w:space="0"/>
              <w:right w:val="outset" w:color="auto" w:sz="6" w:space="0"/>
            </w:tcBorders>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普通表</w:t>
            </w:r>
          </w:p>
        </w:tc>
        <w:tc>
          <w:tcPr>
            <w:tcW w:w="1601" w:type="dxa"/>
            <w:tcBorders>
              <w:top w:val="outset" w:color="auto" w:sz="6" w:space="0"/>
              <w:left w:val="outset" w:color="auto" w:sz="6" w:space="0"/>
              <w:bottom w:val="outset" w:color="auto" w:sz="6" w:space="0"/>
              <w:right w:val="outset" w:color="auto" w:sz="6" w:space="0"/>
            </w:tcBorders>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Table b-tree</w:t>
            </w:r>
          </w:p>
        </w:tc>
        <w:tc>
          <w:tcPr>
            <w:tcW w:w="3019" w:type="dxa"/>
            <w:tcBorders>
              <w:top w:val="outset" w:color="auto" w:sz="6" w:space="0"/>
              <w:left w:val="outset" w:color="auto" w:sz="6" w:space="0"/>
              <w:bottom w:val="outset" w:color="auto" w:sz="6" w:space="0"/>
              <w:right w:val="outset" w:color="auto" w:sz="6" w:space="0"/>
            </w:tcBorders>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rowid</w:t>
            </w:r>
          </w:p>
        </w:tc>
        <w:tc>
          <w:tcPr>
            <w:tcW w:w="1411" w:type="dxa"/>
            <w:tcBorders>
              <w:top w:val="outset" w:color="auto" w:sz="6" w:space="0"/>
              <w:left w:val="outset" w:color="auto" w:sz="6" w:space="0"/>
              <w:bottom w:val="outset" w:color="auto" w:sz="6" w:space="0"/>
              <w:right w:val="outset" w:color="auto" w:sz="6" w:space="0"/>
            </w:tcBorders>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所有列</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2180" w:type="dxa"/>
            <w:tcBorders>
              <w:top w:val="outset" w:color="auto" w:sz="6" w:space="0"/>
              <w:left w:val="outset" w:color="auto" w:sz="6" w:space="0"/>
              <w:bottom w:val="outset" w:color="auto" w:sz="6" w:space="0"/>
              <w:right w:val="outset" w:color="auto" w:sz="6" w:space="0"/>
            </w:tcBorders>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WITHOUT ROWID表</w:t>
            </w:r>
          </w:p>
        </w:tc>
        <w:tc>
          <w:tcPr>
            <w:tcW w:w="1601" w:type="dxa"/>
            <w:tcBorders>
              <w:top w:val="outset" w:color="auto" w:sz="6" w:space="0"/>
              <w:left w:val="outset" w:color="auto" w:sz="6" w:space="0"/>
              <w:bottom w:val="outset" w:color="auto" w:sz="6" w:space="0"/>
              <w:right w:val="outset" w:color="auto" w:sz="6" w:space="0"/>
            </w:tcBorders>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Index b-tree</w:t>
            </w:r>
          </w:p>
        </w:tc>
        <w:tc>
          <w:tcPr>
            <w:tcW w:w="3019" w:type="dxa"/>
            <w:tcBorders>
              <w:top w:val="outset" w:color="auto" w:sz="6" w:space="0"/>
              <w:left w:val="outset" w:color="auto" w:sz="6" w:space="0"/>
              <w:bottom w:val="outset" w:color="auto" w:sz="6" w:space="0"/>
              <w:right w:val="outset" w:color="auto" w:sz="6" w:space="0"/>
            </w:tcBorders>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Primary key列 + 其他列</w:t>
            </w:r>
          </w:p>
        </w:tc>
        <w:tc>
          <w:tcPr>
            <w:tcW w:w="1411" w:type="dxa"/>
            <w:tcBorders>
              <w:top w:val="outset" w:color="auto" w:sz="6" w:space="0"/>
              <w:left w:val="outset" w:color="auto" w:sz="6" w:space="0"/>
              <w:bottom w:val="outset" w:color="auto" w:sz="6" w:space="0"/>
              <w:right w:val="outset" w:color="auto" w:sz="6" w:space="0"/>
            </w:tcBorders>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无</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2180" w:type="dxa"/>
            <w:tcBorders>
              <w:top w:val="outset" w:color="auto" w:sz="6" w:space="0"/>
              <w:left w:val="outset" w:color="auto" w:sz="6" w:space="0"/>
              <w:bottom w:val="outset" w:color="auto" w:sz="6" w:space="0"/>
              <w:right w:val="outset" w:color="auto" w:sz="6" w:space="0"/>
            </w:tcBorders>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INDEX</w:t>
            </w:r>
          </w:p>
        </w:tc>
        <w:tc>
          <w:tcPr>
            <w:tcW w:w="1601" w:type="dxa"/>
            <w:tcBorders>
              <w:top w:val="outset" w:color="auto" w:sz="6" w:space="0"/>
              <w:left w:val="outset" w:color="auto" w:sz="6" w:space="0"/>
              <w:bottom w:val="outset" w:color="auto" w:sz="6" w:space="0"/>
              <w:right w:val="outset" w:color="auto" w:sz="6" w:space="0"/>
            </w:tcBorders>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Index b-tree</w:t>
            </w:r>
          </w:p>
        </w:tc>
        <w:tc>
          <w:tcPr>
            <w:tcW w:w="3019" w:type="dxa"/>
            <w:tcBorders>
              <w:top w:val="outset" w:color="auto" w:sz="6" w:space="0"/>
              <w:left w:val="outset" w:color="auto" w:sz="6" w:space="0"/>
              <w:bottom w:val="outset" w:color="auto" w:sz="6" w:space="0"/>
              <w:right w:val="outset" w:color="auto" w:sz="6" w:space="0"/>
            </w:tcBorders>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Index列 + 表的B-tree key</w:t>
            </w:r>
          </w:p>
        </w:tc>
        <w:tc>
          <w:tcPr>
            <w:tcW w:w="1411" w:type="dxa"/>
            <w:tcBorders>
              <w:top w:val="outset" w:color="auto" w:sz="6" w:space="0"/>
              <w:left w:val="outset" w:color="auto" w:sz="6" w:space="0"/>
              <w:bottom w:val="outset" w:color="auto" w:sz="6" w:space="0"/>
              <w:right w:val="outset" w:color="auto" w:sz="6" w:space="0"/>
            </w:tcBorders>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无</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2180" w:type="dxa"/>
            <w:tcBorders>
              <w:top w:val="outset" w:color="auto" w:sz="6" w:space="0"/>
              <w:left w:val="outset" w:color="auto" w:sz="6" w:space="0"/>
              <w:bottom w:val="outset" w:color="auto" w:sz="6" w:space="0"/>
              <w:right w:val="outset" w:color="auto" w:sz="6" w:space="0"/>
            </w:tcBorders>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Primary key（普通表）</w:t>
            </w:r>
          </w:p>
        </w:tc>
        <w:tc>
          <w:tcPr>
            <w:tcW w:w="1601" w:type="dxa"/>
            <w:tcBorders>
              <w:top w:val="outset" w:color="auto" w:sz="6" w:space="0"/>
              <w:left w:val="outset" w:color="auto" w:sz="6" w:space="0"/>
              <w:bottom w:val="outset" w:color="auto" w:sz="6" w:space="0"/>
              <w:right w:val="outset" w:color="auto" w:sz="6" w:space="0"/>
            </w:tcBorders>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Index b-tree</w:t>
            </w:r>
          </w:p>
        </w:tc>
        <w:tc>
          <w:tcPr>
            <w:tcW w:w="3019" w:type="dxa"/>
            <w:tcBorders>
              <w:top w:val="outset" w:color="auto" w:sz="6" w:space="0"/>
              <w:left w:val="outset" w:color="auto" w:sz="6" w:space="0"/>
              <w:bottom w:val="outset" w:color="auto" w:sz="6" w:space="0"/>
              <w:right w:val="outset" w:color="auto" w:sz="6" w:space="0"/>
            </w:tcBorders>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Primary key列 + rowid</w:t>
            </w:r>
          </w:p>
        </w:tc>
        <w:tc>
          <w:tcPr>
            <w:tcW w:w="1411" w:type="dxa"/>
            <w:tcBorders>
              <w:top w:val="outset" w:color="auto" w:sz="6" w:space="0"/>
              <w:left w:val="outset" w:color="auto" w:sz="6" w:space="0"/>
              <w:bottom w:val="outset" w:color="auto" w:sz="6" w:space="0"/>
              <w:right w:val="outset" w:color="auto" w:sz="6" w:space="0"/>
            </w:tcBorders>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无</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2180" w:type="dxa"/>
            <w:tcBorders>
              <w:top w:val="outset" w:color="auto" w:sz="6" w:space="0"/>
              <w:left w:val="outset" w:color="auto" w:sz="6" w:space="0"/>
              <w:bottom w:val="outset" w:color="auto" w:sz="6" w:space="0"/>
              <w:right w:val="outset" w:color="auto" w:sz="6" w:space="0"/>
            </w:tcBorders>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Unique列</w:t>
            </w:r>
          </w:p>
        </w:tc>
        <w:tc>
          <w:tcPr>
            <w:tcW w:w="1601" w:type="dxa"/>
            <w:tcBorders>
              <w:top w:val="outset" w:color="auto" w:sz="6" w:space="0"/>
              <w:left w:val="outset" w:color="auto" w:sz="6" w:space="0"/>
              <w:bottom w:val="outset" w:color="auto" w:sz="6" w:space="0"/>
              <w:right w:val="outset" w:color="auto" w:sz="6" w:space="0"/>
            </w:tcBorders>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Index b-tree</w:t>
            </w:r>
          </w:p>
        </w:tc>
        <w:tc>
          <w:tcPr>
            <w:tcW w:w="3019" w:type="dxa"/>
            <w:tcBorders>
              <w:top w:val="outset" w:color="auto" w:sz="6" w:space="0"/>
              <w:left w:val="outset" w:color="auto" w:sz="6" w:space="0"/>
              <w:bottom w:val="outset" w:color="auto" w:sz="6" w:space="0"/>
              <w:right w:val="outset" w:color="auto" w:sz="6" w:space="0"/>
            </w:tcBorders>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Unique列 + 表的B-tree key</w:t>
            </w:r>
          </w:p>
        </w:tc>
        <w:tc>
          <w:tcPr>
            <w:tcW w:w="1411" w:type="dxa"/>
            <w:tcBorders>
              <w:top w:val="outset" w:color="auto" w:sz="6" w:space="0"/>
              <w:left w:val="outset" w:color="auto" w:sz="6" w:space="0"/>
              <w:bottom w:val="outset" w:color="auto" w:sz="6" w:space="0"/>
              <w:right w:val="outset" w:color="auto" w:sz="6" w:space="0"/>
            </w:tcBorders>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无</w:t>
            </w:r>
          </w:p>
        </w:tc>
      </w:tr>
    </w:tbl>
    <w:p>
      <w:pPr>
        <w:rPr>
          <w:rFonts w:hint="eastAsia" w:ascii="AR PL UKai CN" w:hAnsi="AR PL UKai CN" w:eastAsia="AR PL UKai CN" w:cs="AR PL UKai CN"/>
          <w:color w:val="000000" w:themeColor="text1"/>
          <w14:textFill>
            <w14:solidFill>
              <w14:schemeClr w14:val="tx1"/>
            </w14:solidFill>
          </w14:textFill>
        </w:rPr>
      </w:pPr>
    </w:p>
    <w:p>
      <w:pPr>
        <w:pStyle w:val="5"/>
        <w:rPr>
          <w:rFonts w:hint="eastAsia" w:ascii="AR PL UKai CN" w:hAnsi="AR PL UKai CN" w:eastAsia="AR PL UKai CN" w:cs="AR PL UKai CN"/>
        </w:rPr>
      </w:pPr>
      <w:r>
        <w:rPr>
          <w:rFonts w:hint="eastAsia" w:ascii="AR PL UKai CN" w:hAnsi="AR PL UKai CN" w:eastAsia="AR PL UKai CN" w:cs="AR PL UKai CN"/>
        </w:rPr>
        <w:t>WITHOUT ROWID表中index的冗余抑制</w:t>
      </w: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在一个WITHOUT ROWID表中，如果PRIMARY KEY中的一个或多个column与index的column重合，那么这些被索引的column不会重复出现在index record后部的table-key中（index record的前半部分是index的column，后半部分是rowid/primary key）。</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举例如下：</w:t>
      </w:r>
    </w:p>
    <w:p>
      <w:pPr>
        <w:shd w:val="clear" w:color="auto" w:fill="CFCECE" w:themeFill="background2" w:themeFillShade="E5"/>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CREATE TABLE ex25(a,b,c,d,e,PRIMARY KEY(d,c,a)) WITHOUT rowid;</w:t>
      </w:r>
    </w:p>
    <w:p>
      <w:pPr>
        <w:shd w:val="clear" w:color="auto" w:fill="CFCECE" w:themeFill="background2" w:themeFillShade="E5"/>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CREATE INDEX ex25ce ON ex25(c,e);</w:t>
      </w:r>
    </w:p>
    <w:p>
      <w:pPr>
        <w:shd w:val="clear" w:color="auto" w:fill="CFCECE" w:themeFill="background2" w:themeFillShade="E5"/>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CREATE INDEX ex25acde ON ex25(a,c,d,e);</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Index ex25ce中每行的record由如下column构成：c、e、d、a。前面2个column（c和e）是被index的列，后面的column（d和a）是ex25表中的primary key的剩余部分。通常来说，primary key应该是d、c和a，但是因为column c已经在index中了，因此被record中后面的key部分省略了。</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在极端情况中：如果所有的PRIMARY KEY列都被索引了，index中将会只包含被索引的列。上面的ex25acde就是例子，每个ex25acde中的entry按顺序只包含a、c、d、e四个column。</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以上这种对冗余列的抑制只出现在WITHOUT ROWID表的index里。在一个普通的rowid表中，index的entry永远以rowid结尾，即便INTEGER PRIMARY KEY列也是被index的列之一。</w:t>
      </w:r>
    </w:p>
    <w:p>
      <w:pPr>
        <w:pStyle w:val="4"/>
        <w:rPr>
          <w:rFonts w:hint="eastAsia" w:ascii="AR PL UKai CN" w:hAnsi="AR PL UKai CN" w:eastAsia="AR PL UKai CN" w:cs="AR PL UKai CN"/>
        </w:rPr>
      </w:pPr>
      <w:bookmarkStart w:id="423" w:name="sqlite_master"/>
      <w:bookmarkEnd w:id="423"/>
      <w:bookmarkStart w:id="424" w:name="_Toc1523168399"/>
      <w:r>
        <w:rPr>
          <w:rFonts w:hint="eastAsia" w:ascii="AR PL UKai CN" w:hAnsi="AR PL UKai CN" w:eastAsia="AR PL UKai CN" w:cs="AR PL UKai CN"/>
        </w:rPr>
        <w:t>SQL数据库schema的存储</w:t>
      </w:r>
      <w:bookmarkEnd w:id="424"/>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数据库文件中的第1页是名为“sqlite_master”（如果是TEMP数据库就是“sqlite_temp_master”）的系统表的根页，该表保存了整个数据库的结构。这个表的结构相当于使用了以下SQL语句创建：</w:t>
      </w:r>
    </w:p>
    <w:p>
      <w:pPr>
        <w:shd w:val="clear" w:color="auto" w:fill="CFCECE" w:themeFill="background2" w:themeFillShade="E5"/>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CREATE TABLE sqlite_master(</w:t>
      </w:r>
    </w:p>
    <w:p>
      <w:pPr>
        <w:shd w:val="clear" w:color="auto" w:fill="CFCECE" w:themeFill="background2" w:themeFillShade="E5"/>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 xml:space="preserve">  type text,</w:t>
      </w:r>
    </w:p>
    <w:p>
      <w:pPr>
        <w:shd w:val="clear" w:color="auto" w:fill="CFCECE" w:themeFill="background2" w:themeFillShade="E5"/>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 xml:space="preserve">  name text,</w:t>
      </w:r>
    </w:p>
    <w:p>
      <w:pPr>
        <w:shd w:val="clear" w:color="auto" w:fill="CFCECE" w:themeFill="background2" w:themeFillShade="E5"/>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 xml:space="preserve">  tbl_name text,</w:t>
      </w:r>
    </w:p>
    <w:p>
      <w:pPr>
        <w:shd w:val="clear" w:color="auto" w:fill="CFCECE" w:themeFill="background2" w:themeFillShade="E5"/>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 xml:space="preserve">  rootpage integer,</w:t>
      </w:r>
    </w:p>
    <w:p>
      <w:pPr>
        <w:shd w:val="clear" w:color="auto" w:fill="CFCECE" w:themeFill="background2" w:themeFillShade="E5"/>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 xml:space="preserve">  sql text</w:t>
      </w:r>
    </w:p>
    <w:p>
      <w:pPr>
        <w:shd w:val="clear" w:color="auto" w:fill="CFCECE" w:themeFill="background2" w:themeFillShade="E5"/>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Sqlite_master表的每个row代表了数据库schema中的一个table、index、view或者trigger（统称为对象），sqlite_master表本身则不在其中。除了应用程序或者开发者所定义的对象之外，sqlite_master表中页还包含了内部schema对象。</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sqlite_master.type列的取值为以下字串之一：“table”、“index”“view”和“trigger”。“table”用于表示普通表和virtual table。</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sqlite_master.name列中将存放对象的名字。UNIQUE和PRIMARY KEY约束将会使得SQLite自动创建名为“sqlite_autoindex_TABLE_N”的内部index，名字中的“TABLE”是表名，而“N”是自动创建的index的序号。WITHOUT ROWID表的PRIMARY KEY在sqlite_master中是没有对应的内部index的。</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sqlite_master.tbl_name列中存放的是该对象所在的table或者view的名字。对于table和view来说，tbl_name字段的值和name字段一样。对index来说，tbl_name字段放的是其所索引的table的名字。对trigger来说，tbl_name字段存放的是触发该trigger动作的table或者view的名字。</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sqlite_master.rootpage列存放的是table和index的b-tree的根页页号。对于view、trigger和virtual table来说，该字段为0或者NULL。</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sqlite_master.sql字段存放的而是描述该对象的SQL语句，是“CREATE TABLE”、“CREATE VIRTUAL TABLE”、“CREATE INDEX”、“CREATE VIEW”或者“CREATE TRIGGER”其中之一。该语句通常是创建对象的原始语句的复制，但是会有一些标准化的修改：</w:t>
      </w:r>
    </w:p>
    <w:p>
      <w:pPr>
        <w:numPr>
          <w:ilvl w:val="0"/>
          <w:numId w:val="334"/>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语句开头的CREATE, TABLE, VIEW, TRIGGER, 和INDEX关键字会被替换为大写。</w:t>
      </w:r>
    </w:p>
    <w:p>
      <w:pPr>
        <w:numPr>
          <w:ilvl w:val="0"/>
          <w:numId w:val="334"/>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CREATE关键字之后的TEMP或者TEMPORARY关键字会被移除。</w:t>
      </w:r>
    </w:p>
    <w:p>
      <w:pPr>
        <w:numPr>
          <w:ilvl w:val="0"/>
          <w:numId w:val="334"/>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对象名称前的任何数据库名修饰词（database_name.table_name里的database_name）都会被移除。</w:t>
      </w:r>
    </w:p>
    <w:p>
      <w:pPr>
        <w:numPr>
          <w:ilvl w:val="0"/>
          <w:numId w:val="334"/>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开头的空格会被移除。</w:t>
      </w:r>
    </w:p>
    <w:p>
      <w:pPr>
        <w:numPr>
          <w:ilvl w:val="0"/>
          <w:numId w:val="334"/>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最前2个关键字（即CREATE XXX）之后的所有空格会被转换为一个空格。</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除了这些标准化的修改之外，ALTER TABLE语句给对象的修改也会体现在sqlite_master.sql字段中。如果对象是由UNIQUE或PRIMARY KEY约束所自动创建的内部index，那么该字段为空。</w:t>
      </w:r>
    </w:p>
    <w:p>
      <w:pPr>
        <w:pStyle w:val="5"/>
        <w:rPr>
          <w:rFonts w:hint="eastAsia" w:ascii="AR PL UKai CN" w:hAnsi="AR PL UKai CN" w:eastAsia="AR PL UKai CN" w:cs="AR PL UKai CN"/>
        </w:rPr>
      </w:pPr>
      <w:bookmarkStart w:id="425" w:name="intschema"/>
      <w:bookmarkEnd w:id="425"/>
      <w:r>
        <w:rPr>
          <w:rFonts w:hint="eastAsia" w:ascii="AR PL UKai CN" w:hAnsi="AR PL UKai CN" w:eastAsia="AR PL UKai CN" w:cs="AR PL UKai CN"/>
        </w:rPr>
        <w:t>内部schema对象</w:t>
      </w: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除了用户和程序显式创建的table/index/view/trigger之外，sqlite_master表可能还包含SQLite自己创建的内部schema对象（internal schema object）。内部schema对象总是以“sqlite_”开头，任何以此开头的table/index/view/trigger都是内部schema对象，SQLite页不允许程序或者用户创建以“sqlite_”开头的对象。</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SQLite所使用的内部schema对象包括以下：</w:t>
      </w:r>
    </w:p>
    <w:p>
      <w:pPr>
        <w:numPr>
          <w:ilvl w:val="0"/>
          <w:numId w:val="334"/>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形似“sqlite_autoindex_TABLE_N”的index，由UNIQUE和PRIMARY KEY约束创建。</w:t>
      </w:r>
    </w:p>
    <w:p>
      <w:pPr>
        <w:numPr>
          <w:ilvl w:val="0"/>
          <w:numId w:val="334"/>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名为“sqlite_sequence”的表用于追踪使用了</w:t>
      </w:r>
      <w:r>
        <w:rPr>
          <w:rFonts w:hint="eastAsia" w:ascii="AR PL UKai CN" w:hAnsi="AR PL UKai CN" w:eastAsia="AR PL UKai CN" w:cs="AR PL UKai CN"/>
          <w:color w:val="000000" w:themeColor="text1"/>
          <w14:textFill>
            <w14:solidFill>
              <w14:schemeClr w14:val="tx1"/>
            </w14:solidFill>
          </w14:textFill>
        </w:rPr>
        <w:fldChar w:fldCharType="begin"/>
      </w:r>
      <w:r>
        <w:rPr>
          <w:rFonts w:hint="eastAsia" w:ascii="AR PL UKai CN" w:hAnsi="AR PL UKai CN" w:eastAsia="AR PL UKai CN" w:cs="AR PL UKai CN"/>
          <w:color w:val="000000" w:themeColor="text1"/>
          <w14:textFill>
            <w14:solidFill>
              <w14:schemeClr w14:val="tx1"/>
            </w14:solidFill>
          </w14:textFill>
        </w:rPr>
        <w:instrText xml:space="preserve"> HYPERLINK "http://sqlite.org/autoinc.html" </w:instrText>
      </w:r>
      <w:r>
        <w:rPr>
          <w:rFonts w:hint="eastAsia" w:ascii="AR PL UKai CN" w:hAnsi="AR PL UKai CN" w:eastAsia="AR PL UKai CN" w:cs="AR PL UKai CN"/>
          <w:color w:val="000000" w:themeColor="text1"/>
          <w14:textFill>
            <w14:solidFill>
              <w14:schemeClr w14:val="tx1"/>
            </w14:solidFill>
          </w14:textFill>
        </w:rPr>
        <w:fldChar w:fldCharType="separate"/>
      </w:r>
      <w:r>
        <w:rPr>
          <w:rFonts w:hint="eastAsia" w:ascii="AR PL UKai CN" w:hAnsi="AR PL UKai CN" w:eastAsia="AR PL UKai CN" w:cs="AR PL UKai CN"/>
          <w:color w:val="000000" w:themeColor="text1"/>
          <w14:textFill>
            <w14:solidFill>
              <w14:schemeClr w14:val="tx1"/>
            </w14:solidFill>
          </w14:textFill>
        </w:rPr>
        <w:t>AUTOINCREMENT</w:t>
      </w:r>
      <w:r>
        <w:rPr>
          <w:rFonts w:hint="eastAsia" w:ascii="AR PL UKai CN" w:hAnsi="AR PL UKai CN" w:eastAsia="AR PL UKai CN" w:cs="AR PL UKai CN"/>
          <w:color w:val="000000" w:themeColor="text1"/>
          <w14:textFill>
            <w14:solidFill>
              <w14:schemeClr w14:val="tx1"/>
            </w14:solidFill>
          </w14:textFill>
        </w:rPr>
        <w:fldChar w:fldCharType="end"/>
      </w:r>
      <w:r>
        <w:rPr>
          <w:rFonts w:hint="eastAsia" w:ascii="AR PL UKai CN" w:hAnsi="AR PL UKai CN" w:eastAsia="AR PL UKai CN" w:cs="AR PL UKai CN"/>
          <w:color w:val="000000" w:themeColor="text1"/>
          <w14:textFill>
            <w14:solidFill>
              <w14:schemeClr w14:val="tx1"/>
            </w14:solidFill>
          </w14:textFill>
        </w:rPr>
        <w:t>约束的表中INTEGER PRIMARY KEY的历史最大值。</w:t>
      </w:r>
    </w:p>
    <w:p>
      <w:pPr>
        <w:numPr>
          <w:ilvl w:val="0"/>
          <w:numId w:val="334"/>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形似“sqlite_statN”的表，N为整数。这些表保存了用ANALYZE命令得出的数据库统计值，query planner可以利用这些统计数据来选择最佳的查询策略。</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在将来，也许会有更多的以“sqlite_”开头的内部schema对象，加入到SQLite文件格式中。</w:t>
      </w:r>
    </w:p>
    <w:p>
      <w:pPr>
        <w:pStyle w:val="5"/>
        <w:rPr>
          <w:rFonts w:hint="eastAsia" w:ascii="AR PL UKai CN" w:hAnsi="AR PL UKai CN" w:eastAsia="AR PL UKai CN" w:cs="AR PL UKai CN"/>
        </w:rPr>
      </w:pPr>
      <w:r>
        <w:rPr>
          <w:rFonts w:hint="eastAsia" w:ascii="AR PL UKai CN" w:hAnsi="AR PL UKai CN" w:eastAsia="AR PL UKai CN" w:cs="AR PL UKai CN"/>
        </w:rPr>
        <w:t>sqlite_sequence表</w:t>
      </w: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sqlite_sequence表是一个用于帮助实现AUTOINCREMENT的内部表。每当有任何带有AUTOINCREMENT integer primary key约束的表被创建时，sqlite_sequence表就自动被建立了。一旦建立之后，sqlite_sequence就用会一直续存在sqlite_master表中，并且无法被drop。</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sqlite_sequence的结构相当于使用以下语句创建：</w:t>
      </w:r>
    </w:p>
    <w:p>
      <w:pPr>
        <w:shd w:val="clear" w:color="auto" w:fill="CFCECE" w:themeFill="background2" w:themeFillShade="E5"/>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CREATE TABLE sqlite_sequence(name,seq);</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每一个用了AUTOINCREMENT的表都对应sqlite_sequence表中的一行，sqlite_sequence.name是该表的名字（同该表在sqlite_master.name中的名字一样），而该表最大的INTEGER PRIMARY KEY被存储在sqlite_sequence.seq字段，自动产生的AUTOINCREMENT integer primary key都保证大于sqlite_sequence.seq字段，如果该字段的值已经达到了最大整数值（9223372036854775807），那么任何试图给该表添加行的操作都会失败，并返回SQLITE_FULL错误。</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sqlite_sequence.seq字段会在AUTOINCREMENT表插入行之后自动更新。sqlite_sequence表中的行会在对应的AUTOINCREMENT表被drop之后自动删除。如果AUTOINCREMENT表更新时，sqlite_sequence表中对应的行不存在，则一个新的行会被自动创建。如果sqlite_sequence.seq的值被手动设置为其他值，然后对应的AUTOINCREMENT表中被插入行或者更新，则结果未知。</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应用程序可以修改sqlite_sequence表，增加新的行、删除行、或者修改存在的行。但是如果sqlite_sequence表不存在，应用程序不能创建它。应用程序可以删除sqlite_sequence中所有的行，但是却不能drop这个表。</w:t>
      </w:r>
    </w:p>
    <w:p>
      <w:pPr>
        <w:pStyle w:val="5"/>
        <w:rPr>
          <w:rFonts w:hint="eastAsia" w:ascii="AR PL UKai CN" w:hAnsi="AR PL UKai CN" w:eastAsia="AR PL UKai CN" w:cs="AR PL UKai CN"/>
        </w:rPr>
      </w:pPr>
      <w:r>
        <w:rPr>
          <w:rFonts w:hint="eastAsia" w:ascii="AR PL UKai CN" w:hAnsi="AR PL UKai CN" w:eastAsia="AR PL UKai CN" w:cs="AR PL UKai CN"/>
        </w:rPr>
        <w:t>sqlite_stat1表</w:t>
      </w: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sqlite_stat1内部表由ANALYZE命令创建，其中保存了数据库中的table和index的补充信息。应用程序可以对该表进行更新、删除、插入行操作，也可以drop该表，但是不能创建，也不能alter该表（的结构）。</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该表的结构相当于由以下SQL语句创建：</w:t>
      </w:r>
    </w:p>
    <w:p>
      <w:pPr>
        <w:shd w:val="clear" w:color="auto" w:fill="CFCECE" w:themeFill="background2" w:themeFillShade="E5"/>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CREATE TABLE sqlite_stat1(tbl,idx,stat);</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通常一个index对应sqlite_stat1表中的一行，sqlite_stat1.idx为该index的名字，sqlite_stat1.tbl是该index所属的表，sqilte_stat1.stat是一个字符串，该字符串包含一系列整数值：第一个值是该index中大概的row的数量（index中row的数量和index所属表的row数量一样，partial index除外）；第二个值是index中第1个column具有同样值的行的平均个数；第三个值是index中头两个column具有同样取值的行的平均个数；第N个值（N&gt;1）是index中头N-1个column具有同样取值的行的平均个数。对于一个由K个column的index来说，sqlite_stat1.stat列会有K+1个整数值。如果index是UNIQUE约束的，那么列中最后一个整数值必然为1（因为没有任何两个index的所有列完全相同）。</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sqlite_stat1.stat中的整数列后面有时会有参数，每个参数都是一串非空格字符，每个参数之前都有一个空格。</w:t>
      </w:r>
    </w:p>
    <w:p>
      <w:pPr>
        <w:rPr>
          <w:rFonts w:hint="eastAsia" w:ascii="AR PL UKai CN" w:hAnsi="AR PL UKai CN" w:eastAsia="AR PL UKai CN" w:cs="AR PL UKai CN"/>
          <w:color w:val="000000" w:themeColor="text1"/>
          <w14:textFill>
            <w14:solidFill>
              <w14:schemeClr w14:val="tx1"/>
            </w14:solidFill>
          </w14:textFill>
        </w:rPr>
      </w:pPr>
    </w:p>
    <w:p>
      <w:pPr>
        <w:numPr>
          <w:ilvl w:val="0"/>
          <w:numId w:val="335"/>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如果有“unordered”参数，说明该index是未经排序的，因此query planner不能通过该index做排序或者范围查询。</w:t>
      </w:r>
    </w:p>
    <w:p>
      <w:pPr>
        <w:numPr>
          <w:ilvl w:val="0"/>
          <w:numId w:val="335"/>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sz=NNN”参数表示该表或者index中的row的平均长度。SQLite的query planner可以通过这个值选择更小的table和index，以减小磁盘I/O。</w:t>
      </w:r>
    </w:p>
    <w:p>
      <w:pPr>
        <w:numPr>
          <w:ilvl w:val="0"/>
          <w:numId w:val="335"/>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noskipscan”参数使得该index不会被用于</w:t>
      </w:r>
      <w:r>
        <w:rPr>
          <w:rFonts w:hint="eastAsia" w:ascii="AR PL UKai CN" w:hAnsi="AR PL UKai CN" w:eastAsia="AR PL UKai CN" w:cs="AR PL UKai CN"/>
          <w:color w:val="000000" w:themeColor="text1"/>
          <w14:textFill>
            <w14:solidFill>
              <w14:schemeClr w14:val="tx1"/>
            </w14:solidFill>
          </w14:textFill>
        </w:rPr>
        <w:fldChar w:fldCharType="begin"/>
      </w:r>
      <w:r>
        <w:rPr>
          <w:rFonts w:hint="eastAsia" w:ascii="AR PL UKai CN" w:hAnsi="AR PL UKai CN" w:eastAsia="AR PL UKai CN" w:cs="AR PL UKai CN"/>
          <w:color w:val="000000" w:themeColor="text1"/>
          <w14:textFill>
            <w14:solidFill>
              <w14:schemeClr w14:val="tx1"/>
            </w14:solidFill>
          </w14:textFill>
        </w:rPr>
        <w:instrText xml:space="preserve"> HYPERLINK "http://sqlite.org/optoverview.html" \l "skipscan" </w:instrText>
      </w:r>
      <w:r>
        <w:rPr>
          <w:rFonts w:hint="eastAsia" w:ascii="AR PL UKai CN" w:hAnsi="AR PL UKai CN" w:eastAsia="AR PL UKai CN" w:cs="AR PL UKai CN"/>
          <w:color w:val="000000" w:themeColor="text1"/>
          <w14:textFill>
            <w14:solidFill>
              <w14:schemeClr w14:val="tx1"/>
            </w14:solidFill>
          </w14:textFill>
        </w:rPr>
        <w:fldChar w:fldCharType="separate"/>
      </w:r>
      <w:r>
        <w:rPr>
          <w:rFonts w:hint="eastAsia" w:ascii="AR PL UKai CN" w:hAnsi="AR PL UKai CN" w:eastAsia="AR PL UKai CN" w:cs="AR PL UKai CN"/>
          <w:color w:val="000000" w:themeColor="text1"/>
          <w14:textFill>
            <w14:solidFill>
              <w14:schemeClr w14:val="tx1"/>
            </w14:solidFill>
          </w14:textFill>
        </w:rPr>
        <w:t>skip-scan optimization</w:t>
      </w:r>
      <w:r>
        <w:rPr>
          <w:rFonts w:hint="eastAsia" w:ascii="AR PL UKai CN" w:hAnsi="AR PL UKai CN" w:eastAsia="AR PL UKai CN" w:cs="AR PL UKai CN"/>
          <w:color w:val="000000" w:themeColor="text1"/>
          <w14:textFill>
            <w14:solidFill>
              <w14:schemeClr w14:val="tx1"/>
            </w14:solidFill>
          </w14:textFill>
        </w:rPr>
        <w:fldChar w:fldCharType="end"/>
      </w:r>
      <w:r>
        <w:rPr>
          <w:rFonts w:hint="eastAsia" w:ascii="AR PL UKai CN" w:hAnsi="AR PL UKai CN" w:eastAsia="AR PL UKai CN" w:cs="AR PL UKai CN"/>
          <w:color w:val="000000" w:themeColor="text1"/>
          <w14:textFill>
            <w14:solidFill>
              <w14:schemeClr w14:val="tx1"/>
            </w14:solidFill>
          </w14:textFill>
        </w:rPr>
        <w:t>。</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将来或许会有更多的字串被作为参数加入到sqlite_stat1.stat列中，为了兼容这些可能出现的新的字串，不认识的字串会被简单的忽略掉而不会报错。</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如果sqlite_stat1.idx列为空，那么sqlite_stat1.stat列中仅包含一个整数值，该值是sqlite_stat1.tbl这个表的行数。如果sqlite_stat1.idx和sqlite_stat1.tbl一样，那么该表是个WITHOUT ROWID表，而sqlite_stat1.stat字段包含的是这个表对应的index b-tree的信息。</w:t>
      </w:r>
    </w:p>
    <w:p>
      <w:pPr>
        <w:pStyle w:val="5"/>
        <w:rPr>
          <w:rFonts w:hint="eastAsia" w:ascii="AR PL UKai CN" w:hAnsi="AR PL UKai CN" w:eastAsia="AR PL UKai CN" w:cs="AR PL UKai CN"/>
        </w:rPr>
      </w:pPr>
      <w:r>
        <w:rPr>
          <w:rFonts w:hint="eastAsia" w:ascii="AR PL UKai CN" w:hAnsi="AR PL UKai CN" w:eastAsia="AR PL UKai CN" w:cs="AR PL UKai CN"/>
        </w:rPr>
        <w:t>sqlite_stat2表</w:t>
      </w: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Sqlite_stat2表只有当满足以下两个条件时才会创建：</w:t>
      </w:r>
    </w:p>
    <w:p>
      <w:pPr>
        <w:numPr>
          <w:ilvl w:val="0"/>
          <w:numId w:val="336"/>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编译SQLite的时候带着SQLITE_ENABLE_STAT2选项</w:t>
      </w:r>
    </w:p>
    <w:p>
      <w:pPr>
        <w:numPr>
          <w:ilvl w:val="0"/>
          <w:numId w:val="336"/>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SQLite的版本介于3.6.18和3.7.8之间</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版本在3.6.18之前和3.7.8之后的SQLite不会读写sqlite_stat2表。sqlite_stat2表中包含了index中key的分布。该表的结构相当于由如下SQL语句创建：</w:t>
      </w:r>
    </w:p>
    <w:p>
      <w:pPr>
        <w:shd w:val="clear" w:color="auto" w:fill="CFCECE" w:themeFill="background2" w:themeFillShade="E5"/>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CREATE TABLE sqlite_stat2(tbl,idx,sampleno,sample);</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The sqlite_stat2.idx column and the sqlite_stat2.tbl column in each row of the sqlite_stat2 table identify an index described by that row. There are usually 10 rows in the sqlite_stat2 table for each index.</w:t>
      </w: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The sqlite_stat2 entries for an index that have sqlite_stat2.sampleno between 0 and 9 inclusive are samples of the left-most key value in the index taken at evenly spaced points along the index. Let C be the number of rows in the index. Then the sampled rows are given by：</w:t>
      </w:r>
    </w:p>
    <w:p>
      <w:pPr>
        <w:rPr>
          <w:rFonts w:hint="eastAsia" w:ascii="AR PL UKai CN" w:hAnsi="AR PL UKai CN" w:eastAsia="AR PL UKai CN" w:cs="AR PL UKai CN"/>
          <w:b/>
          <w:bCs/>
          <w:color w:val="000000" w:themeColor="text1"/>
          <w14:textFill>
            <w14:solidFill>
              <w14:schemeClr w14:val="tx1"/>
            </w14:solidFill>
          </w14:textFill>
        </w:rPr>
      </w:pPr>
      <w:r>
        <w:rPr>
          <w:rFonts w:hint="eastAsia" w:ascii="AR PL UKai CN" w:hAnsi="AR PL UKai CN" w:eastAsia="AR PL UKai CN" w:cs="AR PL UKai CN"/>
          <w:b/>
          <w:bCs/>
          <w:color w:val="000000" w:themeColor="text1"/>
          <w14:textFill>
            <w14:solidFill>
              <w14:schemeClr w14:val="tx1"/>
            </w14:solidFill>
          </w14:textFill>
        </w:rPr>
        <w:t>rownumber = (i*C*2 + C)/20</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The variable i in the previous expression varies between 0 and 9. Conceptually, the index space is divided into 10 uniform buckets and the samples are the middle row from each bucket.</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The format for sqlite_stat2 is recorded here for legacy reference. Recent versions of SQLite no longer support sqlite_stat2 and the sqlite_stat2 table, if is exists, is simply ignored.</w:t>
      </w:r>
      <w:bookmarkStart w:id="426" w:name="stat3tab"/>
      <w:bookmarkEnd w:id="426"/>
    </w:p>
    <w:p>
      <w:pPr>
        <w:pStyle w:val="5"/>
        <w:rPr>
          <w:rFonts w:hint="eastAsia" w:ascii="AR PL UKai CN" w:hAnsi="AR PL UKai CN" w:eastAsia="AR PL UKai CN" w:cs="AR PL UKai CN"/>
        </w:rPr>
      </w:pPr>
      <w:r>
        <w:rPr>
          <w:rFonts w:hint="eastAsia" w:ascii="AR PL UKai CN" w:hAnsi="AR PL UKai CN" w:eastAsia="AR PL UKai CN" w:cs="AR PL UKai CN"/>
        </w:rPr>
        <w:t>The sqlite_stat3 table</w:t>
      </w: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The sqlite_stat3 is only used if SQLite is compiled with </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qlite.org/compile.html" \l "enable_stat3" </w:instrText>
      </w:r>
      <w:r>
        <w:rPr>
          <w:rFonts w:hint="eastAsia" w:ascii="AR PL UKai CN" w:hAnsi="AR PL UKai CN" w:eastAsia="AR PL UKai CN" w:cs="AR PL UKai CN"/>
        </w:rPr>
        <w:fldChar w:fldCharType="separate"/>
      </w:r>
      <w:r>
        <w:rPr>
          <w:rFonts w:hint="eastAsia" w:ascii="AR PL UKai CN" w:hAnsi="AR PL UKai CN" w:eastAsia="AR PL UKai CN" w:cs="AR PL UKai CN"/>
          <w:color w:val="000000" w:themeColor="text1"/>
          <w14:textFill>
            <w14:solidFill>
              <w14:schemeClr w14:val="tx1"/>
            </w14:solidFill>
          </w14:textFill>
        </w:rPr>
        <w:t>SQLITE_ENABLE_STAT3</w:t>
      </w:r>
      <w:r>
        <w:rPr>
          <w:rFonts w:hint="eastAsia" w:ascii="AR PL UKai CN" w:hAnsi="AR PL UKai CN" w:eastAsia="AR PL UKai CN" w:cs="AR PL UKai CN"/>
          <w:color w:val="000000" w:themeColor="text1"/>
          <w14:textFill>
            <w14:solidFill>
              <w14:schemeClr w14:val="tx1"/>
            </w14:solidFill>
          </w14:textFill>
        </w:rPr>
        <w:fldChar w:fldCharType="end"/>
      </w:r>
      <w:r>
        <w:rPr>
          <w:rFonts w:hint="eastAsia" w:ascii="AR PL UKai CN" w:hAnsi="AR PL UKai CN" w:eastAsia="AR PL UKai CN" w:cs="AR PL UKai CN"/>
          <w:color w:val="000000" w:themeColor="text1"/>
          <w14:textFill>
            <w14:solidFill>
              <w14:schemeClr w14:val="tx1"/>
            </w14:solidFill>
          </w14:textFill>
        </w:rPr>
        <w:t> or </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qlite.org/compile.html" \l "enable_stat4" </w:instrText>
      </w:r>
      <w:r>
        <w:rPr>
          <w:rFonts w:hint="eastAsia" w:ascii="AR PL UKai CN" w:hAnsi="AR PL UKai CN" w:eastAsia="AR PL UKai CN" w:cs="AR PL UKai CN"/>
        </w:rPr>
        <w:fldChar w:fldCharType="separate"/>
      </w:r>
      <w:r>
        <w:rPr>
          <w:rFonts w:hint="eastAsia" w:ascii="AR PL UKai CN" w:hAnsi="AR PL UKai CN" w:eastAsia="AR PL UKai CN" w:cs="AR PL UKai CN"/>
          <w:color w:val="000000" w:themeColor="text1"/>
          <w14:textFill>
            <w14:solidFill>
              <w14:schemeClr w14:val="tx1"/>
            </w14:solidFill>
          </w14:textFill>
        </w:rPr>
        <w:t>SQLITE_ENABLE_STAT4</w:t>
      </w:r>
      <w:r>
        <w:rPr>
          <w:rFonts w:hint="eastAsia" w:ascii="AR PL UKai CN" w:hAnsi="AR PL UKai CN" w:eastAsia="AR PL UKai CN" w:cs="AR PL UKai CN"/>
          <w:color w:val="000000" w:themeColor="text1"/>
          <w14:textFill>
            <w14:solidFill>
              <w14:schemeClr w14:val="tx1"/>
            </w14:solidFill>
          </w14:textFill>
        </w:rPr>
        <w:fldChar w:fldCharType="end"/>
      </w:r>
      <w:r>
        <w:rPr>
          <w:rFonts w:hint="eastAsia" w:ascii="AR PL UKai CN" w:hAnsi="AR PL UKai CN" w:eastAsia="AR PL UKai CN" w:cs="AR PL UKai CN"/>
          <w:color w:val="000000" w:themeColor="text1"/>
          <w14:textFill>
            <w14:solidFill>
              <w14:schemeClr w14:val="tx1"/>
            </w14:solidFill>
          </w14:textFill>
        </w:rPr>
        <w:t> and if the SQLite version number is 3.7.9 or greater. The sqlite_stat3 table is neither read nor written by any version of SQLite before 3.7.9. If the </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qlite.org/compile.html" \l "enable_stat4" </w:instrText>
      </w:r>
      <w:r>
        <w:rPr>
          <w:rFonts w:hint="eastAsia" w:ascii="AR PL UKai CN" w:hAnsi="AR PL UKai CN" w:eastAsia="AR PL UKai CN" w:cs="AR PL UKai CN"/>
        </w:rPr>
        <w:fldChar w:fldCharType="separate"/>
      </w:r>
      <w:r>
        <w:rPr>
          <w:rFonts w:hint="eastAsia" w:ascii="AR PL UKai CN" w:hAnsi="AR PL UKai CN" w:eastAsia="AR PL UKai CN" w:cs="AR PL UKai CN"/>
          <w:color w:val="000000" w:themeColor="text1"/>
          <w14:textFill>
            <w14:solidFill>
              <w14:schemeClr w14:val="tx1"/>
            </w14:solidFill>
          </w14:textFill>
        </w:rPr>
        <w:t>SQLITE_ENABLE_STAT4</w:t>
      </w:r>
      <w:r>
        <w:rPr>
          <w:rFonts w:hint="eastAsia" w:ascii="AR PL UKai CN" w:hAnsi="AR PL UKai CN" w:eastAsia="AR PL UKai CN" w:cs="AR PL UKai CN"/>
          <w:color w:val="000000" w:themeColor="text1"/>
          <w14:textFill>
            <w14:solidFill>
              <w14:schemeClr w14:val="tx1"/>
            </w14:solidFill>
          </w14:textFill>
        </w:rPr>
        <w:fldChar w:fldCharType="end"/>
      </w:r>
      <w:r>
        <w:rPr>
          <w:rFonts w:hint="eastAsia" w:ascii="AR PL UKai CN" w:hAnsi="AR PL UKai CN" w:eastAsia="AR PL UKai CN" w:cs="AR PL UKai CN"/>
          <w:color w:val="000000" w:themeColor="text1"/>
          <w14:textFill>
            <w14:solidFill>
              <w14:schemeClr w14:val="tx1"/>
            </w14:solidFill>
          </w14:textFill>
        </w:rPr>
        <w:t> compile-time option is used and the SQLite version number is 3.8.1 or greater, then sqlite_stat3 might be read but not written. The sqlite_stat3 table contains additional information about the distribution of keys within an index, information that the query planner can use to devise better and faster query algorithms. The schema of the sqlite_stat3 table is as follows:</w:t>
      </w:r>
    </w:p>
    <w:p>
      <w:pPr>
        <w:shd w:val="clear" w:color="auto" w:fill="CFCECE" w:themeFill="background2" w:themeFillShade="E5"/>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CREATE TABLE sqlite_stat3(tbl,idx,nEq,nLt,nDLt,sample);</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There are usually multiple entries in the sqlite_stat3 table for each index. The sqlite_stat3.sample column holds the value of the left-most field of an index identified by sqlite_stat3.idx and sqlite_stat3.tbl. The sqlite_stat3.nEq column holds the approximate number of entries in the index whose left-most column exactly matches the sample. The sqlite_stat3.nLt holds the approximate number of entries in the index whose left-most column is less than the sample. The sqlite_stat3.nDLt column holds the approximate number of distinct left-most entries in the index that are less than the sample.</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There can be an arbitrary number of sqlite_stat3 entries per index. The </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qlite.org/lang_analyze.html" </w:instrText>
      </w:r>
      <w:r>
        <w:rPr>
          <w:rFonts w:hint="eastAsia" w:ascii="AR PL UKai CN" w:hAnsi="AR PL UKai CN" w:eastAsia="AR PL UKai CN" w:cs="AR PL UKai CN"/>
        </w:rPr>
        <w:fldChar w:fldCharType="separate"/>
      </w:r>
      <w:r>
        <w:rPr>
          <w:rFonts w:hint="eastAsia" w:ascii="AR PL UKai CN" w:hAnsi="AR PL UKai CN" w:eastAsia="AR PL UKai CN" w:cs="AR PL UKai CN"/>
          <w:color w:val="000000" w:themeColor="text1"/>
          <w14:textFill>
            <w14:solidFill>
              <w14:schemeClr w14:val="tx1"/>
            </w14:solidFill>
          </w14:textFill>
        </w:rPr>
        <w:t>ANALYZE</w:t>
      </w:r>
      <w:r>
        <w:rPr>
          <w:rFonts w:hint="eastAsia" w:ascii="AR PL UKai CN" w:hAnsi="AR PL UKai CN" w:eastAsia="AR PL UKai CN" w:cs="AR PL UKai CN"/>
          <w:color w:val="000000" w:themeColor="text1"/>
          <w14:textFill>
            <w14:solidFill>
              <w14:schemeClr w14:val="tx1"/>
            </w14:solidFill>
          </w14:textFill>
        </w:rPr>
        <w:fldChar w:fldCharType="end"/>
      </w:r>
      <w:r>
        <w:rPr>
          <w:rFonts w:hint="eastAsia" w:ascii="AR PL UKai CN" w:hAnsi="AR PL UKai CN" w:eastAsia="AR PL UKai CN" w:cs="AR PL UKai CN"/>
          <w:color w:val="000000" w:themeColor="text1"/>
          <w14:textFill>
            <w14:solidFill>
              <w14:schemeClr w14:val="tx1"/>
            </w14:solidFill>
          </w14:textFill>
        </w:rPr>
        <w:t> command will typically generate sqlite_stat3 tables that contain between 10 and 40 samples that are distributed across the key space and with large nEq values.</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In a well-formed sqlite_stat3 table, the samples for any single index must appear in the same order that they occur in the index. In other words, if the entry with left-most column S1 is earlier in the index b-tree than the entry with left-most column S2, then in the sqlite_stat3 table, sample S1 must have a smaller rowid than sample S2.</w:t>
      </w:r>
      <w:bookmarkStart w:id="427" w:name="stat4tab"/>
      <w:bookmarkEnd w:id="427"/>
    </w:p>
    <w:p>
      <w:pPr>
        <w:pStyle w:val="5"/>
        <w:rPr>
          <w:rFonts w:hint="eastAsia" w:ascii="AR PL UKai CN" w:hAnsi="AR PL UKai CN" w:eastAsia="AR PL UKai CN" w:cs="AR PL UKai CN"/>
        </w:rPr>
      </w:pPr>
      <w:r>
        <w:rPr>
          <w:rFonts w:hint="eastAsia" w:ascii="AR PL UKai CN" w:hAnsi="AR PL UKai CN" w:eastAsia="AR PL UKai CN" w:cs="AR PL UKai CN"/>
        </w:rPr>
        <w:t>The sqlite_stat4 table</w:t>
      </w: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The sqlite_stat4 is only created and is only used if SQLite is compiled with </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qlite.org/compile.html" \l "enable_stat4" </w:instrText>
      </w:r>
      <w:r>
        <w:rPr>
          <w:rFonts w:hint="eastAsia" w:ascii="AR PL UKai CN" w:hAnsi="AR PL UKai CN" w:eastAsia="AR PL UKai CN" w:cs="AR PL UKai CN"/>
        </w:rPr>
        <w:fldChar w:fldCharType="separate"/>
      </w:r>
      <w:r>
        <w:rPr>
          <w:rFonts w:hint="eastAsia" w:ascii="AR PL UKai CN" w:hAnsi="AR PL UKai CN" w:eastAsia="AR PL UKai CN" w:cs="AR PL UKai CN"/>
          <w:color w:val="000000" w:themeColor="text1"/>
          <w14:textFill>
            <w14:solidFill>
              <w14:schemeClr w14:val="tx1"/>
            </w14:solidFill>
          </w14:textFill>
        </w:rPr>
        <w:t>SQLITE_ENABLE_STAT4</w:t>
      </w:r>
      <w:r>
        <w:rPr>
          <w:rFonts w:hint="eastAsia" w:ascii="AR PL UKai CN" w:hAnsi="AR PL UKai CN" w:eastAsia="AR PL UKai CN" w:cs="AR PL UKai CN"/>
          <w:color w:val="000000" w:themeColor="text1"/>
          <w14:textFill>
            <w14:solidFill>
              <w14:schemeClr w14:val="tx1"/>
            </w14:solidFill>
          </w14:textFill>
        </w:rPr>
        <w:fldChar w:fldCharType="end"/>
      </w:r>
      <w:r>
        <w:rPr>
          <w:rFonts w:hint="eastAsia" w:ascii="AR PL UKai CN" w:hAnsi="AR PL UKai CN" w:eastAsia="AR PL UKai CN" w:cs="AR PL UKai CN"/>
          <w:color w:val="000000" w:themeColor="text1"/>
          <w14:textFill>
            <w14:solidFill>
              <w14:schemeClr w14:val="tx1"/>
            </w14:solidFill>
          </w14:textFill>
        </w:rPr>
        <w:t> and if the SQLite version number is 3.8.1 or greater. The sqlite_stat4 table is neither read nor written by any version of SQLite before 3.8.1. The sqlite_stat4 table contains additional information about the distribution of keys within an index or the distribution of keys in the primary key of a </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qlite.org/withoutrowid.html" </w:instrText>
      </w:r>
      <w:r>
        <w:rPr>
          <w:rFonts w:hint="eastAsia" w:ascii="AR PL UKai CN" w:hAnsi="AR PL UKai CN" w:eastAsia="AR PL UKai CN" w:cs="AR PL UKai CN"/>
        </w:rPr>
        <w:fldChar w:fldCharType="separate"/>
      </w:r>
      <w:r>
        <w:rPr>
          <w:rFonts w:hint="eastAsia" w:ascii="AR PL UKai CN" w:hAnsi="AR PL UKai CN" w:eastAsia="AR PL UKai CN" w:cs="AR PL UKai CN"/>
          <w:color w:val="000000" w:themeColor="text1"/>
          <w14:textFill>
            <w14:solidFill>
              <w14:schemeClr w14:val="tx1"/>
            </w14:solidFill>
          </w14:textFill>
        </w:rPr>
        <w:t>WITHOUT ROWID</w:t>
      </w:r>
      <w:r>
        <w:rPr>
          <w:rFonts w:hint="eastAsia" w:ascii="AR PL UKai CN" w:hAnsi="AR PL UKai CN" w:eastAsia="AR PL UKai CN" w:cs="AR PL UKai CN"/>
          <w:color w:val="000000" w:themeColor="text1"/>
          <w14:textFill>
            <w14:solidFill>
              <w14:schemeClr w14:val="tx1"/>
            </w14:solidFill>
          </w14:textFill>
        </w:rPr>
        <w:fldChar w:fldCharType="end"/>
      </w:r>
      <w:r>
        <w:rPr>
          <w:rFonts w:hint="eastAsia" w:ascii="AR PL UKai CN" w:hAnsi="AR PL UKai CN" w:eastAsia="AR PL UKai CN" w:cs="AR PL UKai CN"/>
          <w:color w:val="000000" w:themeColor="text1"/>
          <w14:textFill>
            <w14:solidFill>
              <w14:schemeClr w14:val="tx1"/>
            </w14:solidFill>
          </w14:textFill>
        </w:rPr>
        <w:t> table. The query planner can sometimes use the additional information in the sqlite_stat4 table to devise better and faster query algorithms. The schema of the sqlite_stat4 table is as follows:</w:t>
      </w:r>
    </w:p>
    <w:p>
      <w:pPr>
        <w:shd w:val="clear" w:color="auto" w:fill="CFCECE" w:themeFill="background2" w:themeFillShade="E5"/>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CREATE TABLE sqlite_stat4(tbl,idx,nEq,nLt,nDLt,sample);</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There are typically between 10 to 40 entries in the sqlite_stat4 table for each index for which statistics are available, however these limits are not hard bounds. The meanings of the columns in the sqlite_stat4 table are as follows:</w:t>
      </w:r>
    </w:p>
    <w:tbl>
      <w:tblPr>
        <w:tblStyle w:val="21"/>
        <w:tblW w:w="8306" w:type="dxa"/>
        <w:jc w:val="center"/>
        <w:tblCellSpacing w:w="15" w:type="dxa"/>
        <w:tblLayout w:type="fixed"/>
        <w:tblCellMar>
          <w:top w:w="75" w:type="dxa"/>
          <w:left w:w="75" w:type="dxa"/>
          <w:bottom w:w="75" w:type="dxa"/>
          <w:right w:w="75" w:type="dxa"/>
        </w:tblCellMar>
      </w:tblPr>
      <w:tblGrid>
        <w:gridCol w:w="1055"/>
        <w:gridCol w:w="7251"/>
      </w:tblGrid>
      <w:tr>
        <w:tblPrEx>
          <w:tblCellMar>
            <w:top w:w="75" w:type="dxa"/>
            <w:left w:w="75" w:type="dxa"/>
            <w:bottom w:w="75" w:type="dxa"/>
            <w:right w:w="75" w:type="dxa"/>
          </w:tblCellMar>
        </w:tblPrEx>
        <w:trPr>
          <w:tblCellSpacing w:w="15" w:type="dxa"/>
          <w:jc w:val="center"/>
        </w:trPr>
        <w:tc>
          <w:tcPr>
            <w:tcW w:w="1010" w:type="dxa"/>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tbl:</w:t>
            </w:r>
          </w:p>
        </w:tc>
        <w:tc>
          <w:tcPr>
            <w:tcW w:w="7206" w:type="dxa"/>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The sqlite_stat4.tbl column holds name of the table that owns the index that the row describes</w:t>
            </w:r>
          </w:p>
        </w:tc>
      </w:tr>
      <w:tr>
        <w:trPr>
          <w:tblCellSpacing w:w="15" w:type="dxa"/>
          <w:jc w:val="center"/>
        </w:trPr>
        <w:tc>
          <w:tcPr>
            <w:tcW w:w="1010" w:type="dxa"/>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idx:</w:t>
            </w:r>
          </w:p>
        </w:tc>
        <w:tc>
          <w:tcPr>
            <w:tcW w:w="7206" w:type="dxa"/>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The sqlite_stat4.idx column holds name of the index that the row describes, or in the case of an sqlite_stat4 entry for a </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qlite.org/withoutrowid.html" </w:instrText>
            </w:r>
            <w:r>
              <w:rPr>
                <w:rFonts w:hint="eastAsia" w:ascii="AR PL UKai CN" w:hAnsi="AR PL UKai CN" w:eastAsia="AR PL UKai CN" w:cs="AR PL UKai CN"/>
              </w:rPr>
              <w:fldChar w:fldCharType="separate"/>
            </w:r>
            <w:r>
              <w:rPr>
                <w:rFonts w:hint="eastAsia" w:ascii="AR PL UKai CN" w:hAnsi="AR PL UKai CN" w:eastAsia="AR PL UKai CN" w:cs="AR PL UKai CN"/>
                <w:color w:val="000000" w:themeColor="text1"/>
                <w14:textFill>
                  <w14:solidFill>
                    <w14:schemeClr w14:val="tx1"/>
                  </w14:solidFill>
                </w14:textFill>
              </w:rPr>
              <w:t>WITHOUT ROWID</w:t>
            </w:r>
            <w:r>
              <w:rPr>
                <w:rFonts w:hint="eastAsia" w:ascii="AR PL UKai CN" w:hAnsi="AR PL UKai CN" w:eastAsia="AR PL UKai CN" w:cs="AR PL UKai CN"/>
                <w:color w:val="000000" w:themeColor="text1"/>
                <w14:textFill>
                  <w14:solidFill>
                    <w14:schemeClr w14:val="tx1"/>
                  </w14:solidFill>
                </w14:textFill>
              </w:rPr>
              <w:fldChar w:fldCharType="end"/>
            </w:r>
            <w:r>
              <w:rPr>
                <w:rFonts w:hint="eastAsia" w:ascii="AR PL UKai CN" w:hAnsi="AR PL UKai CN" w:eastAsia="AR PL UKai CN" w:cs="AR PL UKai CN"/>
                <w:color w:val="000000" w:themeColor="text1"/>
                <w14:textFill>
                  <w14:solidFill>
                    <w14:schemeClr w14:val="tx1"/>
                  </w14:solidFill>
                </w14:textFill>
              </w:rPr>
              <w:t> table, the name of the table itself.</w:t>
            </w:r>
          </w:p>
        </w:tc>
      </w:tr>
      <w:tr>
        <w:tblPrEx>
          <w:tblCellMar>
            <w:top w:w="75" w:type="dxa"/>
            <w:left w:w="75" w:type="dxa"/>
            <w:bottom w:w="75" w:type="dxa"/>
            <w:right w:w="75" w:type="dxa"/>
          </w:tblCellMar>
        </w:tblPrEx>
        <w:trPr>
          <w:tblCellSpacing w:w="15" w:type="dxa"/>
          <w:jc w:val="center"/>
        </w:trPr>
        <w:tc>
          <w:tcPr>
            <w:tcW w:w="1010" w:type="dxa"/>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sample:</w:t>
            </w:r>
          </w:p>
        </w:tc>
        <w:tc>
          <w:tcPr>
            <w:tcW w:w="7206" w:type="dxa"/>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The sqlite_stat4.sample column holds a BLOB in the </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qlite.org/fileformat2.html" \l "record_format" </w:instrText>
            </w:r>
            <w:r>
              <w:rPr>
                <w:rFonts w:hint="eastAsia" w:ascii="AR PL UKai CN" w:hAnsi="AR PL UKai CN" w:eastAsia="AR PL UKai CN" w:cs="AR PL UKai CN"/>
              </w:rPr>
              <w:fldChar w:fldCharType="separate"/>
            </w:r>
            <w:r>
              <w:rPr>
                <w:rFonts w:hint="eastAsia" w:ascii="AR PL UKai CN" w:hAnsi="AR PL UKai CN" w:eastAsia="AR PL UKai CN" w:cs="AR PL UKai CN"/>
                <w:color w:val="000000" w:themeColor="text1"/>
                <w14:textFill>
                  <w14:solidFill>
                    <w14:schemeClr w14:val="tx1"/>
                  </w14:solidFill>
                </w14:textFill>
              </w:rPr>
              <w:t>record format</w:t>
            </w:r>
            <w:r>
              <w:rPr>
                <w:rFonts w:hint="eastAsia" w:ascii="AR PL UKai CN" w:hAnsi="AR PL UKai CN" w:eastAsia="AR PL UKai CN" w:cs="AR PL UKai CN"/>
                <w:color w:val="000000" w:themeColor="text1"/>
                <w14:textFill>
                  <w14:solidFill>
                    <w14:schemeClr w14:val="tx1"/>
                  </w14:solidFill>
                </w14:textFill>
              </w:rPr>
              <w:fldChar w:fldCharType="end"/>
            </w:r>
            <w:r>
              <w:rPr>
                <w:rFonts w:hint="eastAsia" w:ascii="AR PL UKai CN" w:hAnsi="AR PL UKai CN" w:eastAsia="AR PL UKai CN" w:cs="AR PL UKai CN"/>
                <w:color w:val="000000" w:themeColor="text1"/>
                <w14:textFill>
                  <w14:solidFill>
                    <w14:schemeClr w14:val="tx1"/>
                  </w14:solidFill>
                </w14:textFill>
              </w:rPr>
              <w:t> that encodes the indexed columns followed by the rowid for a rowid table or by the columns of the primary key for a WITHOUT ROWID table. The sqlite_stat4.sample BLOB for the WITHOUT ROWID table itself contains just the columns of the primary key. Let the number of columns encoded by the sqlite_stat4.sample blob be N. For indexes on an ordinary rowid table, N will be one more than the number of columns indexed. For indexes on WITHOUT ROWID tables, N will be the number of columns indexed plus the number of columns in the primary key. For a WITHOUT ROWID table, N will be the number of columns in the primary key.</w:t>
            </w:r>
          </w:p>
        </w:tc>
      </w:tr>
      <w:tr>
        <w:tblPrEx>
          <w:tblCellMar>
            <w:top w:w="75" w:type="dxa"/>
            <w:left w:w="75" w:type="dxa"/>
            <w:bottom w:w="75" w:type="dxa"/>
            <w:right w:w="75" w:type="dxa"/>
          </w:tblCellMar>
        </w:tblPrEx>
        <w:trPr>
          <w:tblCellSpacing w:w="15" w:type="dxa"/>
          <w:jc w:val="center"/>
        </w:trPr>
        <w:tc>
          <w:tcPr>
            <w:tcW w:w="1010" w:type="dxa"/>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nEq:</w:t>
            </w:r>
          </w:p>
        </w:tc>
        <w:tc>
          <w:tcPr>
            <w:tcW w:w="7206" w:type="dxa"/>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The sqlite_stat4.nEq column holds a list of N integers where the K-th integer is the approximate number of entries in the index whose left-most K columns exactly match the K left-most columns of the sample.</w:t>
            </w:r>
          </w:p>
        </w:tc>
      </w:tr>
      <w:tr>
        <w:tblPrEx>
          <w:tblCellMar>
            <w:top w:w="75" w:type="dxa"/>
            <w:left w:w="75" w:type="dxa"/>
            <w:bottom w:w="75" w:type="dxa"/>
            <w:right w:w="75" w:type="dxa"/>
          </w:tblCellMar>
        </w:tblPrEx>
        <w:trPr>
          <w:tblCellSpacing w:w="15" w:type="dxa"/>
          <w:jc w:val="center"/>
        </w:trPr>
        <w:tc>
          <w:tcPr>
            <w:tcW w:w="1010" w:type="dxa"/>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nLt:</w:t>
            </w:r>
          </w:p>
        </w:tc>
        <w:tc>
          <w:tcPr>
            <w:tcW w:w="7206" w:type="dxa"/>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The sqlite_stat4.nLt column holds a list of N integers where the K-th integer is the approximate number of entries in the index whose K left-most columns are collectively less than the K left-most columns of the sample.</w:t>
            </w:r>
          </w:p>
        </w:tc>
      </w:tr>
      <w:tr>
        <w:tblPrEx>
          <w:tblCellMar>
            <w:top w:w="75" w:type="dxa"/>
            <w:left w:w="75" w:type="dxa"/>
            <w:bottom w:w="75" w:type="dxa"/>
            <w:right w:w="75" w:type="dxa"/>
          </w:tblCellMar>
        </w:tblPrEx>
        <w:trPr>
          <w:tblCellSpacing w:w="15" w:type="dxa"/>
          <w:jc w:val="center"/>
        </w:trPr>
        <w:tc>
          <w:tcPr>
            <w:tcW w:w="1010" w:type="dxa"/>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nDLt:</w:t>
            </w:r>
          </w:p>
        </w:tc>
        <w:tc>
          <w:tcPr>
            <w:tcW w:w="7206" w:type="dxa"/>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The sqlite_stat4.nDLt column holds a list of N integers where the K-th integer is the approximate number of entries in the index that are distinct in the first K columns and where the left-most K columns are collectively less than the left-most K columns of the sample.</w:t>
            </w:r>
          </w:p>
        </w:tc>
      </w:tr>
    </w:tbl>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The sqlite_stat4 is a generalization of the sqlite_stat3 table. The sqlite_stat3 table provides information about the left-most column of an index whereas the sqlite_stat4 table provides information about all columns of the index.</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There can be an arbitrary number of sqlite_stat4 entries per index. The </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qlite.org/lang_analyze.html" </w:instrText>
      </w:r>
      <w:r>
        <w:rPr>
          <w:rFonts w:hint="eastAsia" w:ascii="AR PL UKai CN" w:hAnsi="AR PL UKai CN" w:eastAsia="AR PL UKai CN" w:cs="AR PL UKai CN"/>
        </w:rPr>
        <w:fldChar w:fldCharType="separate"/>
      </w:r>
      <w:r>
        <w:rPr>
          <w:rFonts w:hint="eastAsia" w:ascii="AR PL UKai CN" w:hAnsi="AR PL UKai CN" w:eastAsia="AR PL UKai CN" w:cs="AR PL UKai CN"/>
          <w:color w:val="000000" w:themeColor="text1"/>
          <w14:textFill>
            <w14:solidFill>
              <w14:schemeClr w14:val="tx1"/>
            </w14:solidFill>
          </w14:textFill>
        </w:rPr>
        <w:t>ANALYZE</w:t>
      </w:r>
      <w:r>
        <w:rPr>
          <w:rFonts w:hint="eastAsia" w:ascii="AR PL UKai CN" w:hAnsi="AR PL UKai CN" w:eastAsia="AR PL UKai CN" w:cs="AR PL UKai CN"/>
          <w:color w:val="000000" w:themeColor="text1"/>
          <w14:textFill>
            <w14:solidFill>
              <w14:schemeClr w14:val="tx1"/>
            </w14:solidFill>
          </w14:textFill>
        </w:rPr>
        <w:fldChar w:fldCharType="end"/>
      </w:r>
      <w:r>
        <w:rPr>
          <w:rFonts w:hint="eastAsia" w:ascii="AR PL UKai CN" w:hAnsi="AR PL UKai CN" w:eastAsia="AR PL UKai CN" w:cs="AR PL UKai CN"/>
          <w:color w:val="000000" w:themeColor="text1"/>
          <w14:textFill>
            <w14:solidFill>
              <w14:schemeClr w14:val="tx1"/>
            </w14:solidFill>
          </w14:textFill>
        </w:rPr>
        <w:t> command will typically generate sqlite_stat4 tables that contain between 10 and 40 samples that are distributed across the key space and with large nEq values.</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In a well-formed sqlite_stat4 table, the samples for any single index must appear in the same order that they occur in the index. In other words, if entry S1 is earlier in the index b-tree than entry S2, then in the sqlite_stat4 table, sample S1 must have a smaller rowid than sample S2.</w:t>
      </w:r>
      <w:bookmarkStart w:id="428" w:name="rollbackjournal"/>
      <w:bookmarkEnd w:id="428"/>
    </w:p>
    <w:p>
      <w:pPr>
        <w:pStyle w:val="4"/>
        <w:rPr>
          <w:rFonts w:hint="eastAsia" w:ascii="AR PL UKai CN" w:hAnsi="AR PL UKai CN" w:eastAsia="AR PL UKai CN" w:cs="AR PL UKai CN"/>
        </w:rPr>
      </w:pPr>
      <w:bookmarkStart w:id="429" w:name="_Toc587815567"/>
      <w:r>
        <w:rPr>
          <w:rFonts w:hint="eastAsia" w:ascii="AR PL UKai CN" w:hAnsi="AR PL UKai CN" w:eastAsia="AR PL UKai CN" w:cs="AR PL UKai CN"/>
        </w:rPr>
        <w:t>一些例子</w:t>
      </w:r>
      <w:bookmarkEnd w:id="429"/>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下面让我们看看在执行了某些SQL语句之后，数据库文件会出现什么变化，以帮助各位读者复习整个第二章的内容。（注：本节并未出现在原版英文文档中）</w:t>
      </w:r>
    </w:p>
    <w:p>
      <w:pPr>
        <w:rPr>
          <w:rFonts w:hint="eastAsia" w:ascii="AR PL UKai CN" w:hAnsi="AR PL UKai CN" w:eastAsia="AR PL UKai CN" w:cs="AR PL UKai CN"/>
          <w:color w:val="000000" w:themeColor="text1"/>
          <w14:textFill>
            <w14:solidFill>
              <w14:schemeClr w14:val="tx1"/>
            </w14:solidFill>
          </w14:textFill>
        </w:rPr>
      </w:pPr>
    </w:p>
    <w:p>
      <w:pPr>
        <w:shd w:val="clear" w:color="auto" w:fill="CFCECE" w:themeFill="background2" w:themeFillShade="E5"/>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CREATE TABLE t1 (c1,c2,c3)；</w:t>
      </w:r>
    </w:p>
    <w:p>
      <w:pPr>
        <w:numPr>
          <w:ilvl w:val="0"/>
          <w:numId w:val="337"/>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数据库文件中新增一个表示t1的table b-tree，其key为隐含的rowid，data为c1,c2,c3组成的record。</w:t>
      </w:r>
    </w:p>
    <w:p>
      <w:pPr>
        <w:numPr>
          <w:ilvl w:val="0"/>
          <w:numId w:val="337"/>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系统表sqlite_master新增一行，X为table b-tree的根页号：</w:t>
      </w:r>
    </w:p>
    <w:p>
      <w:pPr>
        <w:ind w:firstLine="420"/>
        <w:rPr>
          <w:rFonts w:hint="eastAsia" w:ascii="AR PL UKai CN" w:hAnsi="AR PL UKai CN" w:eastAsia="AR PL UKai CN" w:cs="AR PL UKai CN"/>
          <w:b/>
          <w:bCs/>
          <w:color w:val="000000" w:themeColor="text1"/>
          <w14:textFill>
            <w14:solidFill>
              <w14:schemeClr w14:val="tx1"/>
            </w14:solidFill>
          </w14:textFill>
        </w:rPr>
      </w:pPr>
      <w:r>
        <w:rPr>
          <w:rFonts w:hint="eastAsia" w:ascii="AR PL UKai CN" w:hAnsi="AR PL UKai CN" w:eastAsia="AR PL UKai CN" w:cs="AR PL UKai CN"/>
          <w:b/>
          <w:bCs/>
          <w:color w:val="000000" w:themeColor="text1"/>
          <w14:textFill>
            <w14:solidFill>
              <w14:schemeClr w14:val="tx1"/>
            </w14:solidFill>
          </w14:textFill>
        </w:rPr>
        <w:t>table|t1|t1|X|CREATE TABLE t1(c1,c2,c3)</w:t>
      </w:r>
    </w:p>
    <w:p>
      <w:pPr>
        <w:rPr>
          <w:rFonts w:hint="eastAsia" w:ascii="AR PL UKai CN" w:hAnsi="AR PL UKai CN" w:eastAsia="AR PL UKai CN" w:cs="AR PL UKai CN"/>
          <w:color w:val="000000" w:themeColor="text1"/>
          <w14:textFill>
            <w14:solidFill>
              <w14:schemeClr w14:val="tx1"/>
            </w14:solidFill>
          </w14:textFill>
        </w:rPr>
      </w:pPr>
    </w:p>
    <w:p>
      <w:pPr>
        <w:shd w:val="clear" w:color="auto" w:fill="CFCECE" w:themeFill="background2" w:themeFillShade="E5"/>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CREATE INDEX i11 on t1 (c3)；</w:t>
      </w:r>
    </w:p>
    <w:p>
      <w:pPr>
        <w:numPr>
          <w:ilvl w:val="0"/>
          <w:numId w:val="338"/>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数据库文件中新增一个表示i11的index b-tree，其key为c3,rowid组成的record。</w:t>
      </w:r>
    </w:p>
    <w:p>
      <w:pPr>
        <w:numPr>
          <w:ilvl w:val="0"/>
          <w:numId w:val="338"/>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系统表sqlite_master新增一行，X为b-tree的根页号：</w:t>
      </w:r>
    </w:p>
    <w:p>
      <w:pPr>
        <w:ind w:firstLine="420"/>
        <w:rPr>
          <w:rFonts w:hint="eastAsia" w:ascii="AR PL UKai CN" w:hAnsi="AR PL UKai CN" w:eastAsia="AR PL UKai CN" w:cs="AR PL UKai CN"/>
          <w:b/>
          <w:bCs/>
          <w:color w:val="000000" w:themeColor="text1"/>
          <w14:textFill>
            <w14:solidFill>
              <w14:schemeClr w14:val="tx1"/>
            </w14:solidFill>
          </w14:textFill>
        </w:rPr>
      </w:pPr>
      <w:r>
        <w:rPr>
          <w:rFonts w:hint="eastAsia" w:ascii="AR PL UKai CN" w:hAnsi="AR PL UKai CN" w:eastAsia="AR PL UKai CN" w:cs="AR PL UKai CN"/>
          <w:b/>
          <w:bCs/>
          <w:color w:val="000000" w:themeColor="text1"/>
          <w14:textFill>
            <w14:solidFill>
              <w14:schemeClr w14:val="tx1"/>
            </w14:solidFill>
          </w14:textFill>
        </w:rPr>
        <w:t>index|i11|t1|X|CREATE INDEX i11 on t1(c3)</w:t>
      </w:r>
    </w:p>
    <w:p>
      <w:pPr>
        <w:rPr>
          <w:rFonts w:hint="eastAsia" w:ascii="AR PL UKai CN" w:hAnsi="AR PL UKai CN" w:eastAsia="AR PL UKai CN" w:cs="AR PL UKai CN"/>
          <w:color w:val="000000" w:themeColor="text1"/>
          <w14:textFill>
            <w14:solidFill>
              <w14:schemeClr w14:val="tx1"/>
            </w14:solidFill>
          </w14:textFill>
        </w:rPr>
      </w:pPr>
    </w:p>
    <w:p>
      <w:pPr>
        <w:shd w:val="clear" w:color="auto" w:fill="CFCECE" w:themeFill="background2" w:themeFillShade="E5"/>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CREATE TABLE t2 (c1 primary key, c2, c3);</w:t>
      </w:r>
    </w:p>
    <w:p>
      <w:pPr>
        <w:numPr>
          <w:ilvl w:val="0"/>
          <w:numId w:val="339"/>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数据库文件中新增一个表示t2的table b-tree，其key为隐含的rowid，data为c1,c2,c3组成的record。</w:t>
      </w:r>
    </w:p>
    <w:p>
      <w:pPr>
        <w:numPr>
          <w:ilvl w:val="0"/>
          <w:numId w:val="339"/>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数据库文件中新增一个表示c1（t2的primary key）的index b-tree，其key为c1,rowid组成的record。</w:t>
      </w:r>
    </w:p>
    <w:p>
      <w:pPr>
        <w:numPr>
          <w:ilvl w:val="0"/>
          <w:numId w:val="339"/>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系统表sqlite_master新增两行，X和Y分别为两个b-tree的根页号：</w:t>
      </w:r>
    </w:p>
    <w:p>
      <w:pPr>
        <w:ind w:firstLine="420"/>
        <w:rPr>
          <w:rFonts w:hint="eastAsia" w:ascii="AR PL UKai CN" w:hAnsi="AR PL UKai CN" w:eastAsia="AR PL UKai CN" w:cs="AR PL UKai CN"/>
          <w:b/>
          <w:bCs/>
          <w:color w:val="000000" w:themeColor="text1"/>
          <w14:textFill>
            <w14:solidFill>
              <w14:schemeClr w14:val="tx1"/>
            </w14:solidFill>
          </w14:textFill>
        </w:rPr>
      </w:pPr>
      <w:r>
        <w:rPr>
          <w:rFonts w:hint="eastAsia" w:ascii="AR PL UKai CN" w:hAnsi="AR PL UKai CN" w:eastAsia="AR PL UKai CN" w:cs="AR PL UKai CN"/>
          <w:b/>
          <w:bCs/>
          <w:color w:val="000000" w:themeColor="text1"/>
          <w14:textFill>
            <w14:solidFill>
              <w14:schemeClr w14:val="tx1"/>
            </w14:solidFill>
          </w14:textFill>
        </w:rPr>
        <w:t>table|t2|t2|X|CREATE TABLE tx (c1 primary key ,c2,c3)</w:t>
      </w:r>
    </w:p>
    <w:p>
      <w:pPr>
        <w:ind w:firstLine="420"/>
        <w:rPr>
          <w:rFonts w:hint="eastAsia" w:ascii="AR PL UKai CN" w:hAnsi="AR PL UKai CN" w:eastAsia="AR PL UKai CN" w:cs="AR PL UKai CN"/>
          <w:b/>
          <w:bCs/>
          <w:color w:val="000000" w:themeColor="text1"/>
          <w14:textFill>
            <w14:solidFill>
              <w14:schemeClr w14:val="tx1"/>
            </w14:solidFill>
          </w14:textFill>
        </w:rPr>
      </w:pPr>
      <w:r>
        <w:rPr>
          <w:rFonts w:hint="eastAsia" w:ascii="AR PL UKai CN" w:hAnsi="AR PL UKai CN" w:eastAsia="AR PL UKai CN" w:cs="AR PL UKai CN"/>
          <w:b/>
          <w:bCs/>
          <w:color w:val="000000" w:themeColor="text1"/>
          <w14:textFill>
            <w14:solidFill>
              <w14:schemeClr w14:val="tx1"/>
            </w14:solidFill>
          </w14:textFill>
        </w:rPr>
        <w:t>index|sqlite_autoindex_t2_1|t2|Y|</w:t>
      </w:r>
    </w:p>
    <w:p>
      <w:pPr>
        <w:rPr>
          <w:rFonts w:hint="eastAsia" w:ascii="AR PL UKai CN" w:hAnsi="AR PL UKai CN" w:eastAsia="AR PL UKai CN" w:cs="AR PL UKai CN"/>
          <w:b/>
          <w:bCs/>
          <w:color w:val="000000" w:themeColor="text1"/>
          <w14:textFill>
            <w14:solidFill>
              <w14:schemeClr w14:val="tx1"/>
            </w14:solidFill>
          </w14:textFill>
        </w:rPr>
      </w:pPr>
    </w:p>
    <w:p>
      <w:pPr>
        <w:shd w:val="clear" w:color="auto" w:fill="CFCECE" w:themeFill="background2" w:themeFillShade="E5"/>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CREATE TABLE t3 (c1 integer primary key, c2, c3);</w:t>
      </w:r>
    </w:p>
    <w:p>
      <w:pPr>
        <w:numPr>
          <w:ilvl w:val="0"/>
          <w:numId w:val="340"/>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数据库中新增一个表示t3的table b-tree，其key为c1（integer primary key代替隐含的rowid），data为c2,c3组成的record。</w:t>
      </w:r>
    </w:p>
    <w:p>
      <w:pPr>
        <w:numPr>
          <w:ilvl w:val="0"/>
          <w:numId w:val="340"/>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系统表sqlite_master新增一行，X为table b-tree的根页号：</w:t>
      </w:r>
    </w:p>
    <w:p>
      <w:pPr>
        <w:ind w:firstLine="420"/>
        <w:rPr>
          <w:rFonts w:hint="eastAsia" w:ascii="AR PL UKai CN" w:hAnsi="AR PL UKai CN" w:eastAsia="AR PL UKai CN" w:cs="AR PL UKai CN"/>
          <w:b/>
          <w:bCs/>
          <w:color w:val="000000" w:themeColor="text1"/>
          <w14:textFill>
            <w14:solidFill>
              <w14:schemeClr w14:val="tx1"/>
            </w14:solidFill>
          </w14:textFill>
        </w:rPr>
      </w:pPr>
      <w:r>
        <w:rPr>
          <w:rFonts w:hint="eastAsia" w:ascii="AR PL UKai CN" w:hAnsi="AR PL UKai CN" w:eastAsia="AR PL UKai CN" w:cs="AR PL UKai CN"/>
          <w:b/>
          <w:bCs/>
          <w:color w:val="000000" w:themeColor="text1"/>
          <w14:textFill>
            <w14:solidFill>
              <w14:schemeClr w14:val="tx1"/>
            </w14:solidFill>
          </w14:textFill>
        </w:rPr>
        <w:t>table|t3|t3|X|CREATE TABLE t3 ( c1 integer primary key, c2,c3)</w:t>
      </w:r>
    </w:p>
    <w:p>
      <w:pPr>
        <w:rPr>
          <w:rFonts w:hint="eastAsia" w:ascii="AR PL UKai CN" w:hAnsi="AR PL UKai CN" w:eastAsia="AR PL UKai CN" w:cs="AR PL UKai CN"/>
          <w:b/>
          <w:bCs/>
          <w:color w:val="000000" w:themeColor="text1"/>
          <w14:textFill>
            <w14:solidFill>
              <w14:schemeClr w14:val="tx1"/>
            </w14:solidFill>
          </w14:textFill>
        </w:rPr>
      </w:pPr>
    </w:p>
    <w:p>
      <w:pPr>
        <w:shd w:val="clear" w:color="auto" w:fill="CFCECE" w:themeFill="background2" w:themeFillShade="E5"/>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CREATE TABLE t4 (c1, c2 primary key,c3) without rowid;</w:t>
      </w:r>
    </w:p>
    <w:p>
      <w:pPr>
        <w:numPr>
          <w:ilvl w:val="0"/>
          <w:numId w:val="341"/>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数据库中新增一个表示t4的index b-tree，其key为c2,c1,c3组成的record。</w:t>
      </w:r>
    </w:p>
    <w:p>
      <w:pPr>
        <w:numPr>
          <w:ilvl w:val="0"/>
          <w:numId w:val="341"/>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系统表sqlite_master新增一行，X为index b-tree的根页号：</w:t>
      </w:r>
    </w:p>
    <w:p>
      <w:pPr>
        <w:ind w:firstLine="420"/>
        <w:rPr>
          <w:rFonts w:hint="eastAsia" w:ascii="AR PL UKai CN" w:hAnsi="AR PL UKai CN" w:eastAsia="AR PL UKai CN" w:cs="AR PL UKai CN"/>
          <w:b/>
          <w:bCs/>
          <w:color w:val="000000" w:themeColor="text1"/>
          <w14:textFill>
            <w14:solidFill>
              <w14:schemeClr w14:val="tx1"/>
            </w14:solidFill>
          </w14:textFill>
        </w:rPr>
      </w:pPr>
      <w:r>
        <w:rPr>
          <w:rFonts w:hint="eastAsia" w:ascii="AR PL UKai CN" w:hAnsi="AR PL UKai CN" w:eastAsia="AR PL UKai CN" w:cs="AR PL UKai CN"/>
          <w:b/>
          <w:bCs/>
          <w:color w:val="000000" w:themeColor="text1"/>
          <w14:textFill>
            <w14:solidFill>
              <w14:schemeClr w14:val="tx1"/>
            </w14:solidFill>
          </w14:textFill>
        </w:rPr>
        <w:t>table|t4|t4|X|CREATE TABLE t4(c1,c2 primary key,c3) without rowid</w:t>
      </w:r>
    </w:p>
    <w:p>
      <w:pPr>
        <w:pStyle w:val="20"/>
        <w:spacing w:before="0" w:beforeAutospacing="0" w:after="0" w:afterAutospacing="0"/>
        <w:ind w:right="601"/>
        <w:rPr>
          <w:rFonts w:hint="eastAsia" w:ascii="AR PL UKai CN" w:hAnsi="AR PL UKai CN" w:eastAsia="AR PL UKai CN" w:cs="AR PL UKai CN"/>
          <w:color w:val="000000" w:themeColor="text1"/>
          <w:sz w:val="22"/>
          <w:szCs w:val="22"/>
          <w14:textFill>
            <w14:solidFill>
              <w14:schemeClr w14:val="tx1"/>
            </w14:solidFill>
          </w14:textFill>
        </w:rPr>
      </w:pPr>
    </w:p>
    <w:p>
      <w:pPr>
        <w:shd w:val="clear" w:color="auto" w:fill="CFCECE" w:themeFill="background2" w:themeFillShade="E5"/>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CREATE TABE t5 (c1, c2 integer primary, c3) without rowid;</w:t>
      </w:r>
    </w:p>
    <w:p>
      <w:pPr>
        <w:numPr>
          <w:ilvl w:val="0"/>
          <w:numId w:val="342"/>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数据库中新增一个表示t5的index b-tree，其key为c2,c1,c3组成的record。</w:t>
      </w:r>
    </w:p>
    <w:p>
      <w:pPr>
        <w:numPr>
          <w:ilvl w:val="0"/>
          <w:numId w:val="342"/>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系统表sqlite_master新增一行，X为index b-tree的根页号：</w:t>
      </w:r>
    </w:p>
    <w:p>
      <w:pPr>
        <w:ind w:firstLine="420"/>
        <w:rPr>
          <w:rFonts w:hint="eastAsia" w:ascii="AR PL UKai CN" w:hAnsi="AR PL UKai CN" w:eastAsia="AR PL UKai CN" w:cs="AR PL UKai CN"/>
          <w:b/>
          <w:bCs/>
          <w:color w:val="000000" w:themeColor="text1"/>
          <w14:textFill>
            <w14:solidFill>
              <w14:schemeClr w14:val="tx1"/>
            </w14:solidFill>
          </w14:textFill>
        </w:rPr>
      </w:pPr>
      <w:r>
        <w:rPr>
          <w:rFonts w:hint="eastAsia" w:ascii="AR PL UKai CN" w:hAnsi="AR PL UKai CN" w:eastAsia="AR PL UKai CN" w:cs="AR PL UKai CN"/>
          <w:b/>
          <w:bCs/>
          <w:color w:val="000000" w:themeColor="text1"/>
          <w14:textFill>
            <w14:solidFill>
              <w14:schemeClr w14:val="tx1"/>
            </w14:solidFill>
          </w14:textFill>
        </w:rPr>
        <w:t>table|t5|t5|X|CREATE TABLE t5(c1,c2 integer primary key,c3) without rowid</w:t>
      </w:r>
    </w:p>
    <w:p>
      <w:pPr>
        <w:pStyle w:val="20"/>
        <w:spacing w:before="0" w:beforeAutospacing="0" w:after="0" w:afterAutospacing="0"/>
        <w:ind w:left="1440" w:right="601"/>
        <w:rPr>
          <w:rFonts w:hint="eastAsia" w:ascii="AR PL UKai CN" w:hAnsi="AR PL UKai CN" w:eastAsia="AR PL UKai CN" w:cs="AR PL UKai CN"/>
          <w:color w:val="000000" w:themeColor="text1"/>
          <w:sz w:val="22"/>
          <w:szCs w:val="22"/>
          <w14:textFill>
            <w14:solidFill>
              <w14:schemeClr w14:val="tx1"/>
            </w14:solidFill>
          </w14:textFill>
        </w:rPr>
      </w:pPr>
    </w:p>
    <w:p>
      <w:pPr>
        <w:shd w:val="clear" w:color="auto" w:fill="CFCECE" w:themeFill="background2" w:themeFillShade="E5"/>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CREATE TABLE t6(c1,c2,c3,PRIMARY KEY(c3,c2));</w:t>
      </w:r>
    </w:p>
    <w:p>
      <w:pPr>
        <w:numPr>
          <w:ilvl w:val="0"/>
          <w:numId w:val="343"/>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数据库文件中新增一个表示t6的table b-tree，其key为隐含的rowid，data为c1,c2,c3组成的record。</w:t>
      </w:r>
    </w:p>
    <w:p>
      <w:pPr>
        <w:numPr>
          <w:ilvl w:val="0"/>
          <w:numId w:val="343"/>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数据库文件中新增一个表示primary key(c3,c2)的index b-tree，其key为c3,c2,rowid组成的record。</w:t>
      </w:r>
    </w:p>
    <w:p>
      <w:pPr>
        <w:numPr>
          <w:ilvl w:val="0"/>
          <w:numId w:val="343"/>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系统表sqlite_master新增两行，X和Y分别为两个b-tree的根页号：</w:t>
      </w:r>
    </w:p>
    <w:p>
      <w:pPr>
        <w:ind w:firstLine="420"/>
        <w:rPr>
          <w:rFonts w:hint="eastAsia" w:ascii="AR PL UKai CN" w:hAnsi="AR PL UKai CN" w:eastAsia="AR PL UKai CN" w:cs="AR PL UKai CN"/>
          <w:b/>
          <w:bCs/>
          <w:color w:val="000000" w:themeColor="text1"/>
          <w14:textFill>
            <w14:solidFill>
              <w14:schemeClr w14:val="tx1"/>
            </w14:solidFill>
          </w14:textFill>
        </w:rPr>
      </w:pPr>
      <w:r>
        <w:rPr>
          <w:rFonts w:hint="eastAsia" w:ascii="AR PL UKai CN" w:hAnsi="AR PL UKai CN" w:eastAsia="AR PL UKai CN" w:cs="AR PL UKai CN"/>
          <w:b/>
          <w:bCs/>
          <w:color w:val="000000" w:themeColor="text1"/>
          <w14:textFill>
            <w14:solidFill>
              <w14:schemeClr w14:val="tx1"/>
            </w14:solidFill>
          </w14:textFill>
        </w:rPr>
        <w:t>table|t6|t6|X|CREATE TABLE t6(c1,c2,c3, PRIMARY KEY(c3,c2))</w:t>
      </w:r>
    </w:p>
    <w:p>
      <w:pPr>
        <w:ind w:firstLine="420"/>
        <w:rPr>
          <w:rFonts w:hint="eastAsia" w:ascii="AR PL UKai CN" w:hAnsi="AR PL UKai CN" w:eastAsia="AR PL UKai CN" w:cs="AR PL UKai CN"/>
          <w:b/>
          <w:bCs/>
          <w:color w:val="000000" w:themeColor="text1"/>
          <w14:textFill>
            <w14:solidFill>
              <w14:schemeClr w14:val="tx1"/>
            </w14:solidFill>
          </w14:textFill>
        </w:rPr>
      </w:pPr>
      <w:r>
        <w:rPr>
          <w:rFonts w:hint="eastAsia" w:ascii="AR PL UKai CN" w:hAnsi="AR PL UKai CN" w:eastAsia="AR PL UKai CN" w:cs="AR PL UKai CN"/>
          <w:b/>
          <w:bCs/>
          <w:color w:val="000000" w:themeColor="text1"/>
          <w14:textFill>
            <w14:solidFill>
              <w14:schemeClr w14:val="tx1"/>
            </w14:solidFill>
          </w14:textFill>
        </w:rPr>
        <w:t>index|sqlite_autoindex_t6_1|t6|Y|</w:t>
      </w:r>
    </w:p>
    <w:p>
      <w:pPr>
        <w:pStyle w:val="20"/>
        <w:spacing w:before="0" w:beforeAutospacing="0" w:after="0" w:afterAutospacing="0"/>
        <w:ind w:left="1440" w:right="601"/>
        <w:rPr>
          <w:rFonts w:hint="eastAsia" w:ascii="AR PL UKai CN" w:hAnsi="AR PL UKai CN" w:eastAsia="AR PL UKai CN" w:cs="AR PL UKai CN"/>
          <w:color w:val="000000" w:themeColor="text1"/>
          <w:sz w:val="22"/>
          <w:szCs w:val="22"/>
          <w14:textFill>
            <w14:solidFill>
              <w14:schemeClr w14:val="tx1"/>
            </w14:solidFill>
          </w14:textFill>
        </w:rPr>
      </w:pPr>
    </w:p>
    <w:p>
      <w:pPr>
        <w:shd w:val="clear" w:color="auto" w:fill="CFCECE" w:themeFill="background2" w:themeFillShade="E5"/>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CREATE TABLE t7(c1 UNIQUE, c2 UNIQUE,c3);</w:t>
      </w:r>
    </w:p>
    <w:p>
      <w:pPr>
        <w:numPr>
          <w:ilvl w:val="0"/>
          <w:numId w:val="344"/>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数据库文件中新增一个表示t7的table b-tree，其key为隐含的rowid，data为c1,c2,c3组成的record。</w:t>
      </w:r>
    </w:p>
    <w:p>
      <w:pPr>
        <w:numPr>
          <w:ilvl w:val="0"/>
          <w:numId w:val="344"/>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数据库文件中新增一个分别表示c1的index b-tree，其key为c1,rowid组成的record</w:t>
      </w:r>
    </w:p>
    <w:p>
      <w:pPr>
        <w:numPr>
          <w:ilvl w:val="0"/>
          <w:numId w:val="344"/>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数据库文件中新增一个分别表示c2的index b-tree，其key为c2,rowid组成的record</w:t>
      </w:r>
    </w:p>
    <w:p>
      <w:pPr>
        <w:numPr>
          <w:ilvl w:val="0"/>
          <w:numId w:val="344"/>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系统表sqlite_master新增3行，X、Y和Z分别表示三个b-tree的根页号：</w:t>
      </w:r>
    </w:p>
    <w:p>
      <w:pPr>
        <w:ind w:firstLine="420"/>
        <w:rPr>
          <w:rFonts w:hint="eastAsia" w:ascii="AR PL UKai CN" w:hAnsi="AR PL UKai CN" w:eastAsia="AR PL UKai CN" w:cs="AR PL UKai CN"/>
          <w:b/>
          <w:bCs/>
          <w:color w:val="000000" w:themeColor="text1"/>
          <w14:textFill>
            <w14:solidFill>
              <w14:schemeClr w14:val="tx1"/>
            </w14:solidFill>
          </w14:textFill>
        </w:rPr>
      </w:pPr>
      <w:r>
        <w:rPr>
          <w:rFonts w:hint="eastAsia" w:ascii="AR PL UKai CN" w:hAnsi="AR PL UKai CN" w:eastAsia="AR PL UKai CN" w:cs="AR PL UKai CN"/>
          <w:b/>
          <w:bCs/>
          <w:color w:val="000000" w:themeColor="text1"/>
          <w14:textFill>
            <w14:solidFill>
              <w14:schemeClr w14:val="tx1"/>
            </w14:solidFill>
          </w14:textFill>
        </w:rPr>
        <w:t>table|T7|T7|X|CREATE TABLE T7(c1 UNIQUE, c2 UNIQUE, c3)</w:t>
      </w:r>
    </w:p>
    <w:p>
      <w:pPr>
        <w:ind w:firstLine="420"/>
        <w:rPr>
          <w:rFonts w:hint="eastAsia" w:ascii="AR PL UKai CN" w:hAnsi="AR PL UKai CN" w:eastAsia="AR PL UKai CN" w:cs="AR PL UKai CN"/>
          <w:b/>
          <w:bCs/>
          <w:color w:val="000000" w:themeColor="text1"/>
          <w14:textFill>
            <w14:solidFill>
              <w14:schemeClr w14:val="tx1"/>
            </w14:solidFill>
          </w14:textFill>
        </w:rPr>
      </w:pPr>
      <w:r>
        <w:rPr>
          <w:rFonts w:hint="eastAsia" w:ascii="AR PL UKai CN" w:hAnsi="AR PL UKai CN" w:eastAsia="AR PL UKai CN" w:cs="AR PL UKai CN"/>
          <w:b/>
          <w:bCs/>
          <w:color w:val="000000" w:themeColor="text1"/>
          <w14:textFill>
            <w14:solidFill>
              <w14:schemeClr w14:val="tx1"/>
            </w14:solidFill>
          </w14:textFill>
        </w:rPr>
        <w:t>index|sqlite_autoindex_T7_1|T7|Y|</w:t>
      </w:r>
    </w:p>
    <w:p>
      <w:pPr>
        <w:ind w:firstLine="420"/>
        <w:rPr>
          <w:rFonts w:hint="eastAsia" w:ascii="AR PL UKai CN" w:hAnsi="AR PL UKai CN" w:eastAsia="AR PL UKai CN" w:cs="AR PL UKai CN"/>
          <w:b/>
          <w:bCs/>
          <w:color w:val="000000" w:themeColor="text1"/>
          <w14:textFill>
            <w14:solidFill>
              <w14:schemeClr w14:val="tx1"/>
            </w14:solidFill>
          </w14:textFill>
        </w:rPr>
      </w:pPr>
      <w:r>
        <w:rPr>
          <w:rFonts w:hint="eastAsia" w:ascii="AR PL UKai CN" w:hAnsi="AR PL UKai CN" w:eastAsia="AR PL UKai CN" w:cs="AR PL UKai CN"/>
          <w:b/>
          <w:bCs/>
          <w:color w:val="000000" w:themeColor="text1"/>
          <w14:textFill>
            <w14:solidFill>
              <w14:schemeClr w14:val="tx1"/>
            </w14:solidFill>
          </w14:textFill>
        </w:rPr>
        <w:t>index|sqlite_autoindex_T7_2|T7|Z|</w:t>
      </w:r>
    </w:p>
    <w:p>
      <w:pPr>
        <w:pStyle w:val="20"/>
        <w:spacing w:before="0" w:beforeAutospacing="0" w:after="0" w:afterAutospacing="0"/>
        <w:ind w:left="1440" w:right="601"/>
        <w:rPr>
          <w:rFonts w:hint="eastAsia" w:ascii="AR PL UKai CN" w:hAnsi="AR PL UKai CN" w:eastAsia="AR PL UKai CN" w:cs="AR PL UKai CN"/>
          <w:color w:val="000000" w:themeColor="text1"/>
          <w:sz w:val="22"/>
          <w:szCs w:val="22"/>
          <w14:textFill>
            <w14:solidFill>
              <w14:schemeClr w14:val="tx1"/>
            </w14:solidFill>
          </w14:textFill>
        </w:rPr>
      </w:pPr>
    </w:p>
    <w:p>
      <w:pPr>
        <w:shd w:val="clear" w:color="auto" w:fill="CFCECE" w:themeFill="background2" w:themeFillShade="E5"/>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CREATE TABLE t9(c1,c2,c3,primary key(c3,c2), unique(c1,c2), unique(c2,c1)) without rowid;</w:t>
      </w:r>
    </w:p>
    <w:p>
      <w:pPr>
        <w:numPr>
          <w:ilvl w:val="0"/>
          <w:numId w:val="345"/>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数据库文件中新增一个表示t9的index b-tree，其key为隐含的c3,c2,c1组成record。</w:t>
      </w:r>
    </w:p>
    <w:p>
      <w:pPr>
        <w:numPr>
          <w:ilvl w:val="0"/>
          <w:numId w:val="345"/>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数据库文件中新增一个分别表示（c1,c2）的index b-tree，其key为c1,c2,c3组成的record</w:t>
      </w:r>
    </w:p>
    <w:p>
      <w:pPr>
        <w:numPr>
          <w:ilvl w:val="0"/>
          <w:numId w:val="345"/>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数据库文件中新增一个分别表示（c2,c1）的index b-tree，其key为c2,c1,c3组成的record</w:t>
      </w:r>
    </w:p>
    <w:p>
      <w:pPr>
        <w:numPr>
          <w:ilvl w:val="0"/>
          <w:numId w:val="345"/>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系统表sqlite_master新增3行，X、Y和Z分别表示三个b-tree的根页号：</w:t>
      </w:r>
    </w:p>
    <w:p>
      <w:pPr>
        <w:ind w:firstLine="420"/>
        <w:rPr>
          <w:rFonts w:hint="eastAsia" w:ascii="AR PL UKai CN" w:hAnsi="AR PL UKai CN" w:eastAsia="AR PL UKai CN" w:cs="AR PL UKai CN"/>
          <w:b/>
          <w:bCs/>
          <w:color w:val="000000" w:themeColor="text1"/>
          <w14:textFill>
            <w14:solidFill>
              <w14:schemeClr w14:val="tx1"/>
            </w14:solidFill>
          </w14:textFill>
        </w:rPr>
      </w:pPr>
      <w:r>
        <w:rPr>
          <w:rFonts w:hint="eastAsia" w:ascii="AR PL UKai CN" w:hAnsi="AR PL UKai CN" w:eastAsia="AR PL UKai CN" w:cs="AR PL UKai CN"/>
          <w:b/>
          <w:bCs/>
          <w:color w:val="000000" w:themeColor="text1"/>
          <w14:textFill>
            <w14:solidFill>
              <w14:schemeClr w14:val="tx1"/>
            </w14:solidFill>
          </w14:textFill>
        </w:rPr>
        <w:t>table|t9|t9|X|CREATE TABLE t9(c1,c2,c3, primary key(c2,c3),unique(c1,c2),unique(c2,c1)) without rowid</w:t>
      </w:r>
    </w:p>
    <w:p>
      <w:pPr>
        <w:ind w:firstLine="420"/>
        <w:rPr>
          <w:rFonts w:hint="eastAsia" w:ascii="AR PL UKai CN" w:hAnsi="AR PL UKai CN" w:eastAsia="AR PL UKai CN" w:cs="AR PL UKai CN"/>
          <w:b/>
          <w:bCs/>
          <w:color w:val="000000" w:themeColor="text1"/>
          <w14:textFill>
            <w14:solidFill>
              <w14:schemeClr w14:val="tx1"/>
            </w14:solidFill>
          </w14:textFill>
        </w:rPr>
      </w:pPr>
      <w:r>
        <w:rPr>
          <w:rFonts w:hint="eastAsia" w:ascii="AR PL UKai CN" w:hAnsi="AR PL UKai CN" w:eastAsia="AR PL UKai CN" w:cs="AR PL UKai CN"/>
          <w:b/>
          <w:bCs/>
          <w:color w:val="000000" w:themeColor="text1"/>
          <w14:textFill>
            <w14:solidFill>
              <w14:schemeClr w14:val="tx1"/>
            </w14:solidFill>
          </w14:textFill>
        </w:rPr>
        <w:t>index|sqlite_autoindex_t9_2|t9|Y|</w:t>
      </w:r>
    </w:p>
    <w:p>
      <w:pPr>
        <w:ind w:firstLine="420"/>
        <w:rPr>
          <w:rFonts w:hint="eastAsia" w:ascii="AR PL UKai CN" w:hAnsi="AR PL UKai CN" w:eastAsia="AR PL UKai CN" w:cs="AR PL UKai CN"/>
          <w:b/>
          <w:bCs/>
          <w:color w:val="000000" w:themeColor="text1"/>
          <w14:textFill>
            <w14:solidFill>
              <w14:schemeClr w14:val="tx1"/>
            </w14:solidFill>
          </w14:textFill>
        </w:rPr>
      </w:pPr>
      <w:r>
        <w:rPr>
          <w:rFonts w:hint="eastAsia" w:ascii="AR PL UKai CN" w:hAnsi="AR PL UKai CN" w:eastAsia="AR PL UKai CN" w:cs="AR PL UKai CN"/>
          <w:b/>
          <w:bCs/>
          <w:color w:val="000000" w:themeColor="text1"/>
          <w14:textFill>
            <w14:solidFill>
              <w14:schemeClr w14:val="tx1"/>
            </w14:solidFill>
          </w14:textFill>
        </w:rPr>
        <w:t>index|sqlite_autoindex_t9_3|t9|Z|</w:t>
      </w:r>
    </w:p>
    <w:p>
      <w:pPr>
        <w:pStyle w:val="20"/>
        <w:spacing w:before="0" w:beforeAutospacing="0" w:after="0" w:afterAutospacing="0"/>
        <w:ind w:left="1440" w:right="601"/>
        <w:rPr>
          <w:rFonts w:hint="eastAsia" w:ascii="AR PL UKai CN" w:hAnsi="AR PL UKai CN" w:eastAsia="AR PL UKai CN" w:cs="AR PL UKai CN"/>
          <w:color w:val="000000" w:themeColor="text1"/>
          <w:sz w:val="22"/>
          <w:szCs w:val="22"/>
          <w14:textFill>
            <w14:solidFill>
              <w14:schemeClr w14:val="tx1"/>
            </w14:solidFill>
          </w14:textFill>
        </w:rPr>
      </w:pPr>
    </w:p>
    <w:p>
      <w:pPr>
        <w:shd w:val="clear" w:color="auto" w:fill="CFCECE" w:themeFill="background2" w:themeFillShade="E5"/>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CREATE INDEX i91 ON t9(c1,c3);</w:t>
      </w:r>
    </w:p>
    <w:p>
      <w:pPr>
        <w:numPr>
          <w:ilvl w:val="0"/>
          <w:numId w:val="346"/>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数据库文件中新增一个分别表示i91的index b-tree，其key为c1,c3,c2组成的record</w:t>
      </w:r>
    </w:p>
    <w:p>
      <w:pPr>
        <w:ind w:firstLine="420"/>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系统表sqlite_master中新增一行，X为b-tree的根页号：</w:t>
      </w:r>
    </w:p>
    <w:p>
      <w:pPr>
        <w:ind w:firstLine="420"/>
        <w:rPr>
          <w:rFonts w:hint="eastAsia" w:ascii="AR PL UKai CN" w:hAnsi="AR PL UKai CN" w:eastAsia="AR PL UKai CN" w:cs="AR PL UKai CN"/>
          <w:b/>
          <w:bCs/>
          <w:color w:val="000000" w:themeColor="text1"/>
          <w14:textFill>
            <w14:solidFill>
              <w14:schemeClr w14:val="tx1"/>
            </w14:solidFill>
          </w14:textFill>
        </w:rPr>
      </w:pPr>
      <w:r>
        <w:rPr>
          <w:rFonts w:hint="eastAsia" w:ascii="AR PL UKai CN" w:hAnsi="AR PL UKai CN" w:eastAsia="AR PL UKai CN" w:cs="AR PL UKai CN"/>
          <w:b/>
          <w:bCs/>
          <w:color w:val="000000" w:themeColor="text1"/>
          <w14:textFill>
            <w14:solidFill>
              <w14:schemeClr w14:val="tx1"/>
            </w14:solidFill>
          </w14:textFill>
        </w:rPr>
        <w:t>index|i91|t9|X|CREATE INDEX i91 on t9(c1,c3)</w:t>
      </w:r>
    </w:p>
    <w:p>
      <w:pPr>
        <w:ind w:firstLine="420"/>
        <w:rPr>
          <w:rFonts w:hint="eastAsia" w:ascii="AR PL UKai CN" w:hAnsi="AR PL UKai CN" w:eastAsia="AR PL UKai CN" w:cs="AR PL UKai CN"/>
          <w:b/>
          <w:bCs/>
          <w:color w:val="000000" w:themeColor="text1"/>
          <w14:textFill>
            <w14:solidFill>
              <w14:schemeClr w14:val="tx1"/>
            </w14:solidFill>
          </w14:textFill>
        </w:rPr>
      </w:pPr>
      <w:r>
        <w:rPr>
          <w:rFonts w:hint="eastAsia" w:ascii="AR PL UKai CN" w:hAnsi="AR PL UKai CN" w:eastAsia="AR PL UKai CN" w:cs="AR PL UKai CN"/>
          <w:b/>
          <w:bCs/>
          <w:color w:val="000000" w:themeColor="text1"/>
          <w14:textFill>
            <w14:solidFill>
              <w14:schemeClr w14:val="tx1"/>
            </w14:solidFill>
          </w14:textFill>
        </w:rPr>
        <w:t>index|i92|t9|X|CREATE INDEX i92 on t9(c2,c3)</w:t>
      </w:r>
    </w:p>
    <w:p>
      <w:pPr>
        <w:ind w:firstLine="420"/>
        <w:rPr>
          <w:rFonts w:hint="eastAsia" w:ascii="AR PL UKai CN" w:hAnsi="AR PL UKai CN" w:eastAsia="AR PL UKai CN" w:cs="AR PL UKai CN"/>
          <w:color w:val="000000" w:themeColor="text1"/>
          <w:sz w:val="22"/>
          <w14:textFill>
            <w14:solidFill>
              <w14:schemeClr w14:val="tx1"/>
            </w14:solidFill>
          </w14:textFill>
        </w:rPr>
      </w:pPr>
    </w:p>
    <w:p>
      <w:pPr>
        <w:shd w:val="clear" w:color="auto" w:fill="CFCECE" w:themeFill="background2" w:themeFillShade="E5"/>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CREATE INDEX i2 ON t9(c2,c3);</w:t>
      </w:r>
    </w:p>
    <w:p>
      <w:pPr>
        <w:numPr>
          <w:ilvl w:val="0"/>
          <w:numId w:val="347"/>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数据库文件中新增一个分别表示i92的index b-tree，其key为c2,c3组成的record</w:t>
      </w:r>
    </w:p>
    <w:p>
      <w:pPr>
        <w:numPr>
          <w:ilvl w:val="0"/>
          <w:numId w:val="347"/>
        </w:numPr>
        <w:rPr>
          <w:rFonts w:hint="eastAsia" w:ascii="AR PL UKai CN" w:hAnsi="AR PL UKai CN" w:eastAsia="AR PL UKai CN" w:cs="AR PL UKai CN"/>
          <w:color w:val="000000" w:themeColor="text1"/>
          <w:sz w:val="22"/>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 xml:space="preserve">系统表sqlite_master中新增一行，X为b-tree的根页号： </w:t>
      </w:r>
    </w:p>
    <w:p>
      <w:pPr>
        <w:ind w:firstLine="420"/>
        <w:rPr>
          <w:rFonts w:hint="eastAsia" w:ascii="AR PL UKai CN" w:hAnsi="AR PL UKai CN" w:eastAsia="AR PL UKai CN" w:cs="AR PL UKai CN"/>
          <w:b/>
          <w:bCs/>
          <w:color w:val="000000" w:themeColor="text1"/>
          <w14:textFill>
            <w14:solidFill>
              <w14:schemeClr w14:val="tx1"/>
            </w14:solidFill>
          </w14:textFill>
        </w:rPr>
      </w:pPr>
      <w:r>
        <w:rPr>
          <w:rFonts w:hint="eastAsia" w:ascii="AR PL UKai CN" w:hAnsi="AR PL UKai CN" w:eastAsia="AR PL UKai CN" w:cs="AR PL UKai CN"/>
          <w:b/>
          <w:bCs/>
          <w:color w:val="000000" w:themeColor="text1"/>
          <w14:textFill>
            <w14:solidFill>
              <w14:schemeClr w14:val="tx1"/>
            </w14:solidFill>
          </w14:textFill>
        </w:rPr>
        <w:t>index|i92|t9|X|CREATE INDEX i92 on t9(c2,c3)</w:t>
      </w:r>
    </w:p>
    <w:p>
      <w:pPr>
        <w:pStyle w:val="3"/>
        <w:rPr>
          <w:rFonts w:hint="eastAsia" w:ascii="AR PL UKai CN" w:hAnsi="AR PL UKai CN" w:eastAsia="AR PL UKai CN" w:cs="AR PL UKai CN"/>
          <w:color w:val="000000" w:themeColor="text1"/>
          <w14:textFill>
            <w14:solidFill>
              <w14:schemeClr w14:val="tx1"/>
            </w14:solidFill>
          </w14:textFill>
        </w:rPr>
      </w:pPr>
      <w:bookmarkStart w:id="430" w:name="_Toc729762578"/>
      <w:r>
        <w:rPr>
          <w:rFonts w:hint="eastAsia" w:ascii="AR PL UKai CN" w:hAnsi="AR PL UKai CN" w:eastAsia="AR PL UKai CN" w:cs="AR PL UKai CN"/>
          <w:color w:val="000000" w:themeColor="text1"/>
          <w14:textFill>
            <w14:solidFill>
              <w14:schemeClr w14:val="tx1"/>
            </w14:solidFill>
          </w14:textFill>
        </w:rPr>
        <w:t>回滚日志</w:t>
      </w:r>
      <w:bookmarkEnd w:id="430"/>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Rollback journal是一个跟数据库文件绑定的文件，保存transaction过程中用于恢复该数据库的信息。回滚日志文件总是和数据库文件位于同一目录中，其文件名是对应的数据库文件名加上“-journal”后缀。一个数据库文件只能有一个对应的回滚日志文件，因此对于一个数据库同时只能有一个写操作。</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如果由于应用程序崩溃、操作系统崩溃或者电源崩坏导致一次事务被中断，那么数据库就会处于一个不一致的状态。下次SQLite打开数据库文件的时候，回滚日志会被检测到，并用于将数据库恢复到未完成事务之前的状态。</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只有当回滚日志文件存在，并且包含一个有效的头的时候，回滚日志才被视为是有效的。一个事务可以以以下方法提交：</w:t>
      </w:r>
    </w:p>
    <w:p>
      <w:pPr>
        <w:numPr>
          <w:ilvl w:val="0"/>
          <w:numId w:val="348"/>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回滚日志文件可以被删除</w:t>
      </w:r>
    </w:p>
    <w:p>
      <w:pPr>
        <w:numPr>
          <w:ilvl w:val="0"/>
          <w:numId w:val="348"/>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回滚日志文件可以被截成0长度</w:t>
      </w:r>
    </w:p>
    <w:p>
      <w:pPr>
        <w:numPr>
          <w:ilvl w:val="0"/>
          <w:numId w:val="348"/>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回滚日志文件的头可以用无效数据覆盖</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这三种方式分别对应</w:t>
      </w:r>
      <w:r>
        <w:rPr>
          <w:rFonts w:hint="eastAsia" w:ascii="AR PL UKai CN" w:hAnsi="AR PL UKai CN" w:eastAsia="AR PL UKai CN" w:cs="AR PL UKai CN"/>
          <w:color w:val="000000" w:themeColor="text1"/>
          <w14:textFill>
            <w14:solidFill>
              <w14:schemeClr w14:val="tx1"/>
            </w14:solidFill>
          </w14:textFill>
        </w:rPr>
        <w:fldChar w:fldCharType="begin"/>
      </w:r>
      <w:r>
        <w:rPr>
          <w:rFonts w:hint="eastAsia" w:ascii="AR PL UKai CN" w:hAnsi="AR PL UKai CN" w:eastAsia="AR PL UKai CN" w:cs="AR PL UKai CN"/>
          <w:color w:val="000000" w:themeColor="text1"/>
          <w14:textFill>
            <w14:solidFill>
              <w14:schemeClr w14:val="tx1"/>
            </w14:solidFill>
          </w14:textFill>
        </w:rPr>
        <w:instrText xml:space="preserve"> HYPERLINK "http://sqlite.org/pragma.html" \l "pragma_journal_mode" </w:instrText>
      </w:r>
      <w:r>
        <w:rPr>
          <w:rFonts w:hint="eastAsia" w:ascii="AR PL UKai CN" w:hAnsi="AR PL UKai CN" w:eastAsia="AR PL UKai CN" w:cs="AR PL UKai CN"/>
          <w:color w:val="000000" w:themeColor="text1"/>
          <w14:textFill>
            <w14:solidFill>
              <w14:schemeClr w14:val="tx1"/>
            </w14:solidFill>
          </w14:textFill>
        </w:rPr>
        <w:fldChar w:fldCharType="separate"/>
      </w:r>
      <w:r>
        <w:rPr>
          <w:rFonts w:hint="eastAsia" w:ascii="AR PL UKai CN" w:hAnsi="AR PL UKai CN" w:eastAsia="AR PL UKai CN" w:cs="AR PL UKai CN"/>
          <w:color w:val="000000" w:themeColor="text1"/>
          <w14:textFill>
            <w14:solidFill>
              <w14:schemeClr w14:val="tx1"/>
            </w14:solidFill>
          </w14:textFill>
        </w:rPr>
        <w:t>journal_mode pragma</w:t>
      </w:r>
      <w:r>
        <w:rPr>
          <w:rFonts w:hint="eastAsia" w:ascii="AR PL UKai CN" w:hAnsi="AR PL UKai CN" w:eastAsia="AR PL UKai CN" w:cs="AR PL UKai CN"/>
          <w:color w:val="000000" w:themeColor="text1"/>
          <w14:textFill>
            <w14:solidFill>
              <w14:schemeClr w14:val="tx1"/>
            </w14:solidFill>
          </w14:textFill>
        </w:rPr>
        <w:fldChar w:fldCharType="end"/>
      </w:r>
      <w:r>
        <w:rPr>
          <w:rFonts w:hint="eastAsia" w:ascii="AR PL UKai CN" w:hAnsi="AR PL UKai CN" w:eastAsia="AR PL UKai CN" w:cs="AR PL UKai CN"/>
          <w:color w:val="000000" w:themeColor="text1"/>
          <w14:textFill>
            <w14:solidFill>
              <w14:schemeClr w14:val="tx1"/>
            </w14:solidFill>
          </w14:textFill>
        </w:rPr>
        <w:t>中的DELETE，TRUNCATE，和PERSIST三种设置。</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一个合法的回滚日志有以下格式的头：</w:t>
      </w:r>
    </w:p>
    <w:p>
      <w:pPr>
        <w:jc w:val="cente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i/>
          <w:iCs/>
          <w:color w:val="000000" w:themeColor="text1"/>
          <w14:textFill>
            <w14:solidFill>
              <w14:schemeClr w14:val="tx1"/>
            </w14:solidFill>
          </w14:textFill>
        </w:rPr>
        <w:t>回滚日志头格式</w:t>
      </w:r>
    </w:p>
    <w:tbl>
      <w:tblPr>
        <w:tblStyle w:val="21"/>
        <w:tblW w:w="6632" w:type="dxa"/>
        <w:jc w:val="center"/>
        <w:tblCellSpacing w:w="15" w:type="dxa"/>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
      <w:tblGrid>
        <w:gridCol w:w="828"/>
        <w:gridCol w:w="865"/>
        <w:gridCol w:w="4939"/>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83" w:type="dxa"/>
            <w:tcBorders>
              <w:top w:val="outset" w:color="auto" w:sz="6" w:space="0"/>
              <w:left w:val="outset" w:color="auto" w:sz="6" w:space="0"/>
              <w:bottom w:val="single" w:color="444444"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b/>
                <w:bCs/>
                <w:color w:val="000000" w:themeColor="text1"/>
                <w14:textFill>
                  <w14:solidFill>
                    <w14:schemeClr w14:val="tx1"/>
                  </w14:solidFill>
                </w14:textFill>
              </w:rPr>
            </w:pPr>
            <w:r>
              <w:rPr>
                <w:rFonts w:hint="eastAsia" w:ascii="AR PL UKai CN" w:hAnsi="AR PL UKai CN" w:eastAsia="AR PL UKai CN" w:cs="AR PL UKai CN"/>
                <w:b/>
                <w:bCs/>
                <w:color w:val="000000" w:themeColor="text1"/>
                <w14:textFill>
                  <w14:solidFill>
                    <w14:schemeClr w14:val="tx1"/>
                  </w14:solidFill>
                </w14:textFill>
              </w:rPr>
              <w:t>偏移</w:t>
            </w:r>
          </w:p>
        </w:tc>
        <w:tc>
          <w:tcPr>
            <w:tcW w:w="835" w:type="dxa"/>
            <w:tcBorders>
              <w:top w:val="outset" w:color="auto" w:sz="6" w:space="0"/>
              <w:left w:val="outset" w:color="auto" w:sz="6" w:space="0"/>
              <w:bottom w:val="single" w:color="444444"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b/>
                <w:bCs/>
                <w:color w:val="000000" w:themeColor="text1"/>
                <w14:textFill>
                  <w14:solidFill>
                    <w14:schemeClr w14:val="tx1"/>
                  </w14:solidFill>
                </w14:textFill>
              </w:rPr>
            </w:pPr>
            <w:r>
              <w:rPr>
                <w:rFonts w:hint="eastAsia" w:ascii="AR PL UKai CN" w:hAnsi="AR PL UKai CN" w:eastAsia="AR PL UKai CN" w:cs="AR PL UKai CN"/>
                <w:b/>
                <w:bCs/>
                <w:color w:val="000000" w:themeColor="text1"/>
                <w14:textFill>
                  <w14:solidFill>
                    <w14:schemeClr w14:val="tx1"/>
                  </w14:solidFill>
                </w14:textFill>
              </w:rPr>
              <w:t>大小</w:t>
            </w:r>
          </w:p>
        </w:tc>
        <w:tc>
          <w:tcPr>
            <w:tcW w:w="4894" w:type="dxa"/>
            <w:tcBorders>
              <w:top w:val="outset" w:color="auto" w:sz="6" w:space="0"/>
              <w:left w:val="outset" w:color="auto" w:sz="6" w:space="0"/>
              <w:bottom w:val="single" w:color="444444"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b/>
                <w:bCs/>
                <w:color w:val="000000" w:themeColor="text1"/>
                <w14:textFill>
                  <w14:solidFill>
                    <w14:schemeClr w14:val="tx1"/>
                  </w14:solidFill>
                </w14:textFill>
              </w:rPr>
            </w:pPr>
            <w:r>
              <w:rPr>
                <w:rFonts w:hint="eastAsia" w:ascii="AR PL UKai CN" w:hAnsi="AR PL UKai CN" w:eastAsia="AR PL UKai CN" w:cs="AR PL UKai CN"/>
                <w:b/>
                <w:bCs/>
                <w:color w:val="000000" w:themeColor="text1"/>
                <w14:textFill>
                  <w14:solidFill>
                    <w14:schemeClr w14:val="tx1"/>
                  </w14:solidFill>
                </w14:textFill>
              </w:rPr>
              <w:t>描述</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83"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0</w:t>
            </w:r>
          </w:p>
        </w:tc>
        <w:tc>
          <w:tcPr>
            <w:tcW w:w="835"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8</w:t>
            </w:r>
          </w:p>
        </w:tc>
        <w:tc>
          <w:tcPr>
            <w:tcW w:w="4894"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头字符串: 0xd9, 0xd5, 0x05, 0xf9, 0x20, 0xa1, 0x63, 0xd7</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83"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8</w:t>
            </w:r>
          </w:p>
        </w:tc>
        <w:tc>
          <w:tcPr>
            <w:tcW w:w="835"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4</w:t>
            </w:r>
          </w:p>
        </w:tc>
        <w:tc>
          <w:tcPr>
            <w:tcW w:w="4894"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当前segment（日志段：日志头+若干page record）中的page record的数量，-1表示该segment一直延续到文件末尾。</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83"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12</w:t>
            </w:r>
          </w:p>
        </w:tc>
        <w:tc>
          <w:tcPr>
            <w:tcW w:w="835"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4</w:t>
            </w:r>
          </w:p>
        </w:tc>
        <w:tc>
          <w:tcPr>
            <w:tcW w:w="4894"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 xml:space="preserve"> </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Nonce" </w:instrText>
            </w:r>
            <w:r>
              <w:rPr>
                <w:rFonts w:hint="eastAsia" w:ascii="AR PL UKai CN" w:hAnsi="AR PL UKai CN" w:eastAsia="AR PL UKai CN" w:cs="AR PL UKai CN"/>
              </w:rPr>
              <w:fldChar w:fldCharType="separate"/>
            </w:r>
            <w:r>
              <w:rPr>
                <w:rFonts w:hint="eastAsia" w:ascii="AR PL UKai CN" w:hAnsi="AR PL UKai CN" w:eastAsia="AR PL UKai CN" w:cs="AR PL UKai CN"/>
                <w:color w:val="000000" w:themeColor="text1"/>
                <w14:textFill>
                  <w14:solidFill>
                    <w14:schemeClr w14:val="tx1"/>
                  </w14:solidFill>
                </w14:textFill>
              </w:rPr>
              <w:t>nonce</w:t>
            </w:r>
            <w:r>
              <w:rPr>
                <w:rFonts w:hint="eastAsia" w:ascii="AR PL UKai CN" w:hAnsi="AR PL UKai CN" w:eastAsia="AR PL UKai CN" w:cs="AR PL UKai CN"/>
                <w:color w:val="000000" w:themeColor="text1"/>
                <w14:textFill>
                  <w14:solidFill>
                    <w14:schemeClr w14:val="tx1"/>
                  </w14:solidFill>
                </w14:textFill>
              </w:rPr>
              <w:fldChar w:fldCharType="end"/>
            </w:r>
            <w:r>
              <w:rPr>
                <w:rFonts w:hint="eastAsia" w:ascii="AR PL UKai CN" w:hAnsi="AR PL UKai CN" w:eastAsia="AR PL UKai CN" w:cs="AR PL UKai CN"/>
                <w:color w:val="000000" w:themeColor="text1"/>
                <w14:textFill>
                  <w14:solidFill>
                    <w14:schemeClr w14:val="tx1"/>
                  </w14:solidFill>
                </w14:textFill>
              </w:rPr>
              <w:t xml:space="preserve"> （校验值初始随机数）</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83"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16</w:t>
            </w:r>
          </w:p>
        </w:tc>
        <w:tc>
          <w:tcPr>
            <w:tcW w:w="835"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4</w:t>
            </w:r>
          </w:p>
        </w:tc>
        <w:tc>
          <w:tcPr>
            <w:tcW w:w="4894"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事务开始前的数据库页数</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83"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20</w:t>
            </w:r>
          </w:p>
        </w:tc>
        <w:tc>
          <w:tcPr>
            <w:tcW w:w="835"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4</w:t>
            </w:r>
          </w:p>
        </w:tc>
        <w:tc>
          <w:tcPr>
            <w:tcW w:w="4894"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磁盘扇区的大小，由写日志的程序决定</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83"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24</w:t>
            </w:r>
          </w:p>
        </w:tc>
        <w:tc>
          <w:tcPr>
            <w:tcW w:w="835"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4</w:t>
            </w:r>
          </w:p>
        </w:tc>
        <w:tc>
          <w:tcPr>
            <w:tcW w:w="4894"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日志文件的页数</w:t>
            </w:r>
          </w:p>
        </w:tc>
      </w:tr>
    </w:tbl>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日志头之后的部分会填充0，直到扇区大小（偏移20的值）的位置。日志头本身也在扇区中，因此当写日志头的时候出现掉电时，日志头之后的信息（希望）不会受到影响。</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日志头和填充的0之后，是一系列（大于等于0个）page record（页记录）。每个page record存储了数据库文件中一个页的原始内容。同一个页在日志中出现不会超过一次。如果要回滚一个未完成的事务，只需要从头到尾读取rollback journal，然后将其中的page record写入到数据库文件对应的位置。</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如果数据库页的大小是N，那么page record的格式如下：</w:t>
      </w:r>
    </w:p>
    <w:p>
      <w:pPr>
        <w:jc w:val="cente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i/>
          <w:iCs/>
          <w:color w:val="000000" w:themeColor="text1"/>
          <w14:textFill>
            <w14:solidFill>
              <w14:schemeClr w14:val="tx1"/>
            </w14:solidFill>
          </w14:textFill>
        </w:rPr>
        <w:t>回滚日志Page Record格式</w:t>
      </w:r>
    </w:p>
    <w:tbl>
      <w:tblPr>
        <w:tblStyle w:val="21"/>
        <w:tblW w:w="6632" w:type="dxa"/>
        <w:jc w:val="center"/>
        <w:tblCellSpacing w:w="15" w:type="dxa"/>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
      <w:tblGrid>
        <w:gridCol w:w="827"/>
        <w:gridCol w:w="866"/>
        <w:gridCol w:w="4939"/>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82" w:type="dxa"/>
            <w:tcBorders>
              <w:top w:val="outset" w:color="auto" w:sz="6" w:space="0"/>
              <w:left w:val="outset" w:color="auto" w:sz="6" w:space="0"/>
              <w:bottom w:val="single" w:color="444444"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b/>
                <w:bCs/>
                <w:color w:val="000000" w:themeColor="text1"/>
                <w14:textFill>
                  <w14:solidFill>
                    <w14:schemeClr w14:val="tx1"/>
                  </w14:solidFill>
                </w14:textFill>
              </w:rPr>
            </w:pPr>
            <w:r>
              <w:rPr>
                <w:rFonts w:hint="eastAsia" w:ascii="AR PL UKai CN" w:hAnsi="AR PL UKai CN" w:eastAsia="AR PL UKai CN" w:cs="AR PL UKai CN"/>
                <w:b/>
                <w:bCs/>
                <w:color w:val="000000" w:themeColor="text1"/>
                <w14:textFill>
                  <w14:solidFill>
                    <w14:schemeClr w14:val="tx1"/>
                  </w14:solidFill>
                </w14:textFill>
              </w:rPr>
              <w:t>偏移</w:t>
            </w:r>
          </w:p>
        </w:tc>
        <w:tc>
          <w:tcPr>
            <w:tcW w:w="836" w:type="dxa"/>
            <w:tcBorders>
              <w:top w:val="outset" w:color="auto" w:sz="6" w:space="0"/>
              <w:left w:val="outset" w:color="auto" w:sz="6" w:space="0"/>
              <w:bottom w:val="single" w:color="444444"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b/>
                <w:bCs/>
                <w:color w:val="000000" w:themeColor="text1"/>
                <w14:textFill>
                  <w14:solidFill>
                    <w14:schemeClr w14:val="tx1"/>
                  </w14:solidFill>
                </w14:textFill>
              </w:rPr>
            </w:pPr>
            <w:r>
              <w:rPr>
                <w:rFonts w:hint="eastAsia" w:ascii="AR PL UKai CN" w:hAnsi="AR PL UKai CN" w:eastAsia="AR PL UKai CN" w:cs="AR PL UKai CN"/>
                <w:b/>
                <w:bCs/>
                <w:color w:val="000000" w:themeColor="text1"/>
                <w14:textFill>
                  <w14:solidFill>
                    <w14:schemeClr w14:val="tx1"/>
                  </w14:solidFill>
                </w14:textFill>
              </w:rPr>
              <w:t>大小</w:t>
            </w:r>
          </w:p>
        </w:tc>
        <w:tc>
          <w:tcPr>
            <w:tcW w:w="4894" w:type="dxa"/>
            <w:tcBorders>
              <w:top w:val="outset" w:color="auto" w:sz="6" w:space="0"/>
              <w:left w:val="outset" w:color="auto" w:sz="6" w:space="0"/>
              <w:bottom w:val="single" w:color="444444"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b/>
                <w:bCs/>
                <w:color w:val="000000" w:themeColor="text1"/>
                <w14:textFill>
                  <w14:solidFill>
                    <w14:schemeClr w14:val="tx1"/>
                  </w14:solidFill>
                </w14:textFill>
              </w:rPr>
            </w:pPr>
            <w:r>
              <w:rPr>
                <w:rFonts w:hint="eastAsia" w:ascii="AR PL UKai CN" w:hAnsi="AR PL UKai CN" w:eastAsia="AR PL UKai CN" w:cs="AR PL UKai CN"/>
                <w:b/>
                <w:bCs/>
                <w:color w:val="000000" w:themeColor="text1"/>
                <w14:textFill>
                  <w14:solidFill>
                    <w14:schemeClr w14:val="tx1"/>
                  </w14:solidFill>
                </w14:textFill>
              </w:rPr>
              <w:t>描述</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82"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0</w:t>
            </w:r>
          </w:p>
        </w:tc>
        <w:tc>
          <w:tcPr>
            <w:tcW w:w="836"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4</w:t>
            </w:r>
          </w:p>
        </w:tc>
        <w:tc>
          <w:tcPr>
            <w:tcW w:w="4894"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数据库文件中的页号</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82"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4</w:t>
            </w:r>
          </w:p>
        </w:tc>
        <w:tc>
          <w:tcPr>
            <w:tcW w:w="836"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N</w:t>
            </w:r>
          </w:p>
        </w:tc>
        <w:tc>
          <w:tcPr>
            <w:tcW w:w="4894"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页中的原始内容</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82"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N+4</w:t>
            </w:r>
          </w:p>
        </w:tc>
        <w:tc>
          <w:tcPr>
            <w:tcW w:w="836"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4</w:t>
            </w:r>
          </w:p>
        </w:tc>
        <w:tc>
          <w:tcPr>
            <w:tcW w:w="4894"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校验值</w:t>
            </w:r>
          </w:p>
        </w:tc>
      </w:tr>
    </w:tbl>
    <w:p>
      <w:pPr>
        <w:pStyle w:val="20"/>
        <w:spacing w:before="240" w:beforeAutospacing="0" w:after="240" w:afterAutospacing="0"/>
        <w:ind w:left="600" w:right="600"/>
        <w:rPr>
          <w:rFonts w:hint="eastAsia" w:ascii="AR PL UKai CN" w:hAnsi="AR PL UKai CN" w:eastAsia="AR PL UKai CN" w:cs="AR PL UKai CN"/>
          <w:color w:val="000000" w:themeColor="text1"/>
          <w:sz w:val="22"/>
          <w:szCs w:val="22"/>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校验值是无符号32位整数，计算如下：</w:t>
      </w:r>
    </w:p>
    <w:p>
      <w:pPr>
        <w:numPr>
          <w:ilvl w:val="0"/>
          <w:numId w:val="349"/>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用nonce（日志头偏移12）初始化checksum</w:t>
      </w:r>
    </w:p>
    <w:p>
      <w:pPr>
        <w:numPr>
          <w:ilvl w:val="0"/>
          <w:numId w:val="349"/>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设索引X=N-200（N为数据库页的字节数）</w:t>
      </w:r>
    </w:p>
    <w:p>
      <w:pPr>
        <w:numPr>
          <w:ilvl w:val="0"/>
          <w:numId w:val="349"/>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将页中位于偏移X的字节视为8位无符号整数，并将该整数累加到checksum中。</w:t>
      </w:r>
    </w:p>
    <w:p>
      <w:pPr>
        <w:numPr>
          <w:ilvl w:val="0"/>
          <w:numId w:val="349"/>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X=X-200</w:t>
      </w:r>
    </w:p>
    <w:p>
      <w:pPr>
        <w:numPr>
          <w:ilvl w:val="0"/>
          <w:numId w:val="349"/>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如果X&gt;=0，回到步骤3</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校验值用于保护对于日志page record的写操作，防止在掉电之后出现的不一致错误。每次开始一个新的事务，就会换一个新的nonce，以防止出现跟上次事务有相同的页。通过更换nonce，老的数据页会产生错误的checksum从而被检测出来。因为效率原因，校验值只使用从page record中稀疏挑出的样本来计算——研究显示计算校验值相当耗费性能。</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假设日志头中的页数（偏移8处）为M，如果M大于0，那么在M个page record之后会填充0直到扇区整倍数，接着（可能）是另一个日志头。同一个日志文件中所有的日志头必须有同样的数据库页数和扇区大小。</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如果M为-1，则page record的数量是剩余日志文件大小/page record大小。</w:t>
      </w:r>
    </w:p>
    <w:p>
      <w:pPr>
        <w:jc w:val="cente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i/>
          <w:iCs/>
          <w:color w:val="000000" w:themeColor="text1"/>
          <w14:textFill>
            <w14:solidFill>
              <w14:schemeClr w14:val="tx1"/>
            </w14:solidFill>
          </w14:textFill>
        </w:rPr>
        <w:t>回滚日志格式</w:t>
      </w:r>
    </w:p>
    <w:p>
      <w:pPr>
        <w:pStyle w:val="20"/>
        <w:spacing w:before="240" w:beforeAutospacing="0" w:after="240" w:afterAutospacing="0"/>
        <w:ind w:left="600" w:right="600"/>
        <w:rPr>
          <w:rFonts w:hint="eastAsia" w:ascii="AR PL UKai CN" w:hAnsi="AR PL UKai CN" w:eastAsia="AR PL UKai CN" w:cs="AR PL UKai CN"/>
          <w:color w:val="000000" w:themeColor="text1"/>
          <w:sz w:val="22"/>
          <w:szCs w:val="22"/>
          <w14:textFill>
            <w14:solidFill>
              <w14:schemeClr w14:val="tx1"/>
            </w14:solidFill>
          </w14:textFill>
        </w:rPr>
      </w:pPr>
      <w:r>
        <w:rPr>
          <w:rFonts w:hint="eastAsia" w:ascii="AR PL UKai CN" w:hAnsi="AR PL UKai CN" w:eastAsia="AR PL UKai CN" w:cs="AR PL UKai CN"/>
          <w:color w:val="000000" w:themeColor="text1"/>
          <w:sz w:val="22"/>
          <w:szCs w:val="22"/>
          <w14:textFill>
            <w14:solidFill>
              <w14:schemeClr w14:val="tx1"/>
            </w14:solidFill>
          </w14:textFill>
        </w:rPr>
        <w:drawing>
          <wp:inline distT="0" distB="0" distL="0" distR="0">
            <wp:extent cx="4585335" cy="2672715"/>
            <wp:effectExtent l="0" t="0" r="1905" b="9525"/>
            <wp:docPr id="64" name="图形 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4" name="图形 5"/>
                    <pic:cNvPicPr>
                      <a:picLocks noChangeAspect="true"/>
                    </pic:cNvPicPr>
                  </pic:nvPicPr>
                  <pic:blipFill>
                    <a:blip r:embed="rId172" cstate="print">
                      <a:extLst>
                        <a:ext uri="{28A0092B-C50C-407E-A947-70E740481C1C}">
                          <a14:useLocalDpi xmlns:a14="http://schemas.microsoft.com/office/drawing/2010/main" val="false"/>
                        </a:ext>
                        <a:ext uri="{96DAC541-7B7A-43D3-8B79-37D633B846F1}">
                          <asvg:svgBlip xmlns:asvg="http://schemas.microsoft.com/office/drawing/2016/SVG/main" r:embed="rId173"/>
                        </a:ext>
                      </a:extLst>
                    </a:blip>
                    <a:stretch>
                      <a:fillRect/>
                    </a:stretch>
                  </pic:blipFill>
                  <pic:spPr>
                    <a:xfrm>
                      <a:off x="0" y="0"/>
                      <a:ext cx="4593982" cy="2677768"/>
                    </a:xfrm>
                    <a:prstGeom prst="rect">
                      <a:avLst/>
                    </a:prstGeom>
                  </pic:spPr>
                </pic:pic>
              </a:graphicData>
            </a:graphic>
          </wp:inline>
        </w:drawing>
      </w:r>
    </w:p>
    <w:p>
      <w:pPr>
        <w:pStyle w:val="3"/>
        <w:rPr>
          <w:rFonts w:hint="eastAsia" w:ascii="AR PL UKai CN" w:hAnsi="AR PL UKai CN" w:eastAsia="AR PL UKai CN" w:cs="AR PL UKai CN"/>
          <w:color w:val="000000" w:themeColor="text1"/>
          <w14:textFill>
            <w14:solidFill>
              <w14:schemeClr w14:val="tx1"/>
            </w14:solidFill>
          </w14:textFill>
        </w:rPr>
      </w:pPr>
      <w:bookmarkStart w:id="431" w:name="walformat"/>
      <w:bookmarkEnd w:id="431"/>
      <w:bookmarkStart w:id="432" w:name="_Toc1908920388"/>
      <w:r>
        <w:rPr>
          <w:rFonts w:hint="eastAsia" w:ascii="AR PL UKai CN" w:hAnsi="AR PL UKai CN" w:eastAsia="AR PL UKai CN" w:cs="AR PL UKai CN"/>
          <w:color w:val="000000" w:themeColor="text1"/>
          <w14:textFill>
            <w14:solidFill>
              <w14:schemeClr w14:val="tx1"/>
            </w14:solidFill>
          </w14:textFill>
        </w:rPr>
        <w:t>Write-Ahead Log</w:t>
      </w:r>
      <w:bookmarkEnd w:id="432"/>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从版本3.7.0（2010-07-21）开始，SQLite支持另外一种事务控制机制：“write-ahead log”或者“WAL”。当一个数据库处于WAL模式，所有使用该数据库的连接必须使用WAL。某个数据库也许既使用rollback journal也使用WAL，但是不能同时使用这两者。WAL总是和数据库文件处于同一个目录下，跟数据库文件同名并有“-wal”后缀。</w:t>
      </w:r>
    </w:p>
    <w:p>
      <w:pPr>
        <w:pStyle w:val="4"/>
        <w:rPr>
          <w:rFonts w:hint="eastAsia" w:ascii="AR PL UKai CN" w:hAnsi="AR PL UKai CN" w:eastAsia="AR PL UKai CN" w:cs="AR PL UKai CN"/>
        </w:rPr>
      </w:pPr>
      <w:bookmarkStart w:id="433" w:name="_Toc1278986266"/>
      <w:r>
        <w:rPr>
          <w:rFonts w:hint="eastAsia" w:ascii="AR PL UKai CN" w:hAnsi="AR PL UKai CN" w:eastAsia="AR PL UKai CN" w:cs="AR PL UKai CN"/>
        </w:rPr>
        <w:t>WAL文件格式</w:t>
      </w:r>
      <w:bookmarkEnd w:id="433"/>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WAL文件由文件头和之后的N（N&gt;=0）个frame组成。每个frame记录了对应的数据库中的页上所做的修改。事务中所有对数据库所做的修改都被记录在了WAL的frame中。当一个包含commit marker的frame（该frame即commit frame）被写入WAL文件时，被视为一个事务被提交。一个WAL可以，而且通常会记录若干事务。每隔一段时间，WAL的内容会被转写到数据库文件中，这个动作被称为“checkpoint”。</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一个WAL文件可以被重用若干次。换句话说，WAL里可以有许多frame，然后被checkpoint，然后新的frame会覆盖老的。Frame上附带的校验值和计数器会决定WAL中的哪些frame是有效的，而哪些是之前的checkpoint的。</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WAL头大小为32个字节，包含以下8个32位big-endian无符号整数：</w:t>
      </w:r>
    </w:p>
    <w:p>
      <w:pPr>
        <w:jc w:val="cente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i/>
          <w:iCs/>
          <w:color w:val="000000" w:themeColor="text1"/>
          <w14:textFill>
            <w14:solidFill>
              <w14:schemeClr w14:val="tx1"/>
            </w14:solidFill>
          </w14:textFill>
        </w:rPr>
        <w:t>WAL头格式</w:t>
      </w:r>
    </w:p>
    <w:tbl>
      <w:tblPr>
        <w:tblStyle w:val="21"/>
        <w:tblW w:w="6632" w:type="dxa"/>
        <w:jc w:val="center"/>
        <w:tblCellSpacing w:w="15" w:type="dxa"/>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
      <w:tblGrid>
        <w:gridCol w:w="787"/>
        <w:gridCol w:w="765"/>
        <w:gridCol w:w="5080"/>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42" w:type="dxa"/>
            <w:tcBorders>
              <w:top w:val="outset" w:color="auto" w:sz="6" w:space="0"/>
              <w:left w:val="outset" w:color="auto" w:sz="6" w:space="0"/>
              <w:bottom w:val="single" w:color="444444"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b/>
                <w:bCs/>
                <w:color w:val="000000" w:themeColor="text1"/>
                <w14:textFill>
                  <w14:solidFill>
                    <w14:schemeClr w14:val="tx1"/>
                  </w14:solidFill>
                </w14:textFill>
              </w:rPr>
            </w:pPr>
            <w:r>
              <w:rPr>
                <w:rFonts w:hint="eastAsia" w:ascii="AR PL UKai CN" w:hAnsi="AR PL UKai CN" w:eastAsia="AR PL UKai CN" w:cs="AR PL UKai CN"/>
                <w:b/>
                <w:bCs/>
                <w:color w:val="000000" w:themeColor="text1"/>
                <w14:textFill>
                  <w14:solidFill>
                    <w14:schemeClr w14:val="tx1"/>
                  </w14:solidFill>
                </w14:textFill>
              </w:rPr>
              <w:t>偏移</w:t>
            </w:r>
          </w:p>
        </w:tc>
        <w:tc>
          <w:tcPr>
            <w:tcW w:w="735" w:type="dxa"/>
            <w:tcBorders>
              <w:top w:val="outset" w:color="auto" w:sz="6" w:space="0"/>
              <w:left w:val="outset" w:color="auto" w:sz="6" w:space="0"/>
              <w:bottom w:val="single" w:color="444444"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b/>
                <w:bCs/>
                <w:color w:val="000000" w:themeColor="text1"/>
                <w14:textFill>
                  <w14:solidFill>
                    <w14:schemeClr w14:val="tx1"/>
                  </w14:solidFill>
                </w14:textFill>
              </w:rPr>
            </w:pPr>
            <w:r>
              <w:rPr>
                <w:rFonts w:hint="eastAsia" w:ascii="AR PL UKai CN" w:hAnsi="AR PL UKai CN" w:eastAsia="AR PL UKai CN" w:cs="AR PL UKai CN"/>
                <w:b/>
                <w:bCs/>
                <w:color w:val="000000" w:themeColor="text1"/>
                <w14:textFill>
                  <w14:solidFill>
                    <w14:schemeClr w14:val="tx1"/>
                  </w14:solidFill>
                </w14:textFill>
              </w:rPr>
              <w:t>大小</w:t>
            </w:r>
          </w:p>
        </w:tc>
        <w:tc>
          <w:tcPr>
            <w:tcW w:w="5035" w:type="dxa"/>
            <w:tcBorders>
              <w:top w:val="outset" w:color="auto" w:sz="6" w:space="0"/>
              <w:left w:val="outset" w:color="auto" w:sz="6" w:space="0"/>
              <w:bottom w:val="single" w:color="444444"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b/>
                <w:bCs/>
                <w:color w:val="000000" w:themeColor="text1"/>
                <w14:textFill>
                  <w14:solidFill>
                    <w14:schemeClr w14:val="tx1"/>
                  </w14:solidFill>
                </w14:textFill>
              </w:rPr>
            </w:pPr>
            <w:r>
              <w:rPr>
                <w:rFonts w:hint="eastAsia" w:ascii="AR PL UKai CN" w:hAnsi="AR PL UKai CN" w:eastAsia="AR PL UKai CN" w:cs="AR PL UKai CN"/>
                <w:b/>
                <w:bCs/>
                <w:color w:val="000000" w:themeColor="text1"/>
                <w14:textFill>
                  <w14:solidFill>
                    <w14:schemeClr w14:val="tx1"/>
                  </w14:solidFill>
                </w14:textFill>
              </w:rPr>
              <w:t>描述</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42"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0</w:t>
            </w:r>
          </w:p>
        </w:tc>
        <w:tc>
          <w:tcPr>
            <w:tcW w:w="735"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4</w:t>
            </w:r>
          </w:p>
        </w:tc>
        <w:tc>
          <w:tcPr>
            <w:tcW w:w="5035"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魔数，0x377f0682 或 0x377f0683</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42"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4</w:t>
            </w:r>
          </w:p>
        </w:tc>
        <w:tc>
          <w:tcPr>
            <w:tcW w:w="735"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4</w:t>
            </w:r>
          </w:p>
        </w:tc>
        <w:tc>
          <w:tcPr>
            <w:tcW w:w="5035"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文件格式版本，当前是 3007000</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42"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8</w:t>
            </w:r>
          </w:p>
        </w:tc>
        <w:tc>
          <w:tcPr>
            <w:tcW w:w="735"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4</w:t>
            </w:r>
          </w:p>
        </w:tc>
        <w:tc>
          <w:tcPr>
            <w:tcW w:w="5035"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数据库页大小，例如：1024</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42"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12</w:t>
            </w:r>
          </w:p>
        </w:tc>
        <w:tc>
          <w:tcPr>
            <w:tcW w:w="735"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4</w:t>
            </w:r>
          </w:p>
        </w:tc>
        <w:tc>
          <w:tcPr>
            <w:tcW w:w="5035"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Checkpoint序号</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42"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16</w:t>
            </w:r>
          </w:p>
        </w:tc>
        <w:tc>
          <w:tcPr>
            <w:tcW w:w="735"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4</w:t>
            </w:r>
          </w:p>
        </w:tc>
        <w:tc>
          <w:tcPr>
            <w:tcW w:w="5035"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Salt-1：随着每一个checkpoint增加的随机值</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42"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20</w:t>
            </w:r>
          </w:p>
        </w:tc>
        <w:tc>
          <w:tcPr>
            <w:tcW w:w="735"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4</w:t>
            </w:r>
          </w:p>
        </w:tc>
        <w:tc>
          <w:tcPr>
            <w:tcW w:w="5035"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Salt-2：每个checkpoint都不同的随机值</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42"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24</w:t>
            </w:r>
          </w:p>
        </w:tc>
        <w:tc>
          <w:tcPr>
            <w:tcW w:w="735"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4</w:t>
            </w:r>
          </w:p>
        </w:tc>
        <w:tc>
          <w:tcPr>
            <w:tcW w:w="5035"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Checksum-1: First part of a checksum on the first 24 bytes of header</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42"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28</w:t>
            </w:r>
          </w:p>
        </w:tc>
        <w:tc>
          <w:tcPr>
            <w:tcW w:w="735"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4</w:t>
            </w:r>
          </w:p>
        </w:tc>
        <w:tc>
          <w:tcPr>
            <w:tcW w:w="5035"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Checksum-2: Second part of the checksum on the first 24 bytes of header</w:t>
            </w:r>
          </w:p>
        </w:tc>
      </w:tr>
    </w:tbl>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在WAL头之后是N个（N&gt;=0）frame，每个frame由24字节的frame头和一个页大小的页数据组成。Frame头则由6个32位big-endian无符号整数值组成：</w:t>
      </w:r>
    </w:p>
    <w:p>
      <w:pPr>
        <w:jc w:val="cente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i/>
          <w:iCs/>
          <w:color w:val="000000" w:themeColor="text1"/>
          <w14:textFill>
            <w14:solidFill>
              <w14:schemeClr w14:val="tx1"/>
            </w14:solidFill>
          </w14:textFill>
        </w:rPr>
        <w:t>WAL Frame头格式</w:t>
      </w:r>
    </w:p>
    <w:tbl>
      <w:tblPr>
        <w:tblStyle w:val="21"/>
        <w:tblW w:w="6632" w:type="dxa"/>
        <w:jc w:val="center"/>
        <w:tblCellSpacing w:w="15" w:type="dxa"/>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15" w:type="dxa"/>
          <w:left w:w="15" w:type="dxa"/>
          <w:bottom w:w="15" w:type="dxa"/>
          <w:right w:w="15" w:type="dxa"/>
        </w:tblCellMar>
      </w:tblPr>
      <w:tblGrid>
        <w:gridCol w:w="844"/>
        <w:gridCol w:w="849"/>
        <w:gridCol w:w="4939"/>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99" w:type="dxa"/>
            <w:tcBorders>
              <w:top w:val="outset" w:color="auto" w:sz="6" w:space="0"/>
              <w:left w:val="outset" w:color="auto" w:sz="6" w:space="0"/>
              <w:bottom w:val="single" w:color="444444"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b/>
                <w:bCs/>
                <w:color w:val="000000" w:themeColor="text1"/>
                <w14:textFill>
                  <w14:solidFill>
                    <w14:schemeClr w14:val="tx1"/>
                  </w14:solidFill>
                </w14:textFill>
              </w:rPr>
            </w:pPr>
            <w:r>
              <w:rPr>
                <w:rFonts w:hint="eastAsia" w:ascii="AR PL UKai CN" w:hAnsi="AR PL UKai CN" w:eastAsia="AR PL UKai CN" w:cs="AR PL UKai CN"/>
                <w:b/>
                <w:bCs/>
                <w:color w:val="000000" w:themeColor="text1"/>
                <w14:textFill>
                  <w14:solidFill>
                    <w14:schemeClr w14:val="tx1"/>
                  </w14:solidFill>
                </w14:textFill>
              </w:rPr>
              <w:t>偏移</w:t>
            </w:r>
          </w:p>
        </w:tc>
        <w:tc>
          <w:tcPr>
            <w:tcW w:w="819" w:type="dxa"/>
            <w:tcBorders>
              <w:top w:val="outset" w:color="auto" w:sz="6" w:space="0"/>
              <w:left w:val="outset" w:color="auto" w:sz="6" w:space="0"/>
              <w:bottom w:val="single" w:color="444444"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b/>
                <w:bCs/>
                <w:color w:val="000000" w:themeColor="text1"/>
                <w14:textFill>
                  <w14:solidFill>
                    <w14:schemeClr w14:val="tx1"/>
                  </w14:solidFill>
                </w14:textFill>
              </w:rPr>
            </w:pPr>
            <w:r>
              <w:rPr>
                <w:rFonts w:hint="eastAsia" w:ascii="AR PL UKai CN" w:hAnsi="AR PL UKai CN" w:eastAsia="AR PL UKai CN" w:cs="AR PL UKai CN"/>
                <w:b/>
                <w:bCs/>
                <w:color w:val="000000" w:themeColor="text1"/>
                <w14:textFill>
                  <w14:solidFill>
                    <w14:schemeClr w14:val="tx1"/>
                  </w14:solidFill>
                </w14:textFill>
              </w:rPr>
              <w:t>大小</w:t>
            </w:r>
          </w:p>
        </w:tc>
        <w:tc>
          <w:tcPr>
            <w:tcW w:w="4894" w:type="dxa"/>
            <w:tcBorders>
              <w:top w:val="outset" w:color="auto" w:sz="6" w:space="0"/>
              <w:left w:val="outset" w:color="auto" w:sz="6" w:space="0"/>
              <w:bottom w:val="single" w:color="444444"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b/>
                <w:bCs/>
                <w:color w:val="000000" w:themeColor="text1"/>
                <w14:textFill>
                  <w14:solidFill>
                    <w14:schemeClr w14:val="tx1"/>
                  </w14:solidFill>
                </w14:textFill>
              </w:rPr>
            </w:pPr>
            <w:r>
              <w:rPr>
                <w:rFonts w:hint="eastAsia" w:ascii="AR PL UKai CN" w:hAnsi="AR PL UKai CN" w:eastAsia="AR PL UKai CN" w:cs="AR PL UKai CN"/>
                <w:b/>
                <w:bCs/>
                <w:color w:val="000000" w:themeColor="text1"/>
                <w14:textFill>
                  <w14:solidFill>
                    <w14:schemeClr w14:val="tx1"/>
                  </w14:solidFill>
                </w14:textFill>
              </w:rPr>
              <w:t>描述</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9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0</w:t>
            </w:r>
          </w:p>
        </w:tc>
        <w:tc>
          <w:tcPr>
            <w:tcW w:w="81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4</w:t>
            </w:r>
          </w:p>
        </w:tc>
        <w:tc>
          <w:tcPr>
            <w:tcW w:w="4894"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页号</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9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4</w:t>
            </w:r>
          </w:p>
        </w:tc>
        <w:tc>
          <w:tcPr>
            <w:tcW w:w="81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4</w:t>
            </w:r>
          </w:p>
        </w:tc>
        <w:tc>
          <w:tcPr>
            <w:tcW w:w="4894"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commit marker：对于commit frame，是提交之后数据库的总页数；对于其他记录，该值为0</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9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8</w:t>
            </w:r>
          </w:p>
        </w:tc>
        <w:tc>
          <w:tcPr>
            <w:tcW w:w="81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4</w:t>
            </w:r>
          </w:p>
        </w:tc>
        <w:tc>
          <w:tcPr>
            <w:tcW w:w="4894"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从WAL头复制来的salt-1</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9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12</w:t>
            </w:r>
          </w:p>
        </w:tc>
        <w:tc>
          <w:tcPr>
            <w:tcW w:w="81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4</w:t>
            </w:r>
          </w:p>
        </w:tc>
        <w:tc>
          <w:tcPr>
            <w:tcW w:w="4894"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从WAL头复制来的salt-2</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9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16</w:t>
            </w:r>
          </w:p>
        </w:tc>
        <w:tc>
          <w:tcPr>
            <w:tcW w:w="81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4</w:t>
            </w:r>
          </w:p>
        </w:tc>
        <w:tc>
          <w:tcPr>
            <w:tcW w:w="4894"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Checksum-1: Cumulative checksum up through and including this page</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15" w:type="dxa"/>
            <w:left w:w="15" w:type="dxa"/>
            <w:bottom w:w="15" w:type="dxa"/>
            <w:right w:w="15" w:type="dxa"/>
          </w:tblCellMar>
        </w:tblPrEx>
        <w:trPr>
          <w:tblCellSpacing w:w="15" w:type="dxa"/>
          <w:jc w:val="center"/>
        </w:trPr>
        <w:tc>
          <w:tcPr>
            <w:tcW w:w="79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20</w:t>
            </w:r>
          </w:p>
        </w:tc>
        <w:tc>
          <w:tcPr>
            <w:tcW w:w="819"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4</w:t>
            </w:r>
          </w:p>
        </w:tc>
        <w:tc>
          <w:tcPr>
            <w:tcW w:w="4894" w:type="dxa"/>
            <w:tcBorders>
              <w:top w:val="outset" w:color="auto" w:sz="6" w:space="0"/>
              <w:left w:val="outset" w:color="auto" w:sz="6" w:space="0"/>
              <w:bottom w:val="outset" w:color="auto" w:sz="6" w:space="0"/>
              <w:right w:val="outset" w:color="auto" w:sz="6" w:space="0"/>
            </w:tcBorders>
            <w:tcMar>
              <w:top w:w="48" w:type="dxa"/>
              <w:left w:w="120" w:type="dxa"/>
              <w:bottom w:w="48" w:type="dxa"/>
              <w:right w:w="120" w:type="dxa"/>
            </w:tcMar>
          </w:tcPr>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Checksum-2: Second half of the cumulative checksum.</w:t>
            </w:r>
          </w:p>
        </w:tc>
      </w:tr>
    </w:tbl>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一个frame只有在满足以下条件的时候才被认为是有效的：</w:t>
      </w:r>
    </w:p>
    <w:p>
      <w:pPr>
        <w:numPr>
          <w:ilvl w:val="0"/>
          <w:numId w:val="350"/>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Frame头中的salt-1及salt-2与WAL头中的salt-1及salt-2一致</w:t>
      </w:r>
    </w:p>
    <w:p>
      <w:pPr>
        <w:numPr>
          <w:ilvl w:val="0"/>
          <w:numId w:val="350"/>
        </w:num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Frame头的最后8个字节，等于WAL头中的前24字节、迄今为止的所有frame的前8个字节及frame内容计算得出的校验值。</w:t>
      </w:r>
    </w:p>
    <w:p>
      <w:pPr>
        <w:pStyle w:val="20"/>
        <w:spacing w:before="240" w:beforeAutospacing="0" w:after="240" w:afterAutospacing="0"/>
        <w:ind w:left="600" w:right="600"/>
        <w:jc w:val="center"/>
        <w:rPr>
          <w:rFonts w:hint="eastAsia" w:ascii="AR PL UKai CN" w:hAnsi="AR PL UKai CN" w:eastAsia="AR PL UKai CN" w:cs="AR PL UKai CN"/>
          <w:i/>
          <w:color w:val="000000" w:themeColor="text1"/>
          <w:sz w:val="22"/>
          <w:szCs w:val="22"/>
          <w14:textFill>
            <w14:solidFill>
              <w14:schemeClr w14:val="tx1"/>
            </w14:solidFill>
          </w14:textFill>
        </w:rPr>
      </w:pPr>
      <w:r>
        <w:rPr>
          <w:rFonts w:hint="eastAsia" w:ascii="AR PL UKai CN" w:hAnsi="AR PL UKai CN" w:eastAsia="AR PL UKai CN" w:cs="AR PL UKai CN"/>
          <w:i/>
          <w:color w:val="000000" w:themeColor="text1"/>
          <w:sz w:val="22"/>
          <w:szCs w:val="22"/>
          <w14:textFill>
            <w14:solidFill>
              <w14:schemeClr w14:val="tx1"/>
            </w14:solidFill>
          </w14:textFill>
        </w:rPr>
        <w:t>WAL文件格式</w:t>
      </w:r>
    </w:p>
    <w:p>
      <w:pPr>
        <w:pStyle w:val="20"/>
        <w:spacing w:before="240" w:beforeAutospacing="0" w:after="240" w:afterAutospacing="0"/>
        <w:ind w:left="600" w:right="600"/>
        <w:jc w:val="center"/>
        <w:rPr>
          <w:rFonts w:hint="eastAsia" w:ascii="AR PL UKai CN" w:hAnsi="AR PL UKai CN" w:eastAsia="AR PL UKai CN" w:cs="AR PL UKai CN"/>
          <w:i/>
          <w:color w:val="000000" w:themeColor="text1"/>
          <w:sz w:val="22"/>
          <w:szCs w:val="22"/>
          <w14:textFill>
            <w14:solidFill>
              <w14:schemeClr w14:val="tx1"/>
            </w14:solidFill>
          </w14:textFill>
        </w:rPr>
      </w:pPr>
      <w:r>
        <w:rPr>
          <w:rFonts w:hint="eastAsia" w:ascii="AR PL UKai CN" w:hAnsi="AR PL UKai CN" w:eastAsia="AR PL UKai CN" w:cs="AR PL UKai CN"/>
          <w:i/>
          <w:color w:val="000000" w:themeColor="text1"/>
          <w:sz w:val="22"/>
          <w:szCs w:val="22"/>
          <w14:textFill>
            <w14:solidFill>
              <w14:schemeClr w14:val="tx1"/>
            </w14:solidFill>
          </w14:textFill>
        </w:rPr>
        <w:drawing>
          <wp:inline distT="0" distB="0" distL="0" distR="0">
            <wp:extent cx="4371975" cy="1783080"/>
            <wp:effectExtent l="0" t="0" r="1905" b="0"/>
            <wp:docPr id="65" name="图形 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5" name="图形 1"/>
                    <pic:cNvPicPr>
                      <a:picLocks noChangeAspect="true"/>
                    </pic:cNvPicPr>
                  </pic:nvPicPr>
                  <pic:blipFill>
                    <a:blip r:embed="rId174">
                      <a:extLst>
                        <a:ext uri="{28A0092B-C50C-407E-A947-70E740481C1C}">
                          <a14:useLocalDpi xmlns:a14="http://schemas.microsoft.com/office/drawing/2010/main" val="false"/>
                        </a:ext>
                        <a:ext uri="{96DAC541-7B7A-43D3-8B79-37D633B846F1}">
                          <asvg:svgBlip xmlns:asvg="http://schemas.microsoft.com/office/drawing/2016/SVG/main" r:embed="rId175"/>
                        </a:ext>
                      </a:extLst>
                    </a:blip>
                    <a:stretch>
                      <a:fillRect/>
                    </a:stretch>
                  </pic:blipFill>
                  <pic:spPr>
                    <a:xfrm>
                      <a:off x="0" y="0"/>
                      <a:ext cx="4378749" cy="1786082"/>
                    </a:xfrm>
                    <a:prstGeom prst="rect">
                      <a:avLst/>
                    </a:prstGeom>
                  </pic:spPr>
                </pic:pic>
              </a:graphicData>
            </a:graphic>
          </wp:inline>
        </w:drawing>
      </w:r>
    </w:p>
    <w:p>
      <w:pPr>
        <w:pStyle w:val="4"/>
        <w:rPr>
          <w:rFonts w:hint="eastAsia" w:ascii="AR PL UKai CN" w:hAnsi="AR PL UKai CN" w:eastAsia="AR PL UKai CN" w:cs="AR PL UKai CN"/>
        </w:rPr>
      </w:pPr>
      <w:bookmarkStart w:id="434" w:name="walcksm"/>
      <w:bookmarkEnd w:id="434"/>
      <w:bookmarkStart w:id="435" w:name="_Toc757146895"/>
      <w:r>
        <w:rPr>
          <w:rFonts w:hint="eastAsia" w:ascii="AR PL UKai CN" w:hAnsi="AR PL UKai CN" w:eastAsia="AR PL UKai CN" w:cs="AR PL UKai CN"/>
        </w:rPr>
        <w:t>校验值算法</w:t>
      </w:r>
      <w:bookmarkEnd w:id="435"/>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The checksum is computed by interpreting the input as an even number of unsigned 32-bit integers: x(0) through x(N). The 32-bit integers are big-endian if the magic number in the first 4 bytes of the WAL header is 0x377f0683 and the integers are little-endian if the magic number is 0x377f0682. The checksum values are always stored in the frame header in a big-endian format regardless of which byte order is used to compute the checksum.</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sz w:val="22"/>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The checksum algorithm only works for content which is a multiple of 8 bytes in length. In other words, if the inputs are x(0) through x(N) then N must be odd. The checksum algorithm is as follows:</w:t>
      </w:r>
    </w:p>
    <w:p>
      <w:pPr>
        <w:shd w:val="clear" w:color="auto" w:fill="CFCECE" w:themeFill="background2" w:themeFillShade="E5"/>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s0 = s1 = 0</w:t>
      </w:r>
    </w:p>
    <w:p>
      <w:pPr>
        <w:shd w:val="clear" w:color="auto" w:fill="CFCECE" w:themeFill="background2" w:themeFillShade="E5"/>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for i from 0 to n-1 step 2:</w:t>
      </w:r>
    </w:p>
    <w:p>
      <w:pPr>
        <w:shd w:val="clear" w:color="auto" w:fill="CFCECE" w:themeFill="background2" w:themeFillShade="E5"/>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 xml:space="preserve">   s0 += x(i) + s1;</w:t>
      </w:r>
    </w:p>
    <w:p>
      <w:pPr>
        <w:shd w:val="clear" w:color="auto" w:fill="CFCECE" w:themeFill="background2" w:themeFillShade="E5"/>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 xml:space="preserve">   s1 += x(i+1) + s0;</w:t>
      </w:r>
    </w:p>
    <w:p>
      <w:pPr>
        <w:shd w:val="clear" w:color="auto" w:fill="CFCECE" w:themeFill="background2" w:themeFillShade="E5"/>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endfor</w:t>
      </w:r>
    </w:p>
    <w:p>
      <w:pPr>
        <w:shd w:val="clear" w:color="auto" w:fill="CFCECE" w:themeFill="background2" w:themeFillShade="E5"/>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 result in s0 and s1</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The outputs s0 and s1 are both weighted checksums using Fibonacci weights in reverse order. (The largest Fibonacci weight occurs on the first element of the sequence being summed.) The s1 value spans all 32-bit integer terms of the sequence whereas s0 omits the final term.</w:t>
      </w:r>
    </w:p>
    <w:p>
      <w:pPr>
        <w:pStyle w:val="4"/>
        <w:rPr>
          <w:rFonts w:hint="eastAsia" w:ascii="AR PL UKai CN" w:hAnsi="AR PL UKai CN" w:eastAsia="AR PL UKai CN" w:cs="AR PL UKai CN"/>
        </w:rPr>
      </w:pPr>
      <w:bookmarkStart w:id="436" w:name="_Toc376114122"/>
      <w:r>
        <w:rPr>
          <w:rFonts w:hint="eastAsia" w:ascii="AR PL UKai CN" w:hAnsi="AR PL UKai CN" w:eastAsia="AR PL UKai CN" w:cs="AR PL UKai CN"/>
        </w:rPr>
        <w:t>Checkpoint算法</w:t>
      </w:r>
      <w:bookmarkEnd w:id="436"/>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在checkpoint来的时候，首先用VFS的xSync函数将WAL文件刷进非易失性存储介质（比如磁盘，之前WAL缓存在内存中）。然后WAL中的有效内容被转写进数据库文件中。最后用xSync函数将数据库文件刷写回磁盘中。xSync函数是写栅栏——所有在xSync之后的写操作都会等待xSync之前的写操作完全完成之后执行（否则操作系统的缓存机制可能使得其乱序）。</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Checkpoint之后，新的写事务会从头覆盖WAL文件。在第一次写事务开始的时候，WAL头中的salt-1会增加，而salt-2会取一个随机值。这些更新会使得WAL中已经被checkpoint的老frame失效，以免它们被再次checkpoint。</w:t>
      </w:r>
    </w:p>
    <w:p>
      <w:pPr>
        <w:pStyle w:val="4"/>
        <w:rPr>
          <w:rFonts w:hint="eastAsia" w:ascii="AR PL UKai CN" w:hAnsi="AR PL UKai CN" w:eastAsia="AR PL UKai CN" w:cs="AR PL UKai CN"/>
        </w:rPr>
      </w:pPr>
      <w:bookmarkStart w:id="437" w:name="walread"/>
      <w:bookmarkEnd w:id="437"/>
      <w:bookmarkStart w:id="438" w:name="_Toc499128488"/>
      <w:r>
        <w:rPr>
          <w:rFonts w:hint="eastAsia" w:ascii="AR PL UKai CN" w:hAnsi="AR PL UKai CN" w:eastAsia="AR PL UKai CN" w:cs="AR PL UKai CN"/>
        </w:rPr>
        <w:t>读算法</w:t>
      </w:r>
      <w:bookmarkEnd w:id="438"/>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如果想从数据库中读取页号为P的页，读者必须先确定WAL中是否包含页P。如果是，那么最后一个有效的页P的frame（在某个commit frame之前或者本身就是commit frame）就是有效的页P的内容。如果WAL中没有页P对应的frame，或者有对应frame但其后没有/本身不是commit frame（说明页P的这个对应frame正处于一个写事务中，而该事务尚未提交）。</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在读事务的开始，读者记录下WAL中最后的有效frame的index。后续的读操作中将始终使用这个记录下的值“mxFrame”。新的事务可以被提交到WAL中，但是只要读者使用这个mxFrame，所有后续添加的内容都会被忽略，读者会始终面对一个在开始读的时间点上一致的数据库快照。这个技术确保了多个并发的读者可以同时看到不同版本的数据库内容。</w:t>
      </w:r>
    </w:p>
    <w:p>
      <w:pPr>
        <w:rPr>
          <w:rFonts w:hint="eastAsia" w:ascii="AR PL UKai CN" w:hAnsi="AR PL UKai CN" w:eastAsia="AR PL UKai CN" w:cs="AR PL UKai CN"/>
          <w:color w:val="000000" w:themeColor="text1"/>
          <w14:textFill>
            <w14:solidFill>
              <w14:schemeClr w14:val="tx1"/>
            </w14:solidFill>
          </w14:textFill>
        </w:rPr>
      </w:pPr>
    </w:p>
    <w:p>
      <w:pPr>
        <w:rPr>
          <w:rFonts w:hint="eastAsia" w:ascii="AR PL UKai CN" w:hAnsi="AR PL UKai CN" w:eastAsia="AR PL UKai CN" w:cs="AR PL UKai CN"/>
          <w:color w:val="000000" w:themeColor="text1"/>
          <w14:textFill>
            <w14:solidFill>
              <w14:schemeClr w14:val="tx1"/>
            </w14:solidFill>
          </w14:textFill>
        </w:rPr>
      </w:pPr>
      <w:r>
        <w:rPr>
          <w:rFonts w:hint="eastAsia" w:ascii="AR PL UKai CN" w:hAnsi="AR PL UKai CN" w:eastAsia="AR PL UKai CN" w:cs="AR PL UKai CN"/>
          <w:color w:val="000000" w:themeColor="text1"/>
          <w14:textFill>
            <w14:solidFill>
              <w14:schemeClr w14:val="tx1"/>
            </w14:solidFill>
          </w14:textFill>
        </w:rPr>
        <w:t>上文中提到的读算法可以正常工作，但是因为页P对应的frame可能存在于WAL文件中任何位置，读程序需要扫描整个文件才能找到正确的frame。如果WAL过大（通常是几M）这个扫描会降低读操作的效率。为了解决这个问题，一个叫做wal-index的数据结构被用于加速对frame的搜索。</w:t>
      </w:r>
    </w:p>
    <w:p>
      <w:pPr>
        <w:pStyle w:val="4"/>
        <w:rPr>
          <w:rFonts w:hint="eastAsia" w:ascii="AR PL UKai CN" w:hAnsi="AR PL UKai CN" w:eastAsia="AR PL UKai CN" w:cs="AR PL UKai CN"/>
        </w:rPr>
      </w:pPr>
      <w:bookmarkStart w:id="439" w:name="walindexformat"/>
      <w:bookmarkEnd w:id="439"/>
      <w:bookmarkStart w:id="440" w:name="_Toc569439827"/>
      <w:r>
        <w:rPr>
          <w:rFonts w:hint="eastAsia" w:ascii="AR PL UKai CN" w:hAnsi="AR PL UKai CN" w:eastAsia="AR PL UKai CN" w:cs="AR PL UKai CN"/>
        </w:rPr>
        <w:t>WAL-Index格式</w:t>
      </w:r>
      <w:bookmarkEnd w:id="440"/>
    </w:p>
    <w:p>
      <w:pPr>
        <w:rPr>
          <w:rFonts w:hint="eastAsia" w:ascii="AR PL UKai CN" w:hAnsi="AR PL UKai CN" w:eastAsia="AR PL UKai CN" w:cs="AR PL UKai CN"/>
        </w:rPr>
      </w:pPr>
      <w:r>
        <w:rPr>
          <w:rFonts w:hint="eastAsia" w:ascii="AR PL UKai CN" w:hAnsi="AR PL UKai CN" w:eastAsia="AR PL UKai CN" w:cs="AR PL UKai CN"/>
        </w:rPr>
        <w:t>从概念定义上来说，wal-index使用共享内存，然而当前VFS的实现使用映射文件来实现wal-index。被映射的文件存于数据库文件的同一目录中，有“-shm”后缀。因为wal-index是共享内存，在网络文件系统下，SQLite不支持WAL模式的日志（</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qlite.org/pragma.html" \l "pragma_journal_mode"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journal_mode=WAL</w:t>
      </w:r>
      <w:r>
        <w:rPr>
          <w:rFonts w:hint="eastAsia" w:ascii="AR PL UKai CN" w:hAnsi="AR PL UKai CN" w:eastAsia="AR PL UKai CN" w:cs="AR PL UKai CN"/>
        </w:rPr>
        <w:fldChar w:fldCharType="end"/>
      </w:r>
      <w:r>
        <w:rPr>
          <w:rFonts w:hint="eastAsia" w:ascii="AR PL UKai CN" w:hAnsi="AR PL UKai CN" w:eastAsia="AR PL UKai CN" w:cs="AR PL UKai CN"/>
        </w:rPr>
        <w:t>），因为各个客户端在在不同的机器上，无法共享同一块内存。</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Wal-index存在的目的是为了快速回答以下问题：</w:t>
      </w:r>
    </w:p>
    <w:p>
      <w:pPr>
        <w:rPr>
          <w:rFonts w:hint="eastAsia" w:ascii="AR PL UKai CN" w:hAnsi="AR PL UKai CN" w:eastAsia="AR PL UKai CN" w:cs="AR PL UKai CN"/>
          <w:b/>
          <w:bCs/>
        </w:rPr>
      </w:pPr>
      <w:r>
        <w:rPr>
          <w:rFonts w:hint="eastAsia" w:ascii="AR PL UKai CN" w:hAnsi="AR PL UKai CN" w:eastAsia="AR PL UKai CN" w:cs="AR PL UKai CN"/>
          <w:b/>
          <w:bCs/>
        </w:rPr>
        <w:t>给定一个页号P和一个最大WAL frame index M，返回页P所对应的小于M的最大WAL frame index，如果在M之内没有对应于P的frame则返回NULL。</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这里的值M就是4.4节中提到的“mxFrame”，确定了整个读操作可以使用的WAL中的最大frame。</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WAL-index是易失性的，在崩溃之后，wal-index需要从WAL文件中重建。当最后一个wal-index的连接被关闭之后，VFS必须要清空wal-index头。因为wal-index的易失性，它可以使用体系结构相关的格式，而无需跨平台，因此，不像数据库文件和WAL文件必须是大端的，wal-index可以使用的本地的字节序。</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本文档关注的是数据库文件的非易失性格式，因为wal-index是易失性的，因此对此不多做介绍。关于wal-index的更多信息可以从SQLite源代码的注释中找到。</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www.sqlite.org/wal.html"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官网文档</w:t>
      </w:r>
      <w:r>
        <w:rPr>
          <w:rFonts w:hint="eastAsia" w:ascii="AR PL UKai CN" w:hAnsi="AR PL UKai CN" w:eastAsia="AR PL UKai CN" w:cs="AR PL UKai CN"/>
        </w:rPr>
        <w:fldChar w:fldCharType="end"/>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www.sqlite.org/wal.html"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www.sqlite.org/wal.html</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www.cnblogs.com/huahuahu/p/sqlite-zhiWAL-mo-shi.html"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中文翻译</w:t>
      </w:r>
      <w:r>
        <w:rPr>
          <w:rFonts w:hint="eastAsia" w:ascii="AR PL UKai CN" w:hAnsi="AR PL UKai CN" w:eastAsia="AR PL UKai CN" w:cs="AR PL UKai CN"/>
        </w:rPr>
        <w:fldChar w:fldCharType="end"/>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www.cnblogs.com/huahuahu/p/sqlite-zhiWAL-mo-shi.html"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www.cnblogs.com/huahuahu/p/sqlite-zhiWAL-mo-shi.html</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lang w:val="en-US" w:eastAsia="zh-CN"/>
        </w:rPr>
      </w:pPr>
      <w:r>
        <w:rPr>
          <w:rFonts w:hint="eastAsia"/>
          <w:lang w:val="en-US" w:eastAsia="zh-CN"/>
        </w:rPr>
        <w:t>阿斯蒂芬</w:t>
      </w:r>
      <w:r>
        <w:rPr>
          <w:rFonts w:hint="eastAsia"/>
          <w:lang w:val="en-US" w:eastAsia="zh-CN"/>
        </w:rPr>
        <w:br w:type="page"/>
      </w:r>
    </w:p>
    <w:p>
      <w:pPr>
        <w:pStyle w:val="2"/>
        <w:rPr>
          <w:rFonts w:hint="eastAsia" w:ascii="AR PL UKai CN" w:hAnsi="AR PL UKai CN" w:eastAsia="AR PL UKai CN" w:cs="AR PL UKai CN"/>
          <w:lang w:val="en"/>
        </w:rPr>
      </w:pPr>
      <w:bookmarkStart w:id="441" w:name="_Toc2016936650"/>
      <w:r>
        <w:rPr>
          <w:rFonts w:hint="eastAsia" w:ascii="AR PL UKai CN" w:hAnsi="AR PL UKai CN" w:eastAsia="AR PL UKai CN" w:cs="AR PL UKai CN"/>
          <w:lang w:val="en" w:eastAsia="zh-CN"/>
        </w:rPr>
        <w:t>其他：</w:t>
      </w:r>
      <w:r>
        <w:rPr>
          <w:rFonts w:hint="eastAsia" w:ascii="AR PL UKai CN" w:hAnsi="AR PL UKai CN" w:eastAsia="AR PL UKai CN" w:cs="AR PL UKai CN"/>
          <w:lang w:val="en"/>
        </w:rPr>
        <w:t>其他组件</w:t>
      </w:r>
      <w:bookmarkEnd w:id="441"/>
    </w:p>
    <w:p>
      <w:pPr>
        <w:pStyle w:val="3"/>
        <w:rPr>
          <w:rFonts w:hint="eastAsia" w:ascii="AR PL UKai CN" w:hAnsi="AR PL UKai CN" w:eastAsia="AR PL UKai CN" w:cs="AR PL UKai CN"/>
          <w:lang w:val="en"/>
        </w:rPr>
      </w:pPr>
      <w:bookmarkStart w:id="442" w:name="_Toc99221613"/>
      <w:r>
        <w:rPr>
          <w:rFonts w:hint="eastAsia" w:ascii="AR PL UKai CN" w:hAnsi="AR PL UKai CN" w:eastAsia="AR PL UKai CN" w:cs="AR PL UKai CN"/>
          <w:lang w:val="en"/>
        </w:rPr>
        <w:t>消息队列</w:t>
      </w:r>
      <w:bookmarkEnd w:id="442"/>
    </w:p>
    <w:p>
      <w:pPr>
        <w:rPr>
          <w:rFonts w:hint="eastAsia" w:ascii="AR PL UKai CN" w:hAnsi="AR PL UKai CN" w:eastAsia="AR PL UKai CN" w:cs="AR PL UKai CN"/>
        </w:rPr>
      </w:pPr>
      <w:r>
        <w:rPr>
          <w:rFonts w:hint="eastAsia" w:ascii="AR PL UKai CN" w:hAnsi="AR PL UKai CN" w:eastAsia="AR PL UKai CN" w:cs="AR PL UKai CN"/>
          <w:b/>
          <w:bCs/>
        </w:rPr>
        <w:t>消息队列（MQ，Message Queue）</w:t>
      </w:r>
      <w:r>
        <w:rPr>
          <w:rFonts w:hint="eastAsia" w:ascii="AR PL UKai CN" w:hAnsi="AR PL UKai CN" w:eastAsia="AR PL UKai CN" w:cs="AR PL UKai CN"/>
        </w:rPr>
        <w:t>一种异步的通信协议。广义上的消息队列，可以用于：</w:t>
      </w:r>
    </w:p>
    <w:p>
      <w:pPr>
        <w:numPr>
          <w:ilvl w:val="0"/>
          <w:numId w:val="351"/>
        </w:numPr>
        <w:rPr>
          <w:rFonts w:hint="eastAsia" w:ascii="AR PL UKai CN" w:hAnsi="AR PL UKai CN" w:eastAsia="AR PL UKai CN" w:cs="AR PL UKai CN"/>
        </w:rPr>
      </w:pPr>
      <w:r>
        <w:rPr>
          <w:rFonts w:hint="eastAsia" w:ascii="AR PL UKai CN" w:hAnsi="AR PL UKai CN" w:eastAsia="AR PL UKai CN" w:cs="AR PL UKai CN"/>
        </w:rPr>
        <w:t>进程间通信（</w:t>
      </w:r>
      <w:r>
        <w:rPr>
          <w:rFonts w:hint="eastAsia" w:ascii="AR PL UKai CN" w:hAnsi="AR PL UKai CN" w:eastAsia="AR PL UKai CN" w:cs="AR PL UKai CN"/>
          <w:lang w:val="en"/>
        </w:rPr>
        <w:t>IPC，</w:t>
      </w:r>
      <w:r>
        <w:rPr>
          <w:rFonts w:hint="eastAsia" w:ascii="AR PL UKai CN" w:hAnsi="AR PL UKai CN" w:eastAsia="AR PL UKai CN" w:cs="AR PL UKai CN"/>
        </w:rPr>
        <w:t xml:space="preserve">inter-process </w:t>
      </w:r>
      <w:r>
        <w:rPr>
          <w:rFonts w:hint="eastAsia" w:ascii="AR PL UKai CN" w:hAnsi="AR PL UKai CN" w:eastAsia="AR PL UKai CN" w:cs="AR PL UKai CN"/>
          <w:lang w:val="en"/>
        </w:rPr>
        <w:t>communication</w:t>
      </w:r>
      <w:r>
        <w:rPr>
          <w:rFonts w:hint="eastAsia" w:ascii="AR PL UKai CN" w:hAnsi="AR PL UKai CN" w:eastAsia="AR PL UKai CN" w:cs="AR PL UKai CN"/>
        </w:rPr>
        <w:t xml:space="preserve">）或者线程间通信（inter-thread </w:t>
      </w:r>
      <w:r>
        <w:rPr>
          <w:rFonts w:hint="eastAsia" w:ascii="AR PL UKai CN" w:hAnsi="AR PL UKai CN" w:eastAsia="AR PL UKai CN" w:cs="AR PL UKai CN"/>
          <w:lang w:val="en"/>
        </w:rPr>
        <w:t>communication</w:t>
      </w:r>
      <w:r>
        <w:rPr>
          <w:rFonts w:hint="eastAsia" w:ascii="AR PL UKai CN" w:hAnsi="AR PL UKai CN" w:eastAsia="AR PL UKai CN" w:cs="AR PL UKai CN"/>
        </w:rPr>
        <w:t>）</w:t>
      </w:r>
    </w:p>
    <w:p>
      <w:pPr>
        <w:numPr>
          <w:ilvl w:val="0"/>
          <w:numId w:val="351"/>
        </w:numPr>
        <w:rPr>
          <w:rFonts w:hint="eastAsia" w:ascii="AR PL UKai CN" w:hAnsi="AR PL UKai CN" w:eastAsia="AR PL UKai CN" w:cs="AR PL UKai CN"/>
        </w:rPr>
      </w:pPr>
      <w:r>
        <w:rPr>
          <w:rFonts w:hint="eastAsia" w:ascii="AR PL UKai CN" w:hAnsi="AR PL UKai CN" w:eastAsia="AR PL UKai CN" w:cs="AR PL UKai CN"/>
        </w:rPr>
        <w:t>在大数据领域，消息队列提供了分布式系统/应用/服务/组件间的通信。</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第一种MQ工作在操作系统甚至应用程序的内部，这样的MQ仅为这些系统存在，不是本章讨论的重点。</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第二种MQ则实现提供了不同系统间的消息传递方式，可能连接了若干个操作系统和若干应用程序，可以</w:t>
      </w:r>
      <w:r>
        <w:rPr>
          <w:rFonts w:hint="eastAsia" w:ascii="AR PL UKai CN" w:hAnsi="AR PL UKai CN" w:eastAsia="AR PL UKai CN" w:cs="AR PL UKai CN"/>
          <w:b/>
        </w:rPr>
        <w:t>跨语言、操作系统、体系结构</w:t>
      </w:r>
      <w:r>
        <w:rPr>
          <w:rFonts w:hint="eastAsia" w:ascii="AR PL UKai CN" w:hAnsi="AR PL UKai CN" w:eastAsia="AR PL UKai CN" w:cs="AR PL UKai CN"/>
          <w:b/>
          <w:bCs/>
        </w:rPr>
        <w:t>、跨主机</w:t>
      </w:r>
      <w:r>
        <w:rPr>
          <w:rFonts w:hint="eastAsia" w:ascii="AR PL UKai CN" w:hAnsi="AR PL UKai CN" w:eastAsia="AR PL UKai CN" w:cs="AR PL UKai CN"/>
        </w:rPr>
        <w:t>。</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非开源的MQ有</w:t>
      </w:r>
      <w:r>
        <w:rPr>
          <w:rFonts w:hint="eastAsia" w:ascii="AR PL UKai CN" w:hAnsi="AR PL UKai CN" w:eastAsia="AR PL UKai CN" w:cs="AR PL UKai CN"/>
          <w:b/>
        </w:rPr>
        <w:t>IBM MQ</w:t>
      </w:r>
      <w:r>
        <w:rPr>
          <w:rFonts w:hint="eastAsia" w:ascii="AR PL UKai CN" w:hAnsi="AR PL UKai CN" w:eastAsia="AR PL UKai CN" w:cs="AR PL UKai CN"/>
        </w:rPr>
        <w:t>，或者</w:t>
      </w:r>
      <w:r>
        <w:rPr>
          <w:rFonts w:hint="eastAsia" w:ascii="AR PL UKai CN" w:hAnsi="AR PL UKai CN" w:eastAsia="AR PL UKai CN" w:cs="AR PL UKai CN"/>
          <w:b/>
        </w:rPr>
        <w:t>MSMQ</w:t>
      </w:r>
      <w:r>
        <w:rPr>
          <w:rFonts w:hint="eastAsia" w:ascii="AR PL UKai CN" w:hAnsi="AR PL UKai CN" w:eastAsia="AR PL UKai CN" w:cs="AR PL UKai CN"/>
        </w:rPr>
        <w:t>（Microsoft Message Queueing，只支持Windows系统）。开源的消息队列则有Apache的</w:t>
      </w:r>
      <w:r>
        <w:rPr>
          <w:rFonts w:hint="eastAsia" w:ascii="AR PL UKai CN" w:hAnsi="AR PL UKai CN" w:eastAsia="AR PL UKai CN" w:cs="AR PL UKai CN"/>
          <w:b/>
        </w:rPr>
        <w:t>Kafka</w:t>
      </w:r>
      <w:r>
        <w:rPr>
          <w:rFonts w:hint="eastAsia" w:ascii="AR PL UKai CN" w:hAnsi="AR PL UKai CN" w:eastAsia="AR PL UKai CN" w:cs="AR PL UKai CN"/>
        </w:rPr>
        <w:t>、</w:t>
      </w:r>
      <w:r>
        <w:rPr>
          <w:rFonts w:hint="eastAsia" w:ascii="AR PL UKai CN" w:hAnsi="AR PL UKai CN" w:eastAsia="AR PL UKai CN" w:cs="AR PL UKai CN"/>
          <w:b/>
        </w:rPr>
        <w:t>ActiveMQ</w:t>
      </w:r>
      <w:r>
        <w:rPr>
          <w:rFonts w:hint="eastAsia" w:ascii="AR PL UKai CN" w:hAnsi="AR PL UKai CN" w:eastAsia="AR PL UKai CN" w:cs="AR PL UKai CN"/>
        </w:rPr>
        <w:t>和</w:t>
      </w:r>
      <w:r>
        <w:rPr>
          <w:rFonts w:hint="eastAsia" w:ascii="AR PL UKai CN" w:hAnsi="AR PL UKai CN" w:eastAsia="AR PL UKai CN" w:cs="AR PL UKai CN"/>
          <w:b/>
        </w:rPr>
        <w:t>RocketMQ</w:t>
      </w:r>
      <w:r>
        <w:rPr>
          <w:rFonts w:hint="eastAsia" w:ascii="AR PL UKai CN" w:hAnsi="AR PL UKai CN" w:eastAsia="AR PL UKai CN" w:cs="AR PL UKai CN"/>
        </w:rPr>
        <w:t>，</w:t>
      </w:r>
      <w:r>
        <w:rPr>
          <w:rFonts w:hint="eastAsia" w:ascii="AR PL UKai CN" w:hAnsi="AR PL UKai CN" w:eastAsia="AR PL UKai CN" w:cs="AR PL UKai CN"/>
          <w:b/>
        </w:rPr>
        <w:t>RabbitMQ</w:t>
      </w:r>
      <w:r>
        <w:rPr>
          <w:rFonts w:hint="eastAsia" w:ascii="AR PL UKai CN" w:hAnsi="AR PL UKai CN" w:eastAsia="AR PL UKai CN" w:cs="AR PL UKai CN"/>
        </w:rPr>
        <w:t>等s等。</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消息队列常常保存在</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9%93%BE%E8%A1%A8" \o "链表"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链表</w:t>
      </w:r>
      <w:r>
        <w:rPr>
          <w:rFonts w:hint="eastAsia" w:ascii="AR PL UKai CN" w:hAnsi="AR PL UKai CN" w:eastAsia="AR PL UKai CN" w:cs="AR PL UKai CN"/>
        </w:rPr>
        <w:fldChar w:fldCharType="end"/>
      </w:r>
      <w:r>
        <w:rPr>
          <w:rFonts w:hint="eastAsia" w:ascii="AR PL UKai CN" w:hAnsi="AR PL UKai CN" w:eastAsia="AR PL UKai CN" w:cs="AR PL UKai CN"/>
        </w:rPr>
        <w:t>结构中。拥有权限的进程可以向消息队列中写入或读取消息。消息队列本身是异步的，它允许接收者在消息发送很长时间后再取回消息，这和大多数通信协议是不同的。但消息队列的异步特点，也造成了一个缺点，就是接收者必须</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8%BC%AA%E8%A9%A2" \o "轮询"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轮询</w:t>
      </w:r>
      <w:r>
        <w:rPr>
          <w:rFonts w:hint="eastAsia" w:ascii="AR PL UKai CN" w:hAnsi="AR PL UKai CN" w:eastAsia="AR PL UKai CN" w:cs="AR PL UKai CN"/>
        </w:rPr>
        <w:fldChar w:fldCharType="end"/>
      </w:r>
      <w:r>
        <w:rPr>
          <w:rFonts w:hint="eastAsia" w:ascii="AR PL UKai CN" w:hAnsi="AR PL UKai CN" w:eastAsia="AR PL UKai CN" w:cs="AR PL UKai CN"/>
        </w:rPr>
        <w:t>消息队列，才能收到最近的消息。和</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4%BF%A1%E5%8F%B7_(%E8%AE%A1%E7%AE%97%E6%9C%BA%E7%A7%91%E5%AD%A6)" \o "信号 (计算机科学)"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信号</w:t>
      </w:r>
      <w:r>
        <w:rPr>
          <w:rFonts w:hint="eastAsia" w:ascii="AR PL UKai CN" w:hAnsi="AR PL UKai CN" w:eastAsia="AR PL UKai CN" w:cs="AR PL UKai CN"/>
        </w:rPr>
        <w:fldChar w:fldCharType="end"/>
      </w:r>
      <w:r>
        <w:rPr>
          <w:rFonts w:hint="eastAsia" w:ascii="AR PL UKai CN" w:hAnsi="AR PL UKai CN" w:eastAsia="AR PL UKai CN" w:cs="AR PL UKai CN"/>
        </w:rPr>
        <w:t>相比，消息队列能够传递更多的信息。与</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7%AE%A1%E9%81%93%E6%B5%81" \o "管道流"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管道</w:t>
      </w:r>
      <w:r>
        <w:rPr>
          <w:rFonts w:hint="eastAsia" w:ascii="AR PL UKai CN" w:hAnsi="AR PL UKai CN" w:eastAsia="AR PL UKai CN" w:cs="AR PL UKai CN"/>
        </w:rPr>
        <w:fldChar w:fldCharType="end"/>
      </w:r>
      <w:r>
        <w:rPr>
          <w:rFonts w:hint="eastAsia" w:ascii="AR PL UKai CN" w:hAnsi="AR PL UKai CN" w:eastAsia="AR PL UKai CN" w:cs="AR PL UKai CN"/>
        </w:rPr>
        <w:t>相比，消息队列提供了有格式的数据，这可以减少开发人员的工作量。但消息队列仍然有大小限制。消息队列除了可以当不同</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7%BA%BF%E7%A8%8B" \o "线程"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线程</w:t>
      </w:r>
      <w:r>
        <w:rPr>
          <w:rFonts w:hint="eastAsia" w:ascii="AR PL UKai CN" w:hAnsi="AR PL UKai CN" w:eastAsia="AR PL UKai CN" w:cs="AR PL UKai CN"/>
        </w:rPr>
        <w:fldChar w:fldCharType="end"/>
      </w:r>
      <w:r>
        <w:rPr>
          <w:rFonts w:hint="eastAsia" w:ascii="AR PL UKai CN" w:hAnsi="AR PL UKai CN" w:eastAsia="AR PL UKai CN" w:cs="AR PL UKai CN"/>
        </w:rPr>
        <w:t>或</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8%BF%9B%E7%A8%8B" \o "进程"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进程</w:t>
      </w:r>
      <w:r>
        <w:rPr>
          <w:rFonts w:hint="eastAsia" w:ascii="AR PL UKai CN" w:hAnsi="AR PL UKai CN" w:eastAsia="AR PL UKai CN" w:cs="AR PL UKai CN"/>
        </w:rPr>
        <w:fldChar w:fldCharType="end"/>
      </w:r>
      <w:r>
        <w:rPr>
          <w:rFonts w:hint="eastAsia" w:ascii="AR PL UKai CN" w:hAnsi="AR PL UKai CN" w:eastAsia="AR PL UKai CN" w:cs="AR PL UKai CN"/>
        </w:rPr>
        <w:t>间的缓冲外，更可以透过消息队列当前消息数量来侦测接收</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7%BA%BF%E7%A8%8B" \o "线程"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线程</w:t>
      </w:r>
      <w:r>
        <w:rPr>
          <w:rFonts w:hint="eastAsia" w:ascii="AR PL UKai CN" w:hAnsi="AR PL UKai CN" w:eastAsia="AR PL UKai CN" w:cs="AR PL UKai CN"/>
        </w:rPr>
        <w:fldChar w:fldCharType="end"/>
      </w:r>
      <w:r>
        <w:rPr>
          <w:rFonts w:hint="eastAsia" w:ascii="AR PL UKai CN" w:hAnsi="AR PL UKai CN" w:eastAsia="AR PL UKai CN" w:cs="AR PL UKai CN"/>
        </w:rPr>
        <w:t>或</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8%BF%9B%E7%A8%8B" \o "进程"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进程</w:t>
      </w:r>
      <w:r>
        <w:rPr>
          <w:rFonts w:hint="eastAsia" w:ascii="AR PL UKai CN" w:hAnsi="AR PL UKai CN" w:eastAsia="AR PL UKai CN" w:cs="AR PL UKai CN"/>
        </w:rPr>
        <w:fldChar w:fldCharType="end"/>
      </w:r>
      <w:r>
        <w:rPr>
          <w:rFonts w:hint="eastAsia" w:ascii="AR PL UKai CN" w:hAnsi="AR PL UKai CN" w:eastAsia="AR PL UKai CN" w:cs="AR PL UKai CN"/>
        </w:rPr>
        <w:t>性能是否有问题。</w:t>
      </w:r>
    </w:p>
    <w:p>
      <w:pPr>
        <w:rPr>
          <w:rFonts w:hint="eastAsia" w:ascii="AR PL UKai CN" w:hAnsi="AR PL UKai CN" w:eastAsia="AR PL UKai CN" w:cs="AR PL UKai C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一个消息系统负责将数据从一个应用传递到另外一个应用，应用只需关注于数据，无需关注数据在两个或多个应用间是如何传递的。分布式消息传递基于可靠的消息队列，在客户端应用和消息系统之间异步传递消息。有两种主要的消息传递模式：</w:t>
      </w:r>
      <w:r>
        <w:rPr>
          <w:rFonts w:hint="eastAsia" w:ascii="AR PL UKai CN" w:hAnsi="AR PL UKai CN" w:eastAsia="AR PL UKai CN" w:cs="AR PL UKai CN"/>
          <w:b/>
          <w:bCs/>
          <w:lang w:val="en"/>
        </w:rPr>
        <w:t>点对点传递模式</w:t>
      </w:r>
      <w:r>
        <w:rPr>
          <w:rFonts w:hint="eastAsia" w:ascii="AR PL UKai CN" w:hAnsi="AR PL UKai CN" w:eastAsia="AR PL UKai CN" w:cs="AR PL UKai CN"/>
          <w:lang w:val="en"/>
        </w:rPr>
        <w:t>、</w:t>
      </w:r>
      <w:r>
        <w:rPr>
          <w:rFonts w:hint="eastAsia" w:ascii="AR PL UKai CN" w:hAnsi="AR PL UKai CN" w:eastAsia="AR PL UKai CN" w:cs="AR PL UKai CN"/>
          <w:b/>
          <w:bCs/>
          <w:lang w:val="en"/>
        </w:rPr>
        <w:t>发布-订阅模式</w:t>
      </w:r>
      <w:r>
        <w:rPr>
          <w:rFonts w:hint="eastAsia" w:ascii="AR PL UKai CN" w:hAnsi="AR PL UKai CN" w:eastAsia="AR PL UKai CN" w:cs="AR PL UKai CN"/>
          <w:lang w:val="en"/>
        </w:rPr>
        <w:t>。大部分的消息系统选用发布-订阅模式。</w:t>
      </w:r>
    </w:p>
    <w:p>
      <w:pPr>
        <w:rPr>
          <w:rFonts w:hint="eastAsia" w:ascii="AR PL UKai CN" w:hAnsi="AR PL UKai CN" w:eastAsia="AR PL UKai CN" w:cs="AR PL UKai CN"/>
          <w:lang w:val="en"/>
        </w:rPr>
      </w:pPr>
    </w:p>
    <w:p>
      <w:pPr>
        <w:jc w:val="left"/>
        <w:rPr>
          <w:rFonts w:hint="eastAsia" w:ascii="AR PL UKai CN" w:hAnsi="AR PL UKai CN" w:eastAsia="AR PL UKai CN" w:cs="AR PL UKai CN"/>
          <w:b/>
          <w:bCs/>
          <w:sz w:val="28"/>
          <w:szCs w:val="32"/>
          <w:lang w:val="en"/>
        </w:rPr>
      </w:pPr>
      <w:r>
        <w:rPr>
          <w:rFonts w:hint="eastAsia" w:ascii="AR PL UKai CN" w:hAnsi="AR PL UKai CN" w:eastAsia="AR PL UKai CN" w:cs="AR PL UKai CN"/>
          <w:b/>
          <w:bCs/>
          <w:sz w:val="28"/>
          <w:szCs w:val="32"/>
          <w:lang w:val="en"/>
        </w:rPr>
        <w:t>点对点消息系统</w:t>
      </w:r>
    </w:p>
    <w:p>
      <w:pPr>
        <w:rPr>
          <w:rFonts w:hint="eastAsia" w:ascii="AR PL UKai CN" w:hAnsi="AR PL UKai CN" w:eastAsia="AR PL UKai CN" w:cs="AR PL UKai CN"/>
          <w:lang w:val="en"/>
        </w:rPr>
      </w:pPr>
      <w:r>
        <w:rPr>
          <w:rFonts w:hint="eastAsia" w:ascii="AR PL UKai CN" w:hAnsi="AR PL UKai CN" w:eastAsia="AR PL UKai CN" w:cs="AR PL UKai CN"/>
          <w:lang w:val="en"/>
        </w:rPr>
        <w:t>在点对点消息系统中，</w:t>
      </w:r>
      <w:r>
        <w:rPr>
          <w:rFonts w:hint="eastAsia" w:ascii="AR PL UKai CN" w:hAnsi="AR PL UKai CN" w:eastAsia="AR PL UKai CN" w:cs="AR PL UKai CN"/>
          <w:b/>
          <w:bCs/>
          <w:lang w:val="en"/>
        </w:rPr>
        <w:t>生产者（</w:t>
      </w:r>
      <w:r>
        <w:rPr>
          <w:rFonts w:hint="eastAsia" w:ascii="AR PL UKai CN" w:hAnsi="AR PL UKai CN" w:eastAsia="AR PL UKai CN" w:cs="AR PL UKai CN"/>
          <w:b/>
          <w:bCs/>
        </w:rPr>
        <w:t>Producer）</w:t>
      </w:r>
      <w:r>
        <w:rPr>
          <w:rFonts w:hint="eastAsia" w:ascii="AR PL UKai CN" w:hAnsi="AR PL UKai CN" w:eastAsia="AR PL UKai CN" w:cs="AR PL UKai CN"/>
          <w:lang w:val="en"/>
        </w:rPr>
        <w:t>生产的消息持久化到一个队列中。此时，将有一个或多个</w:t>
      </w:r>
      <w:r>
        <w:rPr>
          <w:rFonts w:hint="eastAsia" w:ascii="AR PL UKai CN" w:hAnsi="AR PL UKai CN" w:eastAsia="AR PL UKai CN" w:cs="AR PL UKai CN"/>
          <w:b/>
          <w:bCs/>
          <w:lang w:val="en"/>
        </w:rPr>
        <w:t>消费者（</w:t>
      </w:r>
      <w:r>
        <w:rPr>
          <w:rFonts w:hint="eastAsia" w:ascii="AR PL UKai CN" w:hAnsi="AR PL UKai CN" w:eastAsia="AR PL UKai CN" w:cs="AR PL UKai CN"/>
          <w:b/>
          <w:bCs/>
        </w:rPr>
        <w:t>Consumer）</w:t>
      </w:r>
      <w:r>
        <w:rPr>
          <w:rFonts w:hint="eastAsia" w:ascii="AR PL UKai CN" w:hAnsi="AR PL UKai CN" w:eastAsia="AR PL UKai CN" w:cs="AR PL UKai CN"/>
          <w:lang w:val="en"/>
        </w:rPr>
        <w:t>消费队列中的数据。但是一条消息只能被消费一次。当一个消费者消费了队列中的某条数据之后，该条数据则从消息队列中删除。该模式即使有多个消费者同时消费数据，也能保证数据处理的顺序。这种架构描述示意图如下：</w:t>
      </w:r>
    </w:p>
    <w:p>
      <w:pPr>
        <w:widowControl/>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bidi="ar"/>
        </w:rPr>
        <w:drawing>
          <wp:inline distT="0" distB="0" distL="114300" distR="114300">
            <wp:extent cx="5201285" cy="2689860"/>
            <wp:effectExtent l="0" t="0" r="10795" b="7620"/>
            <wp:docPr id="27" name="图片 1"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7" name="图片 1" descr="IMG_256"/>
                    <pic:cNvPicPr>
                      <a:picLocks noChangeAspect="true"/>
                    </pic:cNvPicPr>
                  </pic:nvPicPr>
                  <pic:blipFill>
                    <a:blip r:embed="rId176"/>
                    <a:stretch>
                      <a:fillRect/>
                    </a:stretch>
                  </pic:blipFill>
                  <pic:spPr>
                    <a:xfrm>
                      <a:off x="0" y="0"/>
                      <a:ext cx="5201285" cy="2689860"/>
                    </a:xfrm>
                    <a:prstGeom prst="rect">
                      <a:avLst/>
                    </a:prstGeom>
                    <a:noFill/>
                    <a:ln w="9525">
                      <a:noFill/>
                    </a:ln>
                  </pic:spPr>
                </pic:pic>
              </a:graphicData>
            </a:graphic>
          </wp:inline>
        </w:drawing>
      </w:r>
    </w:p>
    <w:p>
      <w:pPr>
        <w:rPr>
          <w:rFonts w:hint="eastAsia" w:ascii="AR PL UKai CN" w:hAnsi="AR PL UKai CN" w:eastAsia="AR PL UKai CN" w:cs="AR PL UKai CN"/>
          <w:lang w:val="en"/>
        </w:rPr>
      </w:pPr>
    </w:p>
    <w:p>
      <w:pPr>
        <w:jc w:val="left"/>
        <w:rPr>
          <w:rFonts w:hint="eastAsia" w:ascii="AR PL UKai CN" w:hAnsi="AR PL UKai CN" w:eastAsia="AR PL UKai CN" w:cs="AR PL UKai CN"/>
          <w:b/>
          <w:bCs/>
          <w:lang w:val="en"/>
        </w:rPr>
      </w:pPr>
      <w:r>
        <w:rPr>
          <w:rFonts w:hint="eastAsia" w:ascii="AR PL UKai CN" w:hAnsi="AR PL UKai CN" w:eastAsia="AR PL UKai CN" w:cs="AR PL UKai CN"/>
          <w:b/>
          <w:bCs/>
          <w:sz w:val="28"/>
          <w:szCs w:val="32"/>
          <w:lang w:val="en"/>
        </w:rPr>
        <w:t>发布-订阅消息系统</w:t>
      </w:r>
    </w:p>
    <w:p>
      <w:pPr>
        <w:rPr>
          <w:rFonts w:hint="eastAsia" w:ascii="AR PL UKai CN" w:hAnsi="AR PL UKai CN" w:eastAsia="AR PL UKai CN" w:cs="AR PL UKai CN"/>
          <w:lang w:val="en"/>
        </w:rPr>
      </w:pPr>
      <w:r>
        <w:rPr>
          <w:rFonts w:hint="eastAsia" w:ascii="AR PL UKai CN" w:hAnsi="AR PL UKai CN" w:eastAsia="AR PL UKai CN" w:cs="AR PL UKai CN"/>
          <w:lang w:val="en"/>
        </w:rPr>
        <w:t>在发布-订阅消息系统中，消息被持久化到一个topic中。与点对点消息系统不同的是，消费者可以订阅一个或多个topic，消费者可以消费该topic中所有的数据，同一条数据可以被多个消费者消费，数据被消费后不会立马删除。在发布-订阅消息系统中，消息的生产者称为</w:t>
      </w:r>
      <w:r>
        <w:rPr>
          <w:rFonts w:hint="eastAsia" w:ascii="AR PL UKai CN" w:hAnsi="AR PL UKai CN" w:eastAsia="AR PL UKai CN" w:cs="AR PL UKai CN"/>
          <w:b/>
          <w:bCs/>
          <w:lang w:val="en"/>
        </w:rPr>
        <w:t>发布者（</w:t>
      </w:r>
      <w:r>
        <w:rPr>
          <w:rFonts w:hint="eastAsia" w:ascii="AR PL UKai CN" w:hAnsi="AR PL UKai CN" w:eastAsia="AR PL UKai CN" w:cs="AR PL UKai CN"/>
          <w:b/>
          <w:bCs/>
        </w:rPr>
        <w:t>Publisher</w:t>
      </w:r>
      <w:r>
        <w:rPr>
          <w:rFonts w:hint="eastAsia" w:ascii="AR PL UKai CN" w:hAnsi="AR PL UKai CN" w:eastAsia="AR PL UKai CN" w:cs="AR PL UKai CN"/>
          <w:b/>
          <w:bCs/>
          <w:lang w:val="en"/>
        </w:rPr>
        <w:t>）</w:t>
      </w:r>
      <w:r>
        <w:rPr>
          <w:rFonts w:hint="eastAsia" w:ascii="AR PL UKai CN" w:hAnsi="AR PL UKai CN" w:eastAsia="AR PL UKai CN" w:cs="AR PL UKai CN"/>
          <w:lang w:val="en"/>
        </w:rPr>
        <w:t>，消费者称为</w:t>
      </w:r>
      <w:r>
        <w:rPr>
          <w:rFonts w:hint="eastAsia" w:ascii="AR PL UKai CN" w:hAnsi="AR PL UKai CN" w:eastAsia="AR PL UKai CN" w:cs="AR PL UKai CN"/>
          <w:b/>
          <w:bCs/>
          <w:lang w:val="en"/>
        </w:rPr>
        <w:t>订阅者（</w:t>
      </w:r>
      <w:r>
        <w:rPr>
          <w:rFonts w:hint="eastAsia" w:ascii="AR PL UKai CN" w:hAnsi="AR PL UKai CN" w:eastAsia="AR PL UKai CN" w:cs="AR PL UKai CN"/>
          <w:b/>
          <w:bCs/>
        </w:rPr>
        <w:t>Subscriber）</w:t>
      </w:r>
      <w:r>
        <w:rPr>
          <w:rFonts w:hint="eastAsia" w:ascii="AR PL UKai CN" w:hAnsi="AR PL UKai CN" w:eastAsia="AR PL UKai CN" w:cs="AR PL UKai CN"/>
          <w:lang w:val="en"/>
        </w:rPr>
        <w:t>。该模式的示例图如下：</w:t>
      </w:r>
    </w:p>
    <w:p>
      <w:pPr>
        <w:widowControl/>
        <w:jc w:val="left"/>
        <w:rPr>
          <w:rFonts w:hint="eastAsia" w:ascii="AR PL UKai CN" w:hAnsi="AR PL UKai CN" w:eastAsia="AR PL UKai CN" w:cs="AR PL UKai CN"/>
          <w:kern w:val="0"/>
          <w:sz w:val="24"/>
          <w:szCs w:val="24"/>
          <w:lang w:bidi="ar"/>
        </w:rPr>
      </w:pPr>
      <w:r>
        <w:rPr>
          <w:rFonts w:hint="eastAsia" w:ascii="AR PL UKai CN" w:hAnsi="AR PL UKai CN" w:eastAsia="AR PL UKai CN" w:cs="AR PL UKai CN"/>
          <w:kern w:val="0"/>
          <w:sz w:val="24"/>
          <w:szCs w:val="24"/>
          <w:lang w:bidi="ar"/>
        </w:rPr>
        <w:drawing>
          <wp:inline distT="0" distB="0" distL="114300" distR="114300">
            <wp:extent cx="5050155" cy="2661920"/>
            <wp:effectExtent l="0" t="0" r="9525" b="5080"/>
            <wp:docPr id="28" name="图片 2"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8" name="图片 2" descr="IMG_256"/>
                    <pic:cNvPicPr>
                      <a:picLocks noChangeAspect="true"/>
                    </pic:cNvPicPr>
                  </pic:nvPicPr>
                  <pic:blipFill>
                    <a:blip r:embed="rId177"/>
                    <a:stretch>
                      <a:fillRect/>
                    </a:stretch>
                  </pic:blipFill>
                  <pic:spPr>
                    <a:xfrm>
                      <a:off x="0" y="0"/>
                      <a:ext cx="5050155" cy="2661920"/>
                    </a:xfrm>
                    <a:prstGeom prst="rect">
                      <a:avLst/>
                    </a:prstGeom>
                    <a:noFill/>
                    <a:ln w="9525">
                      <a:noFill/>
                    </a:ln>
                  </pic:spPr>
                </pic:pic>
              </a:graphicData>
            </a:graphic>
          </wp:inline>
        </w:drawing>
      </w:r>
    </w:p>
    <w:p>
      <w:pPr>
        <w:rPr>
          <w:rFonts w:hint="eastAsia" w:ascii="AR PL UKai CN" w:hAnsi="AR PL UKai CN" w:eastAsia="AR PL UKai CN" w:cs="AR PL UKai CN"/>
          <w:lang w:val="e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 w:eastAsia="zh-CN"/>
        </w:rPr>
        <w:t>总结一下，点对点和发布</w:t>
      </w:r>
      <w:r>
        <w:rPr>
          <w:rFonts w:hint="eastAsia" w:ascii="AR PL UKai CN" w:hAnsi="AR PL UKai CN" w:eastAsia="AR PL UKai CN" w:cs="AR PL UKai CN"/>
          <w:lang w:val="en-US" w:eastAsia="zh-CN"/>
        </w:rPr>
        <w:t>-订阅的区别在于：</w:t>
      </w:r>
    </w:p>
    <w:p>
      <w:pPr>
        <w:numPr>
          <w:ilvl w:val="0"/>
          <w:numId w:val="351"/>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 w:eastAsia="zh-CN"/>
        </w:rPr>
        <w:t>点对点系统中，消息的发出方和接收方被称为</w:t>
      </w:r>
      <w:r>
        <w:rPr>
          <w:rFonts w:hint="eastAsia" w:ascii="AR PL UKai CN" w:hAnsi="AR PL UKai CN" w:eastAsia="AR PL UKai CN" w:cs="AR PL UKai CN"/>
          <w:b/>
          <w:bCs/>
          <w:lang w:val="en" w:eastAsia="zh-CN"/>
        </w:rPr>
        <w:t>生产者/消费者</w:t>
      </w:r>
      <w:r>
        <w:rPr>
          <w:rFonts w:hint="eastAsia" w:ascii="AR PL UKai CN" w:hAnsi="AR PL UKai CN" w:eastAsia="AR PL UKai CN" w:cs="AR PL UKai CN"/>
          <w:lang w:val="en" w:eastAsia="zh-CN"/>
        </w:rPr>
        <w:t>；发布订阅系统中，被称为</w:t>
      </w:r>
      <w:r>
        <w:rPr>
          <w:rFonts w:hint="eastAsia" w:ascii="AR PL UKai CN" w:hAnsi="AR PL UKai CN" w:eastAsia="AR PL UKai CN" w:cs="AR PL UKai CN"/>
          <w:b/>
          <w:bCs/>
          <w:lang w:val="en" w:eastAsia="zh-CN"/>
        </w:rPr>
        <w:t>发布者</w:t>
      </w:r>
      <w:r>
        <w:rPr>
          <w:rFonts w:hint="eastAsia" w:ascii="AR PL UKai CN" w:hAnsi="AR PL UKai CN" w:eastAsia="AR PL UKai CN" w:cs="AR PL UKai CN"/>
          <w:b/>
          <w:bCs/>
          <w:lang w:val="en-US" w:eastAsia="zh-CN"/>
        </w:rPr>
        <w:t>/订阅者</w:t>
      </w:r>
    </w:p>
    <w:p>
      <w:pPr>
        <w:numPr>
          <w:ilvl w:val="0"/>
          <w:numId w:val="351"/>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点对点系统</w:t>
      </w:r>
      <w:r>
        <w:rPr>
          <w:rFonts w:hint="eastAsia" w:ascii="AR PL UKai CN" w:hAnsi="AR PL UKai CN" w:eastAsia="AR PL UKai CN" w:cs="AR PL UKai CN"/>
          <w:b/>
          <w:bCs/>
          <w:lang w:val="en" w:eastAsia="zh-CN"/>
        </w:rPr>
        <w:t>Pull消息</w:t>
      </w:r>
      <w:r>
        <w:rPr>
          <w:rFonts w:hint="eastAsia" w:ascii="AR PL UKai CN" w:hAnsi="AR PL UKai CN" w:eastAsia="AR PL UKai CN" w:cs="AR PL UKai CN"/>
          <w:lang w:val="en-US" w:eastAsia="zh-CN"/>
        </w:rPr>
        <w:t>，消费者需主动从队列中获取消息（比如轮询）；发布订阅系统</w:t>
      </w:r>
      <w:r>
        <w:rPr>
          <w:rFonts w:hint="eastAsia" w:ascii="AR PL UKai CN" w:hAnsi="AR PL UKai CN" w:eastAsia="AR PL UKai CN" w:cs="AR PL UKai CN"/>
          <w:b/>
          <w:bCs/>
          <w:lang w:val="en" w:eastAsia="zh-CN"/>
        </w:rPr>
        <w:t>Push消息</w:t>
      </w:r>
      <w:r>
        <w:rPr>
          <w:rFonts w:hint="eastAsia" w:ascii="AR PL UKai CN" w:hAnsi="AR PL UKai CN" w:eastAsia="AR PL UKai CN" w:cs="AR PL UKai CN"/>
          <w:lang w:val="en" w:eastAsia="zh-CN"/>
        </w:rPr>
        <w:t>：</w:t>
      </w:r>
      <w:r>
        <w:rPr>
          <w:rFonts w:hint="eastAsia" w:ascii="AR PL UKai CN" w:hAnsi="AR PL UKai CN" w:eastAsia="AR PL UKai CN" w:cs="AR PL UKai CN"/>
          <w:lang w:val="en-US" w:eastAsia="zh-CN"/>
        </w:rPr>
        <w:t>每当消息发布，订阅者会自动收到消息（比如注册回调函数）</w:t>
      </w:r>
    </w:p>
    <w:p>
      <w:pPr>
        <w:numPr>
          <w:ilvl w:val="0"/>
          <w:numId w:val="351"/>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点对点系统中的每个消息只能</w:t>
      </w:r>
      <w:r>
        <w:rPr>
          <w:rFonts w:hint="eastAsia" w:ascii="AR PL UKai CN" w:hAnsi="AR PL UKai CN" w:eastAsia="AR PL UKai CN" w:cs="AR PL UKai CN"/>
          <w:b w:val="0"/>
          <w:bCs w:val="0"/>
          <w:lang w:val="en-US" w:eastAsia="zh-CN"/>
        </w:rPr>
        <w:t>被</w:t>
      </w:r>
      <w:r>
        <w:rPr>
          <w:rFonts w:hint="eastAsia" w:ascii="AR PL UKai CN" w:hAnsi="AR PL UKai CN" w:eastAsia="AR PL UKai CN" w:cs="AR PL UKai CN"/>
          <w:b/>
          <w:bCs/>
          <w:lang w:val="en-US" w:eastAsia="zh-CN"/>
        </w:rPr>
        <w:t>一个</w:t>
      </w:r>
      <w:r>
        <w:rPr>
          <w:rFonts w:hint="eastAsia" w:ascii="AR PL UKai CN" w:hAnsi="AR PL UKai CN" w:eastAsia="AR PL UKai CN" w:cs="AR PL UKai CN"/>
          <w:lang w:val="en-US" w:eastAsia="zh-CN"/>
        </w:rPr>
        <w:t>消费者使用，而在发布订阅系统中，</w:t>
      </w:r>
      <w:r>
        <w:rPr>
          <w:rFonts w:hint="eastAsia" w:ascii="AR PL UKai CN" w:hAnsi="AR PL UKai CN" w:eastAsia="AR PL UKai CN" w:cs="AR PL UKai CN"/>
          <w:b/>
          <w:bCs/>
          <w:lang w:val="en-US" w:eastAsia="zh-CN"/>
        </w:rPr>
        <w:t>所有</w:t>
      </w:r>
      <w:r>
        <w:rPr>
          <w:rFonts w:hint="eastAsia" w:ascii="AR PL UKai CN" w:hAnsi="AR PL UKai CN" w:eastAsia="AR PL UKai CN" w:cs="AR PL UKai CN"/>
          <w:lang w:val="en-US" w:eastAsia="zh-CN"/>
        </w:rPr>
        <w:t>订阅者都会收到每个消息</w:t>
      </w:r>
    </w:p>
    <w:p>
      <w:pPr>
        <w:rPr>
          <w:rFonts w:hint="eastAsia" w:ascii="AR PL UKai CN" w:hAnsi="AR PL UKai CN" w:eastAsia="AR PL UKai CN" w:cs="AR PL UKai CN"/>
          <w:lang w:val="en"/>
        </w:rPr>
      </w:pPr>
    </w:p>
    <w:p>
      <w:pPr>
        <w:rPr>
          <w:rFonts w:hint="eastAsia" w:ascii="AR PL UKai CN" w:hAnsi="AR PL UKai CN" w:eastAsia="AR PL UKai CN" w:cs="AR PL UKai CN"/>
          <w:b/>
          <w:bCs/>
          <w:sz w:val="28"/>
          <w:szCs w:val="32"/>
          <w:lang w:val="en"/>
        </w:rPr>
      </w:pPr>
      <w:r>
        <w:rPr>
          <w:rFonts w:hint="eastAsia" w:ascii="AR PL UKai CN" w:hAnsi="AR PL UKai CN" w:eastAsia="AR PL UKai CN" w:cs="AR PL UKai CN"/>
          <w:b/>
          <w:bCs/>
          <w:sz w:val="28"/>
          <w:szCs w:val="32"/>
          <w:lang w:val="en"/>
        </w:rPr>
        <w:t>参考</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www.zhihu.com/question/54152397/answer/923992679"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www.zhihu.com/question/54152397/answer/923992679</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uanlan.zhihu.com/p/60288391"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lang w:val="en"/>
        </w:rPr>
        <w:t>https://zhuanlan.zhihu.com/p/60288391</w:t>
      </w:r>
      <w:r>
        <w:rPr>
          <w:rStyle w:val="28"/>
          <w:rFonts w:hint="eastAsia" w:ascii="AR PL UKai CN" w:hAnsi="AR PL UKai CN" w:eastAsia="AR PL UKai CN" w:cs="AR PL UKai CN"/>
          <w:lang w:val="e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443" w:name="_Toc369207315"/>
      <w:r>
        <w:rPr>
          <w:rFonts w:hint="eastAsia" w:ascii="AR PL UKai CN" w:hAnsi="AR PL UKai CN" w:eastAsia="AR PL UKai CN" w:cs="AR PL UKai CN"/>
        </w:rPr>
        <w:t>AMQP（高级消息队列协议）</w:t>
      </w:r>
      <w:bookmarkEnd w:id="443"/>
    </w:p>
    <w:p>
      <w:pPr>
        <w:rPr>
          <w:rFonts w:hint="eastAsia" w:ascii="AR PL UKai CN" w:hAnsi="AR PL UKai CN" w:eastAsia="AR PL UKai CN" w:cs="AR PL UKai CN"/>
          <w:bCs/>
        </w:rPr>
      </w:pPr>
      <w:r>
        <w:rPr>
          <w:rFonts w:hint="eastAsia" w:ascii="AR PL UKai CN" w:hAnsi="AR PL UKai CN" w:eastAsia="AR PL UKai CN" w:cs="AR PL UKai CN"/>
          <w:b/>
        </w:rPr>
        <w:t>高级消息队列协议</w:t>
      </w:r>
      <w:r>
        <w:rPr>
          <w:rFonts w:hint="eastAsia" w:ascii="AR PL UKai CN" w:hAnsi="AR PL UKai CN" w:eastAsia="AR PL UKai CN" w:cs="AR PL UKai CN"/>
        </w:rPr>
        <w:t>即</w:t>
      </w:r>
      <w:r>
        <w:rPr>
          <w:rFonts w:hint="eastAsia" w:ascii="AR PL UKai CN" w:hAnsi="AR PL UKai CN" w:eastAsia="AR PL UKai CN" w:cs="AR PL UKai CN"/>
          <w:b/>
        </w:rPr>
        <w:t>Advanced Message Queuing Protocol（AMQP）</w:t>
      </w:r>
      <w:r>
        <w:rPr>
          <w:rFonts w:hint="eastAsia" w:ascii="AR PL UKai CN" w:hAnsi="AR PL UKai CN" w:eastAsia="AR PL UKai CN" w:cs="AR PL UKai CN"/>
          <w:bCs/>
        </w:rPr>
        <w:t>并非具体的消息队列。</w:t>
      </w:r>
    </w:p>
    <w:p>
      <w:pPr>
        <w:rPr>
          <w:rFonts w:hint="eastAsia" w:ascii="AR PL UKai CN" w:hAnsi="AR PL UKai CN" w:eastAsia="AR PL UKai CN" w:cs="AR PL UKai CN"/>
          <w:b/>
        </w:rPr>
      </w:pPr>
    </w:p>
    <w:p>
      <w:pPr>
        <w:rPr>
          <w:rFonts w:hint="eastAsia" w:ascii="AR PL UKai CN" w:hAnsi="AR PL UKai CN" w:eastAsia="AR PL UKai CN" w:cs="AR PL UKai CN"/>
        </w:rPr>
      </w:pPr>
      <w:r>
        <w:rPr>
          <w:rFonts w:hint="eastAsia" w:ascii="AR PL UKai CN" w:hAnsi="AR PL UKai CN" w:eastAsia="AR PL UKai CN" w:cs="AR PL UKai CN"/>
          <w:bCs/>
        </w:rPr>
        <w:t>AMQP</w:t>
      </w:r>
      <w:r>
        <w:rPr>
          <w:rFonts w:hint="eastAsia" w:ascii="AR PL UKai CN" w:hAnsi="AR PL UKai CN" w:eastAsia="AR PL UKai CN" w:cs="AR PL UKai CN"/>
        </w:rPr>
        <w:t>是一个用于统一</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ndex.php?title=%E9%9D%A2%E5%90%91%E6%B6%88%E6%81%AF%E4%B8%AD%E9%97%B4%E4%BB%B6&amp;action=edit&amp;redlink=1"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面向消息中间件</w:t>
      </w:r>
      <w:r>
        <w:rPr>
          <w:rFonts w:hint="eastAsia" w:ascii="AR PL UKai CN" w:hAnsi="AR PL UKai CN" w:eastAsia="AR PL UKai CN" w:cs="AR PL UKai CN"/>
        </w:rPr>
        <w:fldChar w:fldCharType="end"/>
      </w:r>
      <w:r>
        <w:rPr>
          <w:rFonts w:hint="eastAsia" w:ascii="AR PL UKai CN" w:hAnsi="AR PL UKai CN" w:eastAsia="AR PL UKai CN" w:cs="AR PL UKai CN"/>
        </w:rPr>
        <w:t>实现的一套标准</w:t>
      </w:r>
      <w:r>
        <w:rPr>
          <w:rFonts w:hint="eastAsia" w:ascii="AR PL UKai CN" w:hAnsi="AR PL UKai CN" w:eastAsia="AR PL UKai CN" w:cs="AR PL UKai CN"/>
          <w:b/>
          <w:bCs/>
        </w:rPr>
        <w:t>协议</w:t>
      </w:r>
      <w:r>
        <w:rPr>
          <w:rFonts w:hint="eastAsia" w:ascii="AR PL UKai CN" w:hAnsi="AR PL UKai CN" w:eastAsia="AR PL UKai CN" w:cs="AR PL UKai CN"/>
        </w:rPr>
        <w:t>，其设计目标是对于消息的排序、路由（包括点对点和</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5%8F%91%E5%B8%83/%E8%AE%A2%E9%98%85" \o "发布/订阅"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订阅-发布</w:t>
      </w:r>
      <w:r>
        <w:rPr>
          <w:rFonts w:hint="eastAsia" w:ascii="AR PL UKai CN" w:hAnsi="AR PL UKai CN" w:eastAsia="AR PL UKai CN" w:cs="AR PL UKai CN"/>
        </w:rPr>
        <w:fldChar w:fldCharType="end"/>
      </w:r>
      <w:r>
        <w:rPr>
          <w:rFonts w:hint="eastAsia" w:ascii="AR PL UKai CN" w:hAnsi="AR PL UKai CN" w:eastAsia="AR PL UKai CN" w:cs="AR PL UKai CN"/>
        </w:rPr>
        <w:t>）、保持可靠性、保证安全性。</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高级消息队列协议保证了由不同提供商发行的客户端之间的</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4%BA%92%E6%93%8D%E4%BD%9C%E6%80%A7" \o "互操作性"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互操作性</w:t>
      </w:r>
      <w:r>
        <w:rPr>
          <w:rFonts w:hint="eastAsia" w:ascii="AR PL UKai CN" w:hAnsi="AR PL UKai CN" w:eastAsia="AR PL UKai CN" w:cs="AR PL UKai CN"/>
        </w:rPr>
        <w:fldChar w:fldCharType="end"/>
      </w:r>
      <w:r>
        <w:rPr>
          <w:rFonts w:hint="eastAsia" w:ascii="AR PL UKai CN" w:hAnsi="AR PL UKai CN" w:eastAsia="AR PL UKai CN" w:cs="AR PL UKai CN"/>
        </w:rPr>
        <w:t>。与先前的中间件标准（如</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Java%E6%B6%88%E6%81%AF%E6%9C%8D%E5%8A%A1" \o "Java消息服务"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Java消息服务</w:t>
      </w:r>
      <w:r>
        <w:rPr>
          <w:rFonts w:hint="eastAsia" w:ascii="AR PL UKai CN" w:hAnsi="AR PL UKai CN" w:eastAsia="AR PL UKai CN" w:cs="AR PL UKai CN"/>
        </w:rPr>
        <w:fldChar w:fldCharType="end"/>
      </w:r>
      <w:r>
        <w:rPr>
          <w:rFonts w:hint="eastAsia" w:ascii="AR PL UKai CN" w:hAnsi="AR PL UKai CN" w:eastAsia="AR PL UKai CN" w:cs="AR PL UKai CN"/>
        </w:rPr>
        <w:t>），在特定的API接口层面和实现行为进行了统一不同，高级消息队列协议关注于各种消息</w:t>
      </w:r>
      <w:r>
        <w:rPr>
          <w:rFonts w:hint="eastAsia" w:ascii="AR PL UKai CN" w:hAnsi="AR PL UKai CN" w:eastAsia="AR PL UKai CN" w:cs="AR PL UKai CN"/>
          <w:b/>
          <w:bCs/>
        </w:rPr>
        <w:t>如何作为字节流进行传递</w:t>
      </w:r>
      <w:r>
        <w:rPr>
          <w:rFonts w:hint="eastAsia" w:ascii="AR PL UKai CN" w:hAnsi="AR PL UKai CN" w:eastAsia="AR PL UKai CN" w:cs="AR PL UKai CN"/>
        </w:rPr>
        <w:t>。因此，使用了符合协议实现的任意应用程序之间可以保持对消息的创建、传递。</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高级消息队列协议是一种二进制</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5%BA%94%E7%94%A8%E5%B1%82" \o "应用层"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应用层</w:t>
      </w:r>
      <w:r>
        <w:rPr>
          <w:rFonts w:hint="eastAsia" w:ascii="AR PL UKai CN" w:hAnsi="AR PL UKai CN" w:eastAsia="AR PL UKai CN" w:cs="AR PL UKai CN"/>
        </w:rPr>
        <w:fldChar w:fldCharType="end"/>
      </w:r>
      <w:r>
        <w:rPr>
          <w:rFonts w:hint="eastAsia" w:ascii="AR PL UKai CN" w:hAnsi="AR PL UKai CN" w:eastAsia="AR PL UKai CN" w:cs="AR PL UKai CN"/>
        </w:rPr>
        <w:t>协议，用于应对广泛的面向消息应用程序的支持。协议提供了消息流控制，保证的一个消息对象的传递过程，如至多一次、保证多次、仅有一次等，和基于</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7%AE%80%E5%8D%95%E8%AE%A4%E8%AF%81%E4%B8%8E%E5%AE%89%E5%85%A8%E5%B1%82" \o "简单认证与安全层"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SASL</w:t>
      </w:r>
      <w:r>
        <w:rPr>
          <w:rFonts w:hint="eastAsia" w:ascii="AR PL UKai CN" w:hAnsi="AR PL UKai CN" w:eastAsia="AR PL UKai CN" w:cs="AR PL UKai CN"/>
        </w:rPr>
        <w:fldChar w:fldCharType="end"/>
      </w:r>
      <w:r>
        <w:rPr>
          <w:rFonts w:hint="eastAsia" w:ascii="AR PL UKai CN" w:hAnsi="AR PL UKai CN" w:eastAsia="AR PL UKai CN" w:cs="AR PL UKai CN"/>
        </w:rPr>
        <w:t>和</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TLS" \o "TLS"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TLS</w:t>
      </w:r>
      <w:r>
        <w:rPr>
          <w:rFonts w:hint="eastAsia" w:ascii="AR PL UKai CN" w:hAnsi="AR PL UKai CN" w:eastAsia="AR PL UKai CN" w:cs="AR PL UKai CN"/>
        </w:rPr>
        <w:fldChar w:fldCharType="end"/>
      </w:r>
      <w:r>
        <w:rPr>
          <w:rFonts w:hint="eastAsia" w:ascii="AR PL UKai CN" w:hAnsi="AR PL UKai CN" w:eastAsia="AR PL UKai CN" w:cs="AR PL UKai CN"/>
        </w:rPr>
        <w:t>的身份验证和消息加密。</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高级消息队列协议对于实现有如下规定：</w:t>
      </w:r>
    </w:p>
    <w:p>
      <w:pPr>
        <w:pStyle w:val="33"/>
        <w:numPr>
          <w:ilvl w:val="0"/>
          <w:numId w:val="352"/>
        </w:numPr>
        <w:ind w:firstLineChars="0"/>
        <w:rPr>
          <w:rFonts w:hint="eastAsia" w:ascii="AR PL UKai CN" w:hAnsi="AR PL UKai CN" w:eastAsia="AR PL UKai CN" w:cs="AR PL UKai CN"/>
        </w:rPr>
      </w:pPr>
      <w:r>
        <w:rPr>
          <w:rFonts w:hint="eastAsia" w:ascii="AR PL UKai CN" w:hAnsi="AR PL UKai CN" w:eastAsia="AR PL UKai CN" w:cs="AR PL UKai CN"/>
        </w:rPr>
        <w:t>类型系统</w:t>
      </w:r>
    </w:p>
    <w:p>
      <w:pPr>
        <w:pStyle w:val="33"/>
        <w:numPr>
          <w:ilvl w:val="0"/>
          <w:numId w:val="352"/>
        </w:numPr>
        <w:ind w:firstLineChars="0"/>
        <w:rPr>
          <w:rFonts w:hint="eastAsia" w:ascii="AR PL UKai CN" w:hAnsi="AR PL UKai CN" w:eastAsia="AR PL UKai CN" w:cs="AR PL UKai CN"/>
        </w:rPr>
      </w:pPr>
      <w:r>
        <w:rPr>
          <w:rFonts w:hint="eastAsia" w:ascii="AR PL UKai CN" w:hAnsi="AR PL UKai CN" w:eastAsia="AR PL UKai CN" w:cs="AR PL UKai CN"/>
        </w:rPr>
        <w:t>对称的异步消息传递</w:t>
      </w:r>
    </w:p>
    <w:p>
      <w:pPr>
        <w:pStyle w:val="33"/>
        <w:numPr>
          <w:ilvl w:val="0"/>
          <w:numId w:val="352"/>
        </w:numPr>
        <w:ind w:firstLineChars="0"/>
        <w:rPr>
          <w:rFonts w:hint="eastAsia" w:ascii="AR PL UKai CN" w:hAnsi="AR PL UKai CN" w:eastAsia="AR PL UKai CN" w:cs="AR PL UKai CN"/>
        </w:rPr>
      </w:pPr>
      <w:r>
        <w:rPr>
          <w:rFonts w:hint="eastAsia" w:ascii="AR PL UKai CN" w:hAnsi="AR PL UKai CN" w:eastAsia="AR PL UKai CN" w:cs="AR PL UKai CN"/>
        </w:rPr>
        <w:t>标准的、可扩展的消息格式</w:t>
      </w:r>
    </w:p>
    <w:p>
      <w:pPr>
        <w:pStyle w:val="33"/>
        <w:numPr>
          <w:ilvl w:val="0"/>
          <w:numId w:val="352"/>
        </w:numPr>
        <w:ind w:firstLineChars="0"/>
        <w:rPr>
          <w:rFonts w:hint="eastAsia" w:ascii="AR PL UKai CN" w:hAnsi="AR PL UKai CN" w:eastAsia="AR PL UKai CN" w:cs="AR PL UKai CN"/>
        </w:rPr>
      </w:pPr>
      <w:r>
        <w:rPr>
          <w:rFonts w:hint="eastAsia" w:ascii="AR PL UKai CN" w:hAnsi="AR PL UKai CN" w:eastAsia="AR PL UKai CN" w:cs="AR PL UKai CN"/>
        </w:rPr>
        <w:t>标准的、可扩展的消息存储池</w:t>
      </w:r>
    </w:p>
    <w:p>
      <w:pPr>
        <w:pStyle w:val="33"/>
        <w:ind w:firstLine="0" w:firstLineChars="0"/>
        <w:rPr>
          <w:rFonts w:hint="eastAsia" w:ascii="AR PL UKai CN" w:hAnsi="AR PL UKai CN" w:eastAsia="AR PL UKai CN" w:cs="AR PL UKai CN"/>
        </w:rPr>
      </w:pPr>
    </w:p>
    <w:p>
      <w:pPr>
        <w:pStyle w:val="33"/>
        <w:ind w:firstLine="0" w:firstLineChars="0"/>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pStyle w:val="33"/>
        <w:ind w:firstLine="0" w:firstLineChars="0"/>
        <w:rPr>
          <w:rFonts w:hint="eastAsia" w:ascii="AR PL UKai CN" w:hAnsi="AR PL UKai CN" w:eastAsia="AR PL UKai CN" w:cs="AR PL UKai CN"/>
        </w:rPr>
      </w:pPr>
      <w:r>
        <w:rPr>
          <w:rFonts w:hint="eastAsia" w:ascii="AR PL UKai CN" w:hAnsi="AR PL UKai CN" w:eastAsia="AR PL UKai CN" w:cs="AR PL UKai CN"/>
        </w:rPr>
        <w:t>官网</w:t>
      </w:r>
    </w:p>
    <w:p>
      <w:pPr>
        <w:pStyle w:val="33"/>
        <w:ind w:firstLine="0" w:firstLineChars="0"/>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www.amqp.org/"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www.amqp.org/</w:t>
      </w:r>
      <w:r>
        <w:rPr>
          <w:rStyle w:val="28"/>
          <w:rFonts w:hint="eastAsia" w:ascii="AR PL UKai CN" w:hAnsi="AR PL UKai CN" w:eastAsia="AR PL UKai CN" w:cs="AR PL UKai CN"/>
        </w:rPr>
        <w:br w:type="textWrapping"/>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444" w:name="_Toc678272528"/>
      <w:r>
        <w:rPr>
          <w:rFonts w:hint="eastAsia" w:ascii="AR PL UKai CN" w:hAnsi="AR PL UKai CN" w:eastAsia="AR PL UKai CN" w:cs="AR PL UKai CN"/>
        </w:rPr>
        <w:t>Kafka（Apache）</w:t>
      </w:r>
      <w:bookmarkEnd w:id="444"/>
    </w:p>
    <w:p>
      <w:pPr>
        <w:rPr>
          <w:rFonts w:hint="eastAsia" w:ascii="AR PL UKai CN" w:hAnsi="AR PL UKai CN" w:eastAsia="AR PL UKai CN" w:cs="AR PL UKai CN"/>
        </w:rPr>
      </w:pPr>
      <w:r>
        <w:rPr>
          <w:rFonts w:hint="eastAsia" w:ascii="AR PL UKai CN" w:hAnsi="AR PL UKai CN" w:eastAsia="AR PL UKai CN" w:cs="AR PL UKai CN"/>
          <w:b/>
          <w:bCs/>
        </w:rPr>
        <w:t>Kafka</w:t>
      </w:r>
      <w:r>
        <w:rPr>
          <w:rFonts w:hint="eastAsia" w:ascii="AR PL UKai CN" w:hAnsi="AR PL UKai CN" w:eastAsia="AR PL UKai CN" w:cs="AR PL UKai CN"/>
        </w:rPr>
        <w:t>是由</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Apache%E8%BD%AF%E4%BB%B6%E5%9F%BA%E9%87%91%E4%BC%9A" \o "Apache软件基金会"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Apache软件基金会</w:t>
      </w:r>
      <w:r>
        <w:rPr>
          <w:rFonts w:hint="eastAsia" w:ascii="AR PL UKai CN" w:hAnsi="AR PL UKai CN" w:eastAsia="AR PL UKai CN" w:cs="AR PL UKai CN"/>
        </w:rPr>
        <w:fldChar w:fldCharType="end"/>
      </w:r>
      <w:r>
        <w:rPr>
          <w:rFonts w:hint="eastAsia" w:ascii="AR PL UKai CN" w:hAnsi="AR PL UKai CN" w:eastAsia="AR PL UKai CN" w:cs="AR PL UKai CN"/>
        </w:rPr>
        <w:t>开发的一个</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5%BC%80%E6%BA%90" \o "开源"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开源</w:t>
      </w:r>
      <w:r>
        <w:rPr>
          <w:rFonts w:hint="eastAsia" w:ascii="AR PL UKai CN" w:hAnsi="AR PL UKai CN" w:eastAsia="AR PL UKai CN" w:cs="AR PL UKai CN"/>
        </w:rPr>
        <w:fldChar w:fldCharType="end"/>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ndex.php?title=%E6%B5%81%E5%A4%84%E7%90%86&amp;action=edit&amp;redlink=1"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流处理</w:t>
      </w:r>
      <w:r>
        <w:rPr>
          <w:rFonts w:hint="eastAsia" w:ascii="AR PL UKai CN" w:hAnsi="AR PL UKai CN" w:eastAsia="AR PL UKai CN" w:cs="AR PL UKai CN"/>
        </w:rPr>
        <w:fldChar w:fldCharType="end"/>
      </w:r>
      <w:r>
        <w:rPr>
          <w:rFonts w:hint="eastAsia" w:ascii="AR PL UKai CN" w:hAnsi="AR PL UKai CN" w:eastAsia="AR PL UKai CN" w:cs="AR PL UKai CN"/>
        </w:rPr>
        <w:t>平台，由</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Scala" \o "Scala"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Scala</w:t>
      </w:r>
      <w:r>
        <w:rPr>
          <w:rFonts w:hint="eastAsia" w:ascii="AR PL UKai CN" w:hAnsi="AR PL UKai CN" w:eastAsia="AR PL UKai CN" w:cs="AR PL UKai CN"/>
        </w:rPr>
        <w:fldChar w:fldCharType="end"/>
      </w:r>
      <w:r>
        <w:rPr>
          <w:rFonts w:hint="eastAsia" w:ascii="AR PL UKai CN" w:hAnsi="AR PL UKai CN" w:eastAsia="AR PL UKai CN" w:cs="AR PL UKai CN"/>
        </w:rPr>
        <w:t>和</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Java" \o "Java"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Java</w:t>
      </w:r>
      <w:r>
        <w:rPr>
          <w:rFonts w:hint="eastAsia" w:ascii="AR PL UKai CN" w:hAnsi="AR PL UKai CN" w:eastAsia="AR PL UKai CN" w:cs="AR PL UKai CN"/>
        </w:rPr>
        <w:fldChar w:fldCharType="end"/>
      </w:r>
      <w:r>
        <w:rPr>
          <w:rFonts w:hint="eastAsia" w:ascii="AR PL UKai CN" w:hAnsi="AR PL UKai CN" w:eastAsia="AR PL UKai CN" w:cs="AR PL UKai CN"/>
        </w:rPr>
        <w:t>编写。该项目的目标是为处理实时数据提供一个统一、高吞吐、低延迟的平台。其持久化层本质上是一个“按照分布式事务日志架构的大规模发布/订阅消息队列”，这使它作为企业级基础设施来处理流式数据非常有价值。此外，Kafka可以通过Kafka Connect连接到外部系统（用于数据输入/输出），并提供了Kafka Streams——一个</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Java" \o "Java"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Java</w:t>
      </w:r>
      <w:r>
        <w:rPr>
          <w:rFonts w:hint="eastAsia" w:ascii="AR PL UKai CN" w:hAnsi="AR PL UKai CN" w:eastAsia="AR PL UKai CN" w:cs="AR PL UKai CN"/>
        </w:rPr>
        <w:fldChar w:fldCharType="end"/>
      </w:r>
      <w:r>
        <w:rPr>
          <w:rFonts w:hint="eastAsia" w:ascii="AR PL UKai CN" w:hAnsi="AR PL UKai CN" w:eastAsia="AR PL UKai CN" w:cs="AR PL UKai CN"/>
        </w:rPr>
        <w:t>流式处理</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5%BA%93_(%E8%AE%A1%E7%AE%97%E6%9C%BA)" \o "库 (计算机)"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库</w:t>
      </w:r>
      <w:r>
        <w:rPr>
          <w:rFonts w:hint="eastAsia" w:ascii="AR PL UKai CN" w:hAnsi="AR PL UKai CN" w:eastAsia="AR PL UKai CN" w:cs="AR PL UKai CN"/>
        </w:rPr>
        <w:fldChar w:fldCharType="end"/>
      </w:r>
      <w:r>
        <w:rPr>
          <w:rFonts w:hint="eastAsia" w:ascii="AR PL UKai CN" w:hAnsi="AR PL UKai CN" w:eastAsia="AR PL UKai CN" w:cs="AR PL UKai CN"/>
        </w:rPr>
        <w:t>。</w:t>
      </w:r>
    </w:p>
    <w:p>
      <w:pPr>
        <w:rPr>
          <w:rFonts w:hint="eastAsia" w:ascii="AR PL UKai CN" w:hAnsi="AR PL UKai CN" w:eastAsia="AR PL UKai CN" w:cs="AR PL UKai CN"/>
        </w:rPr>
      </w:pPr>
    </w:p>
    <w:p>
      <w:pPr>
        <w:rPr>
          <w:rFonts w:hint="eastAsia" w:ascii="AR PL UKai CN" w:hAnsi="AR PL UKai CN" w:eastAsia="AR PL UKai CN" w:cs="AR PL UKai CN"/>
          <w:lang w:val="en"/>
        </w:rPr>
      </w:pPr>
      <w:r>
        <w:rPr>
          <w:rFonts w:hint="eastAsia" w:ascii="AR PL UKai CN" w:hAnsi="AR PL UKai CN" w:eastAsia="AR PL UKai CN" w:cs="AR PL UKai CN"/>
          <w:b/>
          <w:bCs/>
          <w:lang w:val="en"/>
        </w:rPr>
        <w:t>Kafka</w:t>
      </w:r>
      <w:r>
        <w:rPr>
          <w:rFonts w:hint="eastAsia" w:ascii="AR PL UKai CN" w:hAnsi="AR PL UKai CN" w:eastAsia="AR PL UKai CN" w:cs="AR PL UKai CN"/>
          <w:lang w:val="en"/>
        </w:rPr>
        <w:t>是最初由Linkedin公司开发，是一个分布式、分区的、多副本的、多订阅者，基于zookeeper协调的</w:t>
      </w:r>
      <w:r>
        <w:rPr>
          <w:rFonts w:hint="eastAsia" w:ascii="AR PL UKai CN" w:hAnsi="AR PL UKai CN" w:eastAsia="AR PL UKai CN" w:cs="AR PL UKai CN"/>
          <w:b/>
          <w:bCs/>
          <w:lang w:val="en"/>
        </w:rPr>
        <w:t>分布式日志系统</w:t>
      </w:r>
      <w:r>
        <w:rPr>
          <w:rFonts w:hint="eastAsia" w:ascii="AR PL UKai CN" w:hAnsi="AR PL UKai CN" w:eastAsia="AR PL UKai CN" w:cs="AR PL UKai CN"/>
          <w:lang w:val="en"/>
        </w:rPr>
        <w:t>（也可以当做</w:t>
      </w:r>
      <w:r>
        <w:rPr>
          <w:rFonts w:hint="eastAsia" w:ascii="AR PL UKai CN" w:hAnsi="AR PL UKai CN" w:eastAsia="AR PL UKai CN" w:cs="AR PL UKai CN"/>
          <w:b/>
          <w:bCs/>
          <w:lang w:val="en"/>
        </w:rPr>
        <w:t>MQ系统</w:t>
      </w:r>
      <w:r>
        <w:rPr>
          <w:rFonts w:hint="eastAsia" w:ascii="AR PL UKai CN" w:hAnsi="AR PL UKai CN" w:eastAsia="AR PL UKai CN" w:cs="AR PL UKai CN"/>
          <w:lang w:val="en"/>
        </w:rPr>
        <w:t>）。</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常见可以用于web/nginx日志、访问日志，消息服务等等，Linkedin于2010年贡献给了Apache基金会并成为顶级开源项目。</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主要应用场景是：日志收集系统和消息系统。</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Kafka主要设计目标如下：</w:t>
      </w:r>
    </w:p>
    <w:p>
      <w:pPr>
        <w:numPr>
          <w:ilvl w:val="0"/>
          <w:numId w:val="353"/>
        </w:numPr>
        <w:rPr>
          <w:rFonts w:hint="eastAsia" w:ascii="AR PL UKai CN" w:hAnsi="AR PL UKai CN" w:eastAsia="AR PL UKai CN" w:cs="AR PL UKai CN"/>
          <w:lang w:val="en"/>
        </w:rPr>
      </w:pPr>
      <w:r>
        <w:rPr>
          <w:rFonts w:hint="eastAsia" w:ascii="AR PL UKai CN" w:hAnsi="AR PL UKai CN" w:eastAsia="AR PL UKai CN" w:cs="AR PL UKai CN"/>
          <w:lang w:val="en"/>
        </w:rPr>
        <w:t>以时间复杂度为O(1)的方式提供消息持久化能力，即使对TB级以上数据也能保证常数时间的访问性能。</w:t>
      </w:r>
    </w:p>
    <w:p>
      <w:pPr>
        <w:numPr>
          <w:ilvl w:val="0"/>
          <w:numId w:val="353"/>
        </w:numPr>
        <w:rPr>
          <w:rFonts w:hint="eastAsia" w:ascii="AR PL UKai CN" w:hAnsi="AR PL UKai CN" w:eastAsia="AR PL UKai CN" w:cs="AR PL UKai CN"/>
          <w:lang w:val="en"/>
        </w:rPr>
      </w:pPr>
      <w:r>
        <w:rPr>
          <w:rFonts w:hint="eastAsia" w:ascii="AR PL UKai CN" w:hAnsi="AR PL UKai CN" w:eastAsia="AR PL UKai CN" w:cs="AR PL UKai CN"/>
          <w:lang w:val="en"/>
        </w:rPr>
        <w:t>高吞吐率。即使在非常廉价的商用机器上也能做到单机支持每秒100K条消息的传输。</w:t>
      </w:r>
    </w:p>
    <w:p>
      <w:pPr>
        <w:numPr>
          <w:ilvl w:val="0"/>
          <w:numId w:val="353"/>
        </w:numPr>
        <w:rPr>
          <w:rFonts w:hint="eastAsia" w:ascii="AR PL UKai CN" w:hAnsi="AR PL UKai CN" w:eastAsia="AR PL UKai CN" w:cs="AR PL UKai CN"/>
          <w:lang w:val="en"/>
        </w:rPr>
      </w:pPr>
      <w:r>
        <w:rPr>
          <w:rFonts w:hint="eastAsia" w:ascii="AR PL UKai CN" w:hAnsi="AR PL UKai CN" w:eastAsia="AR PL UKai CN" w:cs="AR PL UKai CN"/>
          <w:lang w:val="en"/>
        </w:rPr>
        <w:t>支持Kafka Server间的消息分区，及分布式消费，同时保证每个partition内的消息顺序传输。</w:t>
      </w:r>
    </w:p>
    <w:p>
      <w:pPr>
        <w:numPr>
          <w:ilvl w:val="0"/>
          <w:numId w:val="353"/>
        </w:numPr>
        <w:rPr>
          <w:rFonts w:hint="eastAsia" w:ascii="AR PL UKai CN" w:hAnsi="AR PL UKai CN" w:eastAsia="AR PL UKai CN" w:cs="AR PL UKai CN"/>
          <w:lang w:val="en"/>
        </w:rPr>
      </w:pPr>
      <w:r>
        <w:rPr>
          <w:rFonts w:hint="eastAsia" w:ascii="AR PL UKai CN" w:hAnsi="AR PL UKai CN" w:eastAsia="AR PL UKai CN" w:cs="AR PL UKai CN"/>
          <w:lang w:val="en"/>
        </w:rPr>
        <w:t>同时支持离线数据处理和实时数据处理。</w:t>
      </w:r>
    </w:p>
    <w:p>
      <w:pPr>
        <w:numPr>
          <w:ilvl w:val="0"/>
          <w:numId w:val="353"/>
        </w:numPr>
        <w:rPr>
          <w:rFonts w:hint="eastAsia" w:ascii="AR PL UKai CN" w:hAnsi="AR PL UKai CN" w:eastAsia="AR PL UKai CN" w:cs="AR PL UKai CN"/>
          <w:lang w:val="en"/>
        </w:rPr>
      </w:pPr>
      <w:r>
        <w:rPr>
          <w:rFonts w:hint="eastAsia" w:ascii="AR PL UKai CN" w:hAnsi="AR PL UKai CN" w:eastAsia="AR PL UKai CN" w:cs="AR PL UKai CN"/>
          <w:lang w:val="en"/>
        </w:rPr>
        <w:t>Scale out:支持在线水平扩展</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Kafka有</w:t>
      </w:r>
      <w:r>
        <w:rPr>
          <w:rFonts w:hint="eastAsia" w:ascii="AR PL UKai CN" w:hAnsi="AR PL UKai CN" w:eastAsia="AR PL UKai CN" w:cs="AR PL UKai CN"/>
        </w:rPr>
        <w:t>5</w:t>
      </w:r>
      <w:r>
        <w:rPr>
          <w:rFonts w:hint="eastAsia" w:ascii="AR PL UKai CN" w:hAnsi="AR PL UKai CN" w:eastAsia="AR PL UKai CN" w:cs="AR PL UKai CN"/>
          <w:lang w:val="en"/>
        </w:rPr>
        <w:t>个主要的API：</w:t>
      </w:r>
    </w:p>
    <w:p>
      <w:pPr>
        <w:numPr>
          <w:ilvl w:val="0"/>
          <w:numId w:val="353"/>
        </w:numPr>
        <w:rPr>
          <w:rFonts w:hint="eastAsia" w:ascii="AR PL UKai CN" w:hAnsi="AR PL UKai CN" w:eastAsia="AR PL UKai CN" w:cs="AR PL UKai CN"/>
          <w:lang w:val="en"/>
        </w:rPr>
      </w:pPr>
      <w:r>
        <w:rPr>
          <w:rFonts w:hint="eastAsia" w:ascii="AR PL UKai CN" w:hAnsi="AR PL UKai CN" w:eastAsia="AR PL UKai CN" w:cs="AR PL UKai CN"/>
          <w:lang w:val="en"/>
        </w:rPr>
        <w:t>Producer API：支持应用程序发布Record流</w:t>
      </w:r>
    </w:p>
    <w:p>
      <w:pPr>
        <w:numPr>
          <w:ilvl w:val="0"/>
          <w:numId w:val="353"/>
        </w:numPr>
        <w:rPr>
          <w:rFonts w:hint="eastAsia" w:ascii="AR PL UKai CN" w:hAnsi="AR PL UKai CN" w:eastAsia="AR PL UKai CN" w:cs="AR PL UKai CN"/>
          <w:lang w:val="en"/>
        </w:rPr>
      </w:pPr>
      <w:r>
        <w:rPr>
          <w:rFonts w:hint="eastAsia" w:ascii="AR PL UKai CN" w:hAnsi="AR PL UKai CN" w:eastAsia="AR PL UKai CN" w:cs="AR PL UKai CN"/>
          <w:lang w:val="en"/>
        </w:rPr>
        <w:t>Consumer API：支持应用程序订阅Topic和处理Record流</w:t>
      </w:r>
    </w:p>
    <w:p>
      <w:pPr>
        <w:numPr>
          <w:ilvl w:val="0"/>
          <w:numId w:val="353"/>
        </w:numPr>
        <w:rPr>
          <w:rFonts w:hint="eastAsia" w:ascii="AR PL UKai CN" w:hAnsi="AR PL UKai CN" w:eastAsia="AR PL UKai CN" w:cs="AR PL UKai CN"/>
          <w:lang w:val="en"/>
        </w:rPr>
      </w:pPr>
      <w:r>
        <w:rPr>
          <w:rFonts w:hint="eastAsia" w:ascii="AR PL UKai CN" w:hAnsi="AR PL UKai CN" w:eastAsia="AR PL UKai CN" w:cs="AR PL UKai CN"/>
          <w:lang w:val="en"/>
        </w:rPr>
        <w:t>Streams API：将输入流转换为输出流，并产生结果</w:t>
      </w:r>
    </w:p>
    <w:p>
      <w:pPr>
        <w:numPr>
          <w:ilvl w:val="0"/>
          <w:numId w:val="353"/>
        </w:numPr>
        <w:rPr>
          <w:rFonts w:hint="eastAsia" w:ascii="AR PL UKai CN" w:hAnsi="AR PL UKai CN" w:eastAsia="AR PL UKai CN" w:cs="AR PL UKai CN"/>
          <w:lang w:val="en"/>
        </w:rPr>
      </w:pPr>
      <w:r>
        <w:rPr>
          <w:rFonts w:hint="eastAsia" w:ascii="AR PL UKai CN" w:hAnsi="AR PL UKai CN" w:eastAsia="AR PL UKai CN" w:cs="AR PL UKai CN"/>
          <w:lang w:val="en"/>
        </w:rPr>
        <w:t>Connector API：执行可重用的生产者和消费者API，可将Topic链接到现有应用程序</w:t>
      </w:r>
    </w:p>
    <w:p>
      <w:pPr>
        <w:numPr>
          <w:ilvl w:val="0"/>
          <w:numId w:val="353"/>
        </w:numPr>
        <w:rPr>
          <w:rFonts w:hint="eastAsia" w:ascii="AR PL UKai CN" w:hAnsi="AR PL UKai CN" w:eastAsia="AR PL UKai CN" w:cs="AR PL UKai CN"/>
          <w:lang w:val="en"/>
        </w:rPr>
      </w:pPr>
      <w:r>
        <w:rPr>
          <w:rFonts w:hint="eastAsia" w:ascii="AR PL UKai CN" w:hAnsi="AR PL UKai CN" w:eastAsia="AR PL UKai CN" w:cs="AR PL UKai CN"/>
          <w:lang w:val="en"/>
        </w:rPr>
        <w:t>Admin API：用于管理和检查Topic、Broker以及其他的Kafka对象</w:t>
      </w:r>
    </w:p>
    <w:p>
      <w:pPr>
        <w:rPr>
          <w:rFonts w:hint="eastAsia" w:ascii="AR PL UKai CN" w:hAnsi="AR PL UKai CN" w:eastAsia="AR PL UKai CN" w:cs="AR PL UKai CN"/>
          <w:lang w:val="e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t>官网</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kafka.apache.org/"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kafka.apache.org/</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再过半小时，你就能明白kafka的工作原理了 - 老刘的文章 - 知乎</w:t>
      </w:r>
    </w:p>
    <w:p>
      <w:pPr>
        <w:rPr>
          <w:rFonts w:hint="eastAsia" w:ascii="AR PL UKai CN" w:hAnsi="AR PL UKai CN" w:eastAsia="AR PL UKai CN" w:cs="AR PL UKai CN"/>
          <w:lang w:val="e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uanlan.zhihu.com/p/68052232"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lang w:val="en"/>
        </w:rPr>
        <w:t>https://zhuanlan.zhihu.com/p/68052232</w:t>
      </w:r>
      <w:r>
        <w:rPr>
          <w:rStyle w:val="28"/>
          <w:rFonts w:hint="eastAsia" w:ascii="AR PL UKai CN" w:hAnsi="AR PL UKai CN" w:eastAsia="AR PL UKai CN" w:cs="AR PL UKai CN"/>
          <w:lang w:val="en"/>
        </w:rPr>
        <w:fldChar w:fldCharType="end"/>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Kafka学习之路</w:t>
      </w:r>
    </w:p>
    <w:p>
      <w:pPr>
        <w:rPr>
          <w:rFonts w:hint="eastAsia" w:ascii="AR PL UKai CN" w:hAnsi="AR PL UKai CN" w:eastAsia="AR PL UKai CN" w:cs="AR PL UKai CN"/>
          <w:lang w:val="e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www.cnblogs.com/qingyunzong/p/9004509.html"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lang w:val="en"/>
        </w:rPr>
        <w:t>https://www.cnblogs.com/qingyunzong/p/9004509.html</w:t>
      </w:r>
      <w:r>
        <w:rPr>
          <w:rStyle w:val="28"/>
          <w:rFonts w:hint="eastAsia" w:ascii="AR PL UKai CN" w:hAnsi="AR PL UKai CN" w:eastAsia="AR PL UKai CN" w:cs="AR PL UKai CN"/>
          <w:lang w:val="en"/>
        </w:rPr>
        <w:fldChar w:fldCharType="end"/>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www.cnblogs.com/qingyunzong/p/9004593.html"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www.cnblogs.com/qingyunzong/p/9004593.html</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445" w:name="_Toc1177249836"/>
      <w:r>
        <w:rPr>
          <w:rFonts w:hint="eastAsia" w:ascii="AR PL UKai CN" w:hAnsi="AR PL UKai CN" w:eastAsia="AR PL UKai CN" w:cs="AR PL UKai CN"/>
        </w:rPr>
        <w:t>RabbitMQ</w:t>
      </w:r>
      <w:bookmarkEnd w:id="445"/>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b/>
        </w:rPr>
        <w:t>RabbitMQ</w:t>
      </w:r>
      <w:r>
        <w:rPr>
          <w:rFonts w:hint="eastAsia" w:ascii="AR PL UKai CN" w:hAnsi="AR PL UKai CN" w:eastAsia="AR PL UKai CN" w:cs="AR PL UKai CN"/>
        </w:rPr>
        <w:t>是实现了</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9%AB%98%E7%BA%A7%E6%B6%88%E6%81%AF%E9%98%9F%E5%88%97%E5%8D%8F%E8%AE%AE" \o "高级消息队列协议" </w:instrText>
      </w:r>
      <w:r>
        <w:rPr>
          <w:rFonts w:hint="eastAsia" w:ascii="AR PL UKai CN" w:hAnsi="AR PL UKai CN" w:eastAsia="AR PL UKai CN" w:cs="AR PL UKai CN"/>
        </w:rPr>
        <w:fldChar w:fldCharType="separate"/>
      </w:r>
      <w:r>
        <w:rPr>
          <w:rFonts w:hint="eastAsia" w:ascii="AR PL UKai CN" w:hAnsi="AR PL UKai CN" w:eastAsia="AR PL UKai CN" w:cs="AR PL UKai CN"/>
          <w:b/>
        </w:rPr>
        <w:t>高级消息队列协议</w:t>
      </w:r>
      <w:r>
        <w:rPr>
          <w:rFonts w:hint="eastAsia" w:ascii="AR PL UKai CN" w:hAnsi="AR PL UKai CN" w:eastAsia="AR PL UKai CN" w:cs="AR PL UKai CN"/>
          <w:b/>
        </w:rPr>
        <w:fldChar w:fldCharType="end"/>
      </w:r>
      <w:r>
        <w:rPr>
          <w:rFonts w:hint="eastAsia" w:ascii="AR PL UKai CN" w:hAnsi="AR PL UKai CN" w:eastAsia="AR PL UKai CN" w:cs="AR PL UKai CN"/>
          <w:b/>
        </w:rPr>
        <w:t>（AMQP）</w:t>
      </w:r>
      <w:r>
        <w:rPr>
          <w:rFonts w:hint="eastAsia" w:ascii="AR PL UKai CN" w:hAnsi="AR PL UKai CN" w:eastAsia="AR PL UKai CN" w:cs="AR PL UKai CN"/>
        </w:rPr>
        <w:t>的开源</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ndex.php?title=%E6%B6%88%E6%81%AF%E4%BB%A3%E7%90%86&amp;action=edit&amp;redlink=1"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消息代理</w:t>
      </w:r>
      <w:r>
        <w:rPr>
          <w:rFonts w:hint="eastAsia" w:ascii="AR PL UKai CN" w:hAnsi="AR PL UKai CN" w:eastAsia="AR PL UKai CN" w:cs="AR PL UKai CN"/>
        </w:rPr>
        <w:fldChar w:fldCharType="end"/>
      </w:r>
      <w:r>
        <w:rPr>
          <w:rFonts w:hint="eastAsia" w:ascii="AR PL UKai CN" w:hAnsi="AR PL UKai CN" w:eastAsia="AR PL UKai CN" w:cs="AR PL UKai CN"/>
        </w:rPr>
        <w:t>软件（亦称</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ndex.php?title=%E9%9D%A2%E5%90%91%E6%B6%88%E6%81%AF%E7%9A%84%E4%B8%AD%E9%97%B4%E4%BB%B6&amp;action=edit&amp;redlink=1"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面向消息的中间件</w:t>
      </w:r>
      <w:r>
        <w:rPr>
          <w:rFonts w:hint="eastAsia" w:ascii="AR PL UKai CN" w:hAnsi="AR PL UKai CN" w:eastAsia="AR PL UKai CN" w:cs="AR PL UKai CN"/>
        </w:rPr>
        <w:fldChar w:fldCharType="end"/>
      </w:r>
      <w:r>
        <w:rPr>
          <w:rFonts w:hint="eastAsia" w:ascii="AR PL UKai CN" w:hAnsi="AR PL UKai CN" w:eastAsia="AR PL UKai CN" w:cs="AR PL UKai CN"/>
        </w:rPr>
        <w:t>）。RabbitMQ服务器是用</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rlang" \o "Erlang"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Erlang</w:t>
      </w:r>
      <w:r>
        <w:rPr>
          <w:rFonts w:hint="eastAsia" w:ascii="AR PL UKai CN" w:hAnsi="AR PL UKai CN" w:eastAsia="AR PL UKai CN" w:cs="AR PL UKai CN"/>
        </w:rPr>
        <w:fldChar w:fldCharType="end"/>
      </w:r>
      <w:r>
        <w:rPr>
          <w:rFonts w:hint="eastAsia" w:ascii="AR PL UKai CN" w:hAnsi="AR PL UKai CN" w:eastAsia="AR PL UKai CN" w:cs="AR PL UKai CN"/>
        </w:rPr>
        <w:t>语言编写的，而聚类和故障转移是构建在</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9%96%8B%E6%94%BE%E9%9B%BB%E4%BF%A1%E5%B9%B3%E5%8F%B0" \o "开放电信平台"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开放电信平台</w:t>
      </w:r>
      <w:r>
        <w:rPr>
          <w:rFonts w:hint="eastAsia" w:ascii="AR PL UKai CN" w:hAnsi="AR PL UKai CN" w:eastAsia="AR PL UKai CN" w:cs="AR PL UKai CN"/>
        </w:rPr>
        <w:fldChar w:fldCharType="end"/>
      </w:r>
      <w:r>
        <w:rPr>
          <w:rFonts w:hint="eastAsia" w:ascii="AR PL UKai CN" w:hAnsi="AR PL UKai CN" w:eastAsia="AR PL UKai CN" w:cs="AR PL UKai CN"/>
        </w:rPr>
        <w:t>框架上的。所有主要的编程语言均有与代理接口通讯的客户端</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5%87%BD%E5%BC%8F%E5%BA%AB" \o "库"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库</w:t>
      </w:r>
      <w:r>
        <w:rPr>
          <w:rFonts w:hint="eastAsia" w:ascii="AR PL UKai CN" w:hAnsi="AR PL UKai CN" w:eastAsia="AR PL UKai CN" w:cs="AR PL UKai CN"/>
        </w:rPr>
        <w:fldChar w:fldCharType="end"/>
      </w:r>
      <w:r>
        <w:rPr>
          <w:rFonts w:hint="eastAsia" w:ascii="AR PL UKai CN" w:hAnsi="AR PL UKai CN" w:eastAsia="AR PL UKai CN" w:cs="AR PL UKai CN"/>
        </w:rPr>
        <w:t>。</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RabbitMQ支持：</w:t>
      </w:r>
    </w:p>
    <w:p>
      <w:pPr>
        <w:numPr>
          <w:ilvl w:val="0"/>
          <w:numId w:val="354"/>
        </w:numPr>
        <w:rPr>
          <w:rFonts w:hint="eastAsia" w:ascii="AR PL UKai CN" w:hAnsi="AR PL UKai CN" w:eastAsia="AR PL UKai CN" w:cs="AR PL UKai CN"/>
        </w:rPr>
      </w:pPr>
      <w:r>
        <w:rPr>
          <w:rFonts w:hint="eastAsia" w:ascii="AR PL UKai CN" w:hAnsi="AR PL UKai CN" w:eastAsia="AR PL UKai CN" w:cs="AR PL UKai CN"/>
        </w:rPr>
        <w:t>Linux、Windows、MacOS、Solaris、FreeBSD、VxWorks在内的操作系统</w:t>
      </w:r>
    </w:p>
    <w:p>
      <w:pPr>
        <w:numPr>
          <w:ilvl w:val="0"/>
          <w:numId w:val="354"/>
        </w:numPr>
        <w:rPr>
          <w:rFonts w:hint="eastAsia" w:ascii="AR PL UKai CN" w:hAnsi="AR PL UKai CN" w:eastAsia="AR PL UKai CN" w:cs="AR PL UKai CN"/>
        </w:rPr>
      </w:pPr>
      <w:r>
        <w:rPr>
          <w:rFonts w:hint="eastAsia" w:ascii="AR PL UKai CN" w:hAnsi="AR PL UKai CN" w:eastAsia="AR PL UKai CN" w:cs="AR PL UKai CN"/>
        </w:rPr>
        <w:t>Python、Java、Ruby、PHP、C#、JavaScript、Go、Swift在内的编程语言</w:t>
      </w: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446" w:name="_Toc160911107"/>
      <w:r>
        <w:rPr>
          <w:rFonts w:hint="eastAsia" w:ascii="AR PL UKai CN" w:hAnsi="AR PL UKai CN" w:eastAsia="AR PL UKai CN" w:cs="AR PL UKai CN"/>
        </w:rPr>
        <w:t>ActiveMQ（Apache）</w:t>
      </w:r>
      <w:bookmarkEnd w:id="446"/>
    </w:p>
    <w:p>
      <w:pPr>
        <w:rPr>
          <w:rFonts w:hint="eastAsia" w:ascii="AR PL UKai CN" w:hAnsi="AR PL UKai CN" w:eastAsia="AR PL UKai CN" w:cs="AR PL UKai CN"/>
        </w:rPr>
      </w:pPr>
      <w:r>
        <w:rPr>
          <w:rFonts w:hint="eastAsia" w:ascii="AR PL UKai CN" w:hAnsi="AR PL UKai CN" w:eastAsia="AR PL UKai CN" w:cs="AR PL UKai CN"/>
          <w:b/>
        </w:rPr>
        <w:t>Apache ActiveMQ</w:t>
      </w:r>
      <w:r>
        <w:rPr>
          <w:rFonts w:hint="eastAsia" w:ascii="AR PL UKai CN" w:hAnsi="AR PL UKai CN" w:eastAsia="AR PL UKai CN" w:cs="AR PL UKai CN"/>
        </w:rPr>
        <w:t>是</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Apache%E8%BB%9F%E4%BB%B6%E5%9F%BA%E9%87%91%E6%9C%83" \o "Apache软件基金会"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Apache软件基金会</w:t>
      </w:r>
      <w:r>
        <w:rPr>
          <w:rFonts w:hint="eastAsia" w:ascii="AR PL UKai CN" w:hAnsi="AR PL UKai CN" w:eastAsia="AR PL UKai CN" w:cs="AR PL UKai CN"/>
        </w:rPr>
        <w:fldChar w:fldCharType="end"/>
      </w:r>
      <w:r>
        <w:rPr>
          <w:rFonts w:hint="eastAsia" w:ascii="AR PL UKai CN" w:hAnsi="AR PL UKai CN" w:eastAsia="AR PL UKai CN" w:cs="AR PL UKai CN"/>
        </w:rPr>
        <w:t>所研发的开放源码</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ndex.php?title=%E6%B6%88%E6%81%AF%E4%B8%AD%E9%96%93%E4%BB%B6&amp;action=edit&amp;redlink=1"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消息中间件</w:t>
      </w:r>
      <w:r>
        <w:rPr>
          <w:rFonts w:hint="eastAsia" w:ascii="AR PL UKai CN" w:hAnsi="AR PL UKai CN" w:eastAsia="AR PL UKai CN" w:cs="AR PL UKai CN"/>
        </w:rPr>
        <w:fldChar w:fldCharType="end"/>
      </w:r>
      <w:r>
        <w:rPr>
          <w:rFonts w:hint="eastAsia" w:ascii="AR PL UKai CN" w:hAnsi="AR PL UKai CN" w:eastAsia="AR PL UKai CN" w:cs="AR PL UKai CN"/>
        </w:rPr>
        <w:t>；由于ActiveMQ是一个纯</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Java" \o "Java"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Java</w:t>
      </w:r>
      <w:r>
        <w:rPr>
          <w:rFonts w:hint="eastAsia" w:ascii="AR PL UKai CN" w:hAnsi="AR PL UKai CN" w:eastAsia="AR PL UKai CN" w:cs="AR PL UKai CN"/>
        </w:rPr>
        <w:fldChar w:fldCharType="end"/>
      </w:r>
      <w:r>
        <w:rPr>
          <w:rFonts w:hint="eastAsia" w:ascii="AR PL UKai CN" w:hAnsi="AR PL UKai CN" w:eastAsia="AR PL UKai CN" w:cs="AR PL UKai CN"/>
        </w:rPr>
        <w:t>程序，因此只需要</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4%BD%9C%E6%A5%AD%E7%B3%BB%E7%B5%B1" \o "操作系统"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操作系统</w:t>
      </w:r>
      <w:r>
        <w:rPr>
          <w:rFonts w:hint="eastAsia" w:ascii="AR PL UKai CN" w:hAnsi="AR PL UKai CN" w:eastAsia="AR PL UKai CN" w:cs="AR PL UKai CN"/>
        </w:rPr>
        <w:fldChar w:fldCharType="end"/>
      </w:r>
      <w:r>
        <w:rPr>
          <w:rFonts w:hint="eastAsia" w:ascii="AR PL UKai CN" w:hAnsi="AR PL UKai CN" w:eastAsia="AR PL UKai CN" w:cs="AR PL UKai CN"/>
        </w:rPr>
        <w:t>支持</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Java%E8%99%9B%E6%93%AC%E6%A9%9F" \o "Java虚拟机"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Java虚拟机</w:t>
      </w:r>
      <w:r>
        <w:rPr>
          <w:rFonts w:hint="eastAsia" w:ascii="AR PL UKai CN" w:hAnsi="AR PL UKai CN" w:eastAsia="AR PL UKai CN" w:cs="AR PL UKai CN"/>
        </w:rPr>
        <w:fldChar w:fldCharType="end"/>
      </w:r>
      <w:r>
        <w:rPr>
          <w:rFonts w:hint="eastAsia" w:ascii="AR PL UKai CN" w:hAnsi="AR PL UKai CN" w:eastAsia="AR PL UKai CN" w:cs="AR PL UKai CN"/>
        </w:rPr>
        <w:t>，ActiveMQ便可执行。</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ActiveMQ支持的</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7%A8%8B%E5%BC%8F%E8%AA%9E%E8%A8%80" \o "编程语言"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编程语言</w:t>
      </w:r>
      <w:r>
        <w:rPr>
          <w:rFonts w:hint="eastAsia" w:ascii="AR PL UKai CN" w:hAnsi="AR PL UKai CN" w:eastAsia="AR PL UKai CN" w:cs="AR PL UKai CN"/>
        </w:rPr>
        <w:fldChar w:fldCharType="end"/>
      </w:r>
      <w:r>
        <w:rPr>
          <w:rFonts w:hint="eastAsia" w:ascii="AR PL UKai CN" w:hAnsi="AR PL UKai CN" w:eastAsia="AR PL UKai CN" w:cs="AR PL UKai CN"/>
        </w:rPr>
        <w:t>包括：</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C%E8%AF%AD%E8%A8%80" \o "C语言"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C</w:t>
      </w:r>
      <w:r>
        <w:rPr>
          <w:rFonts w:hint="eastAsia" w:ascii="AR PL UKai CN" w:hAnsi="AR PL UKai CN" w:eastAsia="AR PL UKai CN" w:cs="AR PL UKai CN"/>
        </w:rPr>
        <w:fldChar w:fldCharType="end"/>
      </w:r>
      <w:r>
        <w:rPr>
          <w:rFonts w:hint="eastAsia" w:ascii="AR PL UKai CN" w:hAnsi="AR PL UKai CN" w:eastAsia="AR PL UKai CN" w:cs="AR PL UKai CN"/>
        </w:rPr>
        <w:t>、</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C%2B%2B" \o "C++"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C++</w:t>
      </w:r>
      <w:r>
        <w:rPr>
          <w:rFonts w:hint="eastAsia" w:ascii="AR PL UKai CN" w:hAnsi="AR PL UKai CN" w:eastAsia="AR PL UKai CN" w:cs="AR PL UKai CN"/>
        </w:rPr>
        <w:fldChar w:fldCharType="end"/>
      </w:r>
      <w:r>
        <w:rPr>
          <w:rFonts w:hint="eastAsia" w:ascii="AR PL UKai CN" w:hAnsi="AR PL UKai CN" w:eastAsia="AR PL UKai CN" w:cs="AR PL UKai CN"/>
        </w:rPr>
        <w:t>、</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C_Sharp" \o "C Sharp"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C#</w:t>
      </w:r>
      <w:r>
        <w:rPr>
          <w:rFonts w:hint="eastAsia" w:ascii="AR PL UKai CN" w:hAnsi="AR PL UKai CN" w:eastAsia="AR PL UKai CN" w:cs="AR PL UKai CN"/>
        </w:rPr>
        <w:fldChar w:fldCharType="end"/>
      </w:r>
      <w:r>
        <w:rPr>
          <w:rFonts w:hint="eastAsia" w:ascii="AR PL UKai CN" w:hAnsi="AR PL UKai CN" w:eastAsia="AR PL UKai CN" w:cs="AR PL UKai CN"/>
        </w:rPr>
        <w:t>、</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Delphi" \o "Delphi"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Delphi</w:t>
      </w:r>
      <w:r>
        <w:rPr>
          <w:rFonts w:hint="eastAsia" w:ascii="AR PL UKai CN" w:hAnsi="AR PL UKai CN" w:eastAsia="AR PL UKai CN" w:cs="AR PL UKai CN"/>
        </w:rPr>
        <w:fldChar w:fldCharType="end"/>
      </w:r>
      <w:r>
        <w:rPr>
          <w:rFonts w:hint="eastAsia" w:ascii="AR PL UKai CN" w:hAnsi="AR PL UKai CN" w:eastAsia="AR PL UKai CN" w:cs="AR PL UKai CN"/>
        </w:rPr>
        <w:t>、</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rlang" \o "Erlang"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Erlang</w:t>
      </w:r>
      <w:r>
        <w:rPr>
          <w:rFonts w:hint="eastAsia" w:ascii="AR PL UKai CN" w:hAnsi="AR PL UKai CN" w:eastAsia="AR PL UKai CN" w:cs="AR PL UKai CN"/>
        </w:rPr>
        <w:fldChar w:fldCharType="end"/>
      </w:r>
      <w:r>
        <w:rPr>
          <w:rFonts w:hint="eastAsia" w:ascii="AR PL UKai CN" w:hAnsi="AR PL UKai CN" w:eastAsia="AR PL UKai CN" w:cs="AR PL UKai CN"/>
        </w:rPr>
        <w:t>、</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Adobe_Flash" \o "Adobe Flash"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Adobe Flash</w:t>
      </w:r>
      <w:r>
        <w:rPr>
          <w:rFonts w:hint="eastAsia" w:ascii="AR PL UKai CN" w:hAnsi="AR PL UKai CN" w:eastAsia="AR PL UKai CN" w:cs="AR PL UKai CN"/>
        </w:rPr>
        <w:fldChar w:fldCharType="end"/>
      </w:r>
      <w:r>
        <w:rPr>
          <w:rFonts w:hint="eastAsia" w:ascii="AR PL UKai CN" w:hAnsi="AR PL UKai CN" w:eastAsia="AR PL UKai CN" w:cs="AR PL UKai CN"/>
        </w:rPr>
        <w:t>、</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Haskell" \o "Haskell"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Haskell</w:t>
      </w:r>
      <w:r>
        <w:rPr>
          <w:rFonts w:hint="eastAsia" w:ascii="AR PL UKai CN" w:hAnsi="AR PL UKai CN" w:eastAsia="AR PL UKai CN" w:cs="AR PL UKai CN"/>
        </w:rPr>
        <w:fldChar w:fldCharType="end"/>
      </w:r>
      <w:r>
        <w:rPr>
          <w:rFonts w:hint="eastAsia" w:ascii="AR PL UKai CN" w:hAnsi="AR PL UKai CN" w:eastAsia="AR PL UKai CN" w:cs="AR PL UKai CN"/>
        </w:rPr>
        <w:t>、</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Java" \o "Java"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Java</w:t>
      </w:r>
      <w:r>
        <w:rPr>
          <w:rFonts w:hint="eastAsia" w:ascii="AR PL UKai CN" w:hAnsi="AR PL UKai CN" w:eastAsia="AR PL UKai CN" w:cs="AR PL UKai CN"/>
        </w:rPr>
        <w:fldChar w:fldCharType="end"/>
      </w:r>
      <w:r>
        <w:rPr>
          <w:rFonts w:hint="eastAsia" w:ascii="AR PL UKai CN" w:hAnsi="AR PL UKai CN" w:eastAsia="AR PL UKai CN" w:cs="AR PL UKai CN"/>
        </w:rPr>
        <w:t>、</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JavaScript" \o "JavaScript"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JavaScript</w:t>
      </w:r>
      <w:r>
        <w:rPr>
          <w:rFonts w:hint="eastAsia" w:ascii="AR PL UKai CN" w:hAnsi="AR PL UKai CN" w:eastAsia="AR PL UKai CN" w:cs="AR PL UKai CN"/>
        </w:rPr>
        <w:fldChar w:fldCharType="end"/>
      </w:r>
      <w:r>
        <w:rPr>
          <w:rFonts w:hint="eastAsia" w:ascii="AR PL UKai CN" w:hAnsi="AR PL UKai CN" w:eastAsia="AR PL UKai CN" w:cs="AR PL UKai CN"/>
        </w:rPr>
        <w:t>、</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Perl" \o "Perl"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Perl</w:t>
      </w:r>
      <w:r>
        <w:rPr>
          <w:rFonts w:hint="eastAsia" w:ascii="AR PL UKai CN" w:hAnsi="AR PL UKai CN" w:eastAsia="AR PL UKai CN" w:cs="AR PL UKai CN"/>
        </w:rPr>
        <w:fldChar w:fldCharType="end"/>
      </w:r>
      <w:r>
        <w:rPr>
          <w:rFonts w:hint="eastAsia" w:ascii="AR PL UKai CN" w:hAnsi="AR PL UKai CN" w:eastAsia="AR PL UKai CN" w:cs="AR PL UKai CN"/>
        </w:rPr>
        <w:t>、</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PHP" \o "PHP"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PHP</w:t>
      </w:r>
      <w:r>
        <w:rPr>
          <w:rFonts w:hint="eastAsia" w:ascii="AR PL UKai CN" w:hAnsi="AR PL UKai CN" w:eastAsia="AR PL UKai CN" w:cs="AR PL UKai CN"/>
        </w:rPr>
        <w:fldChar w:fldCharType="end"/>
      </w:r>
      <w:r>
        <w:rPr>
          <w:rFonts w:hint="eastAsia" w:ascii="AR PL UKai CN" w:hAnsi="AR PL UKai CN" w:eastAsia="AR PL UKai CN" w:cs="AR PL UKai CN"/>
        </w:rPr>
        <w:t>、</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Pike" \o "Pike"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Pike</w:t>
      </w:r>
      <w:r>
        <w:rPr>
          <w:rFonts w:hint="eastAsia" w:ascii="AR PL UKai CN" w:hAnsi="AR PL UKai CN" w:eastAsia="AR PL UKai CN" w:cs="AR PL UKai CN"/>
        </w:rPr>
        <w:fldChar w:fldCharType="end"/>
      </w:r>
      <w:r>
        <w:rPr>
          <w:rFonts w:hint="eastAsia" w:ascii="AR PL UKai CN" w:hAnsi="AR PL UKai CN" w:eastAsia="AR PL UKai CN" w:cs="AR PL UKai CN"/>
        </w:rPr>
        <w:t>、</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Python" \o "Python"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Python</w:t>
      </w:r>
      <w:r>
        <w:rPr>
          <w:rFonts w:hint="eastAsia" w:ascii="AR PL UKai CN" w:hAnsi="AR PL UKai CN" w:eastAsia="AR PL UKai CN" w:cs="AR PL UKai CN"/>
        </w:rPr>
        <w:fldChar w:fldCharType="end"/>
      </w:r>
      <w:r>
        <w:rPr>
          <w:rFonts w:hint="eastAsia" w:ascii="AR PL UKai CN" w:hAnsi="AR PL UKai CN" w:eastAsia="AR PL UKai CN" w:cs="AR PL UKai CN"/>
        </w:rPr>
        <w:t>和</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Ruby" \o "Ruby"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Ruby</w:t>
      </w:r>
      <w:r>
        <w:rPr>
          <w:rFonts w:hint="eastAsia" w:ascii="AR PL UKai CN" w:hAnsi="AR PL UKai CN" w:eastAsia="AR PL UKai CN" w:cs="AR PL UKai CN"/>
        </w:rPr>
        <w:fldChar w:fldCharType="end"/>
      </w:r>
      <w:r>
        <w:rPr>
          <w:rFonts w:hint="eastAsia" w:ascii="AR PL UKai CN" w:hAnsi="AR PL UKai CN" w:eastAsia="AR PL UKai CN" w:cs="AR PL UKai CN"/>
        </w:rPr>
        <w:t> 。</w:t>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447" w:name="_Toc2075603341"/>
      <w:r>
        <w:rPr>
          <w:rFonts w:hint="eastAsia" w:ascii="AR PL UKai CN" w:hAnsi="AR PL UKai CN" w:eastAsia="AR PL UKai CN" w:cs="AR PL UKai CN"/>
        </w:rPr>
        <w:t>RocketMQ (Apache)</w:t>
      </w:r>
      <w:bookmarkEnd w:id="447"/>
    </w:p>
    <w:p>
      <w:pPr>
        <w:rPr>
          <w:rFonts w:hint="eastAsia" w:ascii="AR PL UKai CN" w:hAnsi="AR PL UKai CN" w:eastAsia="AR PL UKai CN" w:cs="AR PL UKai CN"/>
        </w:rPr>
      </w:pPr>
    </w:p>
    <w:p>
      <w:pPr>
        <w:pStyle w:val="3"/>
        <w:rPr>
          <w:rFonts w:hint="eastAsia" w:ascii="AR PL UKai CN" w:hAnsi="AR PL UKai CN" w:eastAsia="AR PL UKai CN" w:cs="AR PL UKai CN"/>
        </w:rPr>
      </w:pPr>
      <w:bookmarkStart w:id="448" w:name="_Toc1849766142"/>
      <w:r>
        <w:rPr>
          <w:rFonts w:hint="eastAsia" w:ascii="AR PL UKai CN" w:hAnsi="AR PL UKai CN" w:eastAsia="AR PL UKai CN" w:cs="AR PL UKai CN"/>
        </w:rPr>
        <w:t>网络相关</w:t>
      </w:r>
      <w:bookmarkEnd w:id="448"/>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449" w:name="_Toc2062959461"/>
      <w:r>
        <w:rPr>
          <w:rFonts w:hint="eastAsia" w:ascii="AR PL UKai CN" w:hAnsi="AR PL UKai CN" w:eastAsia="AR PL UKai CN" w:cs="AR PL UKai CN"/>
        </w:rPr>
        <w:t>RESTful接口</w:t>
      </w:r>
      <w:bookmarkEnd w:id="449"/>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br w:type="page"/>
      </w:r>
    </w:p>
    <w:p>
      <w:pPr>
        <w:pStyle w:val="2"/>
        <w:rPr>
          <w:rFonts w:hint="eastAsia" w:ascii="AR PL UKai CN" w:hAnsi="AR PL UKai CN" w:eastAsia="AR PL UKai CN" w:cs="AR PL UKai CN"/>
          <w:lang w:val="en"/>
        </w:rPr>
      </w:pPr>
      <w:bookmarkStart w:id="450" w:name="_Toc1338579582"/>
      <w:r>
        <w:rPr>
          <w:rFonts w:hint="eastAsia" w:ascii="AR PL UKai CN" w:hAnsi="AR PL UKai CN" w:eastAsia="AR PL UKai CN" w:cs="AR PL UKai CN"/>
          <w:lang w:val="en" w:eastAsia="zh-CN"/>
        </w:rPr>
        <w:t>其他：</w:t>
      </w:r>
      <w:r>
        <w:rPr>
          <w:rFonts w:hint="eastAsia" w:ascii="AR PL UKai CN" w:hAnsi="AR PL UKai CN" w:eastAsia="AR PL UKai CN" w:cs="AR PL UKai CN"/>
          <w:lang w:val="en"/>
        </w:rPr>
        <w:t>文件格式</w:t>
      </w:r>
      <w:bookmarkEnd w:id="450"/>
    </w:p>
    <w:p>
      <w:pPr>
        <w:rPr>
          <w:rFonts w:hint="eastAsia" w:ascii="AR PL UKai CN" w:hAnsi="AR PL UKai CN" w:eastAsia="AR PL UKai CN" w:cs="AR PL UKai CN"/>
        </w:rPr>
      </w:pPr>
      <w:r>
        <w:rPr>
          <w:rFonts w:hint="eastAsia" w:ascii="AR PL UKai CN" w:hAnsi="AR PL UKai CN" w:eastAsia="AR PL UKai CN" w:cs="AR PL UKai CN"/>
        </w:rPr>
        <w:t>大数据相关的一些文件格式</w:t>
      </w:r>
    </w:p>
    <w:p>
      <w:pPr>
        <w:pStyle w:val="3"/>
        <w:rPr>
          <w:rFonts w:hint="eastAsia" w:ascii="AR PL UKai CN" w:hAnsi="AR PL UKai CN" w:eastAsia="AR PL UKai CN" w:cs="AR PL UKai CN"/>
        </w:rPr>
      </w:pPr>
      <w:bookmarkStart w:id="451" w:name="_Toc58028261"/>
      <w:r>
        <w:rPr>
          <w:rFonts w:hint="eastAsia" w:ascii="AR PL UKai CN" w:hAnsi="AR PL UKai CN" w:eastAsia="AR PL UKai CN" w:cs="AR PL UKai CN"/>
        </w:rPr>
        <w:t>XML</w:t>
      </w:r>
      <w:bookmarkEnd w:id="451"/>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b/>
          <w:bCs/>
        </w:rPr>
        <w:t>XML</w:t>
      </w:r>
      <w:r>
        <w:rPr>
          <w:rFonts w:hint="eastAsia" w:ascii="AR PL UKai CN" w:hAnsi="AR PL UKai CN" w:eastAsia="AR PL UKai CN" w:cs="AR PL UKai CN"/>
        </w:rPr>
        <w:t>（e</w:t>
      </w:r>
      <w:r>
        <w:rPr>
          <w:rFonts w:hint="eastAsia" w:ascii="AR PL UKai CN" w:hAnsi="AR PL UKai CN" w:eastAsia="AR PL UKai CN" w:cs="AR PL UKai CN"/>
          <w:b/>
          <w:bCs/>
        </w:rPr>
        <w:t>X</w:t>
      </w:r>
      <w:r>
        <w:rPr>
          <w:rFonts w:hint="eastAsia" w:ascii="AR PL UKai CN" w:hAnsi="AR PL UKai CN" w:eastAsia="AR PL UKai CN" w:cs="AR PL UKai CN"/>
        </w:rPr>
        <w:t xml:space="preserve">tensible </w:t>
      </w:r>
      <w:r>
        <w:rPr>
          <w:rFonts w:hint="eastAsia" w:ascii="AR PL UKai CN" w:hAnsi="AR PL UKai CN" w:eastAsia="AR PL UKai CN" w:cs="AR PL UKai CN"/>
          <w:b/>
          <w:bCs/>
        </w:rPr>
        <w:t>M</w:t>
      </w:r>
      <w:r>
        <w:rPr>
          <w:rFonts w:hint="eastAsia" w:ascii="AR PL UKai CN" w:hAnsi="AR PL UKai CN" w:eastAsia="AR PL UKai CN" w:cs="AR PL UKai CN"/>
        </w:rPr>
        <w:t xml:space="preserve">arkup </w:t>
      </w:r>
      <w:r>
        <w:rPr>
          <w:rFonts w:hint="eastAsia" w:ascii="AR PL UKai CN" w:hAnsi="AR PL UKai CN" w:eastAsia="AR PL UKai CN" w:cs="AR PL UKai CN"/>
          <w:b/>
          <w:bCs/>
        </w:rPr>
        <w:t>L</w:t>
      </w:r>
      <w:r>
        <w:rPr>
          <w:rFonts w:hint="eastAsia" w:ascii="AR PL UKai CN" w:hAnsi="AR PL UKai CN" w:eastAsia="AR PL UKai CN" w:cs="AR PL UKai CN"/>
        </w:rPr>
        <w:t>anguage）是一种标记语言，有点类似HTML，其：</w:t>
      </w:r>
    </w:p>
    <w:p>
      <w:pPr>
        <w:numPr>
          <w:ilvl w:val="0"/>
          <w:numId w:val="355"/>
        </w:numPr>
        <w:rPr>
          <w:rFonts w:hint="eastAsia" w:ascii="AR PL UKai CN" w:hAnsi="AR PL UKai CN" w:eastAsia="AR PL UKai CN" w:cs="AR PL UKai CN"/>
        </w:rPr>
      </w:pPr>
      <w:r>
        <w:rPr>
          <w:rFonts w:hint="eastAsia" w:ascii="AR PL UKai CN" w:hAnsi="AR PL UKai CN" w:eastAsia="AR PL UKai CN" w:cs="AR PL UKai CN"/>
        </w:rPr>
        <w:t>设计的目的是用于传输数据</w:t>
      </w:r>
    </w:p>
    <w:p>
      <w:pPr>
        <w:numPr>
          <w:ilvl w:val="0"/>
          <w:numId w:val="355"/>
        </w:numPr>
        <w:rPr>
          <w:rFonts w:hint="eastAsia" w:ascii="AR PL UKai CN" w:hAnsi="AR PL UKai CN" w:eastAsia="AR PL UKai CN" w:cs="AR PL UKai CN"/>
        </w:rPr>
      </w:pPr>
      <w:r>
        <w:rPr>
          <w:rFonts w:hint="eastAsia" w:ascii="AR PL UKai CN" w:hAnsi="AR PL UKai CN" w:eastAsia="AR PL UKai CN" w:cs="AR PL UKai CN"/>
        </w:rPr>
        <w:t>标签没有被预定义，需要自行定义标签</w:t>
      </w:r>
    </w:p>
    <w:p>
      <w:pPr>
        <w:numPr>
          <w:ilvl w:val="0"/>
          <w:numId w:val="355"/>
        </w:numPr>
        <w:rPr>
          <w:rFonts w:hint="eastAsia" w:ascii="AR PL UKai CN" w:hAnsi="AR PL UKai CN" w:eastAsia="AR PL UKai CN" w:cs="AR PL UKai CN"/>
        </w:rPr>
      </w:pPr>
      <w:r>
        <w:rPr>
          <w:rFonts w:hint="eastAsia" w:ascii="AR PL UKai CN" w:hAnsi="AR PL UKai CN" w:eastAsia="AR PL UKai CN" w:cs="AR PL UKai CN"/>
        </w:rPr>
        <w:t>被设计为具有自我描述性</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XML文档形成了一种树形结构，例如：</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lt;bookstore&gt;</w:t>
      </w:r>
    </w:p>
    <w:p>
      <w:pPr>
        <w:shd w:val="clear" w:color="auto" w:fill="CFCECE" w:themeFill="background2" w:themeFillShade="E5"/>
        <w:ind w:firstLine="420"/>
        <w:rPr>
          <w:rFonts w:hint="eastAsia" w:ascii="AR PL UKai CN" w:hAnsi="AR PL UKai CN" w:eastAsia="AR PL UKai CN" w:cs="AR PL UKai CN"/>
        </w:rPr>
      </w:pPr>
      <w:r>
        <w:rPr>
          <w:rFonts w:hint="eastAsia" w:ascii="AR PL UKai CN" w:hAnsi="AR PL UKai CN" w:eastAsia="AR PL UKai CN" w:cs="AR PL UKai CN"/>
        </w:rPr>
        <w:t>&lt;book category="COOKING"&gt;</w:t>
      </w:r>
    </w:p>
    <w:p>
      <w:pPr>
        <w:shd w:val="clear" w:color="auto" w:fill="CFCECE" w:themeFill="background2" w:themeFillShade="E5"/>
        <w:ind w:firstLine="840" w:firstLineChars="400"/>
        <w:rPr>
          <w:rFonts w:hint="eastAsia" w:ascii="AR PL UKai CN" w:hAnsi="AR PL UKai CN" w:eastAsia="AR PL UKai CN" w:cs="AR PL UKai CN"/>
        </w:rPr>
      </w:pPr>
      <w:r>
        <w:rPr>
          <w:rFonts w:hint="eastAsia" w:ascii="AR PL UKai CN" w:hAnsi="AR PL UKai CN" w:eastAsia="AR PL UKai CN" w:cs="AR PL UKai CN"/>
        </w:rPr>
        <w:t xml:space="preserve">&lt;title lang="en"&gt;Everyday Italian&lt;/title&gt; </w:t>
      </w:r>
    </w:p>
    <w:p>
      <w:pPr>
        <w:shd w:val="clear" w:color="auto" w:fill="CFCECE" w:themeFill="background2" w:themeFillShade="E5"/>
        <w:ind w:firstLine="840" w:firstLineChars="400"/>
        <w:rPr>
          <w:rFonts w:hint="eastAsia" w:ascii="AR PL UKai CN" w:hAnsi="AR PL UKai CN" w:eastAsia="AR PL UKai CN" w:cs="AR PL UKai CN"/>
        </w:rPr>
      </w:pPr>
      <w:r>
        <w:rPr>
          <w:rFonts w:hint="eastAsia" w:ascii="AR PL UKai CN" w:hAnsi="AR PL UKai CN" w:eastAsia="AR PL UKai CN" w:cs="AR PL UKai CN"/>
        </w:rPr>
        <w:t xml:space="preserve">&lt;author&gt;Giada De Laurentiis&lt;/author&gt; </w:t>
      </w:r>
    </w:p>
    <w:p>
      <w:pPr>
        <w:shd w:val="clear" w:color="auto" w:fill="CFCECE" w:themeFill="background2" w:themeFillShade="E5"/>
        <w:ind w:firstLine="840" w:firstLineChars="400"/>
        <w:rPr>
          <w:rFonts w:hint="eastAsia" w:ascii="AR PL UKai CN" w:hAnsi="AR PL UKai CN" w:eastAsia="AR PL UKai CN" w:cs="AR PL UKai CN"/>
        </w:rPr>
      </w:pPr>
      <w:r>
        <w:rPr>
          <w:rFonts w:hint="eastAsia" w:ascii="AR PL UKai CN" w:hAnsi="AR PL UKai CN" w:eastAsia="AR PL UKai CN" w:cs="AR PL UKai CN"/>
        </w:rPr>
        <w:t xml:space="preserve">&lt;year&gt;2005&lt;/year&gt; </w:t>
      </w:r>
    </w:p>
    <w:p>
      <w:pPr>
        <w:shd w:val="clear" w:color="auto" w:fill="CFCECE" w:themeFill="background2" w:themeFillShade="E5"/>
        <w:ind w:firstLine="840" w:firstLineChars="400"/>
        <w:rPr>
          <w:rFonts w:hint="eastAsia" w:ascii="AR PL UKai CN" w:hAnsi="AR PL UKai CN" w:eastAsia="AR PL UKai CN" w:cs="AR PL UKai CN"/>
        </w:rPr>
      </w:pPr>
      <w:r>
        <w:rPr>
          <w:rFonts w:hint="eastAsia" w:ascii="AR PL UKai CN" w:hAnsi="AR PL UKai CN" w:eastAsia="AR PL UKai CN" w:cs="AR PL UKai CN"/>
        </w:rPr>
        <w:t xml:space="preserve">&lt;price&gt;30.00&lt;/price&gt; </w:t>
      </w:r>
    </w:p>
    <w:p>
      <w:pPr>
        <w:shd w:val="clear" w:color="auto" w:fill="CFCECE" w:themeFill="background2" w:themeFillShade="E5"/>
        <w:ind w:firstLine="420"/>
        <w:rPr>
          <w:rFonts w:hint="eastAsia" w:ascii="AR PL UKai CN" w:hAnsi="AR PL UKai CN" w:eastAsia="AR PL UKai CN" w:cs="AR PL UKai CN"/>
        </w:rPr>
      </w:pPr>
      <w:r>
        <w:rPr>
          <w:rFonts w:hint="eastAsia" w:ascii="AR PL UKai CN" w:hAnsi="AR PL UKai CN" w:eastAsia="AR PL UKai CN" w:cs="AR PL UKai CN"/>
        </w:rPr>
        <w:t>&lt;/book&gt;</w:t>
      </w:r>
    </w:p>
    <w:p>
      <w:pPr>
        <w:shd w:val="clear" w:color="auto" w:fill="CFCECE" w:themeFill="background2" w:themeFillShade="E5"/>
        <w:ind w:firstLine="420"/>
        <w:rPr>
          <w:rFonts w:hint="eastAsia" w:ascii="AR PL UKai CN" w:hAnsi="AR PL UKai CN" w:eastAsia="AR PL UKai CN" w:cs="AR PL UKai CN"/>
        </w:rPr>
      </w:pPr>
      <w:r>
        <w:rPr>
          <w:rFonts w:hint="eastAsia" w:ascii="AR PL UKai CN" w:hAnsi="AR PL UKai CN" w:eastAsia="AR PL UKai CN" w:cs="AR PL UKai CN"/>
        </w:rPr>
        <w:t>&lt;book category="CHILDREN"&g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w:t>
      </w:r>
      <w:r>
        <w:rPr>
          <w:rFonts w:hint="eastAsia" w:ascii="AR PL UKai CN" w:hAnsi="AR PL UKai CN" w:eastAsia="AR PL UKai CN" w:cs="AR PL UKai CN"/>
        </w:rPr>
        <w:tab/>
      </w:r>
      <w:r>
        <w:rPr>
          <w:rFonts w:hint="eastAsia" w:ascii="AR PL UKai CN" w:hAnsi="AR PL UKai CN" w:eastAsia="AR PL UKai CN" w:cs="AR PL UKai CN"/>
        </w:rPr>
        <w:tab/>
      </w:r>
      <w:r>
        <w:rPr>
          <w:rFonts w:hint="eastAsia" w:ascii="AR PL UKai CN" w:hAnsi="AR PL UKai CN" w:eastAsia="AR PL UKai CN" w:cs="AR PL UKai CN"/>
        </w:rPr>
        <w:t xml:space="preserve">&lt;title lang="en"&gt;Harry Potter&lt;/title&gt; </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ab/>
      </w:r>
      <w:r>
        <w:rPr>
          <w:rFonts w:hint="eastAsia" w:ascii="AR PL UKai CN" w:hAnsi="AR PL UKai CN" w:eastAsia="AR PL UKai CN" w:cs="AR PL UKai CN"/>
        </w:rPr>
        <w:t xml:space="preserve"> </w:t>
      </w:r>
      <w:r>
        <w:rPr>
          <w:rFonts w:hint="eastAsia" w:ascii="AR PL UKai CN" w:hAnsi="AR PL UKai CN" w:eastAsia="AR PL UKai CN" w:cs="AR PL UKai CN"/>
        </w:rPr>
        <w:tab/>
      </w:r>
      <w:r>
        <w:rPr>
          <w:rFonts w:hint="eastAsia" w:ascii="AR PL UKai CN" w:hAnsi="AR PL UKai CN" w:eastAsia="AR PL UKai CN" w:cs="AR PL UKai CN"/>
        </w:rPr>
        <w:t xml:space="preserve">&lt;author&gt;J K. Rowling&lt;/author&gt; </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w:t>
      </w:r>
      <w:r>
        <w:rPr>
          <w:rFonts w:hint="eastAsia" w:ascii="AR PL UKai CN" w:hAnsi="AR PL UKai CN" w:eastAsia="AR PL UKai CN" w:cs="AR PL UKai CN"/>
        </w:rPr>
        <w:tab/>
      </w:r>
      <w:r>
        <w:rPr>
          <w:rFonts w:hint="eastAsia" w:ascii="AR PL UKai CN" w:hAnsi="AR PL UKai CN" w:eastAsia="AR PL UKai CN" w:cs="AR PL UKai CN"/>
        </w:rPr>
        <w:tab/>
      </w:r>
      <w:r>
        <w:rPr>
          <w:rFonts w:hint="eastAsia" w:ascii="AR PL UKai CN" w:hAnsi="AR PL UKai CN" w:eastAsia="AR PL UKai CN" w:cs="AR PL UKai CN"/>
        </w:rPr>
        <w:t xml:space="preserve">&lt;year&gt;2005&lt;/year&gt; </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w:t>
      </w:r>
      <w:r>
        <w:rPr>
          <w:rFonts w:hint="eastAsia" w:ascii="AR PL UKai CN" w:hAnsi="AR PL UKai CN" w:eastAsia="AR PL UKai CN" w:cs="AR PL UKai CN"/>
        </w:rPr>
        <w:tab/>
      </w:r>
      <w:r>
        <w:rPr>
          <w:rFonts w:hint="eastAsia" w:ascii="AR PL UKai CN" w:hAnsi="AR PL UKai CN" w:eastAsia="AR PL UKai CN" w:cs="AR PL UKai CN"/>
        </w:rPr>
        <w:tab/>
      </w:r>
      <w:r>
        <w:rPr>
          <w:rFonts w:hint="eastAsia" w:ascii="AR PL UKai CN" w:hAnsi="AR PL UKai CN" w:eastAsia="AR PL UKai CN" w:cs="AR PL UKai CN"/>
        </w:rPr>
        <w:t xml:space="preserve">&lt;price&gt;29.99&lt;/price&gt; </w:t>
      </w:r>
    </w:p>
    <w:p>
      <w:pPr>
        <w:shd w:val="clear" w:color="auto" w:fill="CFCECE" w:themeFill="background2" w:themeFillShade="E5"/>
        <w:ind w:firstLine="420"/>
        <w:rPr>
          <w:rFonts w:hint="eastAsia" w:ascii="AR PL UKai CN" w:hAnsi="AR PL UKai CN" w:eastAsia="AR PL UKai CN" w:cs="AR PL UKai CN"/>
        </w:rPr>
      </w:pPr>
      <w:r>
        <w:rPr>
          <w:rFonts w:hint="eastAsia" w:ascii="AR PL UKai CN" w:hAnsi="AR PL UKai CN" w:eastAsia="AR PL UKai CN" w:cs="AR PL UKai CN"/>
        </w:rPr>
        <w:t>&lt;/book&gt;</w:t>
      </w:r>
    </w:p>
    <w:p>
      <w:pPr>
        <w:shd w:val="clear" w:color="auto" w:fill="CFCECE" w:themeFill="background2" w:themeFillShade="E5"/>
        <w:ind w:firstLine="420"/>
        <w:rPr>
          <w:rFonts w:hint="eastAsia" w:ascii="AR PL UKai CN" w:hAnsi="AR PL UKai CN" w:eastAsia="AR PL UKai CN" w:cs="AR PL UKai CN"/>
        </w:rPr>
      </w:pPr>
      <w:r>
        <w:rPr>
          <w:rFonts w:hint="eastAsia" w:ascii="AR PL UKai CN" w:hAnsi="AR PL UKai CN" w:eastAsia="AR PL UKai CN" w:cs="AR PL UKai CN"/>
        </w:rPr>
        <w:t>&lt;book category="WEB"&g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w:t>
      </w:r>
      <w:r>
        <w:rPr>
          <w:rFonts w:hint="eastAsia" w:ascii="AR PL UKai CN" w:hAnsi="AR PL UKai CN" w:eastAsia="AR PL UKai CN" w:cs="AR PL UKai CN"/>
        </w:rPr>
        <w:tab/>
      </w:r>
      <w:r>
        <w:rPr>
          <w:rFonts w:hint="eastAsia" w:ascii="AR PL UKai CN" w:hAnsi="AR PL UKai CN" w:eastAsia="AR PL UKai CN" w:cs="AR PL UKai CN"/>
        </w:rPr>
        <w:tab/>
      </w:r>
      <w:r>
        <w:rPr>
          <w:rFonts w:hint="eastAsia" w:ascii="AR PL UKai CN" w:hAnsi="AR PL UKai CN" w:eastAsia="AR PL UKai CN" w:cs="AR PL UKai CN"/>
        </w:rPr>
        <w:t xml:space="preserve">&lt;title lang="en"&gt;Learning XML&lt;/title&gt; </w:t>
      </w:r>
    </w:p>
    <w:p>
      <w:pPr>
        <w:shd w:val="clear" w:color="auto" w:fill="CFCECE" w:themeFill="background2" w:themeFillShade="E5"/>
        <w:ind w:firstLine="420"/>
        <w:rPr>
          <w:rFonts w:hint="eastAsia" w:ascii="AR PL UKai CN" w:hAnsi="AR PL UKai CN" w:eastAsia="AR PL UKai CN" w:cs="AR PL UKai CN"/>
        </w:rPr>
      </w:pPr>
      <w:r>
        <w:rPr>
          <w:rFonts w:hint="eastAsia" w:ascii="AR PL UKai CN" w:hAnsi="AR PL UKai CN" w:eastAsia="AR PL UKai CN" w:cs="AR PL UKai CN"/>
        </w:rPr>
        <w:t xml:space="preserve">  </w:t>
      </w:r>
      <w:r>
        <w:rPr>
          <w:rFonts w:hint="eastAsia" w:ascii="AR PL UKai CN" w:hAnsi="AR PL UKai CN" w:eastAsia="AR PL UKai CN" w:cs="AR PL UKai CN"/>
        </w:rPr>
        <w:tab/>
      </w:r>
      <w:r>
        <w:rPr>
          <w:rFonts w:hint="eastAsia" w:ascii="AR PL UKai CN" w:hAnsi="AR PL UKai CN" w:eastAsia="AR PL UKai CN" w:cs="AR PL UKai CN"/>
        </w:rPr>
        <w:t xml:space="preserve">&lt;author&gt;Erik T. Ray&lt;/author&gt; </w:t>
      </w:r>
    </w:p>
    <w:p>
      <w:pPr>
        <w:shd w:val="clear" w:color="auto" w:fill="CFCECE" w:themeFill="background2" w:themeFillShade="E5"/>
        <w:ind w:firstLine="420"/>
        <w:rPr>
          <w:rFonts w:hint="eastAsia" w:ascii="AR PL UKai CN" w:hAnsi="AR PL UKai CN" w:eastAsia="AR PL UKai CN" w:cs="AR PL UKai CN"/>
        </w:rPr>
      </w:pPr>
      <w:r>
        <w:rPr>
          <w:rFonts w:hint="eastAsia" w:ascii="AR PL UKai CN" w:hAnsi="AR PL UKai CN" w:eastAsia="AR PL UKai CN" w:cs="AR PL UKai CN"/>
        </w:rPr>
        <w:t xml:space="preserve">  </w:t>
      </w:r>
      <w:r>
        <w:rPr>
          <w:rFonts w:hint="eastAsia" w:ascii="AR PL UKai CN" w:hAnsi="AR PL UKai CN" w:eastAsia="AR PL UKai CN" w:cs="AR PL UKai CN"/>
        </w:rPr>
        <w:tab/>
      </w:r>
      <w:r>
        <w:rPr>
          <w:rFonts w:hint="eastAsia" w:ascii="AR PL UKai CN" w:hAnsi="AR PL UKai CN" w:eastAsia="AR PL UKai CN" w:cs="AR PL UKai CN"/>
        </w:rPr>
        <w:t xml:space="preserve">&lt;year&gt;2003&lt;/year&gt; </w:t>
      </w:r>
    </w:p>
    <w:p>
      <w:pPr>
        <w:shd w:val="clear" w:color="auto" w:fill="CFCECE" w:themeFill="background2" w:themeFillShade="E5"/>
        <w:ind w:firstLine="420"/>
        <w:rPr>
          <w:rFonts w:hint="eastAsia" w:ascii="AR PL UKai CN" w:hAnsi="AR PL UKai CN" w:eastAsia="AR PL UKai CN" w:cs="AR PL UKai CN"/>
        </w:rPr>
      </w:pPr>
      <w:r>
        <w:rPr>
          <w:rFonts w:hint="eastAsia" w:ascii="AR PL UKai CN" w:hAnsi="AR PL UKai CN" w:eastAsia="AR PL UKai CN" w:cs="AR PL UKai CN"/>
        </w:rPr>
        <w:t xml:space="preserve">  </w:t>
      </w:r>
      <w:r>
        <w:rPr>
          <w:rFonts w:hint="eastAsia" w:ascii="AR PL UKai CN" w:hAnsi="AR PL UKai CN" w:eastAsia="AR PL UKai CN" w:cs="AR PL UKai CN"/>
        </w:rPr>
        <w:tab/>
      </w:r>
      <w:r>
        <w:rPr>
          <w:rFonts w:hint="eastAsia" w:ascii="AR PL UKai CN" w:hAnsi="AR PL UKai CN" w:eastAsia="AR PL UKai CN" w:cs="AR PL UKai CN"/>
        </w:rPr>
        <w:t xml:space="preserve">&lt;price&gt;39.95&lt;/price&gt; </w:t>
      </w:r>
    </w:p>
    <w:p>
      <w:pPr>
        <w:shd w:val="clear" w:color="auto" w:fill="CFCECE" w:themeFill="background2" w:themeFillShade="E5"/>
        <w:ind w:firstLine="420"/>
        <w:rPr>
          <w:rFonts w:hint="eastAsia" w:ascii="AR PL UKai CN" w:hAnsi="AR PL UKai CN" w:eastAsia="AR PL UKai CN" w:cs="AR PL UKai CN"/>
        </w:rPr>
      </w:pPr>
      <w:r>
        <w:rPr>
          <w:rFonts w:hint="eastAsia" w:ascii="AR PL UKai CN" w:hAnsi="AR PL UKai CN" w:eastAsia="AR PL UKai CN" w:cs="AR PL UKai CN"/>
        </w:rPr>
        <w:t>&lt;/book&gt;</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lt;/bookstore&gt;</w:t>
      </w:r>
    </w:p>
    <w:p>
      <w:pPr>
        <w:rPr>
          <w:rFonts w:hint="eastAsia" w:ascii="AR PL UKai CN" w:hAnsi="AR PL UKai CN" w:eastAsia="AR PL UKai CN" w:cs="AR PL UKai CN"/>
        </w:rPr>
      </w:pPr>
      <w:r>
        <w:rPr>
          <w:rFonts w:hint="eastAsia" w:ascii="AR PL UKai CN" w:hAnsi="AR PL UKai CN" w:eastAsia="AR PL UKai CN" w:cs="AR PL UKai CN"/>
        </w:rPr>
        <w:t>其中：</w:t>
      </w:r>
    </w:p>
    <w:p>
      <w:pPr>
        <w:numPr>
          <w:ilvl w:val="0"/>
          <w:numId w:val="355"/>
        </w:numPr>
        <w:rPr>
          <w:rFonts w:hint="eastAsia" w:ascii="AR PL UKai CN" w:hAnsi="AR PL UKai CN" w:eastAsia="AR PL UKai CN" w:cs="AR PL UKai CN"/>
        </w:rPr>
      </w:pPr>
      <w:r>
        <w:rPr>
          <w:rFonts w:hint="eastAsia" w:ascii="AR PL UKai CN" w:hAnsi="AR PL UKai CN" w:eastAsia="AR PL UKai CN" w:cs="AR PL UKai CN"/>
        </w:rPr>
        <w:t>根元素为bookstore</w:t>
      </w:r>
    </w:p>
    <w:p>
      <w:pPr>
        <w:numPr>
          <w:ilvl w:val="0"/>
          <w:numId w:val="355"/>
        </w:numPr>
        <w:rPr>
          <w:rFonts w:hint="eastAsia" w:ascii="AR PL UKai CN" w:hAnsi="AR PL UKai CN" w:eastAsia="AR PL UKai CN" w:cs="AR PL UKai CN"/>
        </w:rPr>
      </w:pPr>
      <w:r>
        <w:rPr>
          <w:rFonts w:hint="eastAsia" w:ascii="AR PL UKai CN" w:hAnsi="AR PL UKai CN" w:eastAsia="AR PL UKai CN" w:cs="AR PL UKai CN"/>
        </w:rPr>
        <w:t>根元素包含三个book子元素</w:t>
      </w:r>
    </w:p>
    <w:p>
      <w:pPr>
        <w:numPr>
          <w:ilvl w:val="0"/>
          <w:numId w:val="355"/>
        </w:numPr>
        <w:rPr>
          <w:rFonts w:hint="eastAsia" w:ascii="AR PL UKai CN" w:hAnsi="AR PL UKai CN" w:eastAsia="AR PL UKai CN" w:cs="AR PL UKai CN"/>
        </w:rPr>
      </w:pPr>
      <w:r>
        <w:rPr>
          <w:rFonts w:hint="eastAsia" w:ascii="AR PL UKai CN" w:hAnsi="AR PL UKai CN" w:eastAsia="AR PL UKai CN" w:cs="AR PL UKai CN"/>
        </w:rPr>
        <w:t>每个book子元素有一个属性category</w:t>
      </w:r>
    </w:p>
    <w:p>
      <w:pPr>
        <w:numPr>
          <w:ilvl w:val="0"/>
          <w:numId w:val="355"/>
        </w:numPr>
        <w:rPr>
          <w:rFonts w:hint="eastAsia" w:ascii="AR PL UKai CN" w:hAnsi="AR PL UKai CN" w:eastAsia="AR PL UKai CN" w:cs="AR PL UKai CN"/>
        </w:rPr>
      </w:pPr>
      <w:r>
        <w:rPr>
          <w:rFonts w:hint="eastAsia" w:ascii="AR PL UKai CN" w:hAnsi="AR PL UKai CN" w:eastAsia="AR PL UKai CN" w:cs="AR PL UKai CN"/>
        </w:rPr>
        <w:t>每个book子元素包含四个子元素title、author、year、price</w:t>
      </w:r>
    </w:p>
    <w:p>
      <w:pPr>
        <w:numPr>
          <w:ilvl w:val="0"/>
          <w:numId w:val="355"/>
        </w:numPr>
        <w:rPr>
          <w:rFonts w:hint="eastAsia" w:ascii="AR PL UKai CN" w:hAnsi="AR PL UKai CN" w:eastAsia="AR PL UKai CN" w:cs="AR PL UKai CN"/>
        </w:rPr>
      </w:pPr>
      <w:r>
        <w:rPr>
          <w:rFonts w:hint="eastAsia" w:ascii="AR PL UKai CN" w:hAnsi="AR PL UKai CN" w:eastAsia="AR PL UKai CN" w:cs="AR PL UKai CN"/>
        </w:rPr>
        <w:t>title元素有属性lang</w:t>
      </w:r>
    </w:p>
    <w:p>
      <w:pPr>
        <w:rPr>
          <w:rFonts w:hint="eastAsia" w:ascii="AR PL UKai CN" w:hAnsi="AR PL UKai CN" w:eastAsia="AR PL UKai CN" w:cs="AR PL UKai CN"/>
        </w:rPr>
      </w:pPr>
      <w:r>
        <w:rPr>
          <w:rFonts w:hint="eastAsia" w:ascii="AR PL UKai CN" w:hAnsi="AR PL UKai CN" w:eastAsia="AR PL UKai CN" w:cs="AR PL UKai CN"/>
        </w:rPr>
        <w:t>如下图：</w:t>
      </w:r>
    </w:p>
    <w:p>
      <w:pPr>
        <w:widowControl/>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bidi="ar"/>
        </w:rPr>
        <w:drawing>
          <wp:inline distT="0" distB="0" distL="114300" distR="114300">
            <wp:extent cx="3997325" cy="2261870"/>
            <wp:effectExtent l="0" t="0" r="10795" b="8890"/>
            <wp:docPr id="18" name="图片 1"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8" name="图片 1" descr="IMG_256"/>
                    <pic:cNvPicPr>
                      <a:picLocks noChangeAspect="true"/>
                    </pic:cNvPicPr>
                  </pic:nvPicPr>
                  <pic:blipFill>
                    <a:blip r:embed="rId178"/>
                    <a:stretch>
                      <a:fillRect/>
                    </a:stretch>
                  </pic:blipFill>
                  <pic:spPr>
                    <a:xfrm>
                      <a:off x="0" y="0"/>
                      <a:ext cx="3997325" cy="2261870"/>
                    </a:xfrm>
                    <a:prstGeom prst="rect">
                      <a:avLst/>
                    </a:prstGeom>
                    <a:noFill/>
                    <a:ln w="9525">
                      <a:noFill/>
                    </a:ln>
                  </pic:spPr>
                </pic:pic>
              </a:graphicData>
            </a:graphic>
          </wp:inline>
        </w:drawing>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www.w3school.com.cn/xml/index.asp"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www.w3school.com.cn/xml/index.asp</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452" w:name="_Toc1044082293"/>
      <w:r>
        <w:rPr>
          <w:rFonts w:hint="eastAsia" w:ascii="AR PL UKai CN" w:hAnsi="AR PL UKai CN" w:eastAsia="AR PL UKai CN" w:cs="AR PL UKai CN"/>
        </w:rPr>
        <w:t>语法</w:t>
      </w:r>
      <w:bookmarkEnd w:id="452"/>
    </w:p>
    <w:p>
      <w:pPr>
        <w:rPr>
          <w:rFonts w:hint="eastAsia" w:ascii="AR PL UKai CN" w:hAnsi="AR PL UKai CN" w:eastAsia="AR PL UKai CN" w:cs="AR PL UKai CN"/>
        </w:rPr>
      </w:pPr>
      <w:r>
        <w:rPr>
          <w:rFonts w:hint="eastAsia" w:ascii="AR PL UKai CN" w:hAnsi="AR PL UKai CN" w:eastAsia="AR PL UKai CN" w:cs="AR PL UKai CN"/>
        </w:rPr>
        <w:t>以上图为例：</w:t>
      </w:r>
    </w:p>
    <w:p>
      <w:pPr>
        <w:numPr>
          <w:ilvl w:val="0"/>
          <w:numId w:val="355"/>
        </w:numPr>
        <w:rPr>
          <w:rFonts w:hint="eastAsia" w:ascii="AR PL UKai CN" w:hAnsi="AR PL UKai CN" w:eastAsia="AR PL UKai CN" w:cs="AR PL UKai CN"/>
        </w:rPr>
      </w:pPr>
      <w:r>
        <w:rPr>
          <w:rFonts w:hint="eastAsia" w:ascii="AR PL UKai CN" w:hAnsi="AR PL UKai CN" w:eastAsia="AR PL UKai CN" w:cs="AR PL UKai CN"/>
          <w:b/>
          <w:bCs/>
        </w:rPr>
        <w:t>元素</w:t>
      </w:r>
      <w:r>
        <w:rPr>
          <w:rFonts w:hint="eastAsia" w:ascii="AR PL UKai CN" w:hAnsi="AR PL UKai CN" w:eastAsia="AR PL UKai CN" w:cs="AR PL UKai CN"/>
        </w:rPr>
        <w:t>：bookstore、book为元素</w:t>
      </w:r>
    </w:p>
    <w:p>
      <w:pPr>
        <w:numPr>
          <w:ilvl w:val="1"/>
          <w:numId w:val="355"/>
        </w:numPr>
        <w:rPr>
          <w:rFonts w:hint="eastAsia" w:ascii="AR PL UKai CN" w:hAnsi="AR PL UKai CN" w:eastAsia="AR PL UKai CN" w:cs="AR PL UKai CN"/>
        </w:rPr>
      </w:pPr>
      <w:r>
        <w:rPr>
          <w:rFonts w:hint="eastAsia" w:ascii="AR PL UKai CN" w:hAnsi="AR PL UKai CN" w:eastAsia="AR PL UKai CN" w:cs="AR PL UKai CN"/>
          <w:b/>
          <w:bCs/>
        </w:rPr>
        <w:t>标签</w:t>
      </w:r>
      <w:r>
        <w:rPr>
          <w:rFonts w:hint="eastAsia" w:ascii="AR PL UKai CN" w:hAnsi="AR PL UKai CN" w:eastAsia="AR PL UKai CN" w:cs="AR PL UKai CN"/>
        </w:rPr>
        <w:t>：&lt;book&gt;和&lt;/book&gt;为元素的</w:t>
      </w:r>
      <w:r>
        <w:rPr>
          <w:rFonts w:hint="eastAsia" w:ascii="AR PL UKai CN" w:hAnsi="AR PL UKai CN" w:eastAsia="AR PL UKai CN" w:cs="AR PL UKai CN"/>
          <w:b/>
          <w:bCs/>
        </w:rPr>
        <w:t>打开</w:t>
      </w:r>
      <w:r>
        <w:rPr>
          <w:rFonts w:hint="eastAsia" w:ascii="AR PL UKai CN" w:hAnsi="AR PL UKai CN" w:eastAsia="AR PL UKai CN" w:cs="AR PL UKai CN"/>
        </w:rPr>
        <w:t>和</w:t>
      </w:r>
      <w:r>
        <w:rPr>
          <w:rFonts w:hint="eastAsia" w:ascii="AR PL UKai CN" w:hAnsi="AR PL UKai CN" w:eastAsia="AR PL UKai CN" w:cs="AR PL UKai CN"/>
          <w:b/>
          <w:bCs/>
        </w:rPr>
        <w:t>关闭</w:t>
      </w:r>
      <w:r>
        <w:rPr>
          <w:rFonts w:hint="eastAsia" w:ascii="AR PL UKai CN" w:hAnsi="AR PL UKai CN" w:eastAsia="AR PL UKai CN" w:cs="AR PL UKai CN"/>
        </w:rPr>
        <w:t>标签，之间的内容为其内容</w:t>
      </w:r>
    </w:p>
    <w:p>
      <w:pPr>
        <w:numPr>
          <w:ilvl w:val="1"/>
          <w:numId w:val="355"/>
        </w:numPr>
        <w:rPr>
          <w:rFonts w:hint="eastAsia" w:ascii="AR PL UKai CN" w:hAnsi="AR PL UKai CN" w:eastAsia="AR PL UKai CN" w:cs="AR PL UKai CN"/>
        </w:rPr>
      </w:pPr>
      <w:r>
        <w:rPr>
          <w:rFonts w:hint="eastAsia" w:ascii="AR PL UKai CN" w:hAnsi="AR PL UKai CN" w:eastAsia="AR PL UKai CN" w:cs="AR PL UKai CN"/>
          <w:b/>
          <w:bCs/>
        </w:rPr>
        <w:t>元素内容</w:t>
      </w:r>
      <w:r>
        <w:rPr>
          <w:rFonts w:hint="eastAsia" w:ascii="AR PL UKai CN" w:hAnsi="AR PL UKai CN" w:eastAsia="AR PL UKai CN" w:cs="AR PL UKai CN"/>
        </w:rPr>
        <w:t>：book和bookstore有元素内容，因为其包含其他元素</w:t>
      </w:r>
    </w:p>
    <w:p>
      <w:pPr>
        <w:numPr>
          <w:ilvl w:val="1"/>
          <w:numId w:val="355"/>
        </w:numPr>
        <w:rPr>
          <w:rFonts w:hint="eastAsia" w:ascii="AR PL UKai CN" w:hAnsi="AR PL UKai CN" w:eastAsia="AR PL UKai CN" w:cs="AR PL UKai CN"/>
        </w:rPr>
      </w:pPr>
      <w:r>
        <w:rPr>
          <w:rFonts w:hint="eastAsia" w:ascii="AR PL UKai CN" w:hAnsi="AR PL UKai CN" w:eastAsia="AR PL UKai CN" w:cs="AR PL UKai CN"/>
          <w:b/>
          <w:bCs/>
        </w:rPr>
        <w:t>文本内容</w:t>
      </w:r>
      <w:r>
        <w:rPr>
          <w:rFonts w:hint="eastAsia" w:ascii="AR PL UKai CN" w:hAnsi="AR PL UKai CN" w:eastAsia="AR PL UKai CN" w:cs="AR PL UKai CN"/>
        </w:rPr>
        <w:t>：author元素只有文本内容，因为不包含其他元素</w:t>
      </w:r>
    </w:p>
    <w:p>
      <w:pPr>
        <w:numPr>
          <w:ilvl w:val="0"/>
          <w:numId w:val="355"/>
        </w:numPr>
        <w:rPr>
          <w:rFonts w:hint="eastAsia" w:ascii="AR PL UKai CN" w:hAnsi="AR PL UKai CN" w:eastAsia="AR PL UKai CN" w:cs="AR PL UKai CN"/>
        </w:rPr>
      </w:pPr>
      <w:r>
        <w:rPr>
          <w:rFonts w:hint="eastAsia" w:ascii="AR PL UKai CN" w:hAnsi="AR PL UKai CN" w:eastAsia="AR PL UKai CN" w:cs="AR PL UKai CN"/>
          <w:b/>
          <w:bCs/>
        </w:rPr>
        <w:t>属性</w:t>
      </w:r>
      <w:r>
        <w:rPr>
          <w:rFonts w:hint="eastAsia" w:ascii="AR PL UKai CN" w:hAnsi="AR PL UKai CN" w:eastAsia="AR PL UKai CN" w:cs="AR PL UKai CN"/>
        </w:rPr>
        <w:t>：category为元素的属性，至于用子元素还是属性来表示元素的内容，都可以（一个常用的准则是数据用元素，而元数据用属性）。相较于子元素，属性有如下缺点：</w:t>
      </w:r>
    </w:p>
    <w:p>
      <w:pPr>
        <w:numPr>
          <w:ilvl w:val="1"/>
          <w:numId w:val="355"/>
        </w:numPr>
        <w:rPr>
          <w:rFonts w:hint="eastAsia" w:ascii="AR PL UKai CN" w:hAnsi="AR PL UKai CN" w:eastAsia="AR PL UKai CN" w:cs="AR PL UKai CN"/>
        </w:rPr>
      </w:pPr>
      <w:r>
        <w:rPr>
          <w:rFonts w:hint="eastAsia" w:ascii="AR PL UKai CN" w:hAnsi="AR PL UKai CN" w:eastAsia="AR PL UKai CN" w:cs="AR PL UKai CN"/>
        </w:rPr>
        <w:t>无法描述多重值</w:t>
      </w:r>
    </w:p>
    <w:p>
      <w:pPr>
        <w:numPr>
          <w:ilvl w:val="1"/>
          <w:numId w:val="355"/>
        </w:numPr>
        <w:rPr>
          <w:rFonts w:hint="eastAsia" w:ascii="AR PL UKai CN" w:hAnsi="AR PL UKai CN" w:eastAsia="AR PL UKai CN" w:cs="AR PL UKai CN"/>
        </w:rPr>
      </w:pPr>
      <w:r>
        <w:rPr>
          <w:rFonts w:hint="eastAsia" w:ascii="AR PL UKai CN" w:hAnsi="AR PL UKai CN" w:eastAsia="AR PL UKai CN" w:cs="AR PL UKai CN"/>
        </w:rPr>
        <w:t>无法描述树结构</w:t>
      </w:r>
    </w:p>
    <w:p>
      <w:pPr>
        <w:numPr>
          <w:ilvl w:val="1"/>
          <w:numId w:val="355"/>
        </w:numPr>
        <w:rPr>
          <w:rFonts w:hint="eastAsia" w:ascii="AR PL UKai CN" w:hAnsi="AR PL UKai CN" w:eastAsia="AR PL UKai CN" w:cs="AR PL UKai CN"/>
        </w:rPr>
      </w:pPr>
      <w:r>
        <w:rPr>
          <w:rFonts w:hint="eastAsia" w:ascii="AR PL UKai CN" w:hAnsi="AR PL UKai CN" w:eastAsia="AR PL UKai CN" w:cs="AR PL UKai CN"/>
        </w:rPr>
        <w:t>不易扩展</w:t>
      </w:r>
    </w:p>
    <w:p>
      <w:pPr>
        <w:numPr>
          <w:ilvl w:val="1"/>
          <w:numId w:val="355"/>
        </w:numPr>
        <w:rPr>
          <w:rFonts w:hint="eastAsia" w:ascii="AR PL UKai CN" w:hAnsi="AR PL UKai CN" w:eastAsia="AR PL UKai CN" w:cs="AR PL UKai CN"/>
        </w:rPr>
      </w:pPr>
      <w:r>
        <w:rPr>
          <w:rFonts w:hint="eastAsia" w:ascii="AR PL UKai CN" w:hAnsi="AR PL UKai CN" w:eastAsia="AR PL UKai CN" w:cs="AR PL UKai CN"/>
        </w:rPr>
        <w:t>难以阅读和维护</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有如下限制：</w:t>
      </w:r>
    </w:p>
    <w:p>
      <w:pPr>
        <w:numPr>
          <w:ilvl w:val="0"/>
          <w:numId w:val="355"/>
        </w:numPr>
        <w:rPr>
          <w:rFonts w:hint="eastAsia" w:ascii="AR PL UKai CN" w:hAnsi="AR PL UKai CN" w:eastAsia="AR PL UKai CN" w:cs="AR PL UKai CN"/>
        </w:rPr>
      </w:pPr>
      <w:r>
        <w:rPr>
          <w:rFonts w:hint="eastAsia" w:ascii="AR PL UKai CN" w:hAnsi="AR PL UKai CN" w:eastAsia="AR PL UKai CN" w:cs="AR PL UKai CN"/>
        </w:rPr>
        <w:t>XML中的元素必须有关闭标签（这和HTML不一样）</w:t>
      </w:r>
    </w:p>
    <w:p>
      <w:pPr>
        <w:numPr>
          <w:ilvl w:val="0"/>
          <w:numId w:val="355"/>
        </w:numPr>
        <w:rPr>
          <w:rFonts w:hint="eastAsia" w:ascii="AR PL UKai CN" w:hAnsi="AR PL UKai CN" w:eastAsia="AR PL UKai CN" w:cs="AR PL UKai CN"/>
        </w:rPr>
      </w:pPr>
      <w:r>
        <w:rPr>
          <w:rFonts w:hint="eastAsia" w:ascii="AR PL UKai CN" w:hAnsi="AR PL UKai CN" w:eastAsia="AR PL UKai CN" w:cs="AR PL UKai CN"/>
        </w:rPr>
        <w:t>XML标签是大小写敏感的</w:t>
      </w:r>
    </w:p>
    <w:p>
      <w:pPr>
        <w:numPr>
          <w:ilvl w:val="0"/>
          <w:numId w:val="355"/>
        </w:numPr>
        <w:rPr>
          <w:rFonts w:hint="eastAsia" w:ascii="AR PL UKai CN" w:hAnsi="AR PL UKai CN" w:eastAsia="AR PL UKai CN" w:cs="AR PL UKai CN"/>
        </w:rPr>
      </w:pPr>
      <w:r>
        <w:rPr>
          <w:rFonts w:hint="eastAsia" w:ascii="AR PL UKai CN" w:hAnsi="AR PL UKai CN" w:eastAsia="AR PL UKai CN" w:cs="AR PL UKai CN"/>
        </w:rPr>
        <w:t>XML的元素必须正确的嵌套</w:t>
      </w:r>
    </w:p>
    <w:p>
      <w:pPr>
        <w:numPr>
          <w:ilvl w:val="0"/>
          <w:numId w:val="355"/>
        </w:numPr>
        <w:rPr>
          <w:rFonts w:hint="eastAsia" w:ascii="AR PL UKai CN" w:hAnsi="AR PL UKai CN" w:eastAsia="AR PL UKai CN" w:cs="AR PL UKai CN"/>
        </w:rPr>
      </w:pPr>
      <w:r>
        <w:rPr>
          <w:rFonts w:hint="eastAsia" w:ascii="AR PL UKai CN" w:hAnsi="AR PL UKai CN" w:eastAsia="AR PL UKai CN" w:cs="AR PL UKai CN"/>
        </w:rPr>
        <w:t>XML文档必须要有根元素，将其他所有元素包含在内</w:t>
      </w:r>
    </w:p>
    <w:p>
      <w:pPr>
        <w:numPr>
          <w:ilvl w:val="0"/>
          <w:numId w:val="355"/>
        </w:numPr>
        <w:rPr>
          <w:rFonts w:hint="eastAsia" w:ascii="AR PL UKai CN" w:hAnsi="AR PL UKai CN" w:eastAsia="AR PL UKai CN" w:cs="AR PL UKai CN"/>
        </w:rPr>
      </w:pPr>
      <w:r>
        <w:rPr>
          <w:rFonts w:hint="eastAsia" w:ascii="AR PL UKai CN" w:hAnsi="AR PL UKai CN" w:eastAsia="AR PL UKai CN" w:cs="AR PL UKai CN"/>
        </w:rPr>
        <w:t>XML的属性值必须加引号</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实体引用</w:t>
      </w:r>
    </w:p>
    <w:p>
      <w:pPr>
        <w:rPr>
          <w:rFonts w:hint="eastAsia" w:ascii="AR PL UKai CN" w:hAnsi="AR PL UKai CN" w:eastAsia="AR PL UKai CN" w:cs="AR PL UKai CN"/>
        </w:rPr>
      </w:pPr>
      <w:r>
        <w:rPr>
          <w:rFonts w:hint="eastAsia" w:ascii="AR PL UKai CN" w:hAnsi="AR PL UKai CN" w:eastAsia="AR PL UKai CN" w:cs="AR PL UKai CN"/>
        </w:rPr>
        <w:t>在 XML 中，一些字符拥有特殊的意义。</w:t>
      </w:r>
    </w:p>
    <w:p>
      <w:pPr>
        <w:rPr>
          <w:rFonts w:hint="eastAsia" w:ascii="AR PL UKai CN" w:hAnsi="AR PL UKai CN" w:eastAsia="AR PL UKai CN" w:cs="AR PL UKai CN"/>
        </w:rPr>
      </w:pPr>
      <w:r>
        <w:rPr>
          <w:rFonts w:hint="eastAsia" w:ascii="AR PL UKai CN" w:hAnsi="AR PL UKai CN" w:eastAsia="AR PL UKai CN" w:cs="AR PL UKai CN"/>
        </w:rPr>
        <w:t>如果你把字符 "&lt;" 放在 XML 元素中，会发生错误，这是因为解析器会把它当作新元素的开始：</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lt;message&gt;if salary &lt; 1000 then&lt;/message&gt;</w:t>
      </w:r>
    </w:p>
    <w:p>
      <w:pPr>
        <w:rPr>
          <w:rFonts w:hint="eastAsia" w:ascii="AR PL UKai CN" w:hAnsi="AR PL UKai CN" w:eastAsia="AR PL UKai CN" w:cs="AR PL UKai CN"/>
        </w:rPr>
      </w:pPr>
      <w:r>
        <w:rPr>
          <w:rFonts w:hint="eastAsia" w:ascii="AR PL UKai CN" w:hAnsi="AR PL UKai CN" w:eastAsia="AR PL UKai CN" w:cs="AR PL UKai CN"/>
        </w:rPr>
        <w:t>为了避免这个错误，请用实体引用来代替 "&lt;" 字符：</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lt;message&gt;if salary &amp;lt; 1000 then&lt;/message&gt; </w:t>
      </w:r>
    </w:p>
    <w:p>
      <w:pPr>
        <w:rPr>
          <w:rFonts w:hint="eastAsia" w:ascii="AR PL UKai CN" w:hAnsi="AR PL UKai CN" w:eastAsia="AR PL UKai CN" w:cs="AR PL UKai CN"/>
        </w:rPr>
      </w:pPr>
      <w:r>
        <w:rPr>
          <w:rFonts w:hint="eastAsia" w:ascii="AR PL UKai CN" w:hAnsi="AR PL UKai CN" w:eastAsia="AR PL UKai CN" w:cs="AR PL UKai CN"/>
        </w:rPr>
        <w:t>在 XML 中，有 5 个预定义的实体引用：</w:t>
      </w:r>
    </w:p>
    <w:tbl>
      <w:tblPr>
        <w:tblStyle w:val="21"/>
        <w:tblW w:w="5143" w:type="dxa"/>
        <w:tblInd w:w="0" w:type="dxa"/>
        <w:shd w:val="clear" w:color="auto" w:fill="FDFCF8"/>
        <w:tblLayout w:type="autofit"/>
        <w:tblCellMar>
          <w:top w:w="0" w:type="dxa"/>
          <w:left w:w="0" w:type="dxa"/>
          <w:bottom w:w="0" w:type="dxa"/>
          <w:right w:w="0" w:type="dxa"/>
        </w:tblCellMar>
      </w:tblPr>
      <w:tblGrid>
        <w:gridCol w:w="2115"/>
        <w:gridCol w:w="1122"/>
        <w:gridCol w:w="1906"/>
      </w:tblGrid>
      <w:tr>
        <w:tblPrEx>
          <w:tblCellMar>
            <w:top w:w="0" w:type="dxa"/>
            <w:left w:w="0" w:type="dxa"/>
            <w:bottom w:w="0" w:type="dxa"/>
            <w:right w:w="0" w:type="dxa"/>
          </w:tblCellMar>
        </w:tblPrEx>
        <w:tc>
          <w:tcPr>
            <w:tcW w:w="2115" w:type="dxa"/>
            <w:tcBorders>
              <w:top w:val="single" w:color="AAAAAA" w:sz="4" w:space="0"/>
              <w:left w:val="single" w:color="AAAAAA" w:sz="4" w:space="0"/>
              <w:bottom w:val="single" w:color="AAAAAA" w:sz="4" w:space="0"/>
              <w:right w:val="single" w:color="AAAAAA" w:sz="4" w:space="0"/>
            </w:tcBorders>
            <w:shd w:val="clear" w:color="auto" w:fill="F5F5F5"/>
            <w:tcMar>
              <w:top w:w="108" w:type="dxa"/>
              <w:left w:w="108" w:type="dxa"/>
              <w:bottom w:w="108" w:type="dxa"/>
              <w:right w:w="108" w:type="dxa"/>
            </w:tcMar>
          </w:tcPr>
          <w:p>
            <w:pPr>
              <w:widowControl/>
              <w:jc w:val="left"/>
              <w:rPr>
                <w:rFonts w:hint="eastAsia" w:ascii="AR PL UKai CN" w:hAnsi="AR PL UKai CN" w:eastAsia="AR PL UKai CN" w:cs="AR PL UKai CN"/>
                <w:color w:val="000000"/>
                <w:sz w:val="16"/>
                <w:szCs w:val="16"/>
              </w:rPr>
            </w:pPr>
            <w:r>
              <w:rPr>
                <w:rFonts w:hint="eastAsia" w:ascii="AR PL UKai CN" w:hAnsi="AR PL UKai CN" w:eastAsia="AR PL UKai CN" w:cs="AR PL UKai CN"/>
                <w:color w:val="000000"/>
                <w:kern w:val="0"/>
                <w:sz w:val="16"/>
                <w:szCs w:val="16"/>
                <w:lang w:bidi="ar"/>
              </w:rPr>
              <w:t>&amp;lt;</w:t>
            </w:r>
          </w:p>
        </w:tc>
        <w:tc>
          <w:tcPr>
            <w:tcW w:w="1122" w:type="dxa"/>
            <w:tcBorders>
              <w:top w:val="single" w:color="AAAAAA" w:sz="4" w:space="0"/>
              <w:left w:val="single" w:color="AAAAAA" w:sz="4" w:space="0"/>
              <w:bottom w:val="single" w:color="AAAAAA" w:sz="4" w:space="0"/>
              <w:right w:val="single" w:color="AAAAAA" w:sz="4" w:space="0"/>
            </w:tcBorders>
            <w:shd w:val="clear" w:color="auto" w:fill="F5F5F5"/>
            <w:tcMar>
              <w:top w:w="108" w:type="dxa"/>
              <w:left w:w="108" w:type="dxa"/>
              <w:bottom w:w="108" w:type="dxa"/>
              <w:right w:w="108" w:type="dxa"/>
            </w:tcMar>
          </w:tcPr>
          <w:p>
            <w:pPr>
              <w:widowControl/>
              <w:jc w:val="left"/>
              <w:rPr>
                <w:rFonts w:hint="eastAsia" w:ascii="AR PL UKai CN" w:hAnsi="AR PL UKai CN" w:eastAsia="AR PL UKai CN" w:cs="AR PL UKai CN"/>
                <w:color w:val="000000"/>
                <w:sz w:val="16"/>
                <w:szCs w:val="16"/>
              </w:rPr>
            </w:pPr>
            <w:r>
              <w:rPr>
                <w:rFonts w:hint="eastAsia" w:ascii="AR PL UKai CN" w:hAnsi="AR PL UKai CN" w:eastAsia="AR PL UKai CN" w:cs="AR PL UKai CN"/>
                <w:color w:val="000000"/>
                <w:kern w:val="0"/>
                <w:sz w:val="16"/>
                <w:szCs w:val="16"/>
                <w:lang w:bidi="ar"/>
              </w:rPr>
              <w:t>&lt;</w:t>
            </w:r>
          </w:p>
        </w:tc>
        <w:tc>
          <w:tcPr>
            <w:tcW w:w="1906" w:type="dxa"/>
            <w:tcBorders>
              <w:top w:val="single" w:color="AAAAAA" w:sz="4" w:space="0"/>
              <w:left w:val="single" w:color="AAAAAA" w:sz="4" w:space="0"/>
              <w:bottom w:val="single" w:color="AAAAAA" w:sz="4" w:space="0"/>
              <w:right w:val="single" w:color="AAAAAA" w:sz="4" w:space="0"/>
            </w:tcBorders>
            <w:shd w:val="clear" w:color="auto" w:fill="F5F5F5"/>
            <w:tcMar>
              <w:top w:w="108" w:type="dxa"/>
              <w:left w:w="108" w:type="dxa"/>
              <w:bottom w:w="108" w:type="dxa"/>
              <w:right w:w="108" w:type="dxa"/>
            </w:tcMar>
          </w:tcPr>
          <w:p>
            <w:pPr>
              <w:widowControl/>
              <w:jc w:val="left"/>
              <w:rPr>
                <w:rFonts w:hint="eastAsia" w:ascii="AR PL UKai CN" w:hAnsi="AR PL UKai CN" w:eastAsia="AR PL UKai CN" w:cs="AR PL UKai CN"/>
                <w:color w:val="000000"/>
                <w:sz w:val="16"/>
                <w:szCs w:val="16"/>
              </w:rPr>
            </w:pPr>
            <w:r>
              <w:rPr>
                <w:rFonts w:hint="eastAsia" w:ascii="AR PL UKai CN" w:hAnsi="AR PL UKai CN" w:eastAsia="AR PL UKai CN" w:cs="AR PL UKai CN"/>
                <w:color w:val="000000"/>
                <w:kern w:val="0"/>
                <w:sz w:val="16"/>
                <w:szCs w:val="16"/>
                <w:lang w:bidi="ar"/>
              </w:rPr>
              <w:t>小于</w:t>
            </w:r>
          </w:p>
        </w:tc>
      </w:tr>
      <w:tr>
        <w:tblPrEx>
          <w:tblCellMar>
            <w:top w:w="0" w:type="dxa"/>
            <w:left w:w="0" w:type="dxa"/>
            <w:bottom w:w="0" w:type="dxa"/>
            <w:right w:w="0" w:type="dxa"/>
          </w:tblCellMar>
        </w:tblPrEx>
        <w:tc>
          <w:tcPr>
            <w:tcW w:w="2115" w:type="dxa"/>
            <w:tcBorders>
              <w:top w:val="single" w:color="AAAAAA" w:sz="4" w:space="0"/>
              <w:left w:val="single" w:color="AAAAAA" w:sz="4" w:space="0"/>
              <w:bottom w:val="single" w:color="AAAAAA" w:sz="4" w:space="0"/>
              <w:right w:val="single" w:color="AAAAAA" w:sz="4" w:space="0"/>
            </w:tcBorders>
            <w:shd w:val="clear" w:color="auto" w:fill="FFFFFF"/>
            <w:tcMar>
              <w:top w:w="108" w:type="dxa"/>
              <w:left w:w="108" w:type="dxa"/>
              <w:bottom w:w="108" w:type="dxa"/>
              <w:right w:w="108" w:type="dxa"/>
            </w:tcMar>
          </w:tcPr>
          <w:p>
            <w:pPr>
              <w:widowControl/>
              <w:jc w:val="left"/>
              <w:rPr>
                <w:rFonts w:hint="eastAsia" w:ascii="AR PL UKai CN" w:hAnsi="AR PL UKai CN" w:eastAsia="AR PL UKai CN" w:cs="AR PL UKai CN"/>
                <w:color w:val="000000"/>
                <w:sz w:val="16"/>
                <w:szCs w:val="16"/>
              </w:rPr>
            </w:pPr>
            <w:r>
              <w:rPr>
                <w:rFonts w:hint="eastAsia" w:ascii="AR PL UKai CN" w:hAnsi="AR PL UKai CN" w:eastAsia="AR PL UKai CN" w:cs="AR PL UKai CN"/>
                <w:color w:val="000000"/>
                <w:kern w:val="0"/>
                <w:sz w:val="16"/>
                <w:szCs w:val="16"/>
                <w:lang w:bidi="ar"/>
              </w:rPr>
              <w:t>&amp;gt;</w:t>
            </w:r>
          </w:p>
        </w:tc>
        <w:tc>
          <w:tcPr>
            <w:tcW w:w="1122" w:type="dxa"/>
            <w:tcBorders>
              <w:top w:val="single" w:color="AAAAAA" w:sz="4" w:space="0"/>
              <w:left w:val="single" w:color="AAAAAA" w:sz="4" w:space="0"/>
              <w:bottom w:val="single" w:color="AAAAAA" w:sz="4" w:space="0"/>
              <w:right w:val="single" w:color="AAAAAA" w:sz="4" w:space="0"/>
            </w:tcBorders>
            <w:shd w:val="clear" w:color="auto" w:fill="FFFFFF"/>
            <w:tcMar>
              <w:top w:w="108" w:type="dxa"/>
              <w:left w:w="108" w:type="dxa"/>
              <w:bottom w:w="108" w:type="dxa"/>
              <w:right w:w="108" w:type="dxa"/>
            </w:tcMar>
          </w:tcPr>
          <w:p>
            <w:pPr>
              <w:widowControl/>
              <w:jc w:val="left"/>
              <w:rPr>
                <w:rFonts w:hint="eastAsia" w:ascii="AR PL UKai CN" w:hAnsi="AR PL UKai CN" w:eastAsia="AR PL UKai CN" w:cs="AR PL UKai CN"/>
                <w:color w:val="000000"/>
                <w:sz w:val="16"/>
                <w:szCs w:val="16"/>
              </w:rPr>
            </w:pPr>
            <w:r>
              <w:rPr>
                <w:rFonts w:hint="eastAsia" w:ascii="AR PL UKai CN" w:hAnsi="AR PL UKai CN" w:eastAsia="AR PL UKai CN" w:cs="AR PL UKai CN"/>
                <w:color w:val="000000"/>
                <w:kern w:val="0"/>
                <w:sz w:val="16"/>
                <w:szCs w:val="16"/>
                <w:lang w:bidi="ar"/>
              </w:rPr>
              <w:t>&gt;</w:t>
            </w:r>
          </w:p>
        </w:tc>
        <w:tc>
          <w:tcPr>
            <w:tcW w:w="1906" w:type="dxa"/>
            <w:tcBorders>
              <w:top w:val="single" w:color="AAAAAA" w:sz="4" w:space="0"/>
              <w:left w:val="single" w:color="AAAAAA" w:sz="4" w:space="0"/>
              <w:bottom w:val="single" w:color="AAAAAA" w:sz="4" w:space="0"/>
              <w:right w:val="single" w:color="AAAAAA" w:sz="4" w:space="0"/>
            </w:tcBorders>
            <w:shd w:val="clear" w:color="auto" w:fill="FFFFFF"/>
            <w:tcMar>
              <w:top w:w="108" w:type="dxa"/>
              <w:left w:w="108" w:type="dxa"/>
              <w:bottom w:w="108" w:type="dxa"/>
              <w:right w:w="108" w:type="dxa"/>
            </w:tcMar>
          </w:tcPr>
          <w:p>
            <w:pPr>
              <w:widowControl/>
              <w:jc w:val="left"/>
              <w:rPr>
                <w:rFonts w:hint="eastAsia" w:ascii="AR PL UKai CN" w:hAnsi="AR PL UKai CN" w:eastAsia="AR PL UKai CN" w:cs="AR PL UKai CN"/>
                <w:color w:val="000000"/>
                <w:sz w:val="16"/>
                <w:szCs w:val="16"/>
              </w:rPr>
            </w:pPr>
            <w:r>
              <w:rPr>
                <w:rFonts w:hint="eastAsia" w:ascii="AR PL UKai CN" w:hAnsi="AR PL UKai CN" w:eastAsia="AR PL UKai CN" w:cs="AR PL UKai CN"/>
                <w:color w:val="000000"/>
                <w:kern w:val="0"/>
                <w:sz w:val="16"/>
                <w:szCs w:val="16"/>
                <w:lang w:bidi="ar"/>
              </w:rPr>
              <w:t>大于</w:t>
            </w:r>
          </w:p>
        </w:tc>
      </w:tr>
      <w:tr>
        <w:tblPrEx>
          <w:tblCellMar>
            <w:top w:w="0" w:type="dxa"/>
            <w:left w:w="0" w:type="dxa"/>
            <w:bottom w:w="0" w:type="dxa"/>
            <w:right w:w="0" w:type="dxa"/>
          </w:tblCellMar>
        </w:tblPrEx>
        <w:tc>
          <w:tcPr>
            <w:tcW w:w="2115" w:type="dxa"/>
            <w:tcBorders>
              <w:top w:val="single" w:color="AAAAAA" w:sz="4" w:space="0"/>
              <w:left w:val="single" w:color="AAAAAA" w:sz="4" w:space="0"/>
              <w:bottom w:val="single" w:color="AAAAAA" w:sz="4" w:space="0"/>
              <w:right w:val="single" w:color="AAAAAA" w:sz="4" w:space="0"/>
            </w:tcBorders>
            <w:shd w:val="clear" w:color="auto" w:fill="F5F5F5"/>
            <w:tcMar>
              <w:top w:w="108" w:type="dxa"/>
              <w:left w:w="108" w:type="dxa"/>
              <w:bottom w:w="108" w:type="dxa"/>
              <w:right w:w="108" w:type="dxa"/>
            </w:tcMar>
          </w:tcPr>
          <w:p>
            <w:pPr>
              <w:widowControl/>
              <w:jc w:val="left"/>
              <w:rPr>
                <w:rFonts w:hint="eastAsia" w:ascii="AR PL UKai CN" w:hAnsi="AR PL UKai CN" w:eastAsia="AR PL UKai CN" w:cs="AR PL UKai CN"/>
                <w:color w:val="000000"/>
                <w:sz w:val="16"/>
                <w:szCs w:val="16"/>
              </w:rPr>
            </w:pPr>
            <w:r>
              <w:rPr>
                <w:rFonts w:hint="eastAsia" w:ascii="AR PL UKai CN" w:hAnsi="AR PL UKai CN" w:eastAsia="AR PL UKai CN" w:cs="AR PL UKai CN"/>
                <w:color w:val="000000"/>
                <w:kern w:val="0"/>
                <w:sz w:val="16"/>
                <w:szCs w:val="16"/>
                <w:lang w:bidi="ar"/>
              </w:rPr>
              <w:t>&amp;amp;</w:t>
            </w:r>
          </w:p>
        </w:tc>
        <w:tc>
          <w:tcPr>
            <w:tcW w:w="1122" w:type="dxa"/>
            <w:tcBorders>
              <w:top w:val="single" w:color="AAAAAA" w:sz="4" w:space="0"/>
              <w:left w:val="single" w:color="AAAAAA" w:sz="4" w:space="0"/>
              <w:bottom w:val="single" w:color="AAAAAA" w:sz="4" w:space="0"/>
              <w:right w:val="single" w:color="AAAAAA" w:sz="4" w:space="0"/>
            </w:tcBorders>
            <w:shd w:val="clear" w:color="auto" w:fill="F5F5F5"/>
            <w:tcMar>
              <w:top w:w="108" w:type="dxa"/>
              <w:left w:w="108" w:type="dxa"/>
              <w:bottom w:w="108" w:type="dxa"/>
              <w:right w:w="108" w:type="dxa"/>
            </w:tcMar>
          </w:tcPr>
          <w:p>
            <w:pPr>
              <w:widowControl/>
              <w:jc w:val="left"/>
              <w:rPr>
                <w:rFonts w:hint="eastAsia" w:ascii="AR PL UKai CN" w:hAnsi="AR PL UKai CN" w:eastAsia="AR PL UKai CN" w:cs="AR PL UKai CN"/>
                <w:color w:val="000000"/>
                <w:sz w:val="16"/>
                <w:szCs w:val="16"/>
              </w:rPr>
            </w:pPr>
            <w:r>
              <w:rPr>
                <w:rFonts w:hint="eastAsia" w:ascii="AR PL UKai CN" w:hAnsi="AR PL UKai CN" w:eastAsia="AR PL UKai CN" w:cs="AR PL UKai CN"/>
                <w:color w:val="000000"/>
                <w:kern w:val="0"/>
                <w:sz w:val="16"/>
                <w:szCs w:val="16"/>
                <w:lang w:bidi="ar"/>
              </w:rPr>
              <w:t>&amp;</w:t>
            </w:r>
          </w:p>
        </w:tc>
        <w:tc>
          <w:tcPr>
            <w:tcW w:w="1906" w:type="dxa"/>
            <w:tcBorders>
              <w:top w:val="single" w:color="AAAAAA" w:sz="4" w:space="0"/>
              <w:left w:val="single" w:color="AAAAAA" w:sz="4" w:space="0"/>
              <w:bottom w:val="single" w:color="AAAAAA" w:sz="4" w:space="0"/>
              <w:right w:val="single" w:color="AAAAAA" w:sz="4" w:space="0"/>
            </w:tcBorders>
            <w:shd w:val="clear" w:color="auto" w:fill="F5F5F5"/>
            <w:tcMar>
              <w:top w:w="108" w:type="dxa"/>
              <w:left w:w="108" w:type="dxa"/>
              <w:bottom w:w="108" w:type="dxa"/>
              <w:right w:w="108" w:type="dxa"/>
            </w:tcMar>
          </w:tcPr>
          <w:p>
            <w:pPr>
              <w:widowControl/>
              <w:jc w:val="left"/>
              <w:rPr>
                <w:rFonts w:hint="eastAsia" w:ascii="AR PL UKai CN" w:hAnsi="AR PL UKai CN" w:eastAsia="AR PL UKai CN" w:cs="AR PL UKai CN"/>
                <w:color w:val="000000"/>
                <w:sz w:val="16"/>
                <w:szCs w:val="16"/>
              </w:rPr>
            </w:pPr>
            <w:r>
              <w:rPr>
                <w:rFonts w:hint="eastAsia" w:ascii="AR PL UKai CN" w:hAnsi="AR PL UKai CN" w:eastAsia="AR PL UKai CN" w:cs="AR PL UKai CN"/>
                <w:color w:val="000000"/>
                <w:kern w:val="0"/>
                <w:sz w:val="16"/>
                <w:szCs w:val="16"/>
                <w:lang w:bidi="ar"/>
              </w:rPr>
              <w:t>和号</w:t>
            </w:r>
          </w:p>
        </w:tc>
      </w:tr>
      <w:tr>
        <w:tblPrEx>
          <w:tblCellMar>
            <w:top w:w="0" w:type="dxa"/>
            <w:left w:w="0" w:type="dxa"/>
            <w:bottom w:w="0" w:type="dxa"/>
            <w:right w:w="0" w:type="dxa"/>
          </w:tblCellMar>
        </w:tblPrEx>
        <w:tc>
          <w:tcPr>
            <w:tcW w:w="2115" w:type="dxa"/>
            <w:tcBorders>
              <w:top w:val="single" w:color="AAAAAA" w:sz="4" w:space="0"/>
              <w:left w:val="single" w:color="AAAAAA" w:sz="4" w:space="0"/>
              <w:bottom w:val="single" w:color="AAAAAA" w:sz="4" w:space="0"/>
              <w:right w:val="single" w:color="AAAAAA" w:sz="4" w:space="0"/>
            </w:tcBorders>
            <w:shd w:val="clear" w:color="auto" w:fill="FFFFFF"/>
            <w:tcMar>
              <w:top w:w="108" w:type="dxa"/>
              <w:left w:w="108" w:type="dxa"/>
              <w:bottom w:w="108" w:type="dxa"/>
              <w:right w:w="108" w:type="dxa"/>
            </w:tcMar>
          </w:tcPr>
          <w:p>
            <w:pPr>
              <w:widowControl/>
              <w:jc w:val="left"/>
              <w:rPr>
                <w:rFonts w:hint="eastAsia" w:ascii="AR PL UKai CN" w:hAnsi="AR PL UKai CN" w:eastAsia="AR PL UKai CN" w:cs="AR PL UKai CN"/>
                <w:color w:val="000000"/>
                <w:sz w:val="16"/>
                <w:szCs w:val="16"/>
              </w:rPr>
            </w:pPr>
            <w:r>
              <w:rPr>
                <w:rFonts w:hint="eastAsia" w:ascii="AR PL UKai CN" w:hAnsi="AR PL UKai CN" w:eastAsia="AR PL UKai CN" w:cs="AR PL UKai CN"/>
                <w:color w:val="000000"/>
                <w:kern w:val="0"/>
                <w:sz w:val="16"/>
                <w:szCs w:val="16"/>
                <w:lang w:bidi="ar"/>
              </w:rPr>
              <w:t>&amp;apos;</w:t>
            </w:r>
          </w:p>
        </w:tc>
        <w:tc>
          <w:tcPr>
            <w:tcW w:w="1122" w:type="dxa"/>
            <w:tcBorders>
              <w:top w:val="single" w:color="AAAAAA" w:sz="4" w:space="0"/>
              <w:left w:val="single" w:color="AAAAAA" w:sz="4" w:space="0"/>
              <w:bottom w:val="single" w:color="AAAAAA" w:sz="4" w:space="0"/>
              <w:right w:val="single" w:color="AAAAAA" w:sz="4" w:space="0"/>
            </w:tcBorders>
            <w:shd w:val="clear" w:color="auto" w:fill="FFFFFF"/>
            <w:tcMar>
              <w:top w:w="108" w:type="dxa"/>
              <w:left w:w="108" w:type="dxa"/>
              <w:bottom w:w="108" w:type="dxa"/>
              <w:right w:w="108" w:type="dxa"/>
            </w:tcMar>
          </w:tcPr>
          <w:p>
            <w:pPr>
              <w:widowControl/>
              <w:jc w:val="left"/>
              <w:rPr>
                <w:rFonts w:hint="eastAsia" w:ascii="AR PL UKai CN" w:hAnsi="AR PL UKai CN" w:eastAsia="AR PL UKai CN" w:cs="AR PL UKai CN"/>
                <w:color w:val="000000"/>
                <w:sz w:val="16"/>
                <w:szCs w:val="16"/>
              </w:rPr>
            </w:pPr>
            <w:r>
              <w:rPr>
                <w:rFonts w:hint="eastAsia" w:ascii="AR PL UKai CN" w:hAnsi="AR PL UKai CN" w:eastAsia="AR PL UKai CN" w:cs="AR PL UKai CN"/>
                <w:color w:val="000000"/>
                <w:kern w:val="0"/>
                <w:sz w:val="16"/>
                <w:szCs w:val="16"/>
                <w:lang w:bidi="ar"/>
              </w:rPr>
              <w:t>'</w:t>
            </w:r>
          </w:p>
        </w:tc>
        <w:tc>
          <w:tcPr>
            <w:tcW w:w="1906" w:type="dxa"/>
            <w:tcBorders>
              <w:top w:val="single" w:color="AAAAAA" w:sz="4" w:space="0"/>
              <w:left w:val="single" w:color="AAAAAA" w:sz="4" w:space="0"/>
              <w:bottom w:val="single" w:color="AAAAAA" w:sz="4" w:space="0"/>
              <w:right w:val="single" w:color="AAAAAA" w:sz="4" w:space="0"/>
            </w:tcBorders>
            <w:shd w:val="clear" w:color="auto" w:fill="FFFFFF"/>
            <w:tcMar>
              <w:top w:w="108" w:type="dxa"/>
              <w:left w:w="108" w:type="dxa"/>
              <w:bottom w:w="108" w:type="dxa"/>
              <w:right w:w="108" w:type="dxa"/>
            </w:tcMar>
          </w:tcPr>
          <w:p>
            <w:pPr>
              <w:widowControl/>
              <w:jc w:val="left"/>
              <w:rPr>
                <w:rFonts w:hint="eastAsia" w:ascii="AR PL UKai CN" w:hAnsi="AR PL UKai CN" w:eastAsia="AR PL UKai CN" w:cs="AR PL UKai CN"/>
                <w:color w:val="000000"/>
                <w:sz w:val="16"/>
                <w:szCs w:val="16"/>
              </w:rPr>
            </w:pPr>
            <w:r>
              <w:rPr>
                <w:rFonts w:hint="eastAsia" w:ascii="AR PL UKai CN" w:hAnsi="AR PL UKai CN" w:eastAsia="AR PL UKai CN" w:cs="AR PL UKai CN"/>
                <w:color w:val="000000"/>
                <w:kern w:val="0"/>
                <w:sz w:val="16"/>
                <w:szCs w:val="16"/>
                <w:lang w:bidi="ar"/>
              </w:rPr>
              <w:t>单引号</w:t>
            </w:r>
          </w:p>
        </w:tc>
      </w:tr>
      <w:tr>
        <w:tblPrEx>
          <w:tblCellMar>
            <w:top w:w="0" w:type="dxa"/>
            <w:left w:w="0" w:type="dxa"/>
            <w:bottom w:w="0" w:type="dxa"/>
            <w:right w:w="0" w:type="dxa"/>
          </w:tblCellMar>
        </w:tblPrEx>
        <w:tc>
          <w:tcPr>
            <w:tcW w:w="2115" w:type="dxa"/>
            <w:tcBorders>
              <w:top w:val="single" w:color="AAAAAA" w:sz="4" w:space="0"/>
              <w:left w:val="single" w:color="AAAAAA" w:sz="4" w:space="0"/>
              <w:bottom w:val="single" w:color="AAAAAA" w:sz="4" w:space="0"/>
              <w:right w:val="single" w:color="AAAAAA" w:sz="4" w:space="0"/>
            </w:tcBorders>
            <w:shd w:val="clear" w:color="auto" w:fill="F5F5F5"/>
            <w:tcMar>
              <w:top w:w="108" w:type="dxa"/>
              <w:left w:w="108" w:type="dxa"/>
              <w:bottom w:w="108" w:type="dxa"/>
              <w:right w:w="108" w:type="dxa"/>
            </w:tcMar>
          </w:tcPr>
          <w:p>
            <w:pPr>
              <w:widowControl/>
              <w:jc w:val="left"/>
              <w:rPr>
                <w:rFonts w:hint="eastAsia" w:ascii="AR PL UKai CN" w:hAnsi="AR PL UKai CN" w:eastAsia="AR PL UKai CN" w:cs="AR PL UKai CN"/>
                <w:color w:val="000000"/>
                <w:sz w:val="16"/>
                <w:szCs w:val="16"/>
              </w:rPr>
            </w:pPr>
            <w:r>
              <w:rPr>
                <w:rFonts w:hint="eastAsia" w:ascii="AR PL UKai CN" w:hAnsi="AR PL UKai CN" w:eastAsia="AR PL UKai CN" w:cs="AR PL UKai CN"/>
                <w:color w:val="000000"/>
                <w:kern w:val="0"/>
                <w:sz w:val="16"/>
                <w:szCs w:val="16"/>
                <w:lang w:bidi="ar"/>
              </w:rPr>
              <w:t>&amp;quot;</w:t>
            </w:r>
          </w:p>
        </w:tc>
        <w:tc>
          <w:tcPr>
            <w:tcW w:w="1122" w:type="dxa"/>
            <w:tcBorders>
              <w:top w:val="single" w:color="AAAAAA" w:sz="4" w:space="0"/>
              <w:left w:val="single" w:color="AAAAAA" w:sz="4" w:space="0"/>
              <w:bottom w:val="single" w:color="AAAAAA" w:sz="4" w:space="0"/>
              <w:right w:val="single" w:color="AAAAAA" w:sz="4" w:space="0"/>
            </w:tcBorders>
            <w:shd w:val="clear" w:color="auto" w:fill="F5F5F5"/>
            <w:tcMar>
              <w:top w:w="108" w:type="dxa"/>
              <w:left w:w="108" w:type="dxa"/>
              <w:bottom w:w="108" w:type="dxa"/>
              <w:right w:w="108" w:type="dxa"/>
            </w:tcMar>
          </w:tcPr>
          <w:p>
            <w:pPr>
              <w:widowControl/>
              <w:jc w:val="left"/>
              <w:rPr>
                <w:rFonts w:hint="eastAsia" w:ascii="AR PL UKai CN" w:hAnsi="AR PL UKai CN" w:eastAsia="AR PL UKai CN" w:cs="AR PL UKai CN"/>
                <w:color w:val="000000"/>
                <w:sz w:val="16"/>
                <w:szCs w:val="16"/>
              </w:rPr>
            </w:pPr>
            <w:r>
              <w:rPr>
                <w:rFonts w:hint="eastAsia" w:ascii="AR PL UKai CN" w:hAnsi="AR PL UKai CN" w:eastAsia="AR PL UKai CN" w:cs="AR PL UKai CN"/>
                <w:color w:val="000000"/>
                <w:kern w:val="0"/>
                <w:sz w:val="16"/>
                <w:szCs w:val="16"/>
                <w:lang w:bidi="ar"/>
              </w:rPr>
              <w:t>"</w:t>
            </w:r>
          </w:p>
        </w:tc>
        <w:tc>
          <w:tcPr>
            <w:tcW w:w="1906" w:type="dxa"/>
            <w:tcBorders>
              <w:top w:val="single" w:color="AAAAAA" w:sz="4" w:space="0"/>
              <w:left w:val="single" w:color="AAAAAA" w:sz="4" w:space="0"/>
              <w:bottom w:val="single" w:color="AAAAAA" w:sz="4" w:space="0"/>
              <w:right w:val="single" w:color="AAAAAA" w:sz="4" w:space="0"/>
            </w:tcBorders>
            <w:shd w:val="clear" w:color="auto" w:fill="F5F5F5"/>
            <w:tcMar>
              <w:top w:w="108" w:type="dxa"/>
              <w:left w:w="108" w:type="dxa"/>
              <w:bottom w:w="108" w:type="dxa"/>
              <w:right w:w="108" w:type="dxa"/>
            </w:tcMar>
          </w:tcPr>
          <w:p>
            <w:pPr>
              <w:widowControl/>
              <w:jc w:val="left"/>
              <w:rPr>
                <w:rFonts w:hint="eastAsia" w:ascii="AR PL UKai CN" w:hAnsi="AR PL UKai CN" w:eastAsia="AR PL UKai CN" w:cs="AR PL UKai CN"/>
                <w:color w:val="000000"/>
                <w:sz w:val="16"/>
                <w:szCs w:val="16"/>
              </w:rPr>
            </w:pPr>
            <w:r>
              <w:rPr>
                <w:rFonts w:hint="eastAsia" w:ascii="AR PL UKai CN" w:hAnsi="AR PL UKai CN" w:eastAsia="AR PL UKai CN" w:cs="AR PL UKai CN"/>
                <w:color w:val="000000"/>
                <w:kern w:val="0"/>
                <w:sz w:val="16"/>
                <w:szCs w:val="16"/>
                <w:lang w:bidi="ar"/>
              </w:rPr>
              <w:t>引号</w:t>
            </w:r>
          </w:p>
        </w:tc>
      </w:tr>
    </w:tbl>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3"/>
        <w:rPr>
          <w:rFonts w:hint="eastAsia" w:ascii="AR PL UKai CN" w:hAnsi="AR PL UKai CN" w:eastAsia="AR PL UKai CN" w:cs="AR PL UKai CN"/>
        </w:rPr>
      </w:pPr>
      <w:bookmarkStart w:id="453" w:name="_Toc1834006050"/>
      <w:r>
        <w:rPr>
          <w:rFonts w:hint="eastAsia" w:ascii="AR PL UKai CN" w:hAnsi="AR PL UKai CN" w:eastAsia="AR PL UKai CN" w:cs="AR PL UKai CN"/>
        </w:rPr>
        <w:t>YAML</w:t>
      </w:r>
      <w:bookmarkEnd w:id="453"/>
    </w:p>
    <w:p>
      <w:pPr>
        <w:rPr>
          <w:rFonts w:hint="eastAsia" w:ascii="AR PL UKai CN" w:hAnsi="AR PL UKai CN" w:eastAsia="AR PL UKai CN" w:cs="AR PL UKai CN"/>
        </w:rPr>
      </w:pPr>
      <w:r>
        <w:rPr>
          <w:rFonts w:hint="eastAsia" w:ascii="AR PL UKai CN" w:hAnsi="AR PL UKai CN" w:eastAsia="AR PL UKai CN" w:cs="AR PL UKai CN"/>
        </w:rPr>
        <w:t>YAML 是 "YAML Ain't a Markup Language"（YAML 不是一种标记语言）的递归缩写。在开发的这种语言时，YAML 的意思其实是："Yet Another Markup Language"（仍是一种标记语言）。</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YAML 的语法和其他高级语言类似，并且可以简单表达清单、散列表，标量等数据形态。它使用空白符号缩进和大量依赖外观的特色，特别适合用来表达或编辑数据结构、各种配置文件、倾印调试内容、文件大纲（例如：许多电子邮件标题格式和YAML非常接近）。</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YAML 的配置文件后缀为 .yml，如：runoob.yml 。</w:t>
      </w:r>
    </w:p>
    <w:p>
      <w:pPr>
        <w:pStyle w:val="4"/>
        <w:bidi w:val="0"/>
        <w:rPr>
          <w:rFonts w:hint="eastAsia" w:ascii="AR PL UKai CN" w:hAnsi="AR PL UKai CN" w:eastAsia="AR PL UKai CN" w:cs="AR PL UKai CN"/>
          <w:lang w:eastAsia="zh-CN"/>
        </w:rPr>
      </w:pPr>
      <w:bookmarkStart w:id="454" w:name="_Toc772477400"/>
      <w:r>
        <w:rPr>
          <w:rFonts w:hint="eastAsia" w:ascii="AR PL UKai CN" w:hAnsi="AR PL UKai CN" w:eastAsia="AR PL UKai CN" w:cs="AR PL UKai CN"/>
          <w:lang w:eastAsia="zh-CN"/>
        </w:rPr>
        <w:t>基本语法</w:t>
      </w:r>
      <w:bookmarkEnd w:id="454"/>
    </w:p>
    <w:p>
      <w:pPr>
        <w:numPr>
          <w:ilvl w:val="0"/>
          <w:numId w:val="356"/>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大小写敏感</w:t>
      </w:r>
    </w:p>
    <w:p>
      <w:pPr>
        <w:numPr>
          <w:ilvl w:val="0"/>
          <w:numId w:val="356"/>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使用缩进表示层级关系</w:t>
      </w:r>
    </w:p>
    <w:p>
      <w:pPr>
        <w:numPr>
          <w:ilvl w:val="0"/>
          <w:numId w:val="356"/>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缩进不允许使用tab，只允许空格</w:t>
      </w:r>
    </w:p>
    <w:p>
      <w:pPr>
        <w:numPr>
          <w:ilvl w:val="0"/>
          <w:numId w:val="356"/>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缩进的空格数不重要，只要相同层级的元素左对齐即可</w:t>
      </w:r>
    </w:p>
    <w:p>
      <w:pPr>
        <w:numPr>
          <w:ilvl w:val="0"/>
          <w:numId w:val="356"/>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表示注释</w:t>
      </w:r>
    </w:p>
    <w:p>
      <w:pPr>
        <w:rPr>
          <w:rFonts w:hint="eastAsia" w:ascii="AR PL UKai CN" w:hAnsi="AR PL UKai CN" w:eastAsia="AR PL UKai CN" w:cs="AR PL UKai CN"/>
        </w:rPr>
      </w:pPr>
    </w:p>
    <w:p>
      <w:pPr>
        <w:pStyle w:val="4"/>
        <w:bidi w:val="0"/>
        <w:rPr>
          <w:rFonts w:hint="eastAsia" w:ascii="AR PL UKai CN" w:hAnsi="AR PL UKai CN" w:eastAsia="AR PL UKai CN" w:cs="AR PL UKai CN"/>
          <w:lang w:eastAsia="zh-CN"/>
        </w:rPr>
      </w:pPr>
      <w:bookmarkStart w:id="455" w:name="_Toc1546748367"/>
      <w:r>
        <w:rPr>
          <w:rFonts w:hint="eastAsia" w:ascii="AR PL UKai CN" w:hAnsi="AR PL UKai CN" w:eastAsia="AR PL UKai CN" w:cs="AR PL UKai CN"/>
          <w:lang w:eastAsia="zh-CN"/>
        </w:rPr>
        <w:t>数据类型</w:t>
      </w:r>
      <w:bookmarkEnd w:id="455"/>
    </w:p>
    <w:p>
      <w:pPr>
        <w:rPr>
          <w:rFonts w:hint="eastAsia" w:ascii="AR PL UKai CN" w:hAnsi="AR PL UKai CN" w:eastAsia="AR PL UKai CN" w:cs="AR PL UKai CN"/>
        </w:rPr>
      </w:pPr>
      <w:r>
        <w:rPr>
          <w:rFonts w:hint="eastAsia" w:ascii="AR PL UKai CN" w:hAnsi="AR PL UKai CN" w:eastAsia="AR PL UKai CN" w:cs="AR PL UKai CN"/>
        </w:rPr>
        <w:t>YAML 支持以下几种数据类型：</w:t>
      </w:r>
    </w:p>
    <w:p>
      <w:pPr>
        <w:rPr>
          <w:rFonts w:hint="eastAsia" w:ascii="AR PL UKai CN" w:hAnsi="AR PL UKai CN" w:eastAsia="AR PL UKai CN" w:cs="AR PL UKai CN"/>
        </w:rPr>
      </w:pPr>
    </w:p>
    <w:p>
      <w:pPr>
        <w:numPr>
          <w:ilvl w:val="0"/>
          <w:numId w:val="357"/>
        </w:numPr>
        <w:ind w:left="420" w:leftChars="0" w:hanging="420" w:firstLineChars="0"/>
        <w:rPr>
          <w:rFonts w:hint="eastAsia" w:ascii="AR PL UKai CN" w:hAnsi="AR PL UKai CN" w:eastAsia="AR PL UKai CN" w:cs="AR PL UKai CN"/>
        </w:rPr>
      </w:pPr>
      <w:r>
        <w:rPr>
          <w:rFonts w:hint="eastAsia" w:ascii="AR PL UKai CN" w:hAnsi="AR PL UKai CN" w:eastAsia="AR PL UKai CN" w:cs="AR PL UKai CN"/>
        </w:rPr>
        <w:t>对象：键值对的集合，又称为映射（mapping）/ 哈希（hashes） / 字典（dictionary）</w:t>
      </w:r>
    </w:p>
    <w:p>
      <w:pPr>
        <w:numPr>
          <w:ilvl w:val="0"/>
          <w:numId w:val="357"/>
        </w:numPr>
        <w:ind w:left="420" w:leftChars="0" w:hanging="420" w:firstLineChars="0"/>
        <w:rPr>
          <w:rFonts w:hint="eastAsia" w:ascii="AR PL UKai CN" w:hAnsi="AR PL UKai CN" w:eastAsia="AR PL UKai CN" w:cs="AR PL UKai CN"/>
        </w:rPr>
      </w:pPr>
      <w:r>
        <w:rPr>
          <w:rFonts w:hint="eastAsia" w:ascii="AR PL UKai CN" w:hAnsi="AR PL UKai CN" w:eastAsia="AR PL UKai CN" w:cs="AR PL UKai CN"/>
        </w:rPr>
        <w:t>数组：一组按次序排列的值，又称为序列（sequence） / 列表（list）</w:t>
      </w:r>
    </w:p>
    <w:p>
      <w:pPr>
        <w:numPr>
          <w:ilvl w:val="0"/>
          <w:numId w:val="357"/>
        </w:numPr>
        <w:ind w:left="420" w:leftChars="0" w:hanging="420" w:firstLineChars="0"/>
        <w:rPr>
          <w:rFonts w:hint="eastAsia" w:ascii="AR PL UKai CN" w:hAnsi="AR PL UKai CN" w:eastAsia="AR PL UKai CN" w:cs="AR PL UKai CN"/>
        </w:rPr>
      </w:pPr>
      <w:r>
        <w:rPr>
          <w:rFonts w:hint="eastAsia" w:ascii="AR PL UKai CN" w:hAnsi="AR PL UKai CN" w:eastAsia="AR PL UKai CN" w:cs="AR PL UKai CN"/>
        </w:rPr>
        <w:t>纯量（scalars）：单个的、不可再分的值</w:t>
      </w:r>
    </w:p>
    <w:p>
      <w:pPr>
        <w:rPr>
          <w:rFonts w:hint="eastAsia" w:ascii="AR PL UKai CN" w:hAnsi="AR PL UKai CN" w:eastAsia="AR PL UKai CN" w:cs="AR PL UKai CN"/>
        </w:rPr>
      </w:pPr>
    </w:p>
    <w:p>
      <w:pPr>
        <w:pStyle w:val="4"/>
        <w:bidi w:val="0"/>
        <w:rPr>
          <w:rFonts w:hint="eastAsia" w:ascii="AR PL UKai CN" w:hAnsi="AR PL UKai CN" w:eastAsia="AR PL UKai CN" w:cs="AR PL UKai CN"/>
          <w:lang w:eastAsia="zh-CN"/>
        </w:rPr>
      </w:pPr>
      <w:bookmarkStart w:id="456" w:name="_Toc1474508564"/>
      <w:r>
        <w:rPr>
          <w:rFonts w:hint="eastAsia" w:ascii="AR PL UKai CN" w:hAnsi="AR PL UKai CN" w:eastAsia="AR PL UKai CN" w:cs="AR PL UKai CN"/>
          <w:lang w:eastAsia="zh-CN"/>
        </w:rPr>
        <w:t>YAML 对象</w:t>
      </w:r>
      <w:bookmarkEnd w:id="456"/>
    </w:p>
    <w:p>
      <w:pPr>
        <w:rPr>
          <w:rFonts w:hint="eastAsia" w:ascii="AR PL UKai CN" w:hAnsi="AR PL UKai CN" w:eastAsia="AR PL UKai CN" w:cs="AR PL UKai CN"/>
        </w:rPr>
      </w:pPr>
      <w:r>
        <w:rPr>
          <w:rFonts w:hint="eastAsia" w:ascii="AR PL UKai CN" w:hAnsi="AR PL UKai CN" w:eastAsia="AR PL UKai CN" w:cs="AR PL UKai CN"/>
        </w:rPr>
        <w:t xml:space="preserve">对象键值对使用冒号结构表示 </w:t>
      </w:r>
      <w:r>
        <w:rPr>
          <w:rFonts w:hint="eastAsia" w:ascii="AR PL UKai CN" w:hAnsi="AR PL UKai CN" w:eastAsia="AR PL UKai CN" w:cs="AR PL UKai CN"/>
          <w:b w:val="0"/>
          <w:bCs w:val="0"/>
          <w:shd w:val="clear" w:fill="CFCECE" w:themeFill="background2" w:themeFillShade="E5"/>
        </w:rPr>
        <w:t>key: value</w:t>
      </w:r>
      <w:r>
        <w:rPr>
          <w:rFonts w:hint="eastAsia" w:ascii="AR PL UKai CN" w:hAnsi="AR PL UKai CN" w:eastAsia="AR PL UKai CN" w:cs="AR PL UKai CN"/>
        </w:rPr>
        <w:t>，冒号后面要加一个空格。</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 xml:space="preserve">也可以使用 </w:t>
      </w:r>
      <w:r>
        <w:rPr>
          <w:rFonts w:hint="eastAsia" w:ascii="AR PL UKai CN" w:hAnsi="AR PL UKai CN" w:eastAsia="AR PL UKai CN" w:cs="AR PL UKai CN"/>
          <w:b w:val="0"/>
          <w:bCs w:val="0"/>
          <w:shd w:val="clear" w:fill="CFCECE" w:themeFill="background2" w:themeFillShade="E5"/>
        </w:rPr>
        <w:t>key:{key1: value1, key2: value2, ...}</w:t>
      </w:r>
      <w:r>
        <w:rPr>
          <w:rFonts w:hint="eastAsia" w:ascii="AR PL UKai CN" w:hAnsi="AR PL UKai CN" w:eastAsia="AR PL UKai CN" w:cs="AR PL UKai CN"/>
        </w:rPr>
        <w:t>。</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还可以使用缩进表示层级关系；</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key: </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child-key: value</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child-key2: value2</w:t>
      </w:r>
    </w:p>
    <w:p>
      <w:pPr>
        <w:rPr>
          <w:rFonts w:hint="eastAsia" w:ascii="AR PL UKai CN" w:hAnsi="AR PL UKai CN" w:eastAsia="AR PL UKai CN" w:cs="AR PL UKai CN"/>
        </w:rPr>
      </w:pPr>
      <w:r>
        <w:rPr>
          <w:rFonts w:hint="eastAsia" w:ascii="AR PL UKai CN" w:hAnsi="AR PL UKai CN" w:eastAsia="AR PL UKai CN" w:cs="AR PL UKai CN"/>
        </w:rPr>
        <w:t>较为复杂的对象格式，可以使用问号加一个空格代表一个复杂的 key，配合一个冒号加一个空格代表一个 value：</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 complexkey1</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 complexkey2</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 complexvalue1</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 complexvalue2</w:t>
      </w:r>
    </w:p>
    <w:p>
      <w:pPr>
        <w:rPr>
          <w:rFonts w:hint="eastAsia" w:ascii="AR PL UKai CN" w:hAnsi="AR PL UKai CN" w:eastAsia="AR PL UKai CN" w:cs="AR PL UKai CN"/>
        </w:rPr>
      </w:pPr>
      <w:r>
        <w:rPr>
          <w:rFonts w:hint="eastAsia" w:ascii="AR PL UKai CN" w:hAnsi="AR PL UKai CN" w:eastAsia="AR PL UKai CN" w:cs="AR PL UKai CN"/>
        </w:rPr>
        <w:t xml:space="preserve">意思即对象的属性是一个数组 </w:t>
      </w:r>
      <w:r>
        <w:rPr>
          <w:rFonts w:hint="eastAsia" w:ascii="AR PL UKai CN" w:hAnsi="AR PL UKai CN" w:eastAsia="AR PL UKai CN" w:cs="AR PL UKai CN"/>
          <w:b/>
          <w:bCs/>
        </w:rPr>
        <w:t>[complexkey1,complexkey2]</w:t>
      </w:r>
      <w:r>
        <w:rPr>
          <w:rFonts w:hint="eastAsia" w:ascii="AR PL UKai CN" w:hAnsi="AR PL UKai CN" w:eastAsia="AR PL UKai CN" w:cs="AR PL UKai CN"/>
        </w:rPr>
        <w:t xml:space="preserve">，对应的值也是一个数组 </w:t>
      </w:r>
      <w:r>
        <w:rPr>
          <w:rFonts w:hint="eastAsia" w:ascii="AR PL UKai CN" w:hAnsi="AR PL UKai CN" w:eastAsia="AR PL UKai CN" w:cs="AR PL UKai CN"/>
          <w:b/>
          <w:bCs/>
        </w:rPr>
        <w:t>[complexvalue1,complexvalue2]</w:t>
      </w:r>
    </w:p>
    <w:p>
      <w:pPr>
        <w:rPr>
          <w:rFonts w:hint="eastAsia" w:ascii="AR PL UKai CN" w:hAnsi="AR PL UKai CN" w:eastAsia="AR PL UKai CN" w:cs="AR PL UKai CN"/>
        </w:rPr>
      </w:pPr>
    </w:p>
    <w:p>
      <w:pPr>
        <w:pStyle w:val="4"/>
        <w:bidi w:val="0"/>
        <w:rPr>
          <w:rFonts w:hint="eastAsia" w:ascii="AR PL UKai CN" w:hAnsi="AR PL UKai CN" w:eastAsia="AR PL UKai CN" w:cs="AR PL UKai CN"/>
        </w:rPr>
      </w:pPr>
      <w:bookmarkStart w:id="457" w:name="_Toc1055764759"/>
      <w:r>
        <w:rPr>
          <w:rFonts w:hint="eastAsia" w:ascii="AR PL UKai CN" w:hAnsi="AR PL UKai CN" w:eastAsia="AR PL UKai CN" w:cs="AR PL UKai CN"/>
        </w:rPr>
        <w:t>YAML 数组</w:t>
      </w:r>
      <w:bookmarkEnd w:id="457"/>
    </w:p>
    <w:p>
      <w:pPr>
        <w:rPr>
          <w:rFonts w:hint="eastAsia" w:ascii="AR PL UKai CN" w:hAnsi="AR PL UKai CN" w:eastAsia="AR PL UKai CN" w:cs="AR PL UKai CN"/>
        </w:rPr>
      </w:pPr>
      <w:r>
        <w:rPr>
          <w:rFonts w:hint="eastAsia" w:ascii="AR PL UKai CN" w:hAnsi="AR PL UKai CN" w:eastAsia="AR PL UKai CN" w:cs="AR PL UKai CN"/>
        </w:rPr>
        <w:t>以 - 开头的行表示构成一个数组：</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A</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B</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C</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YAML 支持多维数组，可以使用行内表示：</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key: [value1, value2, ...]</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数据结构的子成员是一个数组，则可以在该项下面缩进一个空格。</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 A</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 B</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 C</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一个相对复杂的例子：</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companies:</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id: 1</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name: company1</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price: 200W</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id: 2</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name: company2</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price: 500W</w:t>
      </w:r>
    </w:p>
    <w:p>
      <w:pPr>
        <w:rPr>
          <w:rFonts w:hint="eastAsia" w:ascii="AR PL UKai CN" w:hAnsi="AR PL UKai CN" w:eastAsia="AR PL UKai CN" w:cs="AR PL UKai CN"/>
        </w:rPr>
      </w:pPr>
      <w:r>
        <w:rPr>
          <w:rFonts w:hint="eastAsia" w:ascii="AR PL UKai CN" w:hAnsi="AR PL UKai CN" w:eastAsia="AR PL UKai CN" w:cs="AR PL UKai CN"/>
        </w:rPr>
        <w:t>意思是 companies 属性是一个数组，每一个数组元素又是由 id、name、price 三个属性构成。</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数组也可以使用流式(flow)的方式表示：</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companies: [{id: 1,name: company1,price: 200W},{id: 2,name: company2,price: 500W}]</w:t>
      </w:r>
    </w:p>
    <w:p>
      <w:pPr>
        <w:rPr>
          <w:rFonts w:hint="eastAsia" w:ascii="AR PL UKai CN" w:hAnsi="AR PL UKai CN" w:eastAsia="AR PL UKai CN" w:cs="AR PL UKai CN"/>
        </w:rPr>
      </w:pPr>
    </w:p>
    <w:p>
      <w:pPr>
        <w:pStyle w:val="4"/>
        <w:bidi w:val="0"/>
        <w:rPr>
          <w:rFonts w:hint="eastAsia" w:ascii="AR PL UKai CN" w:hAnsi="AR PL UKai CN" w:eastAsia="AR PL UKai CN" w:cs="AR PL UKai CN"/>
        </w:rPr>
      </w:pPr>
      <w:bookmarkStart w:id="458" w:name="_Toc1111911152"/>
      <w:r>
        <w:rPr>
          <w:rFonts w:hint="eastAsia" w:ascii="AR PL UKai CN" w:hAnsi="AR PL UKai CN" w:eastAsia="AR PL UKai CN" w:cs="AR PL UKai CN"/>
        </w:rPr>
        <w:t>复合结构</w:t>
      </w:r>
      <w:bookmarkEnd w:id="458"/>
    </w:p>
    <w:p>
      <w:pPr>
        <w:rPr>
          <w:rFonts w:hint="eastAsia" w:ascii="AR PL UKai CN" w:hAnsi="AR PL UKai CN" w:eastAsia="AR PL UKai CN" w:cs="AR PL UKai CN"/>
        </w:rPr>
      </w:pPr>
      <w:r>
        <w:rPr>
          <w:rFonts w:hint="eastAsia" w:ascii="AR PL UKai CN" w:hAnsi="AR PL UKai CN" w:eastAsia="AR PL UKai CN" w:cs="AR PL UKai CN"/>
        </w:rPr>
        <w:t>数组和对象可以构成复合结构，例：</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languages:</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 Ruby</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 Perl</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 Python </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websites:</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YAML: yaml.org </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Ruby: ruby-lang.org </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Python: python.org </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Perl: use.perl.org</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转换为 json 为：</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languages: [ 'Ruby', 'Perl', 'Python'],</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websites: {</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YAML: 'yaml.org',</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Ruby: 'ruby-lang.org',</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Python: 'python.org',</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Perl: 'use.perl.org' </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 </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w:t>
      </w:r>
    </w:p>
    <w:p>
      <w:pPr>
        <w:rPr>
          <w:rFonts w:hint="eastAsia" w:ascii="AR PL UKai CN" w:hAnsi="AR PL UKai CN" w:eastAsia="AR PL UKai CN" w:cs="AR PL UKai CN"/>
        </w:rPr>
      </w:pPr>
    </w:p>
    <w:p>
      <w:pPr>
        <w:pStyle w:val="4"/>
        <w:bidi w:val="0"/>
        <w:rPr>
          <w:rFonts w:hint="eastAsia" w:ascii="AR PL UKai CN" w:hAnsi="AR PL UKai CN" w:eastAsia="AR PL UKai CN" w:cs="AR PL UKai CN"/>
        </w:rPr>
      </w:pPr>
      <w:bookmarkStart w:id="459" w:name="_Toc1991913284"/>
      <w:r>
        <w:rPr>
          <w:rFonts w:hint="eastAsia" w:ascii="AR PL UKai CN" w:hAnsi="AR PL UKai CN" w:eastAsia="AR PL UKai CN" w:cs="AR PL UKai CN"/>
        </w:rPr>
        <w:t>纯量</w:t>
      </w:r>
      <w:bookmarkEnd w:id="459"/>
    </w:p>
    <w:p>
      <w:pPr>
        <w:rPr>
          <w:rFonts w:hint="eastAsia" w:ascii="AR PL UKai CN" w:hAnsi="AR PL UKai CN" w:eastAsia="AR PL UKai CN" w:cs="AR PL UKai CN"/>
        </w:rPr>
      </w:pPr>
      <w:r>
        <w:rPr>
          <w:rFonts w:hint="eastAsia" w:ascii="AR PL UKai CN" w:hAnsi="AR PL UKai CN" w:eastAsia="AR PL UKai CN" w:cs="AR PL UKai CN"/>
        </w:rPr>
        <w:t>纯量是最基本的，不可再分的值，包括：</w:t>
      </w:r>
    </w:p>
    <w:p>
      <w:pPr>
        <w:numPr>
          <w:ilvl w:val="0"/>
          <w:numId w:val="358"/>
        </w:numPr>
        <w:ind w:left="420" w:leftChars="0" w:hanging="420" w:firstLineChars="0"/>
        <w:rPr>
          <w:rFonts w:hint="eastAsia" w:ascii="AR PL UKai CN" w:hAnsi="AR PL UKai CN" w:eastAsia="AR PL UKai CN" w:cs="AR PL UKai CN"/>
        </w:rPr>
      </w:pPr>
      <w:r>
        <w:rPr>
          <w:rFonts w:hint="eastAsia" w:ascii="AR PL UKai CN" w:hAnsi="AR PL UKai CN" w:eastAsia="AR PL UKai CN" w:cs="AR PL UKai CN"/>
        </w:rPr>
        <w:t>字符串</w:t>
      </w:r>
    </w:p>
    <w:p>
      <w:pPr>
        <w:numPr>
          <w:ilvl w:val="0"/>
          <w:numId w:val="358"/>
        </w:numPr>
        <w:ind w:left="420" w:leftChars="0" w:hanging="420" w:firstLineChars="0"/>
        <w:rPr>
          <w:rFonts w:hint="eastAsia" w:ascii="AR PL UKai CN" w:hAnsi="AR PL UKai CN" w:eastAsia="AR PL UKai CN" w:cs="AR PL UKai CN"/>
        </w:rPr>
      </w:pPr>
      <w:r>
        <w:rPr>
          <w:rFonts w:hint="eastAsia" w:ascii="AR PL UKai CN" w:hAnsi="AR PL UKai CN" w:eastAsia="AR PL UKai CN" w:cs="AR PL UKai CN"/>
        </w:rPr>
        <w:t>布尔值</w:t>
      </w:r>
    </w:p>
    <w:p>
      <w:pPr>
        <w:numPr>
          <w:ilvl w:val="0"/>
          <w:numId w:val="358"/>
        </w:numPr>
        <w:ind w:left="420" w:leftChars="0" w:hanging="420" w:firstLineChars="0"/>
        <w:rPr>
          <w:rFonts w:hint="eastAsia" w:ascii="AR PL UKai CN" w:hAnsi="AR PL UKai CN" w:eastAsia="AR PL UKai CN" w:cs="AR PL UKai CN"/>
        </w:rPr>
      </w:pPr>
      <w:r>
        <w:rPr>
          <w:rFonts w:hint="eastAsia" w:ascii="AR PL UKai CN" w:hAnsi="AR PL UKai CN" w:eastAsia="AR PL UKai CN" w:cs="AR PL UKai CN"/>
        </w:rPr>
        <w:t>整数</w:t>
      </w:r>
    </w:p>
    <w:p>
      <w:pPr>
        <w:numPr>
          <w:ilvl w:val="0"/>
          <w:numId w:val="358"/>
        </w:numPr>
        <w:ind w:left="420" w:leftChars="0" w:hanging="420" w:firstLineChars="0"/>
        <w:rPr>
          <w:rFonts w:hint="eastAsia" w:ascii="AR PL UKai CN" w:hAnsi="AR PL UKai CN" w:eastAsia="AR PL UKai CN" w:cs="AR PL UKai CN"/>
        </w:rPr>
      </w:pPr>
      <w:r>
        <w:rPr>
          <w:rFonts w:hint="eastAsia" w:ascii="AR PL UKai CN" w:hAnsi="AR PL UKai CN" w:eastAsia="AR PL UKai CN" w:cs="AR PL UKai CN"/>
        </w:rPr>
        <w:t>浮点数</w:t>
      </w:r>
    </w:p>
    <w:p>
      <w:pPr>
        <w:numPr>
          <w:ilvl w:val="0"/>
          <w:numId w:val="358"/>
        </w:numPr>
        <w:ind w:left="420" w:leftChars="0" w:hanging="420" w:firstLineChars="0"/>
        <w:rPr>
          <w:rFonts w:hint="eastAsia" w:ascii="AR PL UKai CN" w:hAnsi="AR PL UKai CN" w:eastAsia="AR PL UKai CN" w:cs="AR PL UKai CN"/>
        </w:rPr>
      </w:pPr>
      <w:r>
        <w:rPr>
          <w:rFonts w:hint="eastAsia" w:ascii="AR PL UKai CN" w:hAnsi="AR PL UKai CN" w:eastAsia="AR PL UKai CN" w:cs="AR PL UKai CN"/>
        </w:rPr>
        <w:t>Null</w:t>
      </w:r>
    </w:p>
    <w:p>
      <w:pPr>
        <w:numPr>
          <w:ilvl w:val="0"/>
          <w:numId w:val="358"/>
        </w:numPr>
        <w:ind w:left="420" w:leftChars="0" w:hanging="420" w:firstLineChars="0"/>
        <w:rPr>
          <w:rFonts w:hint="eastAsia" w:ascii="AR PL UKai CN" w:hAnsi="AR PL UKai CN" w:eastAsia="AR PL UKai CN" w:cs="AR PL UKai CN"/>
        </w:rPr>
      </w:pPr>
      <w:r>
        <w:rPr>
          <w:rFonts w:hint="eastAsia" w:ascii="AR PL UKai CN" w:hAnsi="AR PL UKai CN" w:eastAsia="AR PL UKai CN" w:cs="AR PL UKai CN"/>
        </w:rPr>
        <w:t>时间</w:t>
      </w:r>
    </w:p>
    <w:p>
      <w:pPr>
        <w:numPr>
          <w:ilvl w:val="0"/>
          <w:numId w:val="358"/>
        </w:numPr>
        <w:ind w:left="420" w:leftChars="0" w:hanging="420" w:firstLineChars="0"/>
        <w:rPr>
          <w:rFonts w:hint="eastAsia" w:ascii="AR PL UKai CN" w:hAnsi="AR PL UKai CN" w:eastAsia="AR PL UKai CN" w:cs="AR PL UKai CN"/>
        </w:rPr>
      </w:pPr>
      <w:r>
        <w:rPr>
          <w:rFonts w:hint="eastAsia" w:ascii="AR PL UKai CN" w:hAnsi="AR PL UKai CN" w:eastAsia="AR PL UKai CN" w:cs="AR PL UKai CN"/>
        </w:rPr>
        <w:t>日期</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使用一个例子来快速了解纯量的基本使用：</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boolean: </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 TRUE  #true,True都可以</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 FALSE  #false，False都可以</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float:</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 3.14</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 6.8523015e+5  #可以使用科学计数法</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int:</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 123</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 0b1010_0111_0100_1010_1110    #二进制表示</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null:</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nodeName: 'node'</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parent: ~  #使用~表示null</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string:</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 哈哈</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 'Hello world'  #可以使用双引号或者单引号包裹特殊字符</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 newline</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newline2    #字符串可以拆成多行，每一行会被转化成一个空格</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date:</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 2018-02-17    #日期必须使用ISO 8601格式，即yyyy-MM-dd</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datetime: </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  2018-02-17T15:02:31+08:00    #时间使用ISO 8601格式，时间和日期之间使用T连接，最后使用+代表时区</w:t>
      </w:r>
    </w:p>
    <w:p>
      <w:pPr>
        <w:rPr>
          <w:rFonts w:hint="eastAsia" w:ascii="AR PL UKai CN" w:hAnsi="AR PL UKai CN" w:eastAsia="AR PL UKai CN" w:cs="AR PL UKai CN"/>
        </w:rPr>
      </w:pPr>
    </w:p>
    <w:p>
      <w:pPr>
        <w:pStyle w:val="4"/>
        <w:bidi w:val="0"/>
        <w:rPr>
          <w:rFonts w:hint="eastAsia" w:ascii="AR PL UKai CN" w:hAnsi="AR PL UKai CN" w:eastAsia="AR PL UKai CN" w:cs="AR PL UKai CN"/>
        </w:rPr>
      </w:pPr>
      <w:bookmarkStart w:id="460" w:name="_Toc1635977099"/>
      <w:r>
        <w:rPr>
          <w:rFonts w:hint="eastAsia" w:ascii="AR PL UKai CN" w:hAnsi="AR PL UKai CN" w:eastAsia="AR PL UKai CN" w:cs="AR PL UKai CN"/>
        </w:rPr>
        <w:t>引用</w:t>
      </w:r>
      <w:bookmarkEnd w:id="460"/>
    </w:p>
    <w:p>
      <w:pPr>
        <w:rPr>
          <w:rFonts w:hint="eastAsia" w:ascii="AR PL UKai CN" w:hAnsi="AR PL UKai CN" w:eastAsia="AR PL UKai CN" w:cs="AR PL UKai CN"/>
        </w:rPr>
      </w:pPr>
      <w:r>
        <w:rPr>
          <w:rFonts w:hint="eastAsia" w:ascii="AR PL UKai CN" w:hAnsi="AR PL UKai CN" w:eastAsia="AR PL UKai CN" w:cs="AR PL UKai CN"/>
          <w:shd w:val="clear" w:fill="CFCECE" w:themeFill="background2" w:themeFillShade="E5"/>
        </w:rPr>
        <w:t>&amp;</w:t>
      </w:r>
      <w:r>
        <w:rPr>
          <w:rFonts w:hint="eastAsia" w:ascii="AR PL UKai CN" w:hAnsi="AR PL UKai CN" w:eastAsia="AR PL UKai CN" w:cs="AR PL UKai CN"/>
        </w:rPr>
        <w:t>锚点</w:t>
      </w:r>
      <w:r>
        <w:rPr>
          <w:rFonts w:hint="eastAsia" w:ascii="AR PL UKai CN" w:hAnsi="AR PL UKai CN" w:eastAsia="AR PL UKai CN" w:cs="AR PL UKai CN"/>
          <w:lang w:eastAsia="zh-CN"/>
        </w:rPr>
        <w:t>和</w:t>
      </w:r>
      <w:r>
        <w:rPr>
          <w:rFonts w:hint="eastAsia" w:ascii="AR PL UKai CN" w:hAnsi="AR PL UKai CN" w:eastAsia="AR PL UKai CN" w:cs="AR PL UKai CN"/>
          <w:shd w:val="clear" w:fill="CFCECE" w:themeFill="background2" w:themeFillShade="E5"/>
        </w:rPr>
        <w:t>*</w:t>
      </w:r>
      <w:r>
        <w:rPr>
          <w:rFonts w:hint="eastAsia" w:ascii="AR PL UKai CN" w:hAnsi="AR PL UKai CN" w:eastAsia="AR PL UKai CN" w:cs="AR PL UKai CN"/>
        </w:rPr>
        <w:t>别名，可以用来引用:</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defaults: &amp;defaults</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adapter:  postgres</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host:     localhost</w:t>
      </w:r>
    </w:p>
    <w:p>
      <w:pPr>
        <w:shd w:val="clear" w:fill="CFCECE" w:themeFill="background2" w:themeFillShade="E5"/>
        <w:rPr>
          <w:rFonts w:hint="eastAsia" w:ascii="AR PL UKai CN" w:hAnsi="AR PL UKai CN" w:eastAsia="AR PL UKai CN" w:cs="AR PL UKai CN"/>
        </w:rPr>
      </w:pP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development:</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database: myapp_development</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lt;&lt;: *defaults</w:t>
      </w:r>
    </w:p>
    <w:p>
      <w:pPr>
        <w:shd w:val="clear" w:fill="CFCECE" w:themeFill="background2" w:themeFillShade="E5"/>
        <w:rPr>
          <w:rFonts w:hint="eastAsia" w:ascii="AR PL UKai CN" w:hAnsi="AR PL UKai CN" w:eastAsia="AR PL UKai CN" w:cs="AR PL UKai CN"/>
        </w:rPr>
      </w:pP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test:</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database: myapp_test</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lt;&lt;: *defaults</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相当于:</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defaults:</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adapter:  postgres</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host:     localhost</w:t>
      </w:r>
    </w:p>
    <w:p>
      <w:pPr>
        <w:shd w:val="clear" w:fill="CFCECE" w:themeFill="background2" w:themeFillShade="E5"/>
        <w:rPr>
          <w:rFonts w:hint="eastAsia" w:ascii="AR PL UKai CN" w:hAnsi="AR PL UKai CN" w:eastAsia="AR PL UKai CN" w:cs="AR PL UKai CN"/>
        </w:rPr>
      </w:pP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development:</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database: myapp_development</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adapter:  postgres</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host:     localhost</w:t>
      </w:r>
    </w:p>
    <w:p>
      <w:pPr>
        <w:shd w:val="clear" w:fill="CFCECE" w:themeFill="background2" w:themeFillShade="E5"/>
        <w:rPr>
          <w:rFonts w:hint="eastAsia" w:ascii="AR PL UKai CN" w:hAnsi="AR PL UKai CN" w:eastAsia="AR PL UKai CN" w:cs="AR PL UKai CN"/>
        </w:rPr>
      </w:pP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test:</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database: myapp_test</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adapter:  postgres</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host:     localhost</w:t>
      </w:r>
    </w:p>
    <w:p>
      <w:pPr>
        <w:rPr>
          <w:rFonts w:hint="eastAsia" w:ascii="AR PL UKai CN" w:hAnsi="AR PL UKai CN" w:eastAsia="AR PL UKai CN" w:cs="AR PL UKai CN"/>
        </w:rPr>
      </w:pPr>
    </w:p>
    <w:p>
      <w:pPr>
        <w:rPr>
          <w:rFonts w:hint="eastAsia" w:ascii="AR PL UKai CN" w:hAnsi="AR PL UKai CN" w:eastAsia="AR PL UKai CN" w:cs="AR PL UKai CN"/>
          <w:lang w:eastAsia="zh-CN"/>
        </w:rPr>
      </w:pPr>
      <w:r>
        <w:rPr>
          <w:rFonts w:hint="eastAsia" w:ascii="AR PL UKai CN" w:hAnsi="AR PL UKai CN" w:eastAsia="AR PL UKai CN" w:cs="AR PL UKai CN"/>
          <w:lang w:eastAsia="zh-CN"/>
        </w:rPr>
        <w:t>其中</w:t>
      </w:r>
    </w:p>
    <w:p>
      <w:pPr>
        <w:numPr>
          <w:ilvl w:val="0"/>
          <w:numId w:val="359"/>
        </w:numPr>
        <w:ind w:left="420" w:leftChars="0" w:hanging="420" w:firstLineChars="0"/>
        <w:rPr>
          <w:rFonts w:hint="eastAsia" w:ascii="AR PL UKai CN" w:hAnsi="AR PL UKai CN" w:eastAsia="AR PL UKai CN" w:cs="AR PL UKai CN"/>
        </w:rPr>
      </w:pPr>
      <w:r>
        <w:rPr>
          <w:rFonts w:hint="eastAsia" w:ascii="AR PL UKai CN" w:hAnsi="AR PL UKai CN" w:eastAsia="AR PL UKai CN" w:cs="AR PL UKai CN"/>
          <w:b/>
          <w:bCs/>
        </w:rPr>
        <w:t>&amp;</w:t>
      </w:r>
      <w:r>
        <w:rPr>
          <w:rFonts w:hint="eastAsia" w:ascii="AR PL UKai CN" w:hAnsi="AR PL UKai CN" w:eastAsia="AR PL UKai CN" w:cs="AR PL UKai CN"/>
        </w:rPr>
        <w:t xml:space="preserve"> 用来建立锚点（defaults）</w:t>
      </w:r>
    </w:p>
    <w:p>
      <w:pPr>
        <w:numPr>
          <w:ilvl w:val="0"/>
          <w:numId w:val="359"/>
        </w:numPr>
        <w:ind w:left="420" w:leftChars="0" w:hanging="420" w:firstLineChars="0"/>
        <w:rPr>
          <w:rFonts w:hint="eastAsia" w:ascii="AR PL UKai CN" w:hAnsi="AR PL UKai CN" w:eastAsia="AR PL UKai CN" w:cs="AR PL UKai CN"/>
        </w:rPr>
      </w:pPr>
      <w:r>
        <w:rPr>
          <w:rFonts w:hint="eastAsia" w:ascii="AR PL UKai CN" w:hAnsi="AR PL UKai CN" w:eastAsia="AR PL UKai CN" w:cs="AR PL UKai CN"/>
          <w:b/>
          <w:bCs/>
        </w:rPr>
        <w:t>&lt;&lt;</w:t>
      </w:r>
      <w:r>
        <w:rPr>
          <w:rFonts w:hint="eastAsia" w:ascii="AR PL UKai CN" w:hAnsi="AR PL UKai CN" w:eastAsia="AR PL UKai CN" w:cs="AR PL UKai CN"/>
        </w:rPr>
        <w:t xml:space="preserve"> 表示合并到当前数据</w:t>
      </w:r>
    </w:p>
    <w:p>
      <w:pPr>
        <w:numPr>
          <w:ilvl w:val="0"/>
          <w:numId w:val="359"/>
        </w:numPr>
        <w:ind w:left="420" w:leftChars="0" w:hanging="420" w:firstLineChars="0"/>
        <w:rPr>
          <w:rFonts w:hint="eastAsia" w:ascii="AR PL UKai CN" w:hAnsi="AR PL UKai CN" w:eastAsia="AR PL UKai CN" w:cs="AR PL UKai CN"/>
        </w:rPr>
      </w:pPr>
      <w:r>
        <w:rPr>
          <w:rFonts w:hint="eastAsia" w:ascii="AR PL UKai CN" w:hAnsi="AR PL UKai CN" w:eastAsia="AR PL UKai CN" w:cs="AR PL UKai CN"/>
          <w:b/>
          <w:bCs/>
        </w:rPr>
        <w:t>*</w:t>
      </w:r>
      <w:r>
        <w:rPr>
          <w:rFonts w:hint="eastAsia" w:ascii="AR PL UKai CN" w:hAnsi="AR PL UKai CN" w:eastAsia="AR PL UKai CN" w:cs="AR PL UKai CN"/>
        </w:rPr>
        <w:t xml:space="preserve"> 用来引用锚点</w:t>
      </w:r>
    </w:p>
    <w:p>
      <w:pPr>
        <w:rPr>
          <w:rFonts w:hint="eastAsia" w:ascii="AR PL UKai CN" w:hAnsi="AR PL UKai CN" w:eastAsia="AR PL UKai CN" w:cs="AR PL UKai CN"/>
        </w:rPr>
      </w:pPr>
    </w:p>
    <w:p>
      <w:pPr>
        <w:shd w:val="clear"/>
        <w:rPr>
          <w:rFonts w:hint="eastAsia" w:ascii="AR PL UKai CN" w:hAnsi="AR PL UKai CN" w:eastAsia="AR PL UKai CN" w:cs="AR PL UKai CN"/>
        </w:rPr>
      </w:pPr>
      <w:r>
        <w:rPr>
          <w:rFonts w:hint="eastAsia" w:ascii="AR PL UKai CN" w:hAnsi="AR PL UKai CN" w:eastAsia="AR PL UKai CN" w:cs="AR PL UKai CN"/>
        </w:rPr>
        <w:t>下面是另一个例子:</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amp;showell Steve </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Clark </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Brian </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Oren </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showell </w:t>
      </w:r>
    </w:p>
    <w:p>
      <w:pPr>
        <w:rPr>
          <w:rFonts w:hint="eastAsia" w:ascii="AR PL UKai CN" w:hAnsi="AR PL UKai CN" w:eastAsia="AR PL UKai CN" w:cs="AR PL UKai CN"/>
          <w:lang w:eastAsia="zh-CN"/>
        </w:rPr>
      </w:pPr>
      <w:r>
        <w:rPr>
          <w:rFonts w:hint="eastAsia" w:ascii="AR PL UKai CN" w:hAnsi="AR PL UKai CN" w:eastAsia="AR PL UKai CN" w:cs="AR PL UKai CN"/>
        </w:rPr>
        <w:t>转为 JavaScript 代码如下:</w:t>
      </w:r>
    </w:p>
    <w:p>
      <w:pPr>
        <w:shd w:val="clear"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Steve', 'Clark', 'Brian', 'Oren', 'Steve' ]</w:t>
      </w:r>
    </w:p>
    <w:p>
      <w:pPr>
        <w:pStyle w:val="3"/>
        <w:rPr>
          <w:rFonts w:hint="eastAsia" w:ascii="AR PL UKai CN" w:hAnsi="AR PL UKai CN" w:eastAsia="AR PL UKai CN" w:cs="AR PL UKai CN"/>
        </w:rPr>
      </w:pPr>
      <w:bookmarkStart w:id="461" w:name="_Toc1946483534"/>
      <w:r>
        <w:rPr>
          <w:rFonts w:hint="eastAsia" w:ascii="AR PL UKai CN" w:hAnsi="AR PL UKai CN" w:eastAsia="AR PL UKai CN" w:cs="AR PL UKai CN"/>
        </w:rPr>
        <w:t>JSON</w:t>
      </w:r>
      <w:bookmarkEnd w:id="461"/>
    </w:p>
    <w:p>
      <w:pPr>
        <w:rPr>
          <w:rFonts w:hint="eastAsia" w:ascii="AR PL UKai CN" w:hAnsi="AR PL UKai CN" w:eastAsia="AR PL UKai CN" w:cs="AR PL UKai CN"/>
        </w:rPr>
      </w:pPr>
      <w:r>
        <w:rPr>
          <w:rFonts w:hint="eastAsia" w:ascii="AR PL UKai CN" w:hAnsi="AR PL UKai CN" w:eastAsia="AR PL UKai CN" w:cs="AR PL UKai CN"/>
          <w:b/>
          <w:bCs/>
        </w:rPr>
        <w:t xml:space="preserve">JSON </w:t>
      </w:r>
      <w:r>
        <w:rPr>
          <w:rFonts w:hint="eastAsia" w:ascii="AR PL UKai CN" w:hAnsi="AR PL UKai CN" w:eastAsia="AR PL UKai CN" w:cs="AR PL UKai CN"/>
        </w:rPr>
        <w:t xml:space="preserve">指的是 </w:t>
      </w:r>
      <w:r>
        <w:rPr>
          <w:rFonts w:hint="eastAsia" w:ascii="AR PL UKai CN" w:hAnsi="AR PL UKai CN" w:eastAsia="AR PL UKai CN" w:cs="AR PL UKai CN"/>
          <w:b/>
          <w:bCs/>
        </w:rPr>
        <w:t>JavaScript 对象表示法（JavaScript Object Notation）</w:t>
      </w:r>
      <w:r>
        <w:rPr>
          <w:rFonts w:hint="eastAsia" w:ascii="AR PL UKai CN" w:hAnsi="AR PL UKai CN" w:eastAsia="AR PL UKai CN" w:cs="AR PL UKai CN"/>
        </w:rPr>
        <w:t>，JSON 是轻量级的文本数据交换格式。</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 xml:space="preserve">JSON 使用 Javascript语法来描述数据对象，但是 JSON 仍然独立于语言和平台。JSON 解析器和 JSON 库支持许多不同的编程语言。 </w:t>
      </w:r>
    </w:p>
    <w:p>
      <w:pPr>
        <w:rPr>
          <w:rFonts w:hint="eastAsia" w:ascii="AR PL UKai CN" w:hAnsi="AR PL UKai CN" w:eastAsia="AR PL UKai CN" w:cs="AR PL UKai CN"/>
        </w:rPr>
      </w:pPr>
    </w:p>
    <w:p>
      <w:pPr>
        <w:rPr>
          <w:rFonts w:hint="eastAsia" w:ascii="AR PL UKai CN" w:hAnsi="AR PL UKai CN" w:eastAsia="AR PL UKai CN" w:cs="AR PL UKai CN"/>
          <w:lang w:eastAsia="zh-CN"/>
        </w:rPr>
      </w:pPr>
      <w:r>
        <w:rPr>
          <w:rFonts w:hint="eastAsia" w:ascii="AR PL UKai CN" w:hAnsi="AR PL UKai CN" w:eastAsia="AR PL UKai CN" w:cs="AR PL UKai CN"/>
        </w:rPr>
        <w:t>JSON 具有自我描述性，更易理解</w:t>
      </w:r>
      <w:r>
        <w:rPr>
          <w:rFonts w:hint="eastAsia" w:ascii="AR PL UKai CN" w:hAnsi="AR PL UKai CN" w:eastAsia="AR PL UKai CN" w:cs="AR PL UKai CN"/>
          <w:lang w:eastAsia="zh-CN"/>
        </w:rPr>
        <w:t>。</w:t>
      </w: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与XML相比</w:t>
      </w:r>
    </w:p>
    <w:p>
      <w:pPr>
        <w:rPr>
          <w:rFonts w:hint="eastAsia" w:ascii="AR PL UKai CN" w:hAnsi="AR PL UKai CN" w:eastAsia="AR PL UKai CN" w:cs="AR PL UKai CN"/>
        </w:rPr>
      </w:pPr>
    </w:p>
    <w:p>
      <w:pPr>
        <w:numPr>
          <w:ilvl w:val="0"/>
          <w:numId w:val="360"/>
        </w:numPr>
        <w:rPr>
          <w:rFonts w:hint="eastAsia" w:ascii="AR PL UKai CN" w:hAnsi="AR PL UKai CN" w:eastAsia="AR PL UKai CN" w:cs="AR PL UKai CN"/>
        </w:rPr>
      </w:pPr>
      <w:r>
        <w:rPr>
          <w:rFonts w:hint="eastAsia" w:ascii="AR PL UKai CN" w:hAnsi="AR PL UKai CN" w:eastAsia="AR PL UKai CN" w:cs="AR PL UKai CN"/>
        </w:rPr>
        <w:t>与 XML 相同之处</w:t>
      </w:r>
    </w:p>
    <w:p>
      <w:pPr>
        <w:numPr>
          <w:ilvl w:val="1"/>
          <w:numId w:val="360"/>
        </w:numPr>
        <w:rPr>
          <w:rFonts w:hint="eastAsia" w:ascii="AR PL UKai CN" w:hAnsi="AR PL UKai CN" w:eastAsia="AR PL UKai CN" w:cs="AR PL UKai CN"/>
        </w:rPr>
      </w:pPr>
      <w:r>
        <w:rPr>
          <w:rFonts w:hint="eastAsia" w:ascii="AR PL UKai CN" w:hAnsi="AR PL UKai CN" w:eastAsia="AR PL UKai CN" w:cs="AR PL UKai CN"/>
        </w:rPr>
        <w:t>JSON 是纯文本</w:t>
      </w:r>
    </w:p>
    <w:p>
      <w:pPr>
        <w:numPr>
          <w:ilvl w:val="1"/>
          <w:numId w:val="360"/>
        </w:numPr>
        <w:rPr>
          <w:rFonts w:hint="eastAsia" w:ascii="AR PL UKai CN" w:hAnsi="AR PL UKai CN" w:eastAsia="AR PL UKai CN" w:cs="AR PL UKai CN"/>
        </w:rPr>
      </w:pPr>
      <w:r>
        <w:rPr>
          <w:rFonts w:hint="eastAsia" w:ascii="AR PL UKai CN" w:hAnsi="AR PL UKai CN" w:eastAsia="AR PL UKai CN" w:cs="AR PL UKai CN"/>
        </w:rPr>
        <w:t>JSON 具有"自我描述性"（人类可读）</w:t>
      </w:r>
    </w:p>
    <w:p>
      <w:pPr>
        <w:numPr>
          <w:ilvl w:val="1"/>
          <w:numId w:val="360"/>
        </w:numPr>
        <w:rPr>
          <w:rFonts w:hint="eastAsia" w:ascii="AR PL UKai CN" w:hAnsi="AR PL UKai CN" w:eastAsia="AR PL UKai CN" w:cs="AR PL UKai CN"/>
        </w:rPr>
      </w:pPr>
      <w:r>
        <w:rPr>
          <w:rFonts w:hint="eastAsia" w:ascii="AR PL UKai CN" w:hAnsi="AR PL UKai CN" w:eastAsia="AR PL UKai CN" w:cs="AR PL UKai CN"/>
        </w:rPr>
        <w:t>JSON 具有层级结构（值中存在值）</w:t>
      </w:r>
    </w:p>
    <w:p>
      <w:pPr>
        <w:numPr>
          <w:ilvl w:val="1"/>
          <w:numId w:val="360"/>
        </w:numPr>
        <w:rPr>
          <w:rFonts w:hint="eastAsia" w:ascii="AR PL UKai CN" w:hAnsi="AR PL UKai CN" w:eastAsia="AR PL UKai CN" w:cs="AR PL UKai CN"/>
        </w:rPr>
      </w:pPr>
      <w:r>
        <w:rPr>
          <w:rFonts w:hint="eastAsia" w:ascii="AR PL UKai CN" w:hAnsi="AR PL UKai CN" w:eastAsia="AR PL UKai CN" w:cs="AR PL UKai CN"/>
        </w:rPr>
        <w:t>JSON 可通过 JavaScript 进行解析</w:t>
      </w:r>
    </w:p>
    <w:p>
      <w:pPr>
        <w:numPr>
          <w:ilvl w:val="1"/>
          <w:numId w:val="360"/>
        </w:numPr>
        <w:rPr>
          <w:rFonts w:hint="eastAsia" w:ascii="AR PL UKai CN" w:hAnsi="AR PL UKai CN" w:eastAsia="AR PL UKai CN" w:cs="AR PL UKai CN"/>
        </w:rPr>
      </w:pPr>
      <w:r>
        <w:rPr>
          <w:rFonts w:hint="eastAsia" w:ascii="AR PL UKai CN" w:hAnsi="AR PL UKai CN" w:eastAsia="AR PL UKai CN" w:cs="AR PL UKai CN"/>
        </w:rPr>
        <w:t>JSON 数据可使用 AJAX 进行传输</w:t>
      </w:r>
    </w:p>
    <w:p>
      <w:pPr>
        <w:numPr>
          <w:ilvl w:val="0"/>
          <w:numId w:val="360"/>
        </w:numPr>
        <w:rPr>
          <w:rFonts w:hint="eastAsia" w:ascii="AR PL UKai CN" w:hAnsi="AR PL UKai CN" w:eastAsia="AR PL UKai CN" w:cs="AR PL UKai CN"/>
        </w:rPr>
      </w:pPr>
      <w:r>
        <w:rPr>
          <w:rFonts w:hint="eastAsia" w:ascii="AR PL UKai CN" w:hAnsi="AR PL UKai CN" w:eastAsia="AR PL UKai CN" w:cs="AR PL UKai CN"/>
        </w:rPr>
        <w:t>与 XML 不同之处</w:t>
      </w:r>
    </w:p>
    <w:p>
      <w:pPr>
        <w:numPr>
          <w:ilvl w:val="1"/>
          <w:numId w:val="360"/>
        </w:numPr>
        <w:rPr>
          <w:rFonts w:hint="eastAsia" w:ascii="AR PL UKai CN" w:hAnsi="AR PL UKai CN" w:eastAsia="AR PL UKai CN" w:cs="AR PL UKai CN"/>
        </w:rPr>
      </w:pPr>
      <w:r>
        <w:rPr>
          <w:rFonts w:hint="eastAsia" w:ascii="AR PL UKai CN" w:hAnsi="AR PL UKai CN" w:eastAsia="AR PL UKai CN" w:cs="AR PL UKai CN"/>
        </w:rPr>
        <w:t>没有结束标签</w:t>
      </w:r>
    </w:p>
    <w:p>
      <w:pPr>
        <w:numPr>
          <w:ilvl w:val="1"/>
          <w:numId w:val="360"/>
        </w:numPr>
        <w:rPr>
          <w:rFonts w:hint="eastAsia" w:ascii="AR PL UKai CN" w:hAnsi="AR PL UKai CN" w:eastAsia="AR PL UKai CN" w:cs="AR PL UKai CN"/>
        </w:rPr>
      </w:pPr>
      <w:r>
        <w:rPr>
          <w:rFonts w:hint="eastAsia" w:ascii="AR PL UKai CN" w:hAnsi="AR PL UKai CN" w:eastAsia="AR PL UKai CN" w:cs="AR PL UKai CN"/>
        </w:rPr>
        <w:t>更短</w:t>
      </w:r>
    </w:p>
    <w:p>
      <w:pPr>
        <w:numPr>
          <w:ilvl w:val="1"/>
          <w:numId w:val="360"/>
        </w:numPr>
        <w:rPr>
          <w:rFonts w:hint="eastAsia" w:ascii="AR PL UKai CN" w:hAnsi="AR PL UKai CN" w:eastAsia="AR PL UKai CN" w:cs="AR PL UKai CN"/>
        </w:rPr>
      </w:pPr>
      <w:r>
        <w:rPr>
          <w:rFonts w:hint="eastAsia" w:ascii="AR PL UKai CN" w:hAnsi="AR PL UKai CN" w:eastAsia="AR PL UKai CN" w:cs="AR PL UKai CN"/>
        </w:rPr>
        <w:t>读写的速度更快</w:t>
      </w:r>
    </w:p>
    <w:p>
      <w:pPr>
        <w:numPr>
          <w:ilvl w:val="1"/>
          <w:numId w:val="360"/>
        </w:numPr>
        <w:rPr>
          <w:rFonts w:hint="eastAsia" w:ascii="AR PL UKai CN" w:hAnsi="AR PL UKai CN" w:eastAsia="AR PL UKai CN" w:cs="AR PL UKai CN"/>
        </w:rPr>
      </w:pPr>
      <w:r>
        <w:rPr>
          <w:rFonts w:hint="eastAsia" w:ascii="AR PL UKai CN" w:hAnsi="AR PL UKai CN" w:eastAsia="AR PL UKai CN" w:cs="AR PL UKai CN"/>
        </w:rPr>
        <w:t>能够使用内建的 JavaScript eval() 方法进行解析</w:t>
      </w:r>
    </w:p>
    <w:p>
      <w:pPr>
        <w:numPr>
          <w:ilvl w:val="1"/>
          <w:numId w:val="360"/>
        </w:numPr>
        <w:rPr>
          <w:rFonts w:hint="eastAsia" w:ascii="AR PL UKai CN" w:hAnsi="AR PL UKai CN" w:eastAsia="AR PL UKai CN" w:cs="AR PL UKai CN"/>
        </w:rPr>
      </w:pPr>
      <w:r>
        <w:rPr>
          <w:rFonts w:hint="eastAsia" w:ascii="AR PL UKai CN" w:hAnsi="AR PL UKai CN" w:eastAsia="AR PL UKai CN" w:cs="AR PL UKai CN"/>
        </w:rPr>
        <w:t>使用数组</w:t>
      </w:r>
    </w:p>
    <w:p>
      <w:pPr>
        <w:numPr>
          <w:ilvl w:val="1"/>
          <w:numId w:val="360"/>
        </w:numPr>
        <w:rPr>
          <w:rFonts w:hint="eastAsia" w:ascii="AR PL UKai CN" w:hAnsi="AR PL UKai CN" w:eastAsia="AR PL UKai CN" w:cs="AR PL UKai CN"/>
        </w:rPr>
      </w:pPr>
      <w:r>
        <w:rPr>
          <w:rFonts w:hint="eastAsia" w:ascii="AR PL UKai CN" w:hAnsi="AR PL UKai CN" w:eastAsia="AR PL UKai CN" w:cs="AR PL UKai CN"/>
        </w:rPr>
        <w:t>不使用保留字</w:t>
      </w:r>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b/>
          <w:bCs/>
          <w:sz w:val="28"/>
          <w:szCs w:val="32"/>
        </w:rPr>
      </w:pPr>
      <w:r>
        <w:rPr>
          <w:rFonts w:hint="eastAsia" w:ascii="AR PL UKai CN" w:hAnsi="AR PL UKai CN" w:eastAsia="AR PL UKai CN" w:cs="AR PL UKai CN"/>
          <w:b/>
          <w:bCs/>
          <w:sz w:val="28"/>
          <w:szCs w:val="32"/>
        </w:rPr>
        <w:t>参考</w:t>
      </w:r>
    </w:p>
    <w:p>
      <w:pPr>
        <w:rPr>
          <w:rFonts w:hint="eastAsia" w:ascii="AR PL UKai CN" w:hAnsi="AR PL UKai CN" w:eastAsia="AR PL UKai CN" w:cs="AR PL UKai CN"/>
        </w:rPr>
      </w:pPr>
      <w:r>
        <w:rPr>
          <w:rFonts w:hint="eastAsia" w:ascii="AR PL UKai CN" w:hAnsi="AR PL UKai CN" w:eastAsia="AR PL UKai CN" w:cs="AR PL UKai CN"/>
        </w:rPr>
        <w:t>菜鸟教程</w:t>
      </w:r>
    </w:p>
    <w:p>
      <w:pPr>
        <w:rPr>
          <w:rFonts w:hint="eastAsia" w:ascii="AR PL UKai CN" w:hAnsi="AR PL UKai CN" w:eastAsia="AR PL UKai CN" w:cs="AR PL UKai C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www.runoob.com/json/json-tutorial.html"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rPr>
        <w:t>https://www.runoob.com/json/json-tutorial.html</w:t>
      </w:r>
      <w:r>
        <w:rPr>
          <w:rStyle w:val="28"/>
          <w:rFonts w:hint="eastAsia" w:ascii="AR PL UKai CN" w:hAnsi="AR PL UKai CN" w:eastAsia="AR PL UKai CN" w:cs="AR PL UKai C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462" w:name="_Toc1429202438"/>
      <w:r>
        <w:rPr>
          <w:rFonts w:hint="eastAsia" w:ascii="AR PL UKai CN" w:hAnsi="AR PL UKai CN" w:eastAsia="AR PL UKai CN" w:cs="AR PL UKai CN"/>
        </w:rPr>
        <w:t>语法</w:t>
      </w:r>
      <w:bookmarkEnd w:id="462"/>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JSON 语法是 JavaScript 对象表示语法的子集：</w:t>
      </w:r>
    </w:p>
    <w:p>
      <w:pPr>
        <w:numPr>
          <w:ilvl w:val="0"/>
          <w:numId w:val="361"/>
        </w:numPr>
        <w:rPr>
          <w:rFonts w:hint="eastAsia" w:ascii="AR PL UKai CN" w:hAnsi="AR PL UKai CN" w:eastAsia="AR PL UKai CN" w:cs="AR PL UKai CN"/>
        </w:rPr>
      </w:pPr>
      <w:r>
        <w:rPr>
          <w:rFonts w:hint="eastAsia" w:ascii="AR PL UKai CN" w:hAnsi="AR PL UKai CN" w:eastAsia="AR PL UKai CN" w:cs="AR PL UKai CN"/>
        </w:rPr>
        <w:t>数据在键值对中</w:t>
      </w:r>
    </w:p>
    <w:p>
      <w:pPr>
        <w:numPr>
          <w:ilvl w:val="0"/>
          <w:numId w:val="361"/>
        </w:numPr>
        <w:rPr>
          <w:rFonts w:hint="eastAsia" w:ascii="AR PL UKai CN" w:hAnsi="AR PL UKai CN" w:eastAsia="AR PL UKai CN" w:cs="AR PL UKai CN"/>
        </w:rPr>
      </w:pPr>
      <w:r>
        <w:rPr>
          <w:rFonts w:hint="eastAsia" w:ascii="AR PL UKai CN" w:hAnsi="AR PL UKai CN" w:eastAsia="AR PL UKai CN" w:cs="AR PL UKai CN"/>
        </w:rPr>
        <w:t>数据由逗号分隔</w:t>
      </w:r>
    </w:p>
    <w:p>
      <w:pPr>
        <w:numPr>
          <w:ilvl w:val="0"/>
          <w:numId w:val="361"/>
        </w:numPr>
        <w:rPr>
          <w:rFonts w:hint="eastAsia" w:ascii="AR PL UKai CN" w:hAnsi="AR PL UKai CN" w:eastAsia="AR PL UKai CN" w:cs="AR PL UKai CN"/>
        </w:rPr>
      </w:pPr>
      <w:r>
        <w:rPr>
          <w:rFonts w:hint="eastAsia" w:ascii="AR PL UKai CN" w:hAnsi="AR PL UKai CN" w:eastAsia="AR PL UKai CN" w:cs="AR PL UKai CN"/>
        </w:rPr>
        <w:t>大括号 {} 保存对象</w:t>
      </w:r>
    </w:p>
    <w:p>
      <w:pPr>
        <w:numPr>
          <w:ilvl w:val="0"/>
          <w:numId w:val="361"/>
        </w:numPr>
        <w:rPr>
          <w:rFonts w:hint="eastAsia" w:ascii="AR PL UKai CN" w:hAnsi="AR PL UKai CN" w:eastAsia="AR PL UKai CN" w:cs="AR PL UKai CN"/>
        </w:rPr>
      </w:pPr>
      <w:r>
        <w:rPr>
          <w:rFonts w:hint="eastAsia" w:ascii="AR PL UKai CN" w:hAnsi="AR PL UKai CN" w:eastAsia="AR PL UKai CN" w:cs="AR PL UKai CN"/>
        </w:rPr>
        <w:t>中括号 [] 保存数组，数组可以包含多个对象</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JSON数据的格式为：</w:t>
      </w:r>
    </w:p>
    <w:p>
      <w:pPr>
        <w:rPr>
          <w:rFonts w:hint="eastAsia" w:ascii="AR PL UKai CN" w:hAnsi="AR PL UKai CN" w:eastAsia="AR PL UKai CN" w:cs="AR PL UKai CN"/>
          <w:b/>
          <w:bCs/>
        </w:rPr>
      </w:pPr>
      <w:r>
        <w:rPr>
          <w:rFonts w:hint="eastAsia" w:ascii="AR PL UKai CN" w:hAnsi="AR PL UKai CN" w:eastAsia="AR PL UKai CN" w:cs="AR PL UKai CN"/>
          <w:b/>
          <w:bCs/>
        </w:rPr>
        <w:t>key:value</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其中value可以是：</w:t>
      </w:r>
    </w:p>
    <w:p>
      <w:pPr>
        <w:numPr>
          <w:ilvl w:val="0"/>
          <w:numId w:val="361"/>
        </w:numPr>
        <w:rPr>
          <w:rFonts w:hint="eastAsia" w:ascii="AR PL UKai CN" w:hAnsi="AR PL UKai CN" w:eastAsia="AR PL UKai CN" w:cs="AR PL UKai CN"/>
        </w:rPr>
      </w:pPr>
      <w:r>
        <w:rPr>
          <w:rFonts w:hint="eastAsia" w:ascii="AR PL UKai CN" w:hAnsi="AR PL UKai CN" w:eastAsia="AR PL UKai CN" w:cs="AR PL UKai CN"/>
        </w:rPr>
        <w:t>数字（整数或浮点数）</w:t>
      </w:r>
    </w:p>
    <w:p>
      <w:pPr>
        <w:numPr>
          <w:ilvl w:val="0"/>
          <w:numId w:val="361"/>
        </w:numPr>
        <w:rPr>
          <w:rFonts w:hint="eastAsia" w:ascii="AR PL UKai CN" w:hAnsi="AR PL UKai CN" w:eastAsia="AR PL UKai CN" w:cs="AR PL UKai CN"/>
        </w:rPr>
      </w:pPr>
      <w:r>
        <w:rPr>
          <w:rFonts w:hint="eastAsia" w:ascii="AR PL UKai CN" w:hAnsi="AR PL UKai CN" w:eastAsia="AR PL UKai CN" w:cs="AR PL UKai CN"/>
        </w:rPr>
        <w:t>字符串（在双引号中）</w:t>
      </w:r>
    </w:p>
    <w:p>
      <w:pPr>
        <w:numPr>
          <w:ilvl w:val="0"/>
          <w:numId w:val="361"/>
        </w:numPr>
        <w:rPr>
          <w:rFonts w:hint="eastAsia" w:ascii="AR PL UKai CN" w:hAnsi="AR PL UKai CN" w:eastAsia="AR PL UKai CN" w:cs="AR PL UKai CN"/>
        </w:rPr>
      </w:pPr>
      <w:r>
        <w:rPr>
          <w:rFonts w:hint="eastAsia" w:ascii="AR PL UKai CN" w:hAnsi="AR PL UKai CN" w:eastAsia="AR PL UKai CN" w:cs="AR PL UKai CN"/>
        </w:rPr>
        <w:t>逻辑值（true 或 false）</w:t>
      </w:r>
    </w:p>
    <w:p>
      <w:pPr>
        <w:numPr>
          <w:ilvl w:val="0"/>
          <w:numId w:val="361"/>
        </w:numPr>
        <w:rPr>
          <w:rFonts w:hint="eastAsia" w:ascii="AR PL UKai CN" w:hAnsi="AR PL UKai CN" w:eastAsia="AR PL UKai CN" w:cs="AR PL UKai CN"/>
        </w:rPr>
      </w:pPr>
      <w:r>
        <w:rPr>
          <w:rFonts w:hint="eastAsia" w:ascii="AR PL UKai CN" w:hAnsi="AR PL UKai CN" w:eastAsia="AR PL UKai CN" w:cs="AR PL UKai CN"/>
        </w:rPr>
        <w:t>数组（在中括号中）</w:t>
      </w:r>
    </w:p>
    <w:p>
      <w:pPr>
        <w:numPr>
          <w:ilvl w:val="0"/>
          <w:numId w:val="361"/>
        </w:numPr>
        <w:rPr>
          <w:rFonts w:hint="eastAsia" w:ascii="AR PL UKai CN" w:hAnsi="AR PL UKai CN" w:eastAsia="AR PL UKai CN" w:cs="AR PL UKai CN"/>
        </w:rPr>
      </w:pPr>
      <w:r>
        <w:rPr>
          <w:rFonts w:hint="eastAsia" w:ascii="AR PL UKai CN" w:hAnsi="AR PL UKai CN" w:eastAsia="AR PL UKai CN" w:cs="AR PL UKai CN"/>
        </w:rPr>
        <w:t>对象（在大括号中）</w:t>
      </w:r>
    </w:p>
    <w:p>
      <w:pPr>
        <w:numPr>
          <w:ilvl w:val="0"/>
          <w:numId w:val="361"/>
        </w:numPr>
        <w:rPr>
          <w:rFonts w:hint="eastAsia" w:ascii="AR PL UKai CN" w:hAnsi="AR PL UKai CN" w:eastAsia="AR PL UKai CN" w:cs="AR PL UKai CN"/>
        </w:rPr>
      </w:pPr>
      <w:r>
        <w:rPr>
          <w:rFonts w:hint="eastAsia" w:ascii="AR PL UKai CN" w:hAnsi="AR PL UKai CN" w:eastAsia="AR PL UKai CN" w:cs="AR PL UKai CN"/>
        </w:rPr>
        <w:t>null</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示例：</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myObj = {</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name":"网站",</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num":3,</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sites": [</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 "name":"Google", "info":[ "Android", "Google 搜索", "Google 翻译" ] },</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 "name":"Runoob", "info":[ "菜鸟教程", "菜鸟工具", "菜鸟微信" ] },</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 "name":"Taobao", "info":[ "淘宝", "网购" ] }</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 xml:space="preserve">    ]</w:t>
      </w:r>
    </w:p>
    <w:p>
      <w:pPr>
        <w:shd w:val="clear" w:color="auto" w:fill="CFCECE" w:themeFill="background2" w:themeFillShade="E5"/>
        <w:rPr>
          <w:rFonts w:hint="eastAsia" w:ascii="AR PL UKai CN" w:hAnsi="AR PL UKai CN" w:eastAsia="AR PL UKai CN" w:cs="AR PL UKai CN"/>
        </w:rPr>
      </w:pPr>
      <w:r>
        <w:rPr>
          <w:rFonts w:hint="eastAsia" w:ascii="AR PL UKai CN" w:hAnsi="AR PL UKai CN" w:eastAsia="AR PL UKai CN" w:cs="AR PL UKai CN"/>
        </w:rPr>
        <w:t>}</w:t>
      </w: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3"/>
        <w:rPr>
          <w:rFonts w:hint="eastAsia" w:ascii="AR PL UKai CN" w:hAnsi="AR PL UKai CN" w:eastAsia="AR PL UKai CN" w:cs="AR PL UKai CN"/>
        </w:rPr>
      </w:pPr>
      <w:bookmarkStart w:id="463" w:name="_Toc1011661851"/>
      <w:r>
        <w:rPr>
          <w:rFonts w:hint="eastAsia" w:ascii="AR PL UKai CN" w:hAnsi="AR PL UKai CN" w:eastAsia="AR PL UKai CN" w:cs="AR PL UKai CN"/>
        </w:rPr>
        <w:t>Protobuf</w:t>
      </w:r>
      <w:bookmarkEnd w:id="463"/>
    </w:p>
    <w:p>
      <w:pPr>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参考</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fldChar w:fldCharType="begin"/>
      </w:r>
      <w:r>
        <w:rPr>
          <w:rFonts w:hint="eastAsia" w:ascii="AR PL UKai CN" w:hAnsi="AR PL UKai CN" w:eastAsia="AR PL UKai CN" w:cs="AR PL UKai CN"/>
          <w:lang w:val="en-US" w:eastAsia="zh-CN"/>
        </w:rPr>
        <w:instrText xml:space="preserve"> HYPERLINK "https://developers.google.cn/protocol-buffers/docs/overview" </w:instrText>
      </w:r>
      <w:r>
        <w:rPr>
          <w:rFonts w:hint="eastAsia" w:ascii="AR PL UKai CN" w:hAnsi="AR PL UKai CN" w:eastAsia="AR PL UKai CN" w:cs="AR PL UKai CN"/>
          <w:lang w:val="en-US" w:eastAsia="zh-CN"/>
        </w:rPr>
        <w:fldChar w:fldCharType="separate"/>
      </w:r>
      <w:r>
        <w:rPr>
          <w:rStyle w:val="28"/>
          <w:rFonts w:hint="eastAsia" w:ascii="AR PL UKai CN" w:hAnsi="AR PL UKai CN" w:eastAsia="AR PL UKai CN" w:cs="AR PL UKai CN"/>
          <w:lang w:val="en-US" w:eastAsia="zh-CN"/>
        </w:rPr>
        <w:t>https://developers.google.cn/protocol-buffers/docs/overview</w:t>
      </w:r>
      <w:r>
        <w:rPr>
          <w:rFonts w:hint="eastAsia" w:ascii="AR PL UKai CN" w:hAnsi="AR PL UKai CN" w:eastAsia="AR PL UKai CN" w:cs="AR PL UKai CN"/>
          <w:lang w:val="en-US" w:eastAsia="zh-CN"/>
        </w:rPr>
        <w:fldChar w:fldCharType="end"/>
      </w:r>
    </w:p>
    <w:p>
      <w:pPr>
        <w:rPr>
          <w:rFonts w:hint="eastAsia" w:ascii="AR PL UKai CN" w:hAnsi="AR PL UKai CN" w:eastAsia="AR PL UKai CN" w:cs="AR PL UKai CN"/>
        </w:rPr>
      </w:pPr>
    </w:p>
    <w:p>
      <w:pPr>
        <w:pStyle w:val="4"/>
        <w:rPr>
          <w:rFonts w:hint="eastAsia" w:ascii="AR PL UKai CN" w:hAnsi="AR PL UKai CN" w:eastAsia="AR PL UKai CN" w:cs="AR PL UKai CN"/>
        </w:rPr>
      </w:pPr>
      <w:bookmarkStart w:id="464" w:name="_Toc386815454"/>
      <w:r>
        <w:rPr>
          <w:rFonts w:hint="eastAsia" w:ascii="AR PL UKai CN" w:hAnsi="AR PL UKai CN" w:eastAsia="AR PL UKai CN" w:cs="AR PL UKai CN"/>
          <w:lang w:eastAsia="zh-CN"/>
        </w:rPr>
        <w:t>概述</w:t>
      </w:r>
      <w:bookmarkEnd w:id="464"/>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protobuf（Protocol buffer）提供了一种语言中立、平台中立、可扩展的机制，用于以向前兼容和向后兼容的方式序列化结构化数据。它类似于 JSON，只是它更小更快，并且生成本地语言绑定。</w:t>
      </w:r>
    </w:p>
    <w:p>
      <w:pPr>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protocol buffer是如下几个东西的组合：</w:t>
      </w:r>
    </w:p>
    <w:p>
      <w:pPr>
        <w:numPr>
          <w:ilvl w:val="0"/>
          <w:numId w:val="362"/>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定义语言（definition language），在</w:t>
      </w:r>
      <w:r>
        <w:rPr>
          <w:rFonts w:hint="eastAsia" w:ascii="AR PL UKai CN" w:hAnsi="AR PL UKai CN" w:eastAsia="AR PL UKai CN" w:cs="AR PL UKai CN"/>
          <w:shd w:val="clear" w:fill="CFCECE" w:themeFill="background2" w:themeFillShade="E5"/>
          <w:lang w:val="en-US" w:eastAsia="zh-CN"/>
        </w:rPr>
        <w:t>.proto</w:t>
      </w:r>
      <w:r>
        <w:rPr>
          <w:rFonts w:hint="eastAsia" w:ascii="AR PL UKai CN" w:hAnsi="AR PL UKai CN" w:eastAsia="AR PL UKai CN" w:cs="AR PL UKai CN"/>
          <w:lang w:val="en-US" w:eastAsia="zh-CN"/>
        </w:rPr>
        <w:t>文件中</w:t>
      </w:r>
    </w:p>
    <w:p>
      <w:pPr>
        <w:numPr>
          <w:ilvl w:val="0"/>
          <w:numId w:val="362"/>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proto编译器生成的，和数据交互的代码</w:t>
      </w:r>
    </w:p>
    <w:p>
      <w:pPr>
        <w:numPr>
          <w:ilvl w:val="0"/>
          <w:numId w:val="362"/>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具体编程语言相关的库</w:t>
      </w:r>
    </w:p>
    <w:p>
      <w:pPr>
        <w:numPr>
          <w:ilvl w:val="0"/>
          <w:numId w:val="362"/>
        </w:numPr>
        <w:ind w:left="420" w:leftChars="0" w:hanging="420" w:firstLineChars="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写入文件或经网络发送的）序列化的格式</w:t>
      </w:r>
    </w:p>
    <w:p>
      <w:pPr>
        <w:widowControl w:val="0"/>
        <w:numPr>
          <w:ilvl w:val="0"/>
          <w:numId w:val="0"/>
        </w:numPr>
        <w:jc w:val="both"/>
        <w:rPr>
          <w:rFonts w:hint="eastAsia" w:ascii="AR PL UKai CN" w:hAnsi="AR PL UKai CN" w:eastAsia="AR PL UKai CN" w:cs="AR PL UKai CN"/>
          <w:lang w:val="en-US" w:eastAsia="zh-CN"/>
        </w:rPr>
      </w:pPr>
    </w:p>
    <w:p>
      <w:pPr>
        <w:pStyle w:val="5"/>
        <w:bidi w:val="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protocol buffer解决了哪些问题</w:t>
      </w:r>
    </w:p>
    <w:p>
      <w:pPr>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protocol buffer为大小高达几兆字节的类型化结构化数据包提供了一种序列化格式。该格式适用于临时网络流量和长期数据存储。可以使用新信息扩展protocol buffer，而无需使现有数据无效或更新代码。</w:t>
      </w:r>
    </w:p>
    <w:p>
      <w:pPr>
        <w:widowControl w:val="0"/>
        <w:numPr>
          <w:ilvl w:val="0"/>
          <w:numId w:val="0"/>
        </w:numPr>
        <w:jc w:val="both"/>
        <w:rPr>
          <w:rFonts w:hint="eastAsia" w:ascii="AR PL UKai CN" w:hAnsi="AR PL UKai CN" w:eastAsia="AR PL UKai CN" w:cs="AR PL UKai CN"/>
          <w:lang w:val="en-US" w:eastAsia="zh-CN"/>
        </w:rPr>
      </w:pPr>
    </w:p>
    <w:p>
      <w:pPr>
        <w:widowControl w:val="0"/>
        <w:numPr>
          <w:ilvl w:val="0"/>
          <w:numId w:val="0"/>
        </w:numPr>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protocol buffer是 Google 最常用的数据格式。它们广泛用于服务器间通信以及磁盘上数据的归档存储。protocol buffer的</w:t>
      </w:r>
      <w:r>
        <w:rPr>
          <w:rFonts w:hint="eastAsia" w:ascii="AR PL UKai CN" w:hAnsi="AR PL UKai CN" w:eastAsia="AR PL UKai CN" w:cs="AR PL UKai CN"/>
          <w:b/>
          <w:bCs/>
          <w:lang w:val="en-US" w:eastAsia="zh-CN"/>
        </w:rPr>
        <w:t>message</w:t>
      </w:r>
      <w:r>
        <w:rPr>
          <w:rFonts w:hint="eastAsia" w:ascii="AR PL UKai CN" w:hAnsi="AR PL UKai CN" w:eastAsia="AR PL UKai CN" w:cs="AR PL UKai CN"/>
          <w:lang w:val="en-US" w:eastAsia="zh-CN"/>
        </w:rPr>
        <w:t>和</w:t>
      </w:r>
      <w:r>
        <w:rPr>
          <w:rFonts w:hint="eastAsia" w:ascii="AR PL UKai CN" w:hAnsi="AR PL UKai CN" w:eastAsia="AR PL UKai CN" w:cs="AR PL UKai CN"/>
          <w:b/>
          <w:bCs/>
          <w:lang w:val="en-US" w:eastAsia="zh-CN"/>
        </w:rPr>
        <w:t>service</w:t>
      </w:r>
      <w:r>
        <w:rPr>
          <w:rFonts w:hint="eastAsia" w:ascii="AR PL UKai CN" w:hAnsi="AR PL UKai CN" w:eastAsia="AR PL UKai CN" w:cs="AR PL UKai CN"/>
          <w:lang w:val="en-US" w:eastAsia="zh-CN"/>
        </w:rPr>
        <w:t>是由工程师编写的.proto文件描述。下面显示了一个示例message：</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message Person {</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optional string name = 1;</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optional int32 id = 2;</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optional string email = 3;</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w:t>
      </w:r>
    </w:p>
    <w:p>
      <w:pPr>
        <w:widowControl w:val="0"/>
        <w:numPr>
          <w:ilvl w:val="0"/>
          <w:numId w:val="0"/>
        </w:numPr>
        <w:jc w:val="both"/>
        <w:rPr>
          <w:rFonts w:hint="eastAsia" w:ascii="AR PL UKai CN" w:hAnsi="AR PL UKai CN" w:eastAsia="AR PL UKai CN" w:cs="AR PL UKai CN"/>
          <w:lang w:val="en-US" w:eastAsia="zh-CN"/>
        </w:rPr>
      </w:pPr>
    </w:p>
    <w:p>
      <w:pPr>
        <w:widowControl w:val="0"/>
        <w:numPr>
          <w:ilvl w:val="0"/>
          <w:numId w:val="0"/>
        </w:numPr>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proto编译器在.proto文件构建时被调用，以生成各种编程语言的代码，来操作相应的protocol buffer。每个生成的类都包含每个字段的简单访问器和方法，用于序列化和解析整个结构与原始字节之间的关系。以下是一个使用这些生成方法的示例：</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Person john = Person.newBuilder()</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setId(1234)</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setName("John Doe")</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setEmail("jdoe@example.com")</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build();</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output = new FileOutputStream(args[0]);</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john.writeTo(output);</w:t>
      </w:r>
    </w:p>
    <w:p>
      <w:pPr>
        <w:widowControl w:val="0"/>
        <w:numPr>
          <w:ilvl w:val="0"/>
          <w:numId w:val="0"/>
        </w:numPr>
        <w:jc w:val="both"/>
        <w:rPr>
          <w:rFonts w:hint="eastAsia" w:ascii="AR PL UKai CN" w:hAnsi="AR PL UKai CN" w:eastAsia="AR PL UKai CN" w:cs="AR PL UKai CN"/>
          <w:lang w:val="en-US" w:eastAsia="zh-CN"/>
        </w:rPr>
      </w:pPr>
    </w:p>
    <w:p>
      <w:pPr>
        <w:widowControl w:val="0"/>
        <w:numPr>
          <w:ilvl w:val="0"/>
          <w:numId w:val="0"/>
        </w:numPr>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由于protocol buffer在 Google 的各种服务中广泛使用，并且其中的数据可能会保留一段时间，因此保持向后兼容性至关重要。协议缓冲区允许无缝支持对任何protocol buffer的更改，包括添加新字段和删除现有字段，而不会破坏现有服务。</w:t>
      </w:r>
    </w:p>
    <w:p>
      <w:pPr>
        <w:widowControl w:val="0"/>
        <w:numPr>
          <w:ilvl w:val="0"/>
          <w:numId w:val="0"/>
        </w:numPr>
        <w:jc w:val="both"/>
        <w:rPr>
          <w:rFonts w:hint="eastAsia" w:ascii="AR PL UKai CN" w:hAnsi="AR PL UKai CN" w:eastAsia="AR PL UKai CN" w:cs="AR PL UKai CN"/>
          <w:lang w:val="en-US" w:eastAsia="zh-CN"/>
        </w:rPr>
      </w:pPr>
    </w:p>
    <w:p>
      <w:pPr>
        <w:pStyle w:val="5"/>
        <w:bidi w:val="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使用protocol buffer有什么好处</w:t>
      </w:r>
    </w:p>
    <w:p>
      <w:pPr>
        <w:widowControl w:val="0"/>
        <w:numPr>
          <w:ilvl w:val="0"/>
          <w:numId w:val="0"/>
        </w:numPr>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协议缓冲区非常适合任何需要以语言中立、平台中立、可扩展的方式，来序列化结构化、类似记录、类型化（typed）数据的情况。它们最常用于定义通信协议（与 gRPC 一起）和数据存储。</w:t>
      </w:r>
    </w:p>
    <w:p>
      <w:pPr>
        <w:widowControl w:val="0"/>
        <w:numPr>
          <w:ilvl w:val="0"/>
          <w:numId w:val="0"/>
        </w:numPr>
        <w:jc w:val="both"/>
        <w:rPr>
          <w:rFonts w:hint="eastAsia" w:ascii="AR PL UKai CN" w:hAnsi="AR PL UKai CN" w:eastAsia="AR PL UKai CN" w:cs="AR PL UKai CN"/>
          <w:lang w:val="en-US" w:eastAsia="zh-CN"/>
        </w:rPr>
      </w:pPr>
    </w:p>
    <w:p>
      <w:pPr>
        <w:widowControl w:val="0"/>
        <w:numPr>
          <w:ilvl w:val="0"/>
          <w:numId w:val="0"/>
        </w:numPr>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使用协议缓冲区的一些优点包括：</w:t>
      </w:r>
    </w:p>
    <w:p>
      <w:pPr>
        <w:widowControl w:val="0"/>
        <w:numPr>
          <w:ilvl w:val="0"/>
          <w:numId w:val="362"/>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紧凑的数据存储</w:t>
      </w:r>
    </w:p>
    <w:p>
      <w:pPr>
        <w:widowControl w:val="0"/>
        <w:numPr>
          <w:ilvl w:val="0"/>
          <w:numId w:val="362"/>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快速解析</w:t>
      </w:r>
    </w:p>
    <w:p>
      <w:pPr>
        <w:widowControl w:val="0"/>
        <w:numPr>
          <w:ilvl w:val="0"/>
          <w:numId w:val="362"/>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多个编程语言中的可用性</w:t>
      </w:r>
    </w:p>
    <w:p>
      <w:pPr>
        <w:widowControl w:val="0"/>
        <w:numPr>
          <w:ilvl w:val="0"/>
          <w:numId w:val="362"/>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通过自动生成的类优化功能</w:t>
      </w:r>
    </w:p>
    <w:p>
      <w:pPr>
        <w:widowControl w:val="0"/>
        <w:numPr>
          <w:ilvl w:val="0"/>
          <w:numId w:val="0"/>
        </w:numPr>
        <w:jc w:val="both"/>
        <w:rPr>
          <w:rFonts w:hint="eastAsia" w:ascii="AR PL UKai CN" w:hAnsi="AR PL UKai CN" w:eastAsia="AR PL UKai CN" w:cs="AR PL UKai CN"/>
          <w:lang w:val="en-US" w:eastAsia="zh-CN"/>
        </w:rPr>
      </w:pPr>
    </w:p>
    <w:p>
      <w:pPr>
        <w:widowControl w:val="0"/>
        <w:numPr>
          <w:ilvl w:val="0"/>
          <w:numId w:val="0"/>
        </w:numPr>
        <w:jc w:val="both"/>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跨语言支持</w:t>
      </w:r>
    </w:p>
    <w:p>
      <w:pPr>
        <w:widowControl w:val="0"/>
        <w:numPr>
          <w:ilvl w:val="0"/>
          <w:numId w:val="0"/>
        </w:numPr>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以任何受支持的编程语言编写的代码都可以读取相同的消息。您可以让一个平台上的 Java 程序从一个软件系统捕获数据，根据.proto定义对其进行序列化，然后在另一个平台上运行的单独 Python 应用程序中从序列化数据中提取特定值。</w:t>
      </w:r>
    </w:p>
    <w:p>
      <w:pPr>
        <w:widowControl w:val="0"/>
        <w:numPr>
          <w:ilvl w:val="0"/>
          <w:numId w:val="0"/>
        </w:numPr>
        <w:jc w:val="both"/>
        <w:rPr>
          <w:rFonts w:hint="eastAsia" w:ascii="AR PL UKai CN" w:hAnsi="AR PL UKai CN" w:eastAsia="AR PL UKai CN" w:cs="AR PL UKai CN"/>
          <w:lang w:val="en-US" w:eastAsia="zh-CN"/>
        </w:rPr>
      </w:pPr>
    </w:p>
    <w:p>
      <w:pPr>
        <w:widowControl w:val="0"/>
        <w:numPr>
          <w:ilvl w:val="0"/>
          <w:numId w:val="0"/>
        </w:numPr>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protoc（protocol buffer编译器）直接支持以下语言：</w:t>
      </w:r>
    </w:p>
    <w:p>
      <w:pPr>
        <w:widowControl w:val="0"/>
        <w:numPr>
          <w:ilvl w:val="0"/>
          <w:numId w:val="362"/>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C++</w:t>
      </w:r>
    </w:p>
    <w:p>
      <w:pPr>
        <w:widowControl w:val="0"/>
        <w:numPr>
          <w:ilvl w:val="0"/>
          <w:numId w:val="362"/>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C#</w:t>
      </w:r>
    </w:p>
    <w:p>
      <w:pPr>
        <w:widowControl w:val="0"/>
        <w:numPr>
          <w:ilvl w:val="0"/>
          <w:numId w:val="362"/>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Java</w:t>
      </w:r>
    </w:p>
    <w:p>
      <w:pPr>
        <w:widowControl w:val="0"/>
        <w:numPr>
          <w:ilvl w:val="0"/>
          <w:numId w:val="362"/>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JavaScript</w:t>
      </w:r>
    </w:p>
    <w:p>
      <w:pPr>
        <w:widowControl w:val="0"/>
        <w:numPr>
          <w:ilvl w:val="0"/>
          <w:numId w:val="362"/>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Kotlin</w:t>
      </w:r>
    </w:p>
    <w:p>
      <w:pPr>
        <w:widowControl w:val="0"/>
        <w:numPr>
          <w:ilvl w:val="0"/>
          <w:numId w:val="362"/>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Objective-C</w:t>
      </w:r>
    </w:p>
    <w:p>
      <w:pPr>
        <w:widowControl w:val="0"/>
        <w:numPr>
          <w:ilvl w:val="0"/>
          <w:numId w:val="362"/>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PHP</w:t>
      </w:r>
    </w:p>
    <w:p>
      <w:pPr>
        <w:widowControl w:val="0"/>
        <w:numPr>
          <w:ilvl w:val="0"/>
          <w:numId w:val="362"/>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Python</w:t>
      </w:r>
    </w:p>
    <w:p>
      <w:pPr>
        <w:widowControl w:val="0"/>
        <w:numPr>
          <w:ilvl w:val="0"/>
          <w:numId w:val="362"/>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Ruby</w:t>
      </w:r>
    </w:p>
    <w:p>
      <w:pPr>
        <w:widowControl w:val="0"/>
        <w:numPr>
          <w:ilvl w:val="0"/>
          <w:numId w:val="0"/>
        </w:numPr>
        <w:jc w:val="both"/>
        <w:rPr>
          <w:rFonts w:hint="eastAsia" w:ascii="AR PL UKai CN" w:hAnsi="AR PL UKai CN" w:eastAsia="AR PL UKai CN" w:cs="AR PL UKai CN"/>
          <w:lang w:val="en-US" w:eastAsia="zh-CN"/>
        </w:rPr>
      </w:pPr>
    </w:p>
    <w:p>
      <w:pPr>
        <w:widowControl w:val="0"/>
        <w:numPr>
          <w:ilvl w:val="0"/>
          <w:numId w:val="0"/>
        </w:numPr>
        <w:jc w:val="both"/>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跨项目支持</w:t>
      </w:r>
    </w:p>
    <w:p>
      <w:pPr>
        <w:widowControl w:val="0"/>
        <w:numPr>
          <w:ilvl w:val="0"/>
          <w:numId w:val="0"/>
        </w:numPr>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通过在（特定项目代码库之外的）</w:t>
      </w:r>
      <w:r>
        <w:rPr>
          <w:rFonts w:hint="eastAsia" w:ascii="AR PL UKai CN" w:hAnsi="AR PL UKai CN" w:eastAsia="AR PL UKai CN" w:cs="AR PL UKai CN"/>
          <w:shd w:val="clear" w:fill="CFCECE" w:themeFill="background2" w:themeFillShade="E5"/>
          <w:lang w:val="en-US" w:eastAsia="zh-CN"/>
        </w:rPr>
        <w:t>.proto</w:t>
      </w:r>
      <w:r>
        <w:rPr>
          <w:rFonts w:hint="eastAsia" w:ascii="AR PL UKai CN" w:hAnsi="AR PL UKai CN" w:eastAsia="AR PL UKai CN" w:cs="AR PL UKai CN"/>
          <w:lang w:val="en-US" w:eastAsia="zh-CN"/>
        </w:rPr>
        <w:t>文件中定义message类型，可以跨项目使用protocol buffer。如果您预计你message中的类型（type）或枚举（enum）会被广泛使用，可以将它们独立出来。</w:t>
      </w:r>
    </w:p>
    <w:p>
      <w:pPr>
        <w:widowControl w:val="0"/>
        <w:numPr>
          <w:ilvl w:val="0"/>
          <w:numId w:val="0"/>
        </w:numPr>
        <w:jc w:val="both"/>
        <w:rPr>
          <w:rFonts w:hint="eastAsia" w:ascii="AR PL UKai CN" w:hAnsi="AR PL UKai CN" w:eastAsia="AR PL UKai CN" w:cs="AR PL UKai CN"/>
          <w:lang w:val="en-US" w:eastAsia="zh-CN"/>
        </w:rPr>
      </w:pPr>
    </w:p>
    <w:p>
      <w:pPr>
        <w:widowControl w:val="0"/>
        <w:numPr>
          <w:ilvl w:val="0"/>
          <w:numId w:val="0"/>
        </w:numPr>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在 Google 中广泛使用的几个proto定义示例是 timestamp.proto 和 status.proto</w:t>
      </w:r>
    </w:p>
    <w:p>
      <w:pPr>
        <w:widowControl w:val="0"/>
        <w:numPr>
          <w:ilvl w:val="0"/>
          <w:numId w:val="0"/>
        </w:numPr>
        <w:jc w:val="both"/>
        <w:rPr>
          <w:rFonts w:hint="eastAsia" w:ascii="AR PL UKai CN" w:hAnsi="AR PL UKai CN" w:eastAsia="AR PL UKai CN" w:cs="AR PL UKai CN"/>
          <w:lang w:val="en-US" w:eastAsia="zh-CN"/>
        </w:rPr>
      </w:pPr>
    </w:p>
    <w:p>
      <w:pPr>
        <w:widowControl w:val="0"/>
        <w:numPr>
          <w:ilvl w:val="0"/>
          <w:numId w:val="0"/>
        </w:numPr>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以下为去除注释之后的timestamp.proto：</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yntax = "proto3";</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package google.protobuf;</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option csharp_namespace = "Google.Protobuf.WellKnownTypes";</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option cc_enable_arenas = true;</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option go_package = "google.golang.org/protobuf/types/known/timestamppb";</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option java_package = "com.google.protobuf";</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option java_outer_classname = "TimestampProto";</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option java_multiple_files = true;</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option objc_class_prefix = "GPB";</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message Timestamp {</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 Represents seconds of UTC time since Unix epoch</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 1970-01-01T00:00:00Z. Must be from 0001-01-01T00:00:00Z to</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 9999-12-31T23:59:59Z inclusive.</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int64 seconds = 1;</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 Non-negative fractions of a second at nanosecond resolution. Negative</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 second values with fractions must still have non-negative nanos values</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 that count forward in time. Must be from 0 to 999,999,999</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 inclusive.</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int32 nanos = 2;</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w:t>
      </w:r>
    </w:p>
    <w:p>
      <w:pPr>
        <w:widowControl w:val="0"/>
        <w:numPr>
          <w:ilvl w:val="0"/>
          <w:numId w:val="0"/>
        </w:numPr>
        <w:jc w:val="both"/>
        <w:rPr>
          <w:rFonts w:hint="eastAsia" w:ascii="AR PL UKai CN" w:hAnsi="AR PL UKai CN" w:eastAsia="AR PL UKai CN" w:cs="AR PL UKai CN"/>
          <w:lang w:val="en-US" w:eastAsia="zh-CN"/>
        </w:rPr>
      </w:pPr>
    </w:p>
    <w:p>
      <w:pPr>
        <w:widowControl w:val="0"/>
        <w:numPr>
          <w:ilvl w:val="0"/>
          <w:numId w:val="0"/>
        </w:numPr>
        <w:jc w:val="both"/>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在不更新代码的情况下更新proto定义</w:t>
      </w:r>
    </w:p>
    <w:p>
      <w:pPr>
        <w:widowControl w:val="0"/>
        <w:numPr>
          <w:ilvl w:val="0"/>
          <w:numId w:val="0"/>
        </w:numPr>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软件产品向后兼容是标准，但向前兼容却不太常见。只要您在更新</w:t>
      </w:r>
      <w:r>
        <w:rPr>
          <w:rFonts w:hint="eastAsia" w:ascii="AR PL UKai CN" w:hAnsi="AR PL UKai CN" w:eastAsia="AR PL UKai CN" w:cs="AR PL UKai CN"/>
          <w:shd w:val="clear" w:fill="CFCECE" w:themeFill="background2" w:themeFillShade="E5"/>
          <w:lang w:val="en-US" w:eastAsia="zh-CN"/>
        </w:rPr>
        <w:t>.proto</w:t>
      </w:r>
      <w:r>
        <w:rPr>
          <w:rFonts w:hint="eastAsia" w:ascii="AR PL UKai CN" w:hAnsi="AR PL UKai CN" w:eastAsia="AR PL UKai CN" w:cs="AR PL UKai CN"/>
          <w:lang w:val="en-US" w:eastAsia="zh-CN"/>
        </w:rPr>
        <w:t>定义时遵循一些简单的做法，旧代码将毫无问题地读取新消息，忽略任何新添加的字段。对于旧代码，删除的字段将具有默认值，删除的</w:t>
      </w:r>
      <w:r>
        <w:rPr>
          <w:rFonts w:hint="eastAsia" w:ascii="AR PL UKai CN" w:hAnsi="AR PL UKai CN" w:eastAsia="AR PL UKai CN" w:cs="AR PL UKai CN"/>
          <w:b/>
          <w:bCs/>
          <w:lang w:val="en-US" w:eastAsia="zh-CN"/>
        </w:rPr>
        <w:t>重复字段（repeated field）</w:t>
      </w:r>
      <w:r>
        <w:rPr>
          <w:rFonts w:hint="eastAsia" w:ascii="AR PL UKai CN" w:hAnsi="AR PL UKai CN" w:eastAsia="AR PL UKai CN" w:cs="AR PL UKai CN"/>
          <w:lang w:val="en-US" w:eastAsia="zh-CN"/>
        </w:rPr>
        <w:t>将为空。</w:t>
      </w:r>
    </w:p>
    <w:p>
      <w:pPr>
        <w:widowControl w:val="0"/>
        <w:numPr>
          <w:ilvl w:val="0"/>
          <w:numId w:val="0"/>
        </w:numPr>
        <w:jc w:val="both"/>
        <w:rPr>
          <w:rFonts w:hint="eastAsia" w:ascii="AR PL UKai CN" w:hAnsi="AR PL UKai CN" w:eastAsia="AR PL UKai CN" w:cs="AR PL UKai CN"/>
          <w:lang w:val="en-US" w:eastAsia="zh-CN"/>
        </w:rPr>
      </w:pPr>
    </w:p>
    <w:p>
      <w:pPr>
        <w:widowControl w:val="0"/>
        <w:numPr>
          <w:ilvl w:val="0"/>
          <w:numId w:val="0"/>
        </w:numPr>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新代码也将透明地读取旧消息。旧消息中不会出现新字段，在这种情况下，protocol buffer提供了一个合理的默认值。</w:t>
      </w:r>
    </w:p>
    <w:p>
      <w:pPr>
        <w:widowControl w:val="0"/>
        <w:numPr>
          <w:ilvl w:val="0"/>
          <w:numId w:val="0"/>
        </w:numPr>
        <w:jc w:val="both"/>
        <w:rPr>
          <w:rFonts w:hint="eastAsia" w:ascii="AR PL UKai CN" w:hAnsi="AR PL UKai CN" w:eastAsia="AR PL UKai CN" w:cs="AR PL UKai CN"/>
          <w:lang w:val="en-US" w:eastAsia="zh-CN"/>
        </w:rPr>
      </w:pPr>
    </w:p>
    <w:p>
      <w:pPr>
        <w:widowControl w:val="0"/>
        <w:numPr>
          <w:ilvl w:val="0"/>
          <w:numId w:val="0"/>
        </w:numPr>
        <w:jc w:val="both"/>
        <w:rPr>
          <w:rFonts w:hint="eastAsia" w:ascii="AR PL UKai CN" w:hAnsi="AR PL UKai CN" w:eastAsia="AR PL UKai CN" w:cs="AR PL UKai CN"/>
          <w:b/>
          <w:bCs/>
          <w:sz w:val="28"/>
          <w:szCs w:val="32"/>
          <w:lang w:val="en-US" w:eastAsia="zh-CN"/>
        </w:rPr>
      </w:pPr>
      <w:r>
        <w:rPr>
          <w:rFonts w:hint="eastAsia" w:ascii="AR PL UKai CN" w:hAnsi="AR PL UKai CN" w:eastAsia="AR PL UKai CN" w:cs="AR PL UKai CN"/>
          <w:b/>
          <w:bCs/>
          <w:sz w:val="28"/>
          <w:szCs w:val="32"/>
          <w:lang w:val="en-US" w:eastAsia="zh-CN"/>
        </w:rPr>
        <w:t>什么时候protobuf不合适？</w:t>
      </w:r>
    </w:p>
    <w:p>
      <w:pPr>
        <w:widowControl w:val="0"/>
        <w:numPr>
          <w:ilvl w:val="0"/>
          <w:numId w:val="0"/>
        </w:numPr>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protobuf并不适合所有数据，尤其是当：</w:t>
      </w:r>
    </w:p>
    <w:p>
      <w:pPr>
        <w:widowControl w:val="0"/>
        <w:numPr>
          <w:ilvl w:val="0"/>
          <w:numId w:val="362"/>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protobuf倾向于假设整个消息可以一次加载到内存中并且不大于对象图。对于超过几兆字节的数据，请考虑不同的解决方案；在处理较大的数据时，由于序列化副本，您可能会获得多个数据副本，这可能会导致内存使用量出现惊人的峰值。</w:t>
      </w:r>
    </w:p>
    <w:p>
      <w:pPr>
        <w:widowControl w:val="0"/>
        <w:numPr>
          <w:ilvl w:val="0"/>
          <w:numId w:val="362"/>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当protocol buffer被序列化时，相同的数据可以有许多不同的二进制序列化。如果不完全解析它们，就无法比较两条消息的相等性。</w:t>
      </w:r>
    </w:p>
    <w:p>
      <w:pPr>
        <w:widowControl w:val="0"/>
        <w:numPr>
          <w:ilvl w:val="0"/>
          <w:numId w:val="362"/>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消息未压缩。虽然消息可以像任何其他文件一样被压缩或 gzip 压缩，但 JPEG 和 PNG 使用的专用压缩算法将为这些类型的数据生成更小的文件。</w:t>
      </w:r>
    </w:p>
    <w:p>
      <w:pPr>
        <w:widowControl w:val="0"/>
        <w:numPr>
          <w:ilvl w:val="0"/>
          <w:numId w:val="362"/>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对于涉及大型多维浮点数数组的许多科学和工程用途，protobuf消息在大小和速度方面都没有达到最大效率。对于这些应用程序， FITS和类似格式的开销较小。</w:t>
      </w:r>
    </w:p>
    <w:p>
      <w:pPr>
        <w:widowControl w:val="0"/>
        <w:numPr>
          <w:ilvl w:val="0"/>
          <w:numId w:val="362"/>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protobuf在科学计算中流行的非面向对象语言（例如 Fortran 和 IDL）中没有得到很好的支持。</w:t>
      </w:r>
    </w:p>
    <w:p>
      <w:pPr>
        <w:widowControl w:val="0"/>
        <w:numPr>
          <w:ilvl w:val="0"/>
          <w:numId w:val="362"/>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protobuf消息本身并不自我描述其数据，但您可以使用它来实现自我描述。也就是说，如果不访问其相应的</w:t>
      </w:r>
      <w:r>
        <w:rPr>
          <w:rFonts w:hint="eastAsia" w:ascii="AR PL UKai CN" w:hAnsi="AR PL UKai CN" w:eastAsia="AR PL UKai CN" w:cs="AR PL UKai CN"/>
          <w:shd w:val="clear" w:fill="CFCECE" w:themeFill="background2" w:themeFillShade="E5"/>
          <w:lang w:val="en-US" w:eastAsia="zh-CN"/>
        </w:rPr>
        <w:t>.proto</w:t>
      </w:r>
      <w:r>
        <w:rPr>
          <w:rFonts w:hint="eastAsia" w:ascii="AR PL UKai CN" w:hAnsi="AR PL UKai CN" w:eastAsia="AR PL UKai CN" w:cs="AR PL UKai CN"/>
          <w:lang w:val="en-US" w:eastAsia="zh-CN"/>
        </w:rPr>
        <w:t>文件，您将无法完全解释它。</w:t>
      </w:r>
    </w:p>
    <w:p>
      <w:pPr>
        <w:widowControl w:val="0"/>
        <w:numPr>
          <w:ilvl w:val="0"/>
          <w:numId w:val="362"/>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protobuf不是任何组织的正式标准。这使得它们不适合在具有法律或其他要求以建立在标准之上的环境中使用。</w:t>
      </w:r>
    </w:p>
    <w:p>
      <w:pPr>
        <w:widowControl w:val="0"/>
        <w:numPr>
          <w:ilvl w:val="0"/>
          <w:numId w:val="0"/>
        </w:numPr>
        <w:jc w:val="both"/>
        <w:rPr>
          <w:rFonts w:hint="eastAsia" w:ascii="AR PL UKai CN" w:hAnsi="AR PL UKai CN" w:eastAsia="AR PL UKai CN" w:cs="AR PL UKai CN"/>
          <w:lang w:val="en-US" w:eastAsia="zh-CN"/>
        </w:rPr>
      </w:pPr>
    </w:p>
    <w:p>
      <w:pPr>
        <w:widowControl w:val="0"/>
        <w:numPr>
          <w:ilvl w:val="0"/>
          <w:numId w:val="0"/>
        </w:numPr>
        <w:jc w:val="both"/>
        <w:rPr>
          <w:rFonts w:hint="eastAsia" w:ascii="AR PL UKai CN" w:hAnsi="AR PL UKai CN" w:eastAsia="AR PL UKai CN" w:cs="AR PL UKai CN"/>
          <w:lang w:val="en-US" w:eastAsia="zh-CN"/>
        </w:rPr>
      </w:pPr>
    </w:p>
    <w:p>
      <w:pPr>
        <w:pStyle w:val="5"/>
        <w:bidi w:val="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protobuf如何工作</w:t>
      </w:r>
    </w:p>
    <w:p>
      <w:pPr>
        <w:widowControl w:val="0"/>
        <w:numPr>
          <w:ilvl w:val="0"/>
          <w:numId w:val="0"/>
        </w:numPr>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下图显示了如何使用协议缓冲区来处理数据：</w:t>
      </w:r>
    </w:p>
    <w:p>
      <w:pPr>
        <w:keepNext w:val="0"/>
        <w:keepLines w:val="0"/>
        <w:widowControl/>
        <w:suppressLineNumbers w:val="0"/>
        <w:jc w:val="left"/>
        <w:rPr>
          <w:rFonts w:hint="eastAsia" w:ascii="AR PL UKai CN" w:hAnsi="AR PL UKai CN" w:eastAsia="AR PL UKai CN" w:cs="AR PL UKai CN"/>
        </w:rPr>
      </w:pPr>
      <w:r>
        <w:rPr>
          <w:rFonts w:hint="eastAsia" w:ascii="AR PL UKai CN" w:hAnsi="AR PL UKai CN" w:eastAsia="AR PL UKai CN" w:cs="AR PL UKai CN"/>
          <w:kern w:val="0"/>
          <w:sz w:val="24"/>
          <w:szCs w:val="24"/>
          <w:lang w:val="en-US" w:eastAsia="zh-CN" w:bidi="ar"/>
        </w:rPr>
        <w:drawing>
          <wp:inline distT="0" distB="0" distL="114300" distR="114300">
            <wp:extent cx="4640580" cy="1323340"/>
            <wp:effectExtent l="0" t="0" r="7620" b="2540"/>
            <wp:docPr id="100" name="图片 6"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00" name="图片 6" descr="IMG_256"/>
                    <pic:cNvPicPr>
                      <a:picLocks noChangeAspect="true"/>
                    </pic:cNvPicPr>
                  </pic:nvPicPr>
                  <pic:blipFill>
                    <a:blip r:embed="rId179"/>
                    <a:stretch>
                      <a:fillRect/>
                    </a:stretch>
                  </pic:blipFill>
                  <pic:spPr>
                    <a:xfrm>
                      <a:off x="0" y="0"/>
                      <a:ext cx="4640580" cy="1323340"/>
                    </a:xfrm>
                    <a:prstGeom prst="rect">
                      <a:avLst/>
                    </a:prstGeom>
                    <a:noFill/>
                    <a:ln w="9525">
                      <a:noFill/>
                    </a:ln>
                  </pic:spPr>
                </pic:pic>
              </a:graphicData>
            </a:graphic>
          </wp:inline>
        </w:drawing>
      </w:r>
    </w:p>
    <w:p>
      <w:pPr>
        <w:widowControl w:val="0"/>
        <w:numPr>
          <w:ilvl w:val="0"/>
          <w:numId w:val="0"/>
        </w:numPr>
        <w:jc w:val="both"/>
        <w:rPr>
          <w:rFonts w:hint="eastAsia" w:ascii="AR PL UKai CN" w:hAnsi="AR PL UKai CN" w:eastAsia="AR PL UKai CN" w:cs="AR PL UKai CN"/>
          <w:lang w:val="en-US" w:eastAsia="zh-CN"/>
        </w:rPr>
      </w:pPr>
    </w:p>
    <w:p>
      <w:pPr>
        <w:widowControl w:val="0"/>
        <w:numPr>
          <w:ilvl w:val="0"/>
          <w:numId w:val="0"/>
        </w:numPr>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protocol buffer生成的代码提供了从文件和流中检索数据、从数据中提取单个值、检查数据是否存在、将数据序列化回文件或流以及其他功能的实用方法。</w:t>
      </w:r>
    </w:p>
    <w:p>
      <w:pPr>
        <w:widowControl w:val="0"/>
        <w:numPr>
          <w:ilvl w:val="0"/>
          <w:numId w:val="0"/>
        </w:numPr>
        <w:jc w:val="both"/>
        <w:rPr>
          <w:rFonts w:hint="eastAsia" w:ascii="AR PL UKai CN" w:hAnsi="AR PL UKai CN" w:eastAsia="AR PL UKai CN" w:cs="AR PL UKai CN"/>
          <w:lang w:val="en-US" w:eastAsia="zh-CN"/>
        </w:rPr>
      </w:pPr>
    </w:p>
    <w:p>
      <w:pPr>
        <w:widowControl w:val="0"/>
        <w:numPr>
          <w:ilvl w:val="0"/>
          <w:numId w:val="0"/>
        </w:numPr>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以下代码示例向您展示了 Java 中此流程的示例。如前所述，这是一个.proto定义：</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message Person {</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optional string name = 1;</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optional int32 id = 2;</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optional string email = 3;</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w:t>
      </w:r>
    </w:p>
    <w:p>
      <w:pPr>
        <w:widowControl w:val="0"/>
        <w:numPr>
          <w:ilvl w:val="0"/>
          <w:numId w:val="0"/>
        </w:numPr>
        <w:jc w:val="both"/>
        <w:rPr>
          <w:rFonts w:hint="eastAsia" w:ascii="AR PL UKai CN" w:hAnsi="AR PL UKai CN" w:eastAsia="AR PL UKai CN" w:cs="AR PL UKai CN"/>
          <w:lang w:val="en-US" w:eastAsia="zh-CN"/>
        </w:rPr>
      </w:pPr>
    </w:p>
    <w:p>
      <w:pPr>
        <w:widowControl w:val="0"/>
        <w:numPr>
          <w:ilvl w:val="0"/>
          <w:numId w:val="0"/>
        </w:numPr>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编译此.proto文件会创建一个Builder类，您可以使用它来创建新实例，如以下 Java 代码所示：</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Person john = Person.newBuilder()</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setId(1234)</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setName("John Doe")</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setEmail("jdoe@example.com")</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 xml:space="preserve">    .build();</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output = new FileOutputStream(args[0]);</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john.writeTo(output);</w:t>
      </w:r>
    </w:p>
    <w:p>
      <w:pPr>
        <w:widowControl w:val="0"/>
        <w:numPr>
          <w:ilvl w:val="0"/>
          <w:numId w:val="0"/>
        </w:numPr>
        <w:jc w:val="both"/>
        <w:rPr>
          <w:rFonts w:hint="eastAsia" w:ascii="AR PL UKai CN" w:hAnsi="AR PL UKai CN" w:eastAsia="AR PL UKai CN" w:cs="AR PL UKai CN"/>
          <w:lang w:val="en-US" w:eastAsia="zh-CN"/>
        </w:rPr>
      </w:pPr>
    </w:p>
    <w:p>
      <w:pPr>
        <w:widowControl w:val="0"/>
        <w:numPr>
          <w:ilvl w:val="0"/>
          <w:numId w:val="0"/>
        </w:numPr>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然后，您可以使用 protocol buffers 在其他语言（如 C++）中创建的方法反序列化数据：</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Person john;</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fstream input(argv[1], ios::in | ios::binary);</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john.ParseFromIstream(&amp;input);</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int id = john.id();</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td::string name = john.name();</w:t>
      </w:r>
    </w:p>
    <w:p>
      <w:pPr>
        <w:widowControl w:val="0"/>
        <w:numPr>
          <w:ilvl w:val="0"/>
          <w:numId w:val="0"/>
        </w:numPr>
        <w:shd w:val="clear" w:fill="CFCECE" w:themeFill="background2" w:themeFillShade="E5"/>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std::string email = john.email();</w:t>
      </w:r>
    </w:p>
    <w:p>
      <w:pPr>
        <w:widowControl w:val="0"/>
        <w:numPr>
          <w:ilvl w:val="0"/>
          <w:numId w:val="0"/>
        </w:numPr>
        <w:jc w:val="both"/>
        <w:rPr>
          <w:rFonts w:hint="eastAsia" w:ascii="AR PL UKai CN" w:hAnsi="AR PL UKai CN" w:eastAsia="AR PL UKai CN" w:cs="AR PL UKai CN"/>
          <w:lang w:val="en-US" w:eastAsia="zh-CN"/>
        </w:rPr>
      </w:pPr>
    </w:p>
    <w:p>
      <w:pPr>
        <w:pStyle w:val="5"/>
        <w:bidi w:val="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protobuf定义语法</w:t>
      </w:r>
    </w:p>
    <w:p>
      <w:pPr>
        <w:widowControl w:val="0"/>
        <w:numPr>
          <w:ilvl w:val="0"/>
          <w:numId w:val="0"/>
        </w:numPr>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定义</w:t>
      </w:r>
      <w:r>
        <w:rPr>
          <w:rFonts w:hint="eastAsia" w:ascii="AR PL UKai CN" w:hAnsi="AR PL UKai CN" w:eastAsia="AR PL UKai CN" w:cs="AR PL UKai CN"/>
          <w:shd w:val="clear" w:fill="CFCECE" w:themeFill="background2" w:themeFillShade="E5"/>
          <w:lang w:val="en-US" w:eastAsia="zh-CN"/>
        </w:rPr>
        <w:t>.proto</w:t>
      </w:r>
      <w:r>
        <w:rPr>
          <w:rFonts w:hint="eastAsia" w:ascii="AR PL UKai CN" w:hAnsi="AR PL UKai CN" w:eastAsia="AR PL UKai CN" w:cs="AR PL UKai CN"/>
          <w:lang w:val="en-US" w:eastAsia="zh-CN"/>
        </w:rPr>
        <w:t>文件时，您可以指定字段为</w:t>
      </w:r>
      <w:r>
        <w:rPr>
          <w:rFonts w:hint="eastAsia" w:ascii="AR PL UKai CN" w:hAnsi="AR PL UKai CN" w:eastAsia="AR PL UKai CN" w:cs="AR PL UKai CN"/>
          <w:shd w:val="clear" w:fill="CFCECE" w:themeFill="background2" w:themeFillShade="E5"/>
          <w:lang w:val="en-US" w:eastAsia="zh-CN"/>
        </w:rPr>
        <w:t xml:space="preserve">optional </w:t>
      </w:r>
      <w:r>
        <w:rPr>
          <w:rFonts w:hint="eastAsia" w:ascii="AR PL UKai CN" w:hAnsi="AR PL UKai CN" w:eastAsia="AR PL UKai CN" w:cs="AR PL UKai CN"/>
          <w:lang w:val="en-US" w:eastAsia="zh-CN"/>
        </w:rPr>
        <w:t xml:space="preserve">or </w:t>
      </w:r>
      <w:r>
        <w:rPr>
          <w:rFonts w:hint="eastAsia" w:ascii="AR PL UKai CN" w:hAnsi="AR PL UKai CN" w:eastAsia="AR PL UKai CN" w:cs="AR PL UKai CN"/>
          <w:shd w:val="clear" w:fill="CFCECE" w:themeFill="background2" w:themeFillShade="E5"/>
          <w:lang w:val="en-US" w:eastAsia="zh-CN"/>
        </w:rPr>
        <w:t>repeated</w:t>
      </w:r>
      <w:r>
        <w:rPr>
          <w:rFonts w:hint="eastAsia" w:ascii="AR PL UKai CN" w:hAnsi="AR PL UKai CN" w:eastAsia="AR PL UKai CN" w:cs="AR PL UKai CN"/>
          <w:lang w:val="en-US" w:eastAsia="zh-CN"/>
        </w:rPr>
        <w:t xml:space="preserve">(proto2 and proto3) or </w:t>
      </w:r>
      <w:r>
        <w:rPr>
          <w:rFonts w:hint="eastAsia" w:ascii="AR PL UKai CN" w:hAnsi="AR PL UKai CN" w:eastAsia="AR PL UKai CN" w:cs="AR PL UKai CN"/>
          <w:shd w:val="clear" w:fill="CFCECE" w:themeFill="background2" w:themeFillShade="E5"/>
          <w:lang w:val="en-US" w:eastAsia="zh-CN"/>
        </w:rPr>
        <w:t>singular</w:t>
      </w:r>
      <w:r>
        <w:rPr>
          <w:rFonts w:hint="eastAsia" w:ascii="AR PL UKai CN" w:hAnsi="AR PL UKai CN" w:eastAsia="AR PL UKai CN" w:cs="AR PL UKai CN"/>
          <w:lang w:val="en-US" w:eastAsia="zh-CN"/>
        </w:rPr>
        <w:t>(proto3)。（将字段设置为的选项</w:t>
      </w:r>
      <w:r>
        <w:rPr>
          <w:rFonts w:hint="eastAsia" w:ascii="AR PL UKai CN" w:hAnsi="AR PL UKai CN" w:eastAsia="AR PL UKai CN" w:cs="AR PL UKai CN"/>
          <w:shd w:val="clear" w:fill="CFCECE" w:themeFill="background2" w:themeFillShade="E5"/>
          <w:lang w:val="en-US" w:eastAsia="zh-CN"/>
        </w:rPr>
        <w:t>required</w:t>
      </w:r>
      <w:r>
        <w:rPr>
          <w:rFonts w:hint="eastAsia" w:ascii="AR PL UKai CN" w:hAnsi="AR PL UKai CN" w:eastAsia="AR PL UKai CN" w:cs="AR PL UKai CN"/>
          <w:lang w:val="en-US" w:eastAsia="zh-CN"/>
        </w:rPr>
        <w:t>在 proto3 中不存在，并且在 proto2 中强烈建议不要使用）</w:t>
      </w:r>
    </w:p>
    <w:p>
      <w:pPr>
        <w:widowControl w:val="0"/>
        <w:numPr>
          <w:ilvl w:val="0"/>
          <w:numId w:val="0"/>
        </w:numPr>
        <w:jc w:val="both"/>
        <w:rPr>
          <w:rFonts w:hint="eastAsia" w:ascii="AR PL UKai CN" w:hAnsi="AR PL UKai CN" w:eastAsia="AR PL UKai CN" w:cs="AR PL UKai CN"/>
          <w:lang w:val="en-US" w:eastAsia="zh-CN"/>
        </w:rPr>
      </w:pPr>
    </w:p>
    <w:p>
      <w:pPr>
        <w:widowControl w:val="0"/>
        <w:numPr>
          <w:ilvl w:val="0"/>
          <w:numId w:val="0"/>
        </w:numPr>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设置字段的可选性/可重复性后，指定数据类型。protobuf支持通常的原始数据类型，例如整数、布尔值和浮点数。</w:t>
      </w:r>
    </w:p>
    <w:p>
      <w:pPr>
        <w:widowControl w:val="0"/>
        <w:numPr>
          <w:ilvl w:val="0"/>
          <w:numId w:val="0"/>
        </w:numPr>
        <w:jc w:val="both"/>
        <w:rPr>
          <w:rFonts w:hint="eastAsia" w:ascii="AR PL UKai CN" w:hAnsi="AR PL UKai CN" w:eastAsia="AR PL UKai CN" w:cs="AR PL UKai CN"/>
          <w:lang w:val="en-US" w:eastAsia="zh-CN"/>
        </w:rPr>
      </w:pPr>
    </w:p>
    <w:p>
      <w:pPr>
        <w:widowControl w:val="0"/>
        <w:numPr>
          <w:ilvl w:val="0"/>
          <w:numId w:val="0"/>
        </w:numPr>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一个字段可以是：</w:t>
      </w:r>
    </w:p>
    <w:p>
      <w:pPr>
        <w:widowControl w:val="0"/>
        <w:numPr>
          <w:ilvl w:val="0"/>
          <w:numId w:val="363"/>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一种</w:t>
      </w:r>
      <w:r>
        <w:rPr>
          <w:rFonts w:hint="eastAsia" w:ascii="AR PL UKai CN" w:hAnsi="AR PL UKai CN" w:eastAsia="AR PL UKai CN" w:cs="AR PL UKai CN"/>
          <w:shd w:val="clear" w:fill="CFCECE" w:themeFill="background2" w:themeFillShade="E5"/>
          <w:lang w:val="en-US" w:eastAsia="zh-CN"/>
        </w:rPr>
        <w:t>message</w:t>
      </w:r>
      <w:r>
        <w:rPr>
          <w:rFonts w:hint="eastAsia" w:ascii="AR PL UKai CN" w:hAnsi="AR PL UKai CN" w:eastAsia="AR PL UKai CN" w:cs="AR PL UKai CN"/>
          <w:lang w:val="en-US" w:eastAsia="zh-CN"/>
        </w:rPr>
        <w:t>类型，以便您可以嵌套部分定义，例如用于重复数据集。</w:t>
      </w:r>
    </w:p>
    <w:p>
      <w:pPr>
        <w:widowControl w:val="0"/>
        <w:numPr>
          <w:ilvl w:val="0"/>
          <w:numId w:val="363"/>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一种</w:t>
      </w:r>
      <w:r>
        <w:rPr>
          <w:rFonts w:hint="eastAsia" w:ascii="AR PL UKai CN" w:hAnsi="AR PL UKai CN" w:eastAsia="AR PL UKai CN" w:cs="AR PL UKai CN"/>
          <w:shd w:val="clear" w:fill="CFCECE" w:themeFill="background2" w:themeFillShade="E5"/>
          <w:lang w:val="en-US" w:eastAsia="zh-CN"/>
        </w:rPr>
        <w:t>enum</w:t>
      </w:r>
      <w:r>
        <w:rPr>
          <w:rFonts w:hint="eastAsia" w:ascii="AR PL UKai CN" w:hAnsi="AR PL UKai CN" w:eastAsia="AR PL UKai CN" w:cs="AR PL UKai CN"/>
          <w:lang w:val="en-US" w:eastAsia="zh-CN"/>
        </w:rPr>
        <w:t>类型，因此您可以指定一组值以供选择。</w:t>
      </w:r>
    </w:p>
    <w:p>
      <w:pPr>
        <w:widowControl w:val="0"/>
        <w:numPr>
          <w:ilvl w:val="0"/>
          <w:numId w:val="363"/>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一种</w:t>
      </w:r>
      <w:r>
        <w:rPr>
          <w:rFonts w:hint="eastAsia" w:ascii="AR PL UKai CN" w:hAnsi="AR PL UKai CN" w:eastAsia="AR PL UKai CN" w:cs="AR PL UKai CN"/>
          <w:shd w:val="clear" w:fill="CFCECE" w:themeFill="background2" w:themeFillShade="E5"/>
          <w:lang w:val="en-US" w:eastAsia="zh-CN"/>
        </w:rPr>
        <w:t>oneof</w:t>
      </w:r>
      <w:r>
        <w:rPr>
          <w:rFonts w:hint="eastAsia" w:ascii="AR PL UKai CN" w:hAnsi="AR PL UKai CN" w:eastAsia="AR PL UKai CN" w:cs="AR PL UKai CN"/>
          <w:lang w:val="en-US" w:eastAsia="zh-CN"/>
        </w:rPr>
        <w:t>类型，当消息有许多可选字段并且最多同时设置一个字段时可以使用该类型。</w:t>
      </w:r>
    </w:p>
    <w:p>
      <w:pPr>
        <w:widowControl w:val="0"/>
        <w:numPr>
          <w:ilvl w:val="0"/>
          <w:numId w:val="363"/>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一种</w:t>
      </w:r>
      <w:r>
        <w:rPr>
          <w:rFonts w:hint="eastAsia" w:ascii="AR PL UKai CN" w:hAnsi="AR PL UKai CN" w:eastAsia="AR PL UKai CN" w:cs="AR PL UKai CN"/>
          <w:shd w:val="clear" w:fill="CFCECE" w:themeFill="background2" w:themeFillShade="E5"/>
          <w:lang w:val="en-US" w:eastAsia="zh-CN"/>
        </w:rPr>
        <w:t>map</w:t>
      </w:r>
      <w:r>
        <w:rPr>
          <w:rFonts w:hint="eastAsia" w:ascii="AR PL UKai CN" w:hAnsi="AR PL UKai CN" w:eastAsia="AR PL UKai CN" w:cs="AR PL UKai CN"/>
          <w:lang w:val="en-US" w:eastAsia="zh-CN"/>
        </w:rPr>
        <w:t>类型，用于将键值对添加到您的定义中。</w:t>
      </w:r>
    </w:p>
    <w:p>
      <w:pPr>
        <w:widowControl w:val="0"/>
        <w:numPr>
          <w:ilvl w:val="0"/>
          <w:numId w:val="0"/>
        </w:numPr>
        <w:jc w:val="both"/>
        <w:rPr>
          <w:rFonts w:hint="eastAsia" w:ascii="AR PL UKai CN" w:hAnsi="AR PL UKai CN" w:eastAsia="AR PL UKai CN" w:cs="AR PL UKai CN"/>
          <w:lang w:val="en-US" w:eastAsia="zh-CN"/>
        </w:rPr>
      </w:pPr>
    </w:p>
    <w:p>
      <w:pPr>
        <w:widowControl w:val="0"/>
        <w:numPr>
          <w:ilvl w:val="0"/>
          <w:numId w:val="0"/>
        </w:numPr>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在 proto2 中，消息可以允许扩展定义消息本身之外的字段。例如，protobuf 库的内部消息模式允许扩展自定义的、特定于使用的选项。</w:t>
      </w:r>
    </w:p>
    <w:p>
      <w:pPr>
        <w:widowControl w:val="0"/>
        <w:numPr>
          <w:ilvl w:val="0"/>
          <w:numId w:val="0"/>
        </w:numPr>
        <w:jc w:val="both"/>
        <w:rPr>
          <w:rFonts w:hint="eastAsia" w:ascii="AR PL UKai CN" w:hAnsi="AR PL UKai CN" w:eastAsia="AR PL UKai CN" w:cs="AR PL UKai CN"/>
          <w:lang w:val="en-US" w:eastAsia="zh-CN"/>
        </w:rPr>
      </w:pPr>
    </w:p>
    <w:p>
      <w:pPr>
        <w:widowControl w:val="0"/>
        <w:numPr>
          <w:ilvl w:val="0"/>
          <w:numId w:val="0"/>
        </w:numPr>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在设置可选性和字段类型后，要分配一个字段编号。字段编号不能改变用途或重复使用。如果您删除一个字段，您应该保留其字段编号，以防止有人意外重复使用该编号。</w:t>
      </w:r>
    </w:p>
    <w:p>
      <w:pPr>
        <w:widowControl w:val="0"/>
        <w:numPr>
          <w:ilvl w:val="0"/>
          <w:numId w:val="0"/>
        </w:numPr>
        <w:jc w:val="both"/>
        <w:rPr>
          <w:rFonts w:hint="eastAsia" w:ascii="AR PL UKai CN" w:hAnsi="AR PL UKai CN" w:eastAsia="AR PL UKai CN" w:cs="AR PL UKai CN"/>
          <w:lang w:val="en-US" w:eastAsia="zh-CN"/>
        </w:rPr>
      </w:pPr>
    </w:p>
    <w:p>
      <w:pPr>
        <w:pStyle w:val="5"/>
        <w:bidi w:val="0"/>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额外的数据类型支持</w:t>
      </w:r>
    </w:p>
    <w:p>
      <w:pPr>
        <w:widowControl w:val="0"/>
        <w:numPr>
          <w:ilvl w:val="0"/>
          <w:numId w:val="0"/>
        </w:numPr>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protobuf支持许多标量值类型，包括使用可变长度编码和固定大小的整数。您还可以通过定义消息来创建自己的复合数据类型，这些消息本身就是可以分配给字段的数据类型。除了简单和复合值类型之外，还发布了几种常见类型。</w:t>
      </w:r>
    </w:p>
    <w:p>
      <w:pPr>
        <w:widowControl w:val="0"/>
        <w:numPr>
          <w:ilvl w:val="0"/>
          <w:numId w:val="0"/>
        </w:numPr>
        <w:jc w:val="both"/>
        <w:rPr>
          <w:rFonts w:hint="eastAsia" w:ascii="AR PL UKai CN" w:hAnsi="AR PL UKai CN" w:eastAsia="AR PL UKai CN" w:cs="AR PL UKai CN"/>
          <w:lang w:val="en-US" w:eastAsia="zh-CN"/>
        </w:rPr>
      </w:pPr>
    </w:p>
    <w:p>
      <w:pPr>
        <w:widowControl w:val="0"/>
        <w:numPr>
          <w:ilvl w:val="0"/>
          <w:numId w:val="0"/>
        </w:numPr>
        <w:jc w:val="both"/>
        <w:rPr>
          <w:rFonts w:hint="eastAsia" w:ascii="AR PL UKai CN" w:hAnsi="AR PL UKai CN" w:eastAsia="AR PL UKai CN" w:cs="AR PL UKai CN"/>
          <w:lang w:val="en-US" w:eastAsia="zh-CN"/>
        </w:rPr>
      </w:pPr>
      <w:r>
        <w:rPr>
          <w:rFonts w:hint="eastAsia" w:ascii="AR PL UKai CN" w:hAnsi="AR PL UKai CN" w:eastAsia="AR PL UKai CN" w:cs="AR PL UKai CN"/>
          <w:lang w:val="en-US" w:eastAsia="zh-CN"/>
        </w:rPr>
        <w:t>常见类型：</w:t>
      </w:r>
    </w:p>
    <w:p>
      <w:pPr>
        <w:widowControl w:val="0"/>
        <w:numPr>
          <w:ilvl w:val="0"/>
          <w:numId w:val="364"/>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 xml:space="preserve">Duration </w:t>
      </w:r>
      <w:r>
        <w:rPr>
          <w:rFonts w:hint="eastAsia" w:ascii="AR PL UKai CN" w:hAnsi="AR PL UKai CN" w:eastAsia="AR PL UKai CN" w:cs="AR PL UKai CN"/>
          <w:lang w:val="en-US" w:eastAsia="zh-CN"/>
        </w:rPr>
        <w:t>是有符号的、固定长度的时间跨度，例如 42 秒。</w:t>
      </w:r>
    </w:p>
    <w:p>
      <w:pPr>
        <w:widowControl w:val="0"/>
        <w:numPr>
          <w:ilvl w:val="0"/>
          <w:numId w:val="364"/>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 xml:space="preserve">Timestamp </w:t>
      </w:r>
      <w:r>
        <w:rPr>
          <w:rFonts w:hint="eastAsia" w:ascii="AR PL UKai CN" w:hAnsi="AR PL UKai CN" w:eastAsia="AR PL UKai CN" w:cs="AR PL UKai CN"/>
          <w:lang w:val="en-US" w:eastAsia="zh-CN"/>
        </w:rPr>
        <w:t>是独立于任何时区或日历的时间点，例如 2017-01-15T01:30:15.01Z。</w:t>
      </w:r>
    </w:p>
    <w:p>
      <w:pPr>
        <w:widowControl w:val="0"/>
        <w:numPr>
          <w:ilvl w:val="0"/>
          <w:numId w:val="364"/>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 xml:space="preserve">Interval </w:t>
      </w:r>
      <w:r>
        <w:rPr>
          <w:rFonts w:hint="eastAsia" w:ascii="AR PL UKai CN" w:hAnsi="AR PL UKai CN" w:eastAsia="AR PL UKai CN" w:cs="AR PL UKai CN"/>
          <w:lang w:val="en-US" w:eastAsia="zh-CN"/>
        </w:rPr>
        <w:t>是独立于时区或日历的时间间隔，例如 2017-01-15T01:30:15.01Z - 2017-01-16T02:30:15.01Z。</w:t>
      </w:r>
    </w:p>
    <w:p>
      <w:pPr>
        <w:widowControl w:val="0"/>
        <w:numPr>
          <w:ilvl w:val="0"/>
          <w:numId w:val="364"/>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 xml:space="preserve">Date </w:t>
      </w:r>
      <w:r>
        <w:rPr>
          <w:rFonts w:hint="eastAsia" w:ascii="AR PL UKai CN" w:hAnsi="AR PL UKai CN" w:eastAsia="AR PL UKai CN" w:cs="AR PL UKai CN"/>
          <w:lang w:val="en-US" w:eastAsia="zh-CN"/>
        </w:rPr>
        <w:t>是一个完整的日历日期，例如 2025-09-19。</w:t>
      </w:r>
    </w:p>
    <w:p>
      <w:pPr>
        <w:widowControl w:val="0"/>
        <w:numPr>
          <w:ilvl w:val="0"/>
          <w:numId w:val="364"/>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 xml:space="preserve">DayOfWeek </w:t>
      </w:r>
      <w:r>
        <w:rPr>
          <w:rFonts w:hint="eastAsia" w:ascii="AR PL UKai CN" w:hAnsi="AR PL UKai CN" w:eastAsia="AR PL UKai CN" w:cs="AR PL UKai CN"/>
          <w:lang w:val="en-US" w:eastAsia="zh-CN"/>
        </w:rPr>
        <w:t>是一周中的某一天，例如星期一。</w:t>
      </w:r>
    </w:p>
    <w:p>
      <w:pPr>
        <w:widowControl w:val="0"/>
        <w:numPr>
          <w:ilvl w:val="0"/>
          <w:numId w:val="364"/>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 xml:space="preserve">TimeOfDay </w:t>
      </w:r>
      <w:r>
        <w:rPr>
          <w:rFonts w:hint="eastAsia" w:ascii="AR PL UKai CN" w:hAnsi="AR PL UKai CN" w:eastAsia="AR PL UKai CN" w:cs="AR PL UKai CN"/>
          <w:lang w:val="en-US" w:eastAsia="zh-CN"/>
        </w:rPr>
        <w:t>是一天中的某个时间，例如 10:42:23。</w:t>
      </w:r>
    </w:p>
    <w:p>
      <w:pPr>
        <w:widowControl w:val="0"/>
        <w:numPr>
          <w:ilvl w:val="0"/>
          <w:numId w:val="364"/>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 xml:space="preserve">LatLng </w:t>
      </w:r>
      <w:r>
        <w:rPr>
          <w:rFonts w:hint="eastAsia" w:ascii="AR PL UKai CN" w:hAnsi="AR PL UKai CN" w:eastAsia="AR PL UKai CN" w:cs="AR PL UKai CN"/>
          <w:lang w:val="en-US" w:eastAsia="zh-CN"/>
        </w:rPr>
        <w:t>是一个纬度/经度对，例如 37.386051 纬度和 -122.083855 经度。</w:t>
      </w:r>
    </w:p>
    <w:p>
      <w:pPr>
        <w:widowControl w:val="0"/>
        <w:numPr>
          <w:ilvl w:val="0"/>
          <w:numId w:val="364"/>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 xml:space="preserve">Money </w:t>
      </w:r>
      <w:r>
        <w:rPr>
          <w:rFonts w:hint="eastAsia" w:ascii="AR PL UKai CN" w:hAnsi="AR PL UKai CN" w:eastAsia="AR PL UKai CN" w:cs="AR PL UKai CN"/>
          <w:lang w:val="en-US" w:eastAsia="zh-CN"/>
        </w:rPr>
        <w:t>是具有货币类型的金额，例如 42 美元。</w:t>
      </w:r>
    </w:p>
    <w:p>
      <w:pPr>
        <w:widowControl w:val="0"/>
        <w:numPr>
          <w:ilvl w:val="0"/>
          <w:numId w:val="364"/>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 xml:space="preserve">PostalAddress </w:t>
      </w:r>
      <w:r>
        <w:rPr>
          <w:rFonts w:hint="eastAsia" w:ascii="AR PL UKai CN" w:hAnsi="AR PL UKai CN" w:eastAsia="AR PL UKai CN" w:cs="AR PL UKai CN"/>
          <w:lang w:val="en-US" w:eastAsia="zh-CN"/>
        </w:rPr>
        <w:t>是邮政地址，例如 1600 Amphitheatre Parkway Mountain View, CA 94043 USA。</w:t>
      </w:r>
    </w:p>
    <w:p>
      <w:pPr>
        <w:widowControl w:val="0"/>
        <w:numPr>
          <w:ilvl w:val="0"/>
          <w:numId w:val="364"/>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 xml:space="preserve">Color </w:t>
      </w:r>
      <w:r>
        <w:rPr>
          <w:rFonts w:hint="eastAsia" w:ascii="AR PL UKai CN" w:hAnsi="AR PL UKai CN" w:eastAsia="AR PL UKai CN" w:cs="AR PL UKai CN"/>
          <w:lang w:val="en-US" w:eastAsia="zh-CN"/>
        </w:rPr>
        <w:t>是 RGBA 颜色空间中的一种颜色。</w:t>
      </w:r>
    </w:p>
    <w:p>
      <w:pPr>
        <w:widowControl w:val="0"/>
        <w:numPr>
          <w:ilvl w:val="0"/>
          <w:numId w:val="364"/>
        </w:numPr>
        <w:ind w:left="420" w:leftChars="0" w:hanging="420" w:firstLineChars="0"/>
        <w:jc w:val="both"/>
        <w:rPr>
          <w:rFonts w:hint="eastAsia" w:ascii="AR PL UKai CN" w:hAnsi="AR PL UKai CN" w:eastAsia="AR PL UKai CN" w:cs="AR PL UKai CN"/>
          <w:lang w:val="en-US" w:eastAsia="zh-CN"/>
        </w:rPr>
      </w:pPr>
      <w:r>
        <w:rPr>
          <w:rFonts w:hint="eastAsia" w:ascii="AR PL UKai CN" w:hAnsi="AR PL UKai CN" w:eastAsia="AR PL UKai CN" w:cs="AR PL UKai CN"/>
          <w:b/>
          <w:bCs/>
          <w:lang w:val="en-US" w:eastAsia="zh-CN"/>
        </w:rPr>
        <w:t xml:space="preserve">Month </w:t>
      </w:r>
      <w:r>
        <w:rPr>
          <w:rFonts w:hint="eastAsia" w:ascii="AR PL UKai CN" w:hAnsi="AR PL UKai CN" w:eastAsia="AR PL UKai CN" w:cs="AR PL UKai CN"/>
          <w:lang w:val="en-US" w:eastAsia="zh-CN"/>
        </w:rPr>
        <w:t>是一年中的一个月，例如四月。</w:t>
      </w:r>
    </w:p>
    <w:p>
      <w:pPr>
        <w:widowControl w:val="0"/>
        <w:numPr>
          <w:ilvl w:val="0"/>
          <w:numId w:val="0"/>
        </w:numPr>
        <w:jc w:val="both"/>
        <w:rPr>
          <w:rFonts w:hint="eastAsia" w:ascii="AR PL UKai CN" w:hAnsi="AR PL UKai CN" w:eastAsia="AR PL UKai CN" w:cs="AR PL UKai CN"/>
          <w:lang w:val="en-US" w:eastAsia="zh-CN"/>
        </w:rPr>
      </w:pPr>
    </w:p>
    <w:p>
      <w:pPr>
        <w:rPr>
          <w:rFonts w:hint="eastAsia" w:ascii="AR PL UKai CN" w:hAnsi="AR PL UKai CN" w:eastAsia="AR PL UKai CN" w:cs="AR PL UKai CN"/>
          <w:lang w:val="en-US" w:eastAsia="zh-CN"/>
        </w:rPr>
      </w:pPr>
    </w:p>
    <w:p>
      <w:pPr>
        <w:rPr>
          <w:rFonts w:hint="eastAsia" w:ascii="AR PL UKai CN" w:hAnsi="AR PL UKai CN" w:eastAsia="AR PL UKai CN" w:cs="AR PL UKai C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br w:type="page"/>
      </w:r>
    </w:p>
    <w:p>
      <w:pPr>
        <w:pStyle w:val="2"/>
        <w:rPr>
          <w:rFonts w:hint="eastAsia" w:ascii="AR PL UKai CN" w:hAnsi="AR PL UKai CN" w:eastAsia="AR PL UKai CN" w:cs="AR PL UKai CN"/>
          <w:lang w:val="en"/>
        </w:rPr>
      </w:pPr>
      <w:bookmarkStart w:id="465" w:name="_Toc11481368"/>
      <w:r>
        <w:rPr>
          <w:rFonts w:hint="eastAsia" w:ascii="AR PL UKai CN" w:hAnsi="AR PL UKai CN" w:eastAsia="AR PL UKai CN" w:cs="AR PL UKai CN"/>
          <w:lang w:val="en" w:eastAsia="zh-CN"/>
        </w:rPr>
        <w:t>其他：</w:t>
      </w:r>
      <w:r>
        <w:rPr>
          <w:rFonts w:hint="eastAsia" w:ascii="AR PL UKai CN" w:hAnsi="AR PL UKai CN" w:eastAsia="AR PL UKai CN" w:cs="AR PL UKai CN"/>
          <w:lang w:val="en"/>
        </w:rPr>
        <w:t>数据</w:t>
      </w:r>
      <w:bookmarkEnd w:id="465"/>
    </w:p>
    <w:p>
      <w:pPr>
        <w:rPr>
          <w:rFonts w:hint="eastAsia" w:ascii="AR PL UKai CN" w:hAnsi="AR PL UKai CN" w:eastAsia="AR PL UKai CN" w:cs="AR PL UKai CN"/>
          <w:lang w:val="en"/>
        </w:rPr>
      </w:pPr>
    </w:p>
    <w:p>
      <w:pPr>
        <w:pStyle w:val="3"/>
        <w:rPr>
          <w:rFonts w:hint="eastAsia" w:ascii="AR PL UKai CN" w:hAnsi="AR PL UKai CN" w:eastAsia="AR PL UKai CN" w:cs="AR PL UKai CN"/>
          <w:lang w:val="en"/>
        </w:rPr>
      </w:pPr>
      <w:bookmarkStart w:id="466" w:name="_Toc773098591"/>
      <w:r>
        <w:rPr>
          <w:rFonts w:hint="eastAsia" w:ascii="AR PL UKai CN" w:hAnsi="AR PL UKai CN" w:eastAsia="AR PL UKai CN" w:cs="AR PL UKai CN"/>
          <w:lang w:val="en"/>
        </w:rPr>
        <w:t>标签</w:t>
      </w:r>
      <w:bookmarkEnd w:id="466"/>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标签系统：大数据的典型应用</w:t>
      </w:r>
    </w:p>
    <w:p>
      <w:pPr>
        <w:rPr>
          <w:rFonts w:hint="eastAsia" w:ascii="AR PL UKai CN" w:hAnsi="AR PL UKai CN" w:eastAsia="AR PL UKai CN" w:cs="AR PL UKai CN"/>
          <w:lang w:val="e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uanlan.zhihu.com/p/52683548"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lang w:val="en"/>
        </w:rPr>
        <w:t>https://zhuanlan.zhihu.com/p/52683548</w:t>
      </w:r>
      <w:r>
        <w:rPr>
          <w:rStyle w:val="28"/>
          <w:rFonts w:hint="eastAsia" w:ascii="AR PL UKai CN" w:hAnsi="AR PL UKai CN" w:eastAsia="AR PL UKai CN" w:cs="AR PL UKai CN"/>
          <w:lang w:val="en"/>
        </w:rPr>
        <w:fldChar w:fldCharType="end"/>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p>
    <w:p>
      <w:pPr>
        <w:pStyle w:val="3"/>
        <w:rPr>
          <w:rFonts w:hint="eastAsia" w:ascii="AR PL UKai CN" w:hAnsi="AR PL UKai CN" w:eastAsia="AR PL UKai CN" w:cs="AR PL UKai CN"/>
          <w:lang w:val="en"/>
        </w:rPr>
      </w:pPr>
      <w:bookmarkStart w:id="467" w:name="_Toc1665801720"/>
      <w:r>
        <w:rPr>
          <w:rFonts w:hint="eastAsia" w:ascii="AR PL UKai CN" w:hAnsi="AR PL UKai CN" w:eastAsia="AR PL UKai CN" w:cs="AR PL UKai CN"/>
          <w:lang w:val="en"/>
        </w:rPr>
        <w:t>数据分析</w:t>
      </w:r>
      <w:bookmarkEnd w:id="467"/>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p>
    <w:p>
      <w:pPr>
        <w:pStyle w:val="4"/>
        <w:rPr>
          <w:rFonts w:hint="eastAsia" w:ascii="AR PL UKai CN" w:hAnsi="AR PL UKai CN" w:eastAsia="AR PL UKai CN" w:cs="AR PL UKai CN"/>
          <w:lang w:val="en"/>
        </w:rPr>
      </w:pPr>
      <w:bookmarkStart w:id="468" w:name="_Toc768628264"/>
      <w:r>
        <w:rPr>
          <w:rFonts w:hint="eastAsia" w:ascii="AR PL UKai CN" w:hAnsi="AR PL UKai CN" w:eastAsia="AR PL UKai CN" w:cs="AR PL UKai CN"/>
          <w:lang w:val="en"/>
        </w:rPr>
        <w:t>即席分析（Ad-Hoc Analysis）</w:t>
      </w:r>
      <w:bookmarkEnd w:id="468"/>
    </w:p>
    <w:p>
      <w:pPr>
        <w:rPr>
          <w:rFonts w:hint="eastAsia" w:ascii="AR PL UKai CN" w:hAnsi="AR PL UKai CN" w:eastAsia="AR PL UKai CN" w:cs="AR PL UKai CN"/>
          <w:lang w:val="en"/>
        </w:rPr>
      </w:pPr>
      <w:r>
        <w:rPr>
          <w:rFonts w:hint="eastAsia" w:ascii="AR PL UKai CN" w:hAnsi="AR PL UKai CN" w:eastAsia="AR PL UKai CN" w:cs="AR PL UKai CN"/>
          <w:b/>
          <w:bCs/>
          <w:lang w:val="en"/>
        </w:rPr>
        <w:t>即席分析（Ad Hoc）</w:t>
      </w:r>
      <w:r>
        <w:rPr>
          <w:rFonts w:hint="eastAsia" w:ascii="AR PL UKai CN" w:hAnsi="AR PL UKai CN" w:eastAsia="AR PL UKai CN" w:cs="AR PL UKai CN"/>
          <w:lang w:val="en"/>
        </w:rPr>
        <w:t>是用户根据自己的需求选择查询条件(自定义查询条件），并让用户自行设计出报告。</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即席分析原因如下：</w:t>
      </w:r>
    </w:p>
    <w:p>
      <w:pPr>
        <w:numPr>
          <w:ilvl w:val="0"/>
          <w:numId w:val="353"/>
        </w:numPr>
        <w:rPr>
          <w:rFonts w:hint="eastAsia" w:ascii="AR PL UKai CN" w:hAnsi="AR PL UKai CN" w:eastAsia="AR PL UKai CN" w:cs="AR PL UKai CN"/>
          <w:lang w:val="en"/>
        </w:rPr>
      </w:pPr>
      <w:r>
        <w:rPr>
          <w:rFonts w:hint="eastAsia" w:ascii="AR PL UKai CN" w:hAnsi="AR PL UKai CN" w:eastAsia="AR PL UKai CN" w:cs="AR PL UKai CN"/>
          <w:lang w:val="en"/>
        </w:rPr>
        <w:t>用户不懂技术，不可能让用户直接访问数据源，选择要使用的数据库。即使连接上了数据库，用户也不可能知道每个表是干什么的，表里面的字段代表业务含义。</w:t>
      </w:r>
    </w:p>
    <w:p>
      <w:pPr>
        <w:numPr>
          <w:ilvl w:val="0"/>
          <w:numId w:val="353"/>
        </w:numPr>
        <w:rPr>
          <w:rFonts w:hint="eastAsia" w:ascii="AR PL UKai CN" w:hAnsi="AR PL UKai CN" w:eastAsia="AR PL UKai CN" w:cs="AR PL UKai CN"/>
          <w:lang w:val="en"/>
        </w:rPr>
      </w:pPr>
      <w:r>
        <w:rPr>
          <w:rFonts w:hint="eastAsia" w:ascii="AR PL UKai CN" w:hAnsi="AR PL UKai CN" w:eastAsia="AR PL UKai CN" w:cs="AR PL UKai CN"/>
          <w:lang w:val="en"/>
        </w:rPr>
        <w:t>非常规报告的需求比如转化率突然大跌或销量突然大升，用户需要结合相应的指标维度选择查询条件，寻找原因并设计报告。</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为了解决这些问题，开发人员先建立报表模型，定义好数据源连接（数据库服务器，用户名和密码，数据库），选取数据库中的表，建立表之间的关联，并为每个字段都提供可读性的名称，把用户看不懂的数据库结构转换成用户能看懂的业务模型。这样用户就可以根据模型设计相应报</w:t>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br w:type="page"/>
      </w:r>
    </w:p>
    <w:p>
      <w:pPr>
        <w:pStyle w:val="2"/>
        <w:rPr>
          <w:rFonts w:hint="eastAsia" w:ascii="AR PL UKai CN" w:hAnsi="AR PL UKai CN" w:eastAsia="AR PL UKai CN" w:cs="AR PL UKai CN"/>
          <w:lang w:val="en"/>
        </w:rPr>
      </w:pPr>
      <w:bookmarkStart w:id="469" w:name="_Toc1149212713"/>
      <w:r>
        <w:rPr>
          <w:rFonts w:hint="eastAsia" w:ascii="AR PL UKai CN" w:hAnsi="AR PL UKai CN" w:eastAsia="AR PL UKai CN" w:cs="AR PL UKai CN"/>
          <w:lang w:val="en" w:eastAsia="zh-CN"/>
        </w:rPr>
        <w:t>其他：</w:t>
      </w:r>
      <w:r>
        <w:rPr>
          <w:rFonts w:hint="eastAsia" w:ascii="AR PL UKai CN" w:hAnsi="AR PL UKai CN" w:eastAsia="AR PL UKai CN" w:cs="AR PL UKai CN"/>
          <w:lang w:val="en"/>
        </w:rPr>
        <w:t>安全</w:t>
      </w:r>
      <w:bookmarkEnd w:id="469"/>
    </w:p>
    <w:p>
      <w:pPr>
        <w:rPr>
          <w:rFonts w:hint="eastAsia" w:ascii="AR PL UKai CN" w:hAnsi="AR PL UKai CN" w:eastAsia="AR PL UKai CN" w:cs="AR PL UKai CN"/>
          <w:lang w:val="en"/>
        </w:rPr>
      </w:pPr>
    </w:p>
    <w:p>
      <w:pPr>
        <w:pStyle w:val="3"/>
        <w:rPr>
          <w:rFonts w:hint="eastAsia" w:ascii="AR PL UKai CN" w:hAnsi="AR PL UKai CN" w:eastAsia="AR PL UKai CN" w:cs="AR PL UKai CN"/>
          <w:lang w:val="en"/>
        </w:rPr>
      </w:pPr>
      <w:bookmarkStart w:id="470" w:name="_Toc17446560"/>
      <w:r>
        <w:rPr>
          <w:rFonts w:hint="eastAsia" w:ascii="AR PL UKai CN" w:hAnsi="AR PL UKai CN" w:eastAsia="AR PL UKai CN" w:cs="AR PL UKai CN"/>
          <w:lang w:val="en"/>
        </w:rPr>
        <w:t>零信任网络</w:t>
      </w:r>
      <w:bookmarkEnd w:id="470"/>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一文读懂零信任</w:t>
      </w:r>
    </w:p>
    <w:p>
      <w:pPr>
        <w:rPr>
          <w:rFonts w:hint="eastAsia" w:ascii="AR PL UKai CN" w:hAnsi="AR PL UKai CN" w:eastAsia="AR PL UKai CN" w:cs="AR PL UKai CN"/>
          <w:lang w:val="e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uanlan.zhihu.com/p/340420086"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lang w:val="en"/>
        </w:rPr>
        <w:t>https://zhuanlan.zhihu.com/p/340420086</w:t>
      </w:r>
      <w:r>
        <w:rPr>
          <w:rStyle w:val="28"/>
          <w:rFonts w:hint="eastAsia" w:ascii="AR PL UKai CN" w:hAnsi="AR PL UKai CN" w:eastAsia="AR PL UKai CN" w:cs="AR PL UKai CN"/>
          <w:lang w:val="en"/>
        </w:rPr>
        <w:fldChar w:fldCharType="end"/>
      </w:r>
    </w:p>
    <w:p>
      <w:pPr>
        <w:rPr>
          <w:rFonts w:hint="eastAsia" w:ascii="AR PL UKai CN" w:hAnsi="AR PL UKai CN" w:eastAsia="AR PL UKai CN" w:cs="AR PL UKai CN"/>
          <w:lang w:val="e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t>如何看待零信任网络？</w:t>
      </w:r>
    </w:p>
    <w:p>
      <w:pPr>
        <w:rPr>
          <w:rFonts w:hint="eastAsia" w:ascii="AR PL UKai CN" w:hAnsi="AR PL UKai CN" w:eastAsia="AR PL UKai CN" w:cs="AR PL UKai CN"/>
          <w:lang w:val="en"/>
        </w:rPr>
      </w:pP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www.zhihu.com/question/324481184/answer/684128454" </w:instrText>
      </w:r>
      <w:r>
        <w:rPr>
          <w:rFonts w:hint="eastAsia" w:ascii="AR PL UKai CN" w:hAnsi="AR PL UKai CN" w:eastAsia="AR PL UKai CN" w:cs="AR PL UKai CN"/>
        </w:rPr>
        <w:fldChar w:fldCharType="separate"/>
      </w:r>
      <w:r>
        <w:rPr>
          <w:rStyle w:val="28"/>
          <w:rFonts w:hint="eastAsia" w:ascii="AR PL UKai CN" w:hAnsi="AR PL UKai CN" w:eastAsia="AR PL UKai CN" w:cs="AR PL UKai CN"/>
          <w:lang w:val="en"/>
        </w:rPr>
        <w:t>https://www.zhihu.com/question/324481184/answer/684128454</w:t>
      </w:r>
      <w:r>
        <w:rPr>
          <w:rStyle w:val="28"/>
          <w:rFonts w:hint="eastAsia" w:ascii="AR PL UKai CN" w:hAnsi="AR PL UKai CN" w:eastAsia="AR PL UKai CN" w:cs="AR PL UKai CN"/>
          <w:lang w:val="en"/>
        </w:rPr>
        <w:fldChar w:fldCharType="end"/>
      </w:r>
    </w:p>
    <w:p>
      <w:pPr>
        <w:rPr>
          <w:rFonts w:hint="eastAsia" w:ascii="AR PL UKai CN" w:hAnsi="AR PL UKai CN" w:eastAsia="AR PL UKai CN" w:cs="AR PL UKai CN"/>
        </w:rPr>
      </w:pPr>
    </w:p>
    <w:p>
      <w:pPr>
        <w:rPr>
          <w:rFonts w:hint="eastAsia" w:ascii="AR PL UKai CN" w:hAnsi="AR PL UKai CN" w:eastAsia="AR PL UKai CN" w:cs="AR PL UKai CN"/>
          <w:lang w:val="en"/>
        </w:rPr>
      </w:pPr>
      <w:r>
        <w:rPr>
          <w:rFonts w:hint="eastAsia" w:ascii="AR PL UKai CN" w:hAnsi="AR PL UKai CN" w:eastAsia="AR PL UKai CN" w:cs="AR PL UKai CN"/>
          <w:lang w:val="en"/>
        </w:rPr>
        <w:br w:type="page"/>
      </w:r>
    </w:p>
    <w:p>
      <w:pPr>
        <w:pStyle w:val="3"/>
        <w:bidi w:val="0"/>
        <w:ind w:left="0" w:leftChars="0" w:firstLine="0" w:firstLineChars="0"/>
        <w:rPr>
          <w:rFonts w:hint="eastAsia" w:ascii="AR PL UKai CN" w:hAnsi="AR PL UKai CN" w:eastAsia="AR PL UKai CN" w:cs="AR PL UKai CN"/>
        </w:rPr>
      </w:pPr>
      <w:bookmarkStart w:id="471" w:name="_Toc1338068091"/>
      <w:r>
        <w:rPr>
          <w:rFonts w:hint="eastAsia" w:ascii="AR PL UKai CN" w:hAnsi="AR PL UKai CN" w:eastAsia="AR PL UKai CN" w:cs="AR PL UKai CN"/>
        </w:rPr>
        <w:t>商务智能（BI）</w:t>
      </w:r>
      <w:bookmarkEnd w:id="471"/>
    </w:p>
    <w:p>
      <w:pPr>
        <w:rPr>
          <w:rFonts w:hint="eastAsia" w:ascii="AR PL UKai CN" w:hAnsi="AR PL UKai CN" w:eastAsia="AR PL UKai CN" w:cs="AR PL UKai CN"/>
        </w:rPr>
      </w:pPr>
      <w:r>
        <w:rPr>
          <w:rFonts w:hint="eastAsia" w:ascii="AR PL UKai CN" w:hAnsi="AR PL UKai CN" w:eastAsia="AR PL UKai CN" w:cs="AR PL UKai CN"/>
        </w:rPr>
        <w:t>商业智能（Business Intelligence, BI），又称商务智能，指用现代</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8%B3%87%E6%96%99%E5%80%89%E5%84%B2" \o "数据仓库"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数据仓库</w:t>
      </w:r>
      <w:r>
        <w:rPr>
          <w:rFonts w:hint="eastAsia" w:ascii="AR PL UKai CN" w:hAnsi="AR PL UKai CN" w:eastAsia="AR PL UKai CN" w:cs="AR PL UKai CN"/>
        </w:rPr>
        <w:fldChar w:fldCharType="end"/>
      </w:r>
      <w:r>
        <w:rPr>
          <w:rFonts w:hint="eastAsia" w:ascii="AR PL UKai CN" w:hAnsi="AR PL UKai CN" w:eastAsia="AR PL UKai CN" w:cs="AR PL UKai CN"/>
        </w:rPr>
        <w:t>技术、</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7%B7%9A%E4%B8%8A%E5%88%86%E6%9E%90%E8%99%95%E7%90%86" \o "在线分析处理"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在线分析处理</w:t>
      </w:r>
      <w:r>
        <w:rPr>
          <w:rFonts w:hint="eastAsia" w:ascii="AR PL UKai CN" w:hAnsi="AR PL UKai CN" w:eastAsia="AR PL UKai CN" w:cs="AR PL UKai CN"/>
        </w:rPr>
        <w:fldChar w:fldCharType="end"/>
      </w:r>
      <w:r>
        <w:rPr>
          <w:rFonts w:hint="eastAsia" w:ascii="AR PL UKai CN" w:hAnsi="AR PL UKai CN" w:eastAsia="AR PL UKai CN" w:cs="AR PL UKai CN"/>
        </w:rPr>
        <w:t>技术、</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6%95%B0%E6%8D%AE%E6%8C%96%E6%8E%98" \o "数据挖掘"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数据挖掘</w:t>
      </w:r>
      <w:r>
        <w:rPr>
          <w:rFonts w:hint="eastAsia" w:ascii="AR PL UKai CN" w:hAnsi="AR PL UKai CN" w:eastAsia="AR PL UKai CN" w:cs="AR PL UKai CN"/>
        </w:rPr>
        <w:fldChar w:fldCharType="end"/>
      </w:r>
      <w:r>
        <w:rPr>
          <w:rFonts w:hint="eastAsia" w:ascii="AR PL UKai CN" w:hAnsi="AR PL UKai CN" w:eastAsia="AR PL UKai CN" w:cs="AR PL UKai CN"/>
        </w:rPr>
        <w:t>和资料展现技术进行资料分析以实现</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5%95%86%E6%A5%AD" \o "商业"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商业</w:t>
      </w:r>
      <w:r>
        <w:rPr>
          <w:rFonts w:hint="eastAsia" w:ascii="AR PL UKai CN" w:hAnsi="AR PL UKai CN" w:eastAsia="AR PL UKai CN" w:cs="AR PL UKai CN"/>
        </w:rPr>
        <w:fldChar w:fldCharType="end"/>
      </w:r>
      <w:r>
        <w:rPr>
          <w:rFonts w:hint="eastAsia" w:ascii="AR PL UKai CN" w:hAnsi="AR PL UKai CN" w:eastAsia="AR PL UKai CN" w:cs="AR PL UKai CN"/>
        </w:rPr>
        <w:t>价值。</w:t>
      </w:r>
    </w:p>
    <w:p>
      <w:pPr>
        <w:rPr>
          <w:rFonts w:hint="eastAsia" w:ascii="AR PL UKai CN" w:hAnsi="AR PL UKai CN" w:eastAsia="AR PL UKai CN" w:cs="AR PL UKai CN"/>
        </w:rPr>
      </w:pPr>
    </w:p>
    <w:p>
      <w:pPr>
        <w:pStyle w:val="3"/>
        <w:rPr>
          <w:rFonts w:hint="eastAsia" w:ascii="AR PL UKai CN" w:hAnsi="AR PL UKai CN" w:eastAsia="AR PL UKai CN" w:cs="AR PL UKai CN"/>
        </w:rPr>
      </w:pPr>
      <w:bookmarkStart w:id="472" w:name="_Toc1018665715"/>
      <w:r>
        <w:rPr>
          <w:rFonts w:hint="eastAsia" w:ascii="AR PL UKai CN" w:hAnsi="AR PL UKai CN" w:eastAsia="AR PL UKai CN" w:cs="AR PL UKai CN"/>
        </w:rPr>
        <w:t>数据挖掘（DM）</w:t>
      </w:r>
      <w:bookmarkEnd w:id="472"/>
    </w:p>
    <w:p>
      <w:pPr>
        <w:rPr>
          <w:rFonts w:hint="eastAsia" w:ascii="AR PL UKai CN" w:hAnsi="AR PL UKai CN" w:eastAsia="AR PL UKai CN" w:cs="AR PL UKai CN"/>
        </w:rPr>
      </w:pPr>
      <w:r>
        <w:rPr>
          <w:rFonts w:hint="eastAsia" w:ascii="AR PL UKai CN" w:hAnsi="AR PL UKai CN" w:eastAsia="AR PL UKai CN" w:cs="AR PL UKai CN"/>
          <w:b/>
          <w:bCs/>
        </w:rPr>
        <w:t>数据挖掘（data mining）</w:t>
      </w:r>
      <w:r>
        <w:rPr>
          <w:rFonts w:hint="eastAsia" w:ascii="AR PL UKai CN" w:hAnsi="AR PL UKai CN" w:eastAsia="AR PL UKai CN" w:cs="AR PL UKai CN"/>
        </w:rPr>
        <w:t>是一个跨学科的</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8%AE%A1%E7%AE%97%E6%9C%BA%E7%A7%91%E5%AD%A6" \o "计算机科学"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计算机科学</w:t>
      </w:r>
      <w:r>
        <w:rPr>
          <w:rFonts w:hint="eastAsia" w:ascii="AR PL UKai CN" w:hAnsi="AR PL UKai CN" w:eastAsia="AR PL UKai CN" w:cs="AR PL UKai CN"/>
        </w:rPr>
        <w:fldChar w:fldCharType="end"/>
      </w:r>
      <w:r>
        <w:rPr>
          <w:rFonts w:hint="eastAsia" w:ascii="AR PL UKai CN" w:hAnsi="AR PL UKai CN" w:eastAsia="AR PL UKai CN" w:cs="AR PL UKai CN"/>
        </w:rPr>
        <w:t>分支 。它是用</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4%BA%BA%E5%B7%A5%E6%99%BA%E8%83%BD" \o "人工智能"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人工智能</w:t>
      </w:r>
      <w:r>
        <w:rPr>
          <w:rFonts w:hint="eastAsia" w:ascii="AR PL UKai CN" w:hAnsi="AR PL UKai CN" w:eastAsia="AR PL UKai CN" w:cs="AR PL UKai CN"/>
        </w:rPr>
        <w:fldChar w:fldCharType="end"/>
      </w:r>
      <w:r>
        <w:rPr>
          <w:rFonts w:hint="eastAsia" w:ascii="AR PL UKai CN" w:hAnsi="AR PL UKai CN" w:eastAsia="AR PL UKai CN" w:cs="AR PL UKai CN"/>
        </w:rPr>
        <w:t>、</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6%9C%BA%E5%99%A8%E5%AD%A6%E4%B9%A0" \o "机器学习"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机器学习</w:t>
      </w:r>
      <w:r>
        <w:rPr>
          <w:rFonts w:hint="eastAsia" w:ascii="AR PL UKai CN" w:hAnsi="AR PL UKai CN" w:eastAsia="AR PL UKai CN" w:cs="AR PL UKai CN"/>
        </w:rPr>
        <w:fldChar w:fldCharType="end"/>
      </w:r>
      <w:r>
        <w:rPr>
          <w:rFonts w:hint="eastAsia" w:ascii="AR PL UKai CN" w:hAnsi="AR PL UKai CN" w:eastAsia="AR PL UKai CN" w:cs="AR PL UKai CN"/>
        </w:rPr>
        <w:t>、</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7%BB%9F%E8%AE%A1%E5%AD%A6" \o "统计学"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统计学</w:t>
      </w:r>
      <w:r>
        <w:rPr>
          <w:rFonts w:hint="eastAsia" w:ascii="AR PL UKai CN" w:hAnsi="AR PL UKai CN" w:eastAsia="AR PL UKai CN" w:cs="AR PL UKai CN"/>
        </w:rPr>
        <w:fldChar w:fldCharType="end"/>
      </w:r>
      <w:r>
        <w:rPr>
          <w:rFonts w:hint="eastAsia" w:ascii="AR PL UKai CN" w:hAnsi="AR PL UKai CN" w:eastAsia="AR PL UKai CN" w:cs="AR PL UKai CN"/>
        </w:rPr>
        <w:t>和</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6%95%B0%E6%8D%AE%E5%BA%93" \o "数据库"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数据库</w:t>
      </w:r>
      <w:r>
        <w:rPr>
          <w:rFonts w:hint="eastAsia" w:ascii="AR PL UKai CN" w:hAnsi="AR PL UKai CN" w:eastAsia="AR PL UKai CN" w:cs="AR PL UKai CN"/>
        </w:rPr>
        <w:fldChar w:fldCharType="end"/>
      </w:r>
      <w:r>
        <w:rPr>
          <w:rFonts w:hint="eastAsia" w:ascii="AR PL UKai CN" w:hAnsi="AR PL UKai CN" w:eastAsia="AR PL UKai CN" w:cs="AR PL UKai CN"/>
        </w:rPr>
        <w:t>的交叉方法在相对较大型的</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ndex.php?title=%E6%95%B0%E6%8D%AE%E9%9B%86&amp;action=edit&amp;redlink=1"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数据集</w:t>
      </w:r>
      <w:r>
        <w:rPr>
          <w:rFonts w:hint="eastAsia" w:ascii="AR PL UKai CN" w:hAnsi="AR PL UKai CN" w:eastAsia="AR PL UKai CN" w:cs="AR PL UKai CN"/>
        </w:rPr>
        <w:fldChar w:fldCharType="end"/>
      </w:r>
      <w:r>
        <w:rPr>
          <w:rFonts w:hint="eastAsia" w:ascii="AR PL UKai CN" w:hAnsi="AR PL UKai CN" w:eastAsia="AR PL UKai CN" w:cs="AR PL UKai CN"/>
        </w:rPr>
        <w:t>中发现模式的计算过程。</w:t>
      </w:r>
    </w:p>
    <w:p>
      <w:pPr>
        <w:rPr>
          <w:rFonts w:hint="eastAsia" w:ascii="AR PL UKai CN" w:hAnsi="AR PL UKai CN" w:eastAsia="AR PL UKai CN" w:cs="AR PL UKai CN"/>
        </w:rPr>
      </w:pPr>
      <w:r>
        <w:rPr>
          <w:rFonts w:hint="eastAsia" w:ascii="AR PL UKai CN" w:hAnsi="AR PL UKai CN" w:eastAsia="AR PL UKai CN" w:cs="AR PL UKai CN"/>
        </w:rPr>
        <w:t>数据挖掘过程的总体目标是从一个数据集中提取信息，并将其转换成可理解的结构，以进一步使用。除了原始分析步骤，它还涉及到数据库和</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6%95%B0%E6%8D%AE%E7%AE%A1%E7%90%86" \o "数据管理"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数据管理</w:t>
      </w:r>
      <w:r>
        <w:rPr>
          <w:rFonts w:hint="eastAsia" w:ascii="AR PL UKai CN" w:hAnsi="AR PL UKai CN" w:eastAsia="AR PL UKai CN" w:cs="AR PL UKai CN"/>
        </w:rPr>
        <w:fldChar w:fldCharType="end"/>
      </w:r>
      <w:r>
        <w:rPr>
          <w:rFonts w:hint="eastAsia" w:ascii="AR PL UKai CN" w:hAnsi="AR PL UKai CN" w:eastAsia="AR PL UKai CN" w:cs="AR PL UKai CN"/>
        </w:rPr>
        <w:t>方面、</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ndex.php?title=%E6%95%B0%E6%8D%AE%E9%A2%84%E5%A4%84%E7%90%86&amp;action=edit&amp;redlink=1"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数据预处理</w:t>
      </w:r>
      <w:r>
        <w:rPr>
          <w:rFonts w:hint="eastAsia" w:ascii="AR PL UKai CN" w:hAnsi="AR PL UKai CN" w:eastAsia="AR PL UKai CN" w:cs="AR PL UKai CN"/>
        </w:rPr>
        <w:fldChar w:fldCharType="end"/>
      </w:r>
      <w:r>
        <w:rPr>
          <w:rFonts w:hint="eastAsia" w:ascii="AR PL UKai CN" w:hAnsi="AR PL UKai CN" w:eastAsia="AR PL UKai CN" w:cs="AR PL UKai CN"/>
        </w:rPr>
        <w:t>、</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6%A6%82%E7%8E%87%E6%A8%A1%E5%9E%8B" \o "概率模型"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模型</w:t>
      </w:r>
      <w:r>
        <w:rPr>
          <w:rFonts w:hint="eastAsia" w:ascii="AR PL UKai CN" w:hAnsi="AR PL UKai CN" w:eastAsia="AR PL UKai CN" w:cs="AR PL UKai CN"/>
        </w:rPr>
        <w:fldChar w:fldCharType="end"/>
      </w:r>
      <w:r>
        <w:rPr>
          <w:rFonts w:hint="eastAsia" w:ascii="AR PL UKai CN" w:hAnsi="AR PL UKai CN" w:eastAsia="AR PL UKai CN" w:cs="AR PL UKai CN"/>
        </w:rPr>
        <w:t>与</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6%8E%A8%E8%AB%96%E7%B5%B1%E8%A8%88%E5%AD%B8" \o "推论统计学"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推断</w:t>
      </w:r>
      <w:r>
        <w:rPr>
          <w:rFonts w:hint="eastAsia" w:ascii="AR PL UKai CN" w:hAnsi="AR PL UKai CN" w:eastAsia="AR PL UKai CN" w:cs="AR PL UKai CN"/>
        </w:rPr>
        <w:fldChar w:fldCharType="end"/>
      </w:r>
      <w:r>
        <w:rPr>
          <w:rFonts w:hint="eastAsia" w:ascii="AR PL UKai CN" w:hAnsi="AR PL UKai CN" w:eastAsia="AR PL UKai CN" w:cs="AR PL UKai CN"/>
        </w:rPr>
        <w:t>方面考量、兴趣度度量、</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8%A8%88%E7%AE%97%E8%A4%87%E9%9B%9C%E6%80%A7%E7%90%86%E8%AB%96" \o "计算复杂性理论"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复杂度</w:t>
      </w:r>
      <w:r>
        <w:rPr>
          <w:rFonts w:hint="eastAsia" w:ascii="AR PL UKai CN" w:hAnsi="AR PL UKai CN" w:eastAsia="AR PL UKai CN" w:cs="AR PL UKai CN"/>
        </w:rPr>
        <w:fldChar w:fldCharType="end"/>
      </w:r>
      <w:r>
        <w:rPr>
          <w:rFonts w:hint="eastAsia" w:ascii="AR PL UKai CN" w:hAnsi="AR PL UKai CN" w:eastAsia="AR PL UKai CN" w:cs="AR PL UKai CN"/>
        </w:rPr>
        <w:t>的考虑，以及发现结构、</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6%95%B0%E6%8D%AE%E5%8F%AF%E8%A7%86%E5%8C%96" \o "数据可视化"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可视化</w:t>
      </w:r>
      <w:r>
        <w:rPr>
          <w:rFonts w:hint="eastAsia" w:ascii="AR PL UKai CN" w:hAnsi="AR PL UKai CN" w:eastAsia="AR PL UKai CN" w:cs="AR PL UKai CN"/>
        </w:rPr>
        <w:fldChar w:fldCharType="end"/>
      </w:r>
      <w:r>
        <w:rPr>
          <w:rFonts w:hint="eastAsia" w:ascii="AR PL UKai CN" w:hAnsi="AR PL UKai CN" w:eastAsia="AR PL UKai CN" w:cs="AR PL UKai CN"/>
        </w:rPr>
        <w:t>及</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7%B7%9A%E4%B8%8A%E6%BC%94%E7%AE%97%E6%B3%95" \o "在线算法"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在线更新</w:t>
      </w:r>
      <w:r>
        <w:rPr>
          <w:rFonts w:hint="eastAsia" w:ascii="AR PL UKai CN" w:hAnsi="AR PL UKai CN" w:eastAsia="AR PL UKai CN" w:cs="AR PL UKai CN"/>
        </w:rPr>
        <w:fldChar w:fldCharType="end"/>
      </w:r>
      <w:r>
        <w:rPr>
          <w:rFonts w:hint="eastAsia" w:ascii="AR PL UKai CN" w:hAnsi="AR PL UKai CN" w:eastAsia="AR PL UKai CN" w:cs="AR PL UKai CN"/>
        </w:rPr>
        <w:t>等后处理。数据挖掘是“</w:t>
      </w:r>
      <w:r>
        <w:rPr>
          <w:rFonts w:hint="eastAsia" w:ascii="AR PL UKai CN" w:hAnsi="AR PL UKai CN" w:eastAsia="AR PL UKai CN" w:cs="AR PL UKai CN"/>
          <w:b/>
          <w:bCs/>
        </w:rPr>
        <w:t>数据库知识发现”（Knowledge-Discovery in Databases,KDD）</w:t>
      </w:r>
      <w:r>
        <w:rPr>
          <w:rFonts w:hint="eastAsia" w:ascii="AR PL UKai CN" w:hAnsi="AR PL UKai CN" w:eastAsia="AR PL UKai CN" w:cs="AR PL UKai CN"/>
        </w:rPr>
        <w:t>的分析步骤，本质上属于机器学习的范畴。</w:t>
      </w:r>
    </w:p>
    <w:p>
      <w:pPr>
        <w:rPr>
          <w:rFonts w:hint="eastAsia" w:ascii="AR PL UKai CN" w:hAnsi="AR PL UKai CN" w:eastAsia="AR PL UKai CN" w:cs="AR PL UKai CN"/>
        </w:rPr>
      </w:pPr>
    </w:p>
    <w:p>
      <w:pPr>
        <w:pStyle w:val="3"/>
        <w:rPr>
          <w:rFonts w:hint="eastAsia" w:ascii="AR PL UKai CN" w:hAnsi="AR PL UKai CN" w:eastAsia="AR PL UKai CN" w:cs="AR PL UKai CN"/>
        </w:rPr>
      </w:pPr>
      <w:bookmarkStart w:id="473" w:name="_Toc116668174"/>
      <w:r>
        <w:rPr>
          <w:rFonts w:hint="eastAsia" w:ascii="AR PL UKai CN" w:hAnsi="AR PL UKai CN" w:eastAsia="AR PL UKai CN" w:cs="AR PL UKai CN"/>
        </w:rPr>
        <w:t>在线分析处理（OLAP）</w:t>
      </w:r>
      <w:bookmarkEnd w:id="473"/>
    </w:p>
    <w:p>
      <w:pPr>
        <w:rPr>
          <w:rFonts w:hint="eastAsia" w:ascii="AR PL UKai CN" w:hAnsi="AR PL UKai CN" w:eastAsia="AR PL UKai CN" w:cs="AR PL UKai CN"/>
        </w:rPr>
      </w:pPr>
      <w:r>
        <w:rPr>
          <w:rFonts w:hint="eastAsia" w:ascii="AR PL UKai CN" w:hAnsi="AR PL UKai CN" w:eastAsia="AR PL UKai CN" w:cs="AR PL UKai CN"/>
          <w:b/>
          <w:bCs/>
        </w:rPr>
        <w:t>在线分析处理（Online analytical processing）</w:t>
      </w:r>
      <w:r>
        <w:rPr>
          <w:rFonts w:hint="eastAsia" w:ascii="AR PL UKai CN" w:hAnsi="AR PL UKai CN" w:eastAsia="AR PL UKai CN" w:cs="AR PL UKai CN"/>
        </w:rPr>
        <w:t>，是</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8%AE%A1%E7%AE%97_(%E8%AE%A1%E7%AE%97%E6%9C%BA%E7%A7%91%E5%AD%A6)" \o "计算 (计算机科学)"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计算机技术</w:t>
      </w:r>
      <w:r>
        <w:rPr>
          <w:rFonts w:hint="eastAsia" w:ascii="AR PL UKai CN" w:hAnsi="AR PL UKai CN" w:eastAsia="AR PL UKai CN" w:cs="AR PL UKai CN"/>
        </w:rPr>
        <w:fldChar w:fldCharType="end"/>
      </w:r>
      <w:r>
        <w:rPr>
          <w:rFonts w:hint="eastAsia" w:ascii="AR PL UKai CN" w:hAnsi="AR PL UKai CN" w:eastAsia="AR PL UKai CN" w:cs="AR PL UKai CN"/>
        </w:rPr>
        <w:t>中快速解决</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ndex.php?title=%E5%A4%9A%E7%BB%B4%E5%88%86%E6%9E%90%E9%97%AE%E9%A2%98&amp;action=edit&amp;redlink=1"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多维分析问题</w:t>
      </w:r>
      <w:r>
        <w:rPr>
          <w:rFonts w:hint="eastAsia" w:ascii="AR PL UKai CN" w:hAnsi="AR PL UKai CN" w:eastAsia="AR PL UKai CN" w:cs="AR PL UKai CN"/>
        </w:rPr>
        <w:fldChar w:fldCharType="end"/>
      </w:r>
      <w:r>
        <w:rPr>
          <w:rFonts w:hint="eastAsia" w:ascii="AR PL UKai CN" w:hAnsi="AR PL UKai CN" w:eastAsia="AR PL UKai CN" w:cs="AR PL UKai CN"/>
        </w:rPr>
        <w:t>（MDA）的一种方法。OLAP是更广泛的</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5%95%86%E4%B8%9A%E6%99%BA%E8%83%BD" \o "商业智能" </w:instrText>
      </w:r>
      <w:r>
        <w:rPr>
          <w:rFonts w:hint="eastAsia" w:ascii="AR PL UKai CN" w:hAnsi="AR PL UKai CN" w:eastAsia="AR PL UKai CN" w:cs="AR PL UKai CN"/>
        </w:rPr>
        <w:fldChar w:fldCharType="separate"/>
      </w:r>
      <w:r>
        <w:rPr>
          <w:rFonts w:hint="eastAsia" w:ascii="AR PL UKai CN" w:hAnsi="AR PL UKai CN" w:eastAsia="AR PL UKai CN" w:cs="AR PL UKai CN"/>
          <w:b/>
          <w:bCs/>
        </w:rPr>
        <w:t>商业智能</w:t>
      </w:r>
      <w:r>
        <w:rPr>
          <w:rFonts w:hint="eastAsia" w:ascii="AR PL UKai CN" w:hAnsi="AR PL UKai CN" w:eastAsia="AR PL UKai CN" w:cs="AR PL UKai CN"/>
          <w:b/>
          <w:bCs/>
        </w:rPr>
        <w:fldChar w:fldCharType="end"/>
      </w:r>
      <w:r>
        <w:rPr>
          <w:rFonts w:hint="eastAsia" w:ascii="AR PL UKai CN" w:hAnsi="AR PL UKai CN" w:eastAsia="AR PL UKai CN" w:cs="AR PL UKai CN"/>
        </w:rPr>
        <w:t>范畴的一部分，它还包括</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5%85%B3%E7%B3%BB%E6%95%B0%E6%8D%AE%E5%BA%93" \o "关系数据库"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关系数据库</w:t>
      </w:r>
      <w:r>
        <w:rPr>
          <w:rFonts w:hint="eastAsia" w:ascii="AR PL UKai CN" w:hAnsi="AR PL UKai CN" w:eastAsia="AR PL UKai CN" w:cs="AR PL UKai CN"/>
        </w:rPr>
        <w:fldChar w:fldCharType="end"/>
      </w:r>
      <w:r>
        <w:rPr>
          <w:rFonts w:hint="eastAsia" w:ascii="AR PL UKai CN" w:hAnsi="AR PL UKai CN" w:eastAsia="AR PL UKai CN" w:cs="AR PL UKai CN"/>
        </w:rPr>
        <w:t>、报告编写和</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6%95%B0%E6%8D%AE%E6%8C%96%E6%8E%98" \o "数据挖掘" </w:instrText>
      </w:r>
      <w:r>
        <w:rPr>
          <w:rFonts w:hint="eastAsia" w:ascii="AR PL UKai CN" w:hAnsi="AR PL UKai CN" w:eastAsia="AR PL UKai CN" w:cs="AR PL UKai CN"/>
        </w:rPr>
        <w:fldChar w:fldCharType="separate"/>
      </w:r>
      <w:r>
        <w:rPr>
          <w:rFonts w:hint="eastAsia" w:ascii="AR PL UKai CN" w:hAnsi="AR PL UKai CN" w:eastAsia="AR PL UKai CN" w:cs="AR PL UKai CN"/>
          <w:b/>
          <w:bCs/>
        </w:rPr>
        <w:t>数据挖掘</w:t>
      </w:r>
      <w:r>
        <w:rPr>
          <w:rFonts w:hint="eastAsia" w:ascii="AR PL UKai CN" w:hAnsi="AR PL UKai CN" w:eastAsia="AR PL UKai CN" w:cs="AR PL UKai CN"/>
          <w:b/>
          <w:bCs/>
        </w:rPr>
        <w:fldChar w:fldCharType="end"/>
      </w:r>
      <w:r>
        <w:rPr>
          <w:rFonts w:hint="eastAsia" w:ascii="AR PL UKai CN" w:hAnsi="AR PL UKai CN" w:eastAsia="AR PL UKai CN" w:cs="AR PL UKai CN"/>
        </w:rPr>
        <w:t>。OLAP的典型应用包括销售</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ndex.php?title=%E4%B8%9A%E5%8A%A1%E6%8A%A5%E5%91%8A&amp;action=edit&amp;redlink=1"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业务报告</w:t>
      </w:r>
      <w:r>
        <w:rPr>
          <w:rFonts w:hint="eastAsia" w:ascii="AR PL UKai CN" w:hAnsi="AR PL UKai CN" w:eastAsia="AR PL UKai CN" w:cs="AR PL UKai CN"/>
        </w:rPr>
        <w:fldChar w:fldCharType="end"/>
      </w:r>
      <w:r>
        <w:rPr>
          <w:rFonts w:hint="eastAsia" w:ascii="AR PL UKai CN" w:hAnsi="AR PL UKai CN" w:eastAsia="AR PL UKai CN" w:cs="AR PL UKai CN"/>
        </w:rPr>
        <w:t>、</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5%B8%82%E5%9C%BA%E8%90%A5%E9%94%80" \o "市场营销"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市场营销</w:t>
      </w:r>
      <w:r>
        <w:rPr>
          <w:rFonts w:hint="eastAsia" w:ascii="AR PL UKai CN" w:hAnsi="AR PL UKai CN" w:eastAsia="AR PL UKai CN" w:cs="AR PL UKai CN"/>
        </w:rPr>
        <w:fldChar w:fldCharType="end"/>
      </w:r>
      <w:r>
        <w:rPr>
          <w:rFonts w:hint="eastAsia" w:ascii="AR PL UKai CN" w:hAnsi="AR PL UKai CN" w:eastAsia="AR PL UKai CN" w:cs="AR PL UKai CN"/>
        </w:rPr>
        <w:t>、管理报告、</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4%B8%9A%E5%8A%A1%E6%B5%81%E7%A8%8B%E7%AE%A1%E7%90%86" \o "业务流程管理"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业务流程管理</w:t>
      </w:r>
      <w:r>
        <w:rPr>
          <w:rFonts w:hint="eastAsia" w:ascii="AR PL UKai CN" w:hAnsi="AR PL UKai CN" w:eastAsia="AR PL UKai CN" w:cs="AR PL UKai CN"/>
        </w:rPr>
        <w:fldChar w:fldCharType="end"/>
      </w:r>
      <w:r>
        <w:rPr>
          <w:rFonts w:hint="eastAsia" w:ascii="AR PL UKai CN" w:hAnsi="AR PL UKai CN" w:eastAsia="AR PL UKai CN" w:cs="AR PL UKai CN"/>
        </w:rPr>
        <w:t>（BPM）、</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9%A0%90%E7%AE%97" \o "预算"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预算</w:t>
      </w:r>
      <w:r>
        <w:rPr>
          <w:rFonts w:hint="eastAsia" w:ascii="AR PL UKai CN" w:hAnsi="AR PL UKai CN" w:eastAsia="AR PL UKai CN" w:cs="AR PL UKai CN"/>
        </w:rPr>
        <w:fldChar w:fldCharType="end"/>
      </w:r>
      <w:r>
        <w:rPr>
          <w:rFonts w:hint="eastAsia" w:ascii="AR PL UKai CN" w:hAnsi="AR PL UKai CN" w:eastAsia="AR PL UKai CN" w:cs="AR PL UKai CN"/>
        </w:rPr>
        <w:t>和</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9%A2%84%E6%B5%8B" \o "预测"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预测</w:t>
      </w:r>
      <w:r>
        <w:rPr>
          <w:rFonts w:hint="eastAsia" w:ascii="AR PL UKai CN" w:hAnsi="AR PL UKai CN" w:eastAsia="AR PL UKai CN" w:cs="AR PL UKai CN"/>
        </w:rPr>
        <w:fldChar w:fldCharType="end"/>
      </w:r>
      <w:r>
        <w:rPr>
          <w:rFonts w:hint="eastAsia" w:ascii="AR PL UKai CN" w:hAnsi="AR PL UKai CN" w:eastAsia="AR PL UKai CN" w:cs="AR PL UKai CN"/>
        </w:rPr>
        <w:t>、</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8%B2%A1%E5%8B%99%E5%A0%B1%E8%A1%A8" \o "财务报表"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财务报表</w:t>
      </w:r>
      <w:r>
        <w:rPr>
          <w:rFonts w:hint="eastAsia" w:ascii="AR PL UKai CN" w:hAnsi="AR PL UKai CN" w:eastAsia="AR PL UKai CN" w:cs="AR PL UKai CN"/>
        </w:rPr>
        <w:fldChar w:fldCharType="end"/>
      </w:r>
      <w:r>
        <w:rPr>
          <w:rFonts w:hint="eastAsia" w:ascii="AR PL UKai CN" w:hAnsi="AR PL UKai CN" w:eastAsia="AR PL UKai CN" w:cs="AR PL UKai CN"/>
        </w:rPr>
        <w:t>以及类似领域，新的应用正在出现，如</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5%86%9C%E4%B8%9A" \o "农业"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农业</w:t>
      </w:r>
      <w:r>
        <w:rPr>
          <w:rFonts w:hint="eastAsia" w:ascii="AR PL UKai CN" w:hAnsi="AR PL UKai CN" w:eastAsia="AR PL UKai CN" w:cs="AR PL UKai CN"/>
        </w:rPr>
        <w:fldChar w:fldCharType="end"/>
      </w:r>
      <w:r>
        <w:rPr>
          <w:rFonts w:hint="eastAsia" w:ascii="AR PL UKai CN" w:hAnsi="AR PL UKai CN" w:eastAsia="AR PL UKai CN" w:cs="AR PL UKai CN"/>
        </w:rPr>
        <w:t>。术语“OLAP”是对传统数据库术语“</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8%81%94%E6%9C%BA%E4%BA%8B%E5%8A%A1%E5%A4%84%E7%90%86" \o "联机事务处理" </w:instrText>
      </w:r>
      <w:r>
        <w:rPr>
          <w:rFonts w:hint="eastAsia" w:ascii="AR PL UKai CN" w:hAnsi="AR PL UKai CN" w:eastAsia="AR PL UKai CN" w:cs="AR PL UKai CN"/>
        </w:rPr>
        <w:fldChar w:fldCharType="separate"/>
      </w:r>
      <w:r>
        <w:rPr>
          <w:rFonts w:hint="eastAsia" w:ascii="AR PL UKai CN" w:hAnsi="AR PL UKai CN" w:eastAsia="AR PL UKai CN" w:cs="AR PL UKai CN"/>
          <w:b/>
          <w:bCs/>
        </w:rPr>
        <w:t>联机事务处理</w:t>
      </w:r>
      <w:r>
        <w:rPr>
          <w:rFonts w:hint="eastAsia" w:ascii="AR PL UKai CN" w:hAnsi="AR PL UKai CN" w:eastAsia="AR PL UKai CN" w:cs="AR PL UKai CN"/>
          <w:b/>
          <w:bCs/>
        </w:rPr>
        <w:fldChar w:fldCharType="end"/>
      </w:r>
      <w:r>
        <w:rPr>
          <w:rFonts w:hint="eastAsia" w:ascii="AR PL UKai CN" w:hAnsi="AR PL UKai CN" w:eastAsia="AR PL UKai CN" w:cs="AR PL UKai CN"/>
        </w:rPr>
        <w:t>”（</w:t>
      </w:r>
      <w:r>
        <w:rPr>
          <w:rFonts w:hint="eastAsia" w:ascii="AR PL UKai CN" w:hAnsi="AR PL UKai CN" w:eastAsia="AR PL UKai CN" w:cs="AR PL UKai CN"/>
          <w:b/>
          <w:bCs/>
        </w:rPr>
        <w:t>OLTP</w:t>
      </w:r>
      <w:r>
        <w:rPr>
          <w:rFonts w:hint="eastAsia" w:ascii="AR PL UKai CN" w:hAnsi="AR PL UKai CN" w:eastAsia="AR PL UKai CN" w:cs="AR PL UKai CN"/>
        </w:rPr>
        <w:t>）稍微修改而成的。</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OLAP工具让用户能够从多个角度交互地分析多维数据。OLAP由三个基本的分析操作组成：</w:t>
      </w:r>
    </w:p>
    <w:p>
      <w:pPr>
        <w:pStyle w:val="33"/>
        <w:numPr>
          <w:ilvl w:val="0"/>
          <w:numId w:val="365"/>
        </w:numPr>
        <w:ind w:firstLineChars="0"/>
        <w:rPr>
          <w:rFonts w:hint="eastAsia" w:ascii="AR PL UKai CN" w:hAnsi="AR PL UKai CN" w:eastAsia="AR PL UKai CN" w:cs="AR PL UKai CN"/>
        </w:rPr>
      </w:pPr>
      <w:r>
        <w:rPr>
          <w:rFonts w:hint="eastAsia" w:ascii="AR PL UKai CN" w:hAnsi="AR PL UKai CN" w:eastAsia="AR PL UKai CN" w:cs="AR PL UKai CN"/>
          <w:b/>
          <w:bCs/>
        </w:rPr>
        <w:t>上卷（roll-up）</w:t>
      </w:r>
      <w:r>
        <w:rPr>
          <w:rFonts w:hint="eastAsia" w:ascii="AR PL UKai CN" w:hAnsi="AR PL UKai CN" w:eastAsia="AR PL UKai CN" w:cs="AR PL UKai CN"/>
        </w:rPr>
        <w:t>：上卷涉及可以在一个或多个维度中累积和计算的数据的聚合。例如，所有的销售办事处汇总到销售部门，以预测销售趋势。</w:t>
      </w:r>
    </w:p>
    <w:p>
      <w:pPr>
        <w:pStyle w:val="33"/>
        <w:numPr>
          <w:ilvl w:val="0"/>
          <w:numId w:val="365"/>
        </w:numPr>
        <w:ind w:firstLineChars="0"/>
        <w:rPr>
          <w:rFonts w:hint="eastAsia" w:ascii="AR PL UKai CN" w:hAnsi="AR PL UKai CN" w:eastAsia="AR PL UKai CN" w:cs="AR PL UKai CN"/>
        </w:rPr>
      </w:pPr>
      <w:r>
        <w:rPr>
          <w:rFonts w:hint="eastAsia" w:ascii="AR PL UKai CN" w:hAnsi="AR PL UKai CN" w:eastAsia="AR PL UKai CN" w:cs="AR PL UKai CN"/>
          <w:b/>
          <w:bCs/>
        </w:rPr>
        <w:t>钻取（drill-down）</w:t>
      </w:r>
      <w:r>
        <w:rPr>
          <w:rFonts w:hint="eastAsia" w:ascii="AR PL UKai CN" w:hAnsi="AR PL UKai CN" w:eastAsia="AR PL UKai CN" w:cs="AR PL UKai CN"/>
        </w:rPr>
        <w:t>：相比之下，钻取是一种允许用户浏览详细信息的技术。例如，用户可以查看组成一个地区销售额的单个产品的销售额。</w:t>
      </w:r>
    </w:p>
    <w:p>
      <w:pPr>
        <w:pStyle w:val="33"/>
        <w:numPr>
          <w:ilvl w:val="0"/>
          <w:numId w:val="365"/>
        </w:numPr>
        <w:ind w:firstLineChars="0"/>
        <w:rPr>
          <w:rFonts w:hint="eastAsia" w:ascii="AR PL UKai CN" w:hAnsi="AR PL UKai CN" w:eastAsia="AR PL UKai CN" w:cs="AR PL UKai CN"/>
        </w:rPr>
      </w:pPr>
      <w:r>
        <w:rPr>
          <w:rFonts w:hint="eastAsia" w:ascii="AR PL UKai CN" w:hAnsi="AR PL UKai CN" w:eastAsia="AR PL UKai CN" w:cs="AR PL UKai CN"/>
          <w:b/>
          <w:bCs/>
        </w:rPr>
        <w:t>切片（slicing）和切块（dicing）</w:t>
      </w:r>
      <w:r>
        <w:rPr>
          <w:rFonts w:hint="eastAsia" w:ascii="AR PL UKai CN" w:hAnsi="AR PL UKai CN" w:eastAsia="AR PL UKai CN" w:cs="AR PL UKai CN"/>
        </w:rPr>
        <w:t>：切片和切块是说，用户可以从OLAP多维数据集中取出（切片）一组特定的数据，并从不同的角度查看（切块）切片。这些角度有时被称为维度（例如按销售人员、按日期、按客户、按产品或按地区查看相同的销售情况等）。</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为OLAP配置的</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6%95%B0%E6%8D%AE%E5%BA%93" \o "数据库"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数据库</w:t>
      </w:r>
      <w:r>
        <w:rPr>
          <w:rFonts w:hint="eastAsia" w:ascii="AR PL UKai CN" w:hAnsi="AR PL UKai CN" w:eastAsia="AR PL UKai CN" w:cs="AR PL UKai CN"/>
        </w:rPr>
        <w:fldChar w:fldCharType="end"/>
      </w:r>
      <w:r>
        <w:rPr>
          <w:rFonts w:hint="eastAsia" w:ascii="AR PL UKai CN" w:hAnsi="AR PL UKai CN" w:eastAsia="AR PL UKai CN" w:cs="AR PL UKai CN"/>
        </w:rPr>
        <w:t>使用多维数据模型，允许快速执行复杂的分析查询和即席查询。 它们借鉴了</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ndex.php?title=%E5%AF%BC%E8%88%AA%E5%9E%8B%E6%95%B0%E6%8D%AE%E5%BA%93&amp;action=edit&amp;redlink=1"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导航型数据库</w:t>
      </w:r>
      <w:r>
        <w:rPr>
          <w:rFonts w:hint="eastAsia" w:ascii="AR PL UKai CN" w:hAnsi="AR PL UKai CN" w:eastAsia="AR PL UKai CN" w:cs="AR PL UKai CN"/>
        </w:rPr>
        <w:fldChar w:fldCharType="end"/>
      </w:r>
      <w:r>
        <w:rPr>
          <w:rFonts w:hint="eastAsia" w:ascii="AR PL UKai CN" w:hAnsi="AR PL UKai CN" w:eastAsia="AR PL UKai CN" w:cs="AR PL UKai CN"/>
        </w:rPr>
        <w:t>、</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5%B1%82%E6%AC%A1%E6%A8%A1%E5%9E%8B" \o "层次模型"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层次型数据库</w:t>
      </w:r>
      <w:r>
        <w:rPr>
          <w:rFonts w:hint="eastAsia" w:ascii="AR PL UKai CN" w:hAnsi="AR PL UKai CN" w:eastAsia="AR PL UKai CN" w:cs="AR PL UKai CN"/>
        </w:rPr>
        <w:fldChar w:fldCharType="end"/>
      </w:r>
      <w:r>
        <w:rPr>
          <w:rFonts w:hint="eastAsia" w:ascii="AR PL UKai CN" w:hAnsi="AR PL UKai CN" w:eastAsia="AR PL UKai CN" w:cs="AR PL UKai CN"/>
        </w:rPr>
        <w:t>和关系型数据库的各个方面。</w:t>
      </w:r>
    </w:p>
    <w:p>
      <w:pPr>
        <w:rPr>
          <w:rFonts w:hint="eastAsia" w:ascii="AR PL UKai CN" w:hAnsi="AR PL UKai CN" w:eastAsia="AR PL UKai CN" w:cs="AR PL UKai CN"/>
        </w:rPr>
      </w:pPr>
    </w:p>
    <w:p>
      <w:pPr>
        <w:rPr>
          <w:rFonts w:hint="eastAsia" w:ascii="AR PL UKai CN" w:hAnsi="AR PL UKai CN" w:eastAsia="AR PL UKai CN" w:cs="AR PL UKai CN"/>
        </w:rPr>
      </w:pPr>
      <w:r>
        <w:rPr>
          <w:rFonts w:hint="eastAsia" w:ascii="AR PL UKai CN" w:hAnsi="AR PL UKai CN" w:eastAsia="AR PL UKai CN" w:cs="AR PL UKai CN"/>
        </w:rPr>
        <w:t>OLAP通常与</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7%B7%9A%E4%B8%8A%E4%BA%A4%E6%98%93%E8%99%95%E7%90%86" \o "联机事务处理"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OLTP</w:t>
      </w:r>
      <w:r>
        <w:rPr>
          <w:rFonts w:hint="eastAsia" w:ascii="AR PL UKai CN" w:hAnsi="AR PL UKai CN" w:eastAsia="AR PL UKai CN" w:cs="AR PL UKai CN"/>
        </w:rPr>
        <w:fldChar w:fldCharType="end"/>
      </w:r>
      <w:r>
        <w:rPr>
          <w:rFonts w:hint="eastAsia" w:ascii="AR PL UKai CN" w:hAnsi="AR PL UKai CN" w:eastAsia="AR PL UKai CN" w:cs="AR PL UKai CN"/>
        </w:rPr>
        <w:t>（联机事务处理）形成对比，OLTP的特点是查询的复杂性要小得多，而且查询量要大得多，以处理事务，而不是用于商业智能或报告。OLAP系统主要针对读取进行优化，而OLTP得能处理各种查询（读取、插入、更新和删除）。</w:t>
      </w:r>
    </w:p>
    <w:p>
      <w:pPr>
        <w:rPr>
          <w:rFonts w:hint="eastAsia" w:ascii="AR PL UKai CN" w:hAnsi="AR PL UKai CN" w:eastAsia="AR PL UKai CN" w:cs="AR PL UKai CN"/>
        </w:rPr>
      </w:pPr>
    </w:p>
    <w:p>
      <w:pPr>
        <w:rPr>
          <w:rFonts w:hint="eastAsia" w:ascii="AR PL UKai CN" w:hAnsi="AR PL UKai CN" w:eastAsia="AR PL UKai CN" w:cs="AR PL UKai CN"/>
        </w:rPr>
      </w:pPr>
    </w:p>
    <w:p>
      <w:pPr>
        <w:rPr>
          <w:rFonts w:hint="eastAsia" w:ascii="AR PL UKai CN" w:hAnsi="AR PL UKai CN" w:eastAsia="AR PL UKai CN" w:cs="AR PL UKai CN"/>
        </w:rPr>
      </w:pPr>
    </w:p>
    <w:p>
      <w:pPr>
        <w:pStyle w:val="3"/>
        <w:rPr>
          <w:rFonts w:hint="eastAsia" w:ascii="AR PL UKai CN" w:hAnsi="AR PL UKai CN" w:eastAsia="AR PL UKai CN" w:cs="AR PL UKai CN"/>
        </w:rPr>
      </w:pPr>
      <w:bookmarkStart w:id="474" w:name="_Toc1707275406"/>
      <w:r>
        <w:rPr>
          <w:rFonts w:hint="eastAsia" w:ascii="AR PL UKai CN" w:hAnsi="AR PL UKai CN" w:eastAsia="AR PL UKai CN" w:cs="AR PL UKai CN"/>
        </w:rPr>
        <w:t>决策支持系统（DSS）</w:t>
      </w:r>
      <w:bookmarkEnd w:id="474"/>
    </w:p>
    <w:p>
      <w:pPr>
        <w:rPr>
          <w:rFonts w:hint="eastAsia" w:ascii="AR PL UKai CN" w:hAnsi="AR PL UKai CN" w:eastAsia="AR PL UKai CN" w:cs="AR PL UKai CN"/>
        </w:rPr>
      </w:pPr>
      <w:r>
        <w:rPr>
          <w:rFonts w:hint="eastAsia" w:ascii="AR PL UKai CN" w:hAnsi="AR PL UKai CN" w:eastAsia="AR PL UKai CN" w:cs="AR PL UKai CN"/>
          <w:b/>
          <w:bCs/>
        </w:rPr>
        <w:t>决策支持系统（Decision Support Systems）</w:t>
      </w:r>
      <w:r>
        <w:rPr>
          <w:rFonts w:hint="eastAsia" w:ascii="AR PL UKai CN" w:hAnsi="AR PL UKai CN" w:eastAsia="AR PL UKai CN" w:cs="AR PL UKai CN"/>
        </w:rPr>
        <w:t>，是协助进行商业级或组织级</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5%86%B3%E7%AD%96" \o "决策"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决策</w:t>
      </w:r>
      <w:r>
        <w:rPr>
          <w:rFonts w:hint="eastAsia" w:ascii="AR PL UKai CN" w:hAnsi="AR PL UKai CN" w:eastAsia="AR PL UKai CN" w:cs="AR PL UKai CN"/>
        </w:rPr>
        <w:fldChar w:fldCharType="end"/>
      </w:r>
      <w:r>
        <w:rPr>
          <w:rFonts w:hint="eastAsia" w:ascii="AR PL UKai CN" w:hAnsi="AR PL UKai CN" w:eastAsia="AR PL UKai CN" w:cs="AR PL UKai CN"/>
        </w:rPr>
        <w:t>活动的</w:t>
      </w:r>
      <w:r>
        <w:rPr>
          <w:rFonts w:hint="eastAsia" w:ascii="AR PL UKai CN" w:hAnsi="AR PL UKai CN" w:eastAsia="AR PL UKai CN" w:cs="AR PL UKai CN"/>
        </w:rPr>
        <w:fldChar w:fldCharType="begin"/>
      </w:r>
      <w:r>
        <w:rPr>
          <w:rFonts w:hint="eastAsia" w:ascii="AR PL UKai CN" w:hAnsi="AR PL UKai CN" w:eastAsia="AR PL UKai CN" w:cs="AR PL UKai CN"/>
        </w:rPr>
        <w:instrText xml:space="preserve"> HYPERLINK "https://zh.wikipedia.org/wiki/%E4%BF%A1%E6%81%AF%E7%B3%BB%E7%BB%9F" \o "信息系统" </w:instrText>
      </w:r>
      <w:r>
        <w:rPr>
          <w:rFonts w:hint="eastAsia" w:ascii="AR PL UKai CN" w:hAnsi="AR PL UKai CN" w:eastAsia="AR PL UKai CN" w:cs="AR PL UKai CN"/>
        </w:rPr>
        <w:fldChar w:fldCharType="separate"/>
      </w:r>
      <w:r>
        <w:rPr>
          <w:rFonts w:hint="eastAsia" w:ascii="AR PL UKai CN" w:hAnsi="AR PL UKai CN" w:eastAsia="AR PL UKai CN" w:cs="AR PL UKai CN"/>
        </w:rPr>
        <w:t>信息系统</w:t>
      </w:r>
      <w:r>
        <w:rPr>
          <w:rFonts w:hint="eastAsia" w:ascii="AR PL UKai CN" w:hAnsi="AR PL UKai CN" w:eastAsia="AR PL UKai CN" w:cs="AR PL UKai CN"/>
        </w:rPr>
        <w:fldChar w:fldCharType="end"/>
      </w:r>
      <w:r>
        <w:rPr>
          <w:rFonts w:hint="eastAsia" w:ascii="AR PL UKai CN" w:hAnsi="AR PL UKai CN" w:eastAsia="AR PL UKai CN" w:cs="AR PL UKai CN"/>
        </w:rPr>
        <w:t>。DSSs一般面向中高层面管理，服务于组织机构内部管理、操作和规划级的决策，帮助决策者对快速变化并且很难提前确定的问题进行决策，通常是非结构化（Non-structured）和半结构化（Semi-structured）的决策问题。决策支持系统既可以是完全自动化决策，也可以是完全人工决策，或者两者兼有。</w:t>
      </w:r>
    </w:p>
    <w:p>
      <w:pPr>
        <w:rPr>
          <w:rFonts w:hint="eastAsia" w:ascii="AR PL UKai CN" w:hAnsi="AR PL UKai CN" w:eastAsia="AR PL UKai CN" w:cs="AR PL UKai CN"/>
        </w:rPr>
      </w:pPr>
    </w:p>
    <w:p>
      <w:pPr>
        <w:rPr>
          <w:rFonts w:hint="default"/>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altName w:val="Noto Sans CJK SC"/>
    <w:panose1 w:val="00000000000000000000"/>
    <w:charset w:val="86"/>
    <w:family w:val="auto"/>
    <w:pitch w:val="default"/>
    <w:sig w:usb0="00000000" w:usb1="00000000" w:usb2="00000000" w:usb3="00000000" w:csb0="00000000" w:csb1="00000000"/>
  </w:font>
  <w:font w:name="SimSun">
    <w:altName w:val="Noto Sans CJK SC"/>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altName w:val="Nimbus Roman No9 L"/>
    <w:panose1 w:val="020B0604020202020204"/>
    <w:charset w:val="01"/>
    <w:family w:val="swiss"/>
    <w:pitch w:val="default"/>
    <w:sig w:usb0="E0002AFF" w:usb1="C0007843" w:usb2="00000009" w:usb3="00000000" w:csb0="400001FF" w:csb1="FFFF0000"/>
  </w:font>
  <w:font w:name="黑体">
    <w:altName w:val="Noto Sans CJK SC"/>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AR PL UKai CN">
    <w:panose1 w:val="02000503000000000000"/>
    <w:charset w:val="86"/>
    <w:family w:val="auto"/>
    <w:pitch w:val="default"/>
    <w:sig w:usb0="A00002FF" w:usb1="3ACFFDFF" w:usb2="00000036" w:usb3="00000000" w:csb0="2016009F" w:csb1="DFD70000"/>
  </w:font>
  <w:font w:name="等线">
    <w:altName w:val="AR PL UKai CN"/>
    <w:panose1 w:val="02010600030101010101"/>
    <w:charset w:val="86"/>
    <w:family w:val="auto"/>
    <w:pitch w:val="default"/>
    <w:sig w:usb0="00000000" w:usb1="00000000" w:usb2="00000016" w:usb3="00000000" w:csb0="0004000F" w:csb1="00000000"/>
  </w:font>
  <w:font w:name="DejaVu Sans">
    <w:panose1 w:val="020B0603030804020204"/>
    <w:charset w:val="00"/>
    <w:family w:val="auto"/>
    <w:pitch w:val="default"/>
    <w:sig w:usb0="E7006EFF" w:usb1="D200FDFF" w:usb2="0A246029" w:usb3="0400200C" w:csb0="600001FF" w:csb1="DFFF0000"/>
  </w:font>
  <w:font w:name="Noto Sans CJK SC">
    <w:panose1 w:val="020B0600000000000000"/>
    <w:charset w:val="86"/>
    <w:family w:val="auto"/>
    <w:pitch w:val="default"/>
    <w:sig w:usb0="30000083" w:usb1="2BDF3C10" w:usb2="00000016" w:usb3="00000000" w:csb0="602E0107" w:csb1="00000000"/>
  </w:font>
  <w:font w:name="Liberation Serif">
    <w:panose1 w:val="02020603050405020304"/>
    <w:charset w:val="00"/>
    <w:family w:val="auto"/>
    <w:pitch w:val="default"/>
    <w:sig w:usb0="A00002AF" w:usb1="500078FB" w:usb2="00000000" w:usb3="00000000" w:csb0="6000009F" w:csb1="DFD70000"/>
  </w:font>
  <w:font w:name="Microsoft YaHei">
    <w:altName w:val="Noto Sans CJK SC"/>
    <w:panose1 w:val="00000000000000000000"/>
    <w:charset w:val="00"/>
    <w:family w:val="auto"/>
    <w:pitch w:val="default"/>
    <w:sig w:usb0="00000000" w:usb1="00000000" w:usb2="00000000" w:usb3="00000000" w:csb0="00000000" w:csb1="00000000"/>
  </w:font>
  <w:font w:name="Tahoma">
    <w:altName w:val="DejaVu Sans"/>
    <w:panose1 w:val="00000000000000000000"/>
    <w:charset w:val="00"/>
    <w:family w:val="auto"/>
    <w:pitch w:val="default"/>
    <w:sig w:usb0="00000000" w:usb1="00000000" w:usb2="00000000" w:usb3="00000000" w:csb0="00000000" w:csb1="00000000"/>
  </w:font>
  <w:font w:name="Abyssinica SIL">
    <w:panose1 w:val="02000603020000020004"/>
    <w:charset w:val="00"/>
    <w:family w:val="auto"/>
    <w:pitch w:val="default"/>
    <w:sig w:usb0="800000EF" w:usb1="5000A04B" w:usb2="00000828" w:usb3="00000000" w:csb0="20000001" w:csb1="00000000"/>
  </w:font>
  <w:font w:name="DejaVu Math TeX Gyre">
    <w:panose1 w:val="02000503000000000000"/>
    <w:charset w:val="00"/>
    <w:family w:val="auto"/>
    <w:pitch w:val="default"/>
    <w:sig w:usb0="A10000EF" w:usb1="4201F9EE" w:usb2="02000000" w:usb3="00000000" w:csb0="60000193" w:csb1="0DD40000"/>
  </w:font>
  <w:font w:name="FreeMono">
    <w:panose1 w:val="020F0409020205020404"/>
    <w:charset w:val="00"/>
    <w:family w:val="auto"/>
    <w:pitch w:val="default"/>
    <w:sig w:usb0="E4002EFF" w:usb1="C2007FFF" w:usb2="00249028" w:usb3="00100000" w:csb0="600001FF" w:csb1="FFFF0000"/>
  </w:font>
  <w:font w:name="Nimbus Roman No9 L">
    <w:panose1 w:val="00000000000000000000"/>
    <w:charset w:val="00"/>
    <w:family w:val="auto"/>
    <w:pitch w:val="default"/>
    <w:sig w:usb0="00000000" w:usb1="00000000" w:usb2="00000000" w:usb3="00000000" w:csb0="00000000" w:csb1="00000000"/>
  </w:font>
  <w:font w:name="Latin Modern Mono Prop">
    <w:panose1 w:val="00000500000000000000"/>
    <w:charset w:val="00"/>
    <w:family w:val="auto"/>
    <w:pitch w:val="default"/>
    <w:sig w:usb0="20000007" w:usb1="00000000" w:usb2="00000000" w:usb3="00000000" w:csb0="20000193"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9AE05E5"/>
    <w:multiLevelType w:val="singleLevel"/>
    <w:tmpl w:val="89AE05E5"/>
    <w:lvl w:ilvl="0" w:tentative="0">
      <w:start w:val="1"/>
      <w:numFmt w:val="bullet"/>
      <w:lvlText w:val=""/>
      <w:lvlJc w:val="left"/>
      <w:pPr>
        <w:ind w:left="420" w:hanging="420"/>
      </w:pPr>
      <w:rPr>
        <w:rFonts w:hint="default" w:ascii="Wingdings" w:hAnsi="Wingdings"/>
      </w:rPr>
    </w:lvl>
  </w:abstractNum>
  <w:abstractNum w:abstractNumId="1">
    <w:nsid w:val="8EBE9518"/>
    <w:multiLevelType w:val="singleLevel"/>
    <w:tmpl w:val="8EBE9518"/>
    <w:lvl w:ilvl="0" w:tentative="0">
      <w:start w:val="1"/>
      <w:numFmt w:val="bullet"/>
      <w:lvlText w:val=""/>
      <w:lvlJc w:val="left"/>
      <w:pPr>
        <w:ind w:left="420" w:hanging="420"/>
      </w:pPr>
      <w:rPr>
        <w:rFonts w:hint="default" w:ascii="Wingdings" w:hAnsi="Wingdings"/>
      </w:rPr>
    </w:lvl>
  </w:abstractNum>
  <w:abstractNum w:abstractNumId="2">
    <w:nsid w:val="8F719F17"/>
    <w:multiLevelType w:val="singleLevel"/>
    <w:tmpl w:val="8F719F17"/>
    <w:lvl w:ilvl="0" w:tentative="0">
      <w:start w:val="1"/>
      <w:numFmt w:val="bullet"/>
      <w:lvlText w:val=""/>
      <w:lvlJc w:val="left"/>
      <w:pPr>
        <w:ind w:left="420" w:hanging="420"/>
      </w:pPr>
      <w:rPr>
        <w:rFonts w:hint="default" w:ascii="Wingdings" w:hAnsi="Wingdings"/>
      </w:rPr>
    </w:lvl>
  </w:abstractNum>
  <w:abstractNum w:abstractNumId="3">
    <w:nsid w:val="8FFF7218"/>
    <w:multiLevelType w:val="singleLevel"/>
    <w:tmpl w:val="8FFF7218"/>
    <w:lvl w:ilvl="0" w:tentative="0">
      <w:start w:val="1"/>
      <w:numFmt w:val="bullet"/>
      <w:lvlText w:val=""/>
      <w:lvlJc w:val="left"/>
      <w:pPr>
        <w:ind w:left="420" w:hanging="420"/>
      </w:pPr>
      <w:rPr>
        <w:rFonts w:hint="default" w:ascii="Wingdings" w:hAnsi="Wingdings"/>
      </w:rPr>
    </w:lvl>
  </w:abstractNum>
  <w:abstractNum w:abstractNumId="4">
    <w:nsid w:val="92EE8367"/>
    <w:multiLevelType w:val="singleLevel"/>
    <w:tmpl w:val="92EE8367"/>
    <w:lvl w:ilvl="0" w:tentative="0">
      <w:start w:val="1"/>
      <w:numFmt w:val="bullet"/>
      <w:lvlText w:val=""/>
      <w:lvlJc w:val="left"/>
      <w:pPr>
        <w:ind w:left="420" w:hanging="420"/>
      </w:pPr>
      <w:rPr>
        <w:rFonts w:hint="default" w:ascii="Wingdings" w:hAnsi="Wingdings"/>
      </w:rPr>
    </w:lvl>
  </w:abstractNum>
  <w:abstractNum w:abstractNumId="5">
    <w:nsid w:val="97AC3F75"/>
    <w:multiLevelType w:val="singleLevel"/>
    <w:tmpl w:val="97AC3F75"/>
    <w:lvl w:ilvl="0" w:tentative="0">
      <w:start w:val="1"/>
      <w:numFmt w:val="bullet"/>
      <w:lvlText w:val=""/>
      <w:lvlJc w:val="left"/>
      <w:pPr>
        <w:ind w:left="420" w:hanging="420"/>
      </w:pPr>
      <w:rPr>
        <w:rFonts w:hint="default" w:ascii="Wingdings" w:hAnsi="Wingdings"/>
      </w:rPr>
    </w:lvl>
  </w:abstractNum>
  <w:abstractNum w:abstractNumId="6">
    <w:nsid w:val="97B2DAE3"/>
    <w:multiLevelType w:val="singleLevel"/>
    <w:tmpl w:val="97B2DAE3"/>
    <w:lvl w:ilvl="0" w:tentative="0">
      <w:start w:val="1"/>
      <w:numFmt w:val="bullet"/>
      <w:lvlText w:val=""/>
      <w:lvlJc w:val="left"/>
      <w:pPr>
        <w:ind w:left="420" w:hanging="420"/>
      </w:pPr>
      <w:rPr>
        <w:rFonts w:hint="default" w:ascii="Wingdings" w:hAnsi="Wingdings"/>
      </w:rPr>
    </w:lvl>
  </w:abstractNum>
  <w:abstractNum w:abstractNumId="7">
    <w:nsid w:val="97D28AA7"/>
    <w:multiLevelType w:val="singleLevel"/>
    <w:tmpl w:val="97D28AA7"/>
    <w:lvl w:ilvl="0" w:tentative="0">
      <w:start w:val="1"/>
      <w:numFmt w:val="bullet"/>
      <w:lvlText w:val=""/>
      <w:lvlJc w:val="left"/>
      <w:pPr>
        <w:ind w:left="420" w:hanging="420"/>
      </w:pPr>
      <w:rPr>
        <w:rFonts w:hint="default" w:ascii="Wingdings" w:hAnsi="Wingdings"/>
      </w:rPr>
    </w:lvl>
  </w:abstractNum>
  <w:abstractNum w:abstractNumId="8">
    <w:nsid w:val="97EE58B6"/>
    <w:multiLevelType w:val="singleLevel"/>
    <w:tmpl w:val="97EE58B6"/>
    <w:lvl w:ilvl="0" w:tentative="0">
      <w:start w:val="1"/>
      <w:numFmt w:val="bullet"/>
      <w:lvlText w:val=""/>
      <w:lvlJc w:val="left"/>
      <w:pPr>
        <w:ind w:left="420" w:hanging="420"/>
      </w:pPr>
      <w:rPr>
        <w:rFonts w:hint="default" w:ascii="Wingdings" w:hAnsi="Wingdings"/>
      </w:rPr>
    </w:lvl>
  </w:abstractNum>
  <w:abstractNum w:abstractNumId="9">
    <w:nsid w:val="9976A894"/>
    <w:multiLevelType w:val="singleLevel"/>
    <w:tmpl w:val="9976A894"/>
    <w:lvl w:ilvl="0" w:tentative="0">
      <w:start w:val="1"/>
      <w:numFmt w:val="bullet"/>
      <w:lvlText w:val=""/>
      <w:lvlJc w:val="left"/>
      <w:pPr>
        <w:ind w:left="420" w:hanging="420"/>
      </w:pPr>
      <w:rPr>
        <w:rFonts w:hint="default" w:ascii="Wingdings" w:hAnsi="Wingdings"/>
      </w:rPr>
    </w:lvl>
  </w:abstractNum>
  <w:abstractNum w:abstractNumId="10">
    <w:nsid w:val="9D6F0443"/>
    <w:multiLevelType w:val="singleLevel"/>
    <w:tmpl w:val="9D6F0443"/>
    <w:lvl w:ilvl="0" w:tentative="0">
      <w:start w:val="1"/>
      <w:numFmt w:val="bullet"/>
      <w:lvlText w:val=""/>
      <w:lvlJc w:val="left"/>
      <w:pPr>
        <w:ind w:left="420" w:hanging="420"/>
      </w:pPr>
      <w:rPr>
        <w:rFonts w:hint="default" w:ascii="Wingdings" w:hAnsi="Wingdings"/>
      </w:rPr>
    </w:lvl>
  </w:abstractNum>
  <w:abstractNum w:abstractNumId="11">
    <w:nsid w:val="9DD9907A"/>
    <w:multiLevelType w:val="singleLevel"/>
    <w:tmpl w:val="9DD9907A"/>
    <w:lvl w:ilvl="0" w:tentative="0">
      <w:start w:val="1"/>
      <w:numFmt w:val="bullet"/>
      <w:lvlText w:val=""/>
      <w:lvlJc w:val="left"/>
      <w:pPr>
        <w:ind w:left="420" w:hanging="420"/>
      </w:pPr>
      <w:rPr>
        <w:rFonts w:hint="default" w:ascii="Wingdings" w:hAnsi="Wingdings"/>
      </w:rPr>
    </w:lvl>
  </w:abstractNum>
  <w:abstractNum w:abstractNumId="12">
    <w:nsid w:val="9E3DC464"/>
    <w:multiLevelType w:val="multilevel"/>
    <w:tmpl w:val="9E3DC46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3">
    <w:nsid w:val="9EDD153B"/>
    <w:multiLevelType w:val="singleLevel"/>
    <w:tmpl w:val="9EDD153B"/>
    <w:lvl w:ilvl="0" w:tentative="0">
      <w:start w:val="1"/>
      <w:numFmt w:val="bullet"/>
      <w:lvlText w:val=""/>
      <w:lvlJc w:val="left"/>
      <w:pPr>
        <w:ind w:left="420" w:hanging="420"/>
      </w:pPr>
      <w:rPr>
        <w:rFonts w:hint="default" w:ascii="Wingdings" w:hAnsi="Wingdings"/>
      </w:rPr>
    </w:lvl>
  </w:abstractNum>
  <w:abstractNum w:abstractNumId="14">
    <w:nsid w:val="9EEEEAC9"/>
    <w:multiLevelType w:val="multilevel"/>
    <w:tmpl w:val="9EEEEAC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5">
    <w:nsid w:val="9EFC6BC5"/>
    <w:multiLevelType w:val="singleLevel"/>
    <w:tmpl w:val="9EFC6BC5"/>
    <w:lvl w:ilvl="0" w:tentative="0">
      <w:start w:val="1"/>
      <w:numFmt w:val="bullet"/>
      <w:lvlText w:val=""/>
      <w:lvlJc w:val="left"/>
      <w:pPr>
        <w:ind w:left="420" w:hanging="420"/>
      </w:pPr>
      <w:rPr>
        <w:rFonts w:hint="default" w:ascii="Wingdings" w:hAnsi="Wingdings"/>
      </w:rPr>
    </w:lvl>
  </w:abstractNum>
  <w:abstractNum w:abstractNumId="16">
    <w:nsid w:val="9FAA0048"/>
    <w:multiLevelType w:val="singleLevel"/>
    <w:tmpl w:val="9FAA0048"/>
    <w:lvl w:ilvl="0" w:tentative="0">
      <w:start w:val="1"/>
      <w:numFmt w:val="bullet"/>
      <w:lvlText w:val=""/>
      <w:lvlJc w:val="left"/>
      <w:pPr>
        <w:ind w:left="420" w:hanging="420"/>
      </w:pPr>
      <w:rPr>
        <w:rFonts w:hint="default" w:ascii="Wingdings" w:hAnsi="Wingdings"/>
      </w:rPr>
    </w:lvl>
  </w:abstractNum>
  <w:abstractNum w:abstractNumId="17">
    <w:nsid w:val="9FBF28B3"/>
    <w:multiLevelType w:val="multilevel"/>
    <w:tmpl w:val="9FBF28B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8">
    <w:nsid w:val="9FCAF615"/>
    <w:multiLevelType w:val="singleLevel"/>
    <w:tmpl w:val="9FCAF615"/>
    <w:lvl w:ilvl="0" w:tentative="0">
      <w:start w:val="1"/>
      <w:numFmt w:val="bullet"/>
      <w:lvlText w:val=""/>
      <w:lvlJc w:val="left"/>
      <w:pPr>
        <w:ind w:left="420" w:hanging="420"/>
      </w:pPr>
      <w:rPr>
        <w:rFonts w:hint="default" w:ascii="Wingdings" w:hAnsi="Wingdings"/>
      </w:rPr>
    </w:lvl>
  </w:abstractNum>
  <w:abstractNum w:abstractNumId="19">
    <w:nsid w:val="9FFE2838"/>
    <w:multiLevelType w:val="singleLevel"/>
    <w:tmpl w:val="9FFE2838"/>
    <w:lvl w:ilvl="0" w:tentative="0">
      <w:start w:val="1"/>
      <w:numFmt w:val="bullet"/>
      <w:lvlText w:val=""/>
      <w:lvlJc w:val="left"/>
      <w:pPr>
        <w:ind w:left="420" w:hanging="420"/>
      </w:pPr>
      <w:rPr>
        <w:rFonts w:hint="default" w:ascii="Wingdings" w:hAnsi="Wingdings"/>
      </w:rPr>
    </w:lvl>
  </w:abstractNum>
  <w:abstractNum w:abstractNumId="20">
    <w:nsid w:val="9FFE8120"/>
    <w:multiLevelType w:val="singleLevel"/>
    <w:tmpl w:val="9FFE8120"/>
    <w:lvl w:ilvl="0" w:tentative="0">
      <w:start w:val="1"/>
      <w:numFmt w:val="bullet"/>
      <w:lvlText w:val=""/>
      <w:lvlJc w:val="left"/>
      <w:pPr>
        <w:ind w:left="420" w:hanging="420"/>
      </w:pPr>
      <w:rPr>
        <w:rFonts w:hint="default" w:ascii="Wingdings" w:hAnsi="Wingdings"/>
      </w:rPr>
    </w:lvl>
  </w:abstractNum>
  <w:abstractNum w:abstractNumId="21">
    <w:nsid w:val="9FFFA1A8"/>
    <w:multiLevelType w:val="singleLevel"/>
    <w:tmpl w:val="9FFFA1A8"/>
    <w:lvl w:ilvl="0" w:tentative="0">
      <w:start w:val="1"/>
      <w:numFmt w:val="bullet"/>
      <w:lvlText w:val=""/>
      <w:lvlJc w:val="left"/>
      <w:pPr>
        <w:ind w:left="420" w:hanging="420"/>
      </w:pPr>
      <w:rPr>
        <w:rFonts w:hint="default" w:ascii="Wingdings" w:hAnsi="Wingdings"/>
      </w:rPr>
    </w:lvl>
  </w:abstractNum>
  <w:abstractNum w:abstractNumId="22">
    <w:nsid w:val="A2BED973"/>
    <w:multiLevelType w:val="singleLevel"/>
    <w:tmpl w:val="A2BED973"/>
    <w:lvl w:ilvl="0" w:tentative="0">
      <w:start w:val="1"/>
      <w:numFmt w:val="bullet"/>
      <w:lvlText w:val=""/>
      <w:lvlJc w:val="left"/>
      <w:pPr>
        <w:ind w:left="420" w:hanging="420"/>
      </w:pPr>
      <w:rPr>
        <w:rFonts w:hint="default" w:ascii="Wingdings" w:hAnsi="Wingdings"/>
      </w:rPr>
    </w:lvl>
  </w:abstractNum>
  <w:abstractNum w:abstractNumId="23">
    <w:nsid w:val="A6BE86F6"/>
    <w:multiLevelType w:val="singleLevel"/>
    <w:tmpl w:val="A6BE86F6"/>
    <w:lvl w:ilvl="0" w:tentative="0">
      <w:start w:val="1"/>
      <w:numFmt w:val="bullet"/>
      <w:lvlText w:val=""/>
      <w:lvlJc w:val="left"/>
      <w:pPr>
        <w:ind w:left="420" w:hanging="420"/>
      </w:pPr>
      <w:rPr>
        <w:rFonts w:hint="default" w:ascii="Wingdings" w:hAnsi="Wingdings"/>
      </w:rPr>
    </w:lvl>
  </w:abstractNum>
  <w:abstractNum w:abstractNumId="24">
    <w:nsid w:val="A9BEAD75"/>
    <w:multiLevelType w:val="multilevel"/>
    <w:tmpl w:val="A9BEAD75"/>
    <w:lvl w:ilvl="0" w:tentative="0">
      <w:start w:val="1"/>
      <w:numFmt w:val="decimal"/>
      <w:lvlText w:val="%1."/>
      <w:lvlJc w:val="left"/>
      <w:pPr>
        <w:ind w:left="425" w:hanging="425"/>
      </w:pPr>
      <w:rPr>
        <w:rFonts w:hint="default"/>
      </w:rPr>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25">
    <w:nsid w:val="AAEAA169"/>
    <w:multiLevelType w:val="singleLevel"/>
    <w:tmpl w:val="AAEAA169"/>
    <w:lvl w:ilvl="0" w:tentative="0">
      <w:start w:val="1"/>
      <w:numFmt w:val="bullet"/>
      <w:lvlText w:val=""/>
      <w:lvlJc w:val="left"/>
      <w:pPr>
        <w:ind w:left="420" w:hanging="420"/>
      </w:pPr>
      <w:rPr>
        <w:rFonts w:hint="default" w:ascii="Wingdings" w:hAnsi="Wingdings"/>
      </w:rPr>
    </w:lvl>
  </w:abstractNum>
  <w:abstractNum w:abstractNumId="26">
    <w:nsid w:val="AAECEDCA"/>
    <w:multiLevelType w:val="singleLevel"/>
    <w:tmpl w:val="AAECEDCA"/>
    <w:lvl w:ilvl="0" w:tentative="0">
      <w:start w:val="1"/>
      <w:numFmt w:val="bullet"/>
      <w:lvlText w:val=""/>
      <w:lvlJc w:val="left"/>
      <w:pPr>
        <w:ind w:left="420" w:hanging="420"/>
      </w:pPr>
      <w:rPr>
        <w:rFonts w:hint="default" w:ascii="Wingdings" w:hAnsi="Wingdings"/>
      </w:rPr>
    </w:lvl>
  </w:abstractNum>
  <w:abstractNum w:abstractNumId="27">
    <w:nsid w:val="AB76D38B"/>
    <w:multiLevelType w:val="singleLevel"/>
    <w:tmpl w:val="AB76D38B"/>
    <w:lvl w:ilvl="0" w:tentative="0">
      <w:start w:val="1"/>
      <w:numFmt w:val="bullet"/>
      <w:lvlText w:val=""/>
      <w:lvlJc w:val="left"/>
      <w:pPr>
        <w:ind w:left="420" w:hanging="420"/>
      </w:pPr>
      <w:rPr>
        <w:rFonts w:hint="default" w:ascii="Wingdings" w:hAnsi="Wingdings"/>
      </w:rPr>
    </w:lvl>
  </w:abstractNum>
  <w:abstractNum w:abstractNumId="28">
    <w:nsid w:val="ABFA28B8"/>
    <w:multiLevelType w:val="singleLevel"/>
    <w:tmpl w:val="ABFA28B8"/>
    <w:lvl w:ilvl="0" w:tentative="0">
      <w:start w:val="1"/>
      <w:numFmt w:val="bullet"/>
      <w:lvlText w:val=""/>
      <w:lvlJc w:val="left"/>
      <w:pPr>
        <w:ind w:left="420" w:hanging="420"/>
      </w:pPr>
      <w:rPr>
        <w:rFonts w:hint="default" w:ascii="Wingdings" w:hAnsi="Wingdings"/>
      </w:rPr>
    </w:lvl>
  </w:abstractNum>
  <w:abstractNum w:abstractNumId="29">
    <w:nsid w:val="AE758389"/>
    <w:multiLevelType w:val="multilevel"/>
    <w:tmpl w:val="AE75838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DejaVu Sans" w:hAnsi="DejaVu Sans"/>
      </w:rPr>
    </w:lvl>
    <w:lvl w:ilvl="2" w:tentative="0">
      <w:start w:val="1"/>
      <w:numFmt w:val="bullet"/>
      <w:lvlText w:val=""/>
      <w:lvlJc w:val="left"/>
      <w:pPr>
        <w:tabs>
          <w:tab w:val="left" w:pos="1260"/>
        </w:tabs>
        <w:ind w:left="1260" w:hanging="420"/>
      </w:pPr>
      <w:rPr>
        <w:rFonts w:hint="default" w:ascii="DejaVu Sans" w:hAnsi="DejaVu Sans"/>
      </w:rPr>
    </w:lvl>
    <w:lvl w:ilvl="3" w:tentative="0">
      <w:start w:val="1"/>
      <w:numFmt w:val="bullet"/>
      <w:lvlText w:val=""/>
      <w:lvlJc w:val="left"/>
      <w:pPr>
        <w:tabs>
          <w:tab w:val="left" w:pos="1680"/>
        </w:tabs>
        <w:ind w:left="1680" w:hanging="420"/>
      </w:pPr>
      <w:rPr>
        <w:rFonts w:hint="default" w:ascii="DejaVu Sans" w:hAnsi="DejaVu Sans"/>
      </w:rPr>
    </w:lvl>
    <w:lvl w:ilvl="4" w:tentative="0">
      <w:start w:val="1"/>
      <w:numFmt w:val="bullet"/>
      <w:lvlText w:val=""/>
      <w:lvlJc w:val="left"/>
      <w:pPr>
        <w:tabs>
          <w:tab w:val="left" w:pos="2100"/>
        </w:tabs>
        <w:ind w:left="2100" w:hanging="420"/>
      </w:pPr>
      <w:rPr>
        <w:rFonts w:hint="default" w:ascii="DejaVu Sans" w:hAnsi="DejaVu Sans"/>
      </w:rPr>
    </w:lvl>
    <w:lvl w:ilvl="5" w:tentative="0">
      <w:start w:val="1"/>
      <w:numFmt w:val="bullet"/>
      <w:lvlText w:val=""/>
      <w:lvlJc w:val="left"/>
      <w:pPr>
        <w:tabs>
          <w:tab w:val="left" w:pos="2520"/>
        </w:tabs>
        <w:ind w:left="2520" w:hanging="420"/>
      </w:pPr>
      <w:rPr>
        <w:rFonts w:hint="default" w:ascii="DejaVu Sans" w:hAnsi="DejaVu Sans"/>
      </w:rPr>
    </w:lvl>
    <w:lvl w:ilvl="6" w:tentative="0">
      <w:start w:val="1"/>
      <w:numFmt w:val="bullet"/>
      <w:lvlText w:val=""/>
      <w:lvlJc w:val="left"/>
      <w:pPr>
        <w:tabs>
          <w:tab w:val="left" w:pos="2940"/>
        </w:tabs>
        <w:ind w:left="2940" w:hanging="420"/>
      </w:pPr>
      <w:rPr>
        <w:rFonts w:hint="default" w:ascii="DejaVu Sans" w:hAnsi="DejaVu Sans"/>
      </w:rPr>
    </w:lvl>
    <w:lvl w:ilvl="7" w:tentative="0">
      <w:start w:val="1"/>
      <w:numFmt w:val="bullet"/>
      <w:lvlText w:val=""/>
      <w:lvlJc w:val="left"/>
      <w:pPr>
        <w:tabs>
          <w:tab w:val="left" w:pos="3360"/>
        </w:tabs>
        <w:ind w:left="3360" w:hanging="420"/>
      </w:pPr>
      <w:rPr>
        <w:rFonts w:hint="default" w:ascii="DejaVu Sans" w:hAnsi="DejaVu Sans"/>
      </w:rPr>
    </w:lvl>
    <w:lvl w:ilvl="8" w:tentative="0">
      <w:start w:val="1"/>
      <w:numFmt w:val="bullet"/>
      <w:lvlText w:val=""/>
      <w:lvlJc w:val="left"/>
      <w:pPr>
        <w:tabs>
          <w:tab w:val="left" w:pos="3780"/>
        </w:tabs>
        <w:ind w:left="3780" w:hanging="420"/>
      </w:pPr>
      <w:rPr>
        <w:rFonts w:hint="default" w:ascii="DejaVu Sans" w:hAnsi="DejaVu Sans"/>
      </w:rPr>
    </w:lvl>
  </w:abstractNum>
  <w:abstractNum w:abstractNumId="30">
    <w:nsid w:val="AEFCAE6D"/>
    <w:multiLevelType w:val="multilevel"/>
    <w:tmpl w:val="AEFCAE6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31">
    <w:nsid w:val="AF1AFA28"/>
    <w:multiLevelType w:val="singleLevel"/>
    <w:tmpl w:val="AF1AFA28"/>
    <w:lvl w:ilvl="0" w:tentative="0">
      <w:start w:val="1"/>
      <w:numFmt w:val="bullet"/>
      <w:lvlText w:val=""/>
      <w:lvlJc w:val="left"/>
      <w:pPr>
        <w:ind w:left="420" w:hanging="420"/>
      </w:pPr>
      <w:rPr>
        <w:rFonts w:hint="default" w:ascii="Wingdings" w:hAnsi="Wingdings"/>
      </w:rPr>
    </w:lvl>
  </w:abstractNum>
  <w:abstractNum w:abstractNumId="32">
    <w:nsid w:val="AF6EADCA"/>
    <w:multiLevelType w:val="singleLevel"/>
    <w:tmpl w:val="AF6EADCA"/>
    <w:lvl w:ilvl="0" w:tentative="0">
      <w:start w:val="1"/>
      <w:numFmt w:val="bullet"/>
      <w:lvlText w:val=""/>
      <w:lvlJc w:val="left"/>
      <w:pPr>
        <w:ind w:left="420" w:hanging="420"/>
      </w:pPr>
      <w:rPr>
        <w:rFonts w:hint="default" w:ascii="Wingdings" w:hAnsi="Wingdings"/>
      </w:rPr>
    </w:lvl>
  </w:abstractNum>
  <w:abstractNum w:abstractNumId="33">
    <w:nsid w:val="AF7A7107"/>
    <w:multiLevelType w:val="singleLevel"/>
    <w:tmpl w:val="AF7A7107"/>
    <w:lvl w:ilvl="0" w:tentative="0">
      <w:start w:val="1"/>
      <w:numFmt w:val="bullet"/>
      <w:lvlText w:val=""/>
      <w:lvlJc w:val="left"/>
      <w:pPr>
        <w:ind w:left="420" w:hanging="420"/>
      </w:pPr>
      <w:rPr>
        <w:rFonts w:hint="default" w:ascii="Wingdings" w:hAnsi="Wingdings"/>
      </w:rPr>
    </w:lvl>
  </w:abstractNum>
  <w:abstractNum w:abstractNumId="34">
    <w:nsid w:val="AF7BDDC2"/>
    <w:multiLevelType w:val="singleLevel"/>
    <w:tmpl w:val="AF7BDDC2"/>
    <w:lvl w:ilvl="0" w:tentative="0">
      <w:start w:val="1"/>
      <w:numFmt w:val="bullet"/>
      <w:lvlText w:val=""/>
      <w:lvlJc w:val="left"/>
      <w:pPr>
        <w:ind w:left="420" w:hanging="420"/>
      </w:pPr>
      <w:rPr>
        <w:rFonts w:hint="default" w:ascii="Wingdings" w:hAnsi="Wingdings"/>
      </w:rPr>
    </w:lvl>
  </w:abstractNum>
  <w:abstractNum w:abstractNumId="35">
    <w:nsid w:val="AFAA9933"/>
    <w:multiLevelType w:val="multilevel"/>
    <w:tmpl w:val="AFAA993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Courier New" w:hAnsi="Courier New"/>
      </w:rPr>
    </w:lvl>
    <w:lvl w:ilvl="2" w:tentative="0">
      <w:start w:val="1"/>
      <w:numFmt w:val="bullet"/>
      <w:lvlText w:val=""/>
      <w:lvlJc w:val="left"/>
      <w:pPr>
        <w:tabs>
          <w:tab w:val="left" w:pos="1260"/>
        </w:tabs>
        <w:ind w:left="1260" w:leftChars="0" w:hanging="420" w:firstLineChars="0"/>
      </w:pPr>
      <w:rPr>
        <w:rFonts w:hint="default" w:ascii="Courier New" w:hAnsi="Courier New"/>
      </w:rPr>
    </w:lvl>
    <w:lvl w:ilvl="3" w:tentative="0">
      <w:start w:val="1"/>
      <w:numFmt w:val="bullet"/>
      <w:lvlText w:val=""/>
      <w:lvlJc w:val="left"/>
      <w:pPr>
        <w:tabs>
          <w:tab w:val="left" w:pos="1680"/>
        </w:tabs>
        <w:ind w:left="1680" w:leftChars="0" w:hanging="420" w:firstLineChars="0"/>
      </w:pPr>
      <w:rPr>
        <w:rFonts w:hint="default" w:ascii="Courier New" w:hAnsi="Courier New"/>
      </w:rPr>
    </w:lvl>
    <w:lvl w:ilvl="4" w:tentative="0">
      <w:start w:val="1"/>
      <w:numFmt w:val="bullet"/>
      <w:lvlText w:val=""/>
      <w:lvlJc w:val="left"/>
      <w:pPr>
        <w:tabs>
          <w:tab w:val="left" w:pos="2100"/>
        </w:tabs>
        <w:ind w:left="2100" w:leftChars="0" w:hanging="420" w:firstLineChars="0"/>
      </w:pPr>
      <w:rPr>
        <w:rFonts w:hint="default" w:ascii="Courier New" w:hAnsi="Courier New"/>
      </w:rPr>
    </w:lvl>
    <w:lvl w:ilvl="5" w:tentative="0">
      <w:start w:val="1"/>
      <w:numFmt w:val="bullet"/>
      <w:lvlText w:val=""/>
      <w:lvlJc w:val="left"/>
      <w:pPr>
        <w:tabs>
          <w:tab w:val="left" w:pos="2520"/>
        </w:tabs>
        <w:ind w:left="2520" w:leftChars="0" w:hanging="420" w:firstLineChars="0"/>
      </w:pPr>
      <w:rPr>
        <w:rFonts w:hint="default" w:ascii="Courier New" w:hAnsi="Courier New"/>
      </w:rPr>
    </w:lvl>
    <w:lvl w:ilvl="6" w:tentative="0">
      <w:start w:val="1"/>
      <w:numFmt w:val="bullet"/>
      <w:lvlText w:val=""/>
      <w:lvlJc w:val="left"/>
      <w:pPr>
        <w:tabs>
          <w:tab w:val="left" w:pos="2940"/>
        </w:tabs>
        <w:ind w:left="2940" w:leftChars="0" w:hanging="420" w:firstLineChars="0"/>
      </w:pPr>
      <w:rPr>
        <w:rFonts w:hint="default" w:ascii="Courier New" w:hAnsi="Courier New"/>
      </w:rPr>
    </w:lvl>
    <w:lvl w:ilvl="7" w:tentative="0">
      <w:start w:val="1"/>
      <w:numFmt w:val="bullet"/>
      <w:lvlText w:val=""/>
      <w:lvlJc w:val="left"/>
      <w:pPr>
        <w:tabs>
          <w:tab w:val="left" w:pos="3360"/>
        </w:tabs>
        <w:ind w:left="3360" w:leftChars="0" w:hanging="420" w:firstLineChars="0"/>
      </w:pPr>
      <w:rPr>
        <w:rFonts w:hint="default" w:ascii="Courier New" w:hAnsi="Courier New"/>
      </w:rPr>
    </w:lvl>
    <w:lvl w:ilvl="8" w:tentative="0">
      <w:start w:val="1"/>
      <w:numFmt w:val="bullet"/>
      <w:lvlText w:val=""/>
      <w:lvlJc w:val="left"/>
      <w:pPr>
        <w:tabs>
          <w:tab w:val="left" w:pos="3780"/>
        </w:tabs>
        <w:ind w:left="3780" w:leftChars="0" w:hanging="420" w:firstLineChars="0"/>
      </w:pPr>
      <w:rPr>
        <w:rFonts w:hint="default" w:ascii="Courier New" w:hAnsi="Courier New"/>
      </w:rPr>
    </w:lvl>
  </w:abstractNum>
  <w:abstractNum w:abstractNumId="36">
    <w:nsid w:val="AFBE9BD3"/>
    <w:multiLevelType w:val="singleLevel"/>
    <w:tmpl w:val="AFBE9BD3"/>
    <w:lvl w:ilvl="0" w:tentative="0">
      <w:start w:val="1"/>
      <w:numFmt w:val="bullet"/>
      <w:lvlText w:val=""/>
      <w:lvlJc w:val="left"/>
      <w:pPr>
        <w:ind w:left="420" w:hanging="420"/>
      </w:pPr>
      <w:rPr>
        <w:rFonts w:hint="default" w:ascii="Wingdings" w:hAnsi="Wingdings"/>
      </w:rPr>
    </w:lvl>
  </w:abstractNum>
  <w:abstractNum w:abstractNumId="37">
    <w:nsid w:val="AFD447E9"/>
    <w:multiLevelType w:val="singleLevel"/>
    <w:tmpl w:val="AFD447E9"/>
    <w:lvl w:ilvl="0" w:tentative="0">
      <w:start w:val="1"/>
      <w:numFmt w:val="bullet"/>
      <w:lvlText w:val=""/>
      <w:lvlJc w:val="left"/>
      <w:pPr>
        <w:ind w:left="420" w:hanging="420"/>
      </w:pPr>
      <w:rPr>
        <w:rFonts w:hint="default" w:ascii="Wingdings" w:hAnsi="Wingdings"/>
      </w:rPr>
    </w:lvl>
  </w:abstractNum>
  <w:abstractNum w:abstractNumId="38">
    <w:nsid w:val="AFE7F764"/>
    <w:multiLevelType w:val="singleLevel"/>
    <w:tmpl w:val="AFE7F764"/>
    <w:lvl w:ilvl="0" w:tentative="0">
      <w:start w:val="1"/>
      <w:numFmt w:val="bullet"/>
      <w:lvlText w:val=""/>
      <w:lvlJc w:val="left"/>
      <w:pPr>
        <w:ind w:left="420" w:hanging="420"/>
      </w:pPr>
      <w:rPr>
        <w:rFonts w:hint="default" w:ascii="Wingdings" w:hAnsi="Wingdings"/>
      </w:rPr>
    </w:lvl>
  </w:abstractNum>
  <w:abstractNum w:abstractNumId="39">
    <w:nsid w:val="B0AA5743"/>
    <w:multiLevelType w:val="singleLevel"/>
    <w:tmpl w:val="B0AA5743"/>
    <w:lvl w:ilvl="0" w:tentative="0">
      <w:start w:val="1"/>
      <w:numFmt w:val="bullet"/>
      <w:lvlText w:val=""/>
      <w:lvlJc w:val="left"/>
      <w:pPr>
        <w:ind w:left="420" w:hanging="420"/>
      </w:pPr>
      <w:rPr>
        <w:rFonts w:hint="default" w:ascii="Wingdings" w:hAnsi="Wingdings"/>
      </w:rPr>
    </w:lvl>
  </w:abstractNum>
  <w:abstractNum w:abstractNumId="40">
    <w:nsid w:val="B27FA9C9"/>
    <w:multiLevelType w:val="singleLevel"/>
    <w:tmpl w:val="B27FA9C9"/>
    <w:lvl w:ilvl="0" w:tentative="0">
      <w:start w:val="1"/>
      <w:numFmt w:val="bullet"/>
      <w:lvlText w:val=""/>
      <w:lvlJc w:val="left"/>
      <w:pPr>
        <w:ind w:left="420" w:hanging="420"/>
      </w:pPr>
      <w:rPr>
        <w:rFonts w:hint="default" w:ascii="Wingdings" w:hAnsi="Wingdings"/>
      </w:rPr>
    </w:lvl>
  </w:abstractNum>
  <w:abstractNum w:abstractNumId="41">
    <w:nsid w:val="B3EB7E8C"/>
    <w:multiLevelType w:val="singleLevel"/>
    <w:tmpl w:val="B3EB7E8C"/>
    <w:lvl w:ilvl="0" w:tentative="0">
      <w:start w:val="1"/>
      <w:numFmt w:val="bullet"/>
      <w:lvlText w:val=""/>
      <w:lvlJc w:val="left"/>
      <w:pPr>
        <w:ind w:left="420" w:hanging="420"/>
      </w:pPr>
      <w:rPr>
        <w:rFonts w:hint="default" w:ascii="Wingdings" w:hAnsi="Wingdings"/>
      </w:rPr>
    </w:lvl>
  </w:abstractNum>
  <w:abstractNum w:abstractNumId="42">
    <w:nsid w:val="B57CE0D9"/>
    <w:multiLevelType w:val="singleLevel"/>
    <w:tmpl w:val="B57CE0D9"/>
    <w:lvl w:ilvl="0" w:tentative="0">
      <w:start w:val="1"/>
      <w:numFmt w:val="decimal"/>
      <w:lvlText w:val="%1."/>
      <w:lvlJc w:val="left"/>
      <w:pPr>
        <w:ind w:left="425" w:hanging="425"/>
      </w:pPr>
      <w:rPr>
        <w:rFonts w:hint="default"/>
      </w:rPr>
    </w:lvl>
  </w:abstractNum>
  <w:abstractNum w:abstractNumId="43">
    <w:nsid w:val="B5EE381C"/>
    <w:multiLevelType w:val="singleLevel"/>
    <w:tmpl w:val="B5EE381C"/>
    <w:lvl w:ilvl="0" w:tentative="0">
      <w:start w:val="1"/>
      <w:numFmt w:val="bullet"/>
      <w:lvlText w:val=""/>
      <w:lvlJc w:val="left"/>
      <w:pPr>
        <w:ind w:left="420" w:hanging="420"/>
      </w:pPr>
      <w:rPr>
        <w:rFonts w:hint="default" w:ascii="Wingdings" w:hAnsi="Wingdings"/>
      </w:rPr>
    </w:lvl>
  </w:abstractNum>
  <w:abstractNum w:abstractNumId="44">
    <w:nsid w:val="B6B305C6"/>
    <w:multiLevelType w:val="singleLevel"/>
    <w:tmpl w:val="B6B305C6"/>
    <w:lvl w:ilvl="0" w:tentative="0">
      <w:start w:val="1"/>
      <w:numFmt w:val="bullet"/>
      <w:lvlText w:val=""/>
      <w:lvlJc w:val="left"/>
      <w:pPr>
        <w:ind w:left="420" w:hanging="420"/>
      </w:pPr>
      <w:rPr>
        <w:rFonts w:hint="default" w:ascii="Wingdings" w:hAnsi="Wingdings"/>
      </w:rPr>
    </w:lvl>
  </w:abstractNum>
  <w:abstractNum w:abstractNumId="45">
    <w:nsid w:val="B7BB7AE0"/>
    <w:multiLevelType w:val="singleLevel"/>
    <w:tmpl w:val="B7BB7AE0"/>
    <w:lvl w:ilvl="0" w:tentative="0">
      <w:start w:val="1"/>
      <w:numFmt w:val="bullet"/>
      <w:lvlText w:val=""/>
      <w:lvlJc w:val="left"/>
      <w:pPr>
        <w:ind w:left="420" w:hanging="420"/>
      </w:pPr>
      <w:rPr>
        <w:rFonts w:hint="default" w:ascii="Wingdings" w:hAnsi="Wingdings"/>
      </w:rPr>
    </w:lvl>
  </w:abstractNum>
  <w:abstractNum w:abstractNumId="46">
    <w:nsid w:val="B7E76361"/>
    <w:multiLevelType w:val="singleLevel"/>
    <w:tmpl w:val="B7E76361"/>
    <w:lvl w:ilvl="0" w:tentative="0">
      <w:start w:val="1"/>
      <w:numFmt w:val="bullet"/>
      <w:lvlText w:val=""/>
      <w:lvlJc w:val="left"/>
      <w:pPr>
        <w:ind w:left="420" w:hanging="420"/>
      </w:pPr>
      <w:rPr>
        <w:rFonts w:hint="default" w:ascii="Wingdings" w:hAnsi="Wingdings"/>
      </w:rPr>
    </w:lvl>
  </w:abstractNum>
  <w:abstractNum w:abstractNumId="47">
    <w:nsid w:val="B9DEA8D3"/>
    <w:multiLevelType w:val="singleLevel"/>
    <w:tmpl w:val="B9DEA8D3"/>
    <w:lvl w:ilvl="0" w:tentative="0">
      <w:start w:val="1"/>
      <w:numFmt w:val="bullet"/>
      <w:lvlText w:val=""/>
      <w:lvlJc w:val="left"/>
      <w:pPr>
        <w:ind w:left="420" w:hanging="420"/>
      </w:pPr>
      <w:rPr>
        <w:rFonts w:hint="default" w:ascii="Wingdings" w:hAnsi="Wingdings"/>
      </w:rPr>
    </w:lvl>
  </w:abstractNum>
  <w:abstractNum w:abstractNumId="48">
    <w:nsid w:val="B9DF848F"/>
    <w:multiLevelType w:val="singleLevel"/>
    <w:tmpl w:val="B9DF848F"/>
    <w:lvl w:ilvl="0" w:tentative="0">
      <w:start w:val="1"/>
      <w:numFmt w:val="bullet"/>
      <w:lvlText w:val=""/>
      <w:lvlJc w:val="left"/>
      <w:pPr>
        <w:ind w:left="420" w:hanging="420"/>
      </w:pPr>
      <w:rPr>
        <w:rFonts w:hint="default" w:ascii="Wingdings" w:hAnsi="Wingdings"/>
      </w:rPr>
    </w:lvl>
  </w:abstractNum>
  <w:abstractNum w:abstractNumId="49">
    <w:nsid w:val="BA7D892E"/>
    <w:multiLevelType w:val="singleLevel"/>
    <w:tmpl w:val="BA7D892E"/>
    <w:lvl w:ilvl="0" w:tentative="0">
      <w:start w:val="1"/>
      <w:numFmt w:val="bullet"/>
      <w:lvlText w:val=""/>
      <w:lvlJc w:val="left"/>
      <w:pPr>
        <w:ind w:left="420" w:hanging="420"/>
      </w:pPr>
      <w:rPr>
        <w:rFonts w:hint="default" w:ascii="Wingdings" w:hAnsi="Wingdings"/>
      </w:rPr>
    </w:lvl>
  </w:abstractNum>
  <w:abstractNum w:abstractNumId="50">
    <w:nsid w:val="BB5A594B"/>
    <w:multiLevelType w:val="singleLevel"/>
    <w:tmpl w:val="BB5A594B"/>
    <w:lvl w:ilvl="0" w:tentative="0">
      <w:start w:val="1"/>
      <w:numFmt w:val="bullet"/>
      <w:lvlText w:val=""/>
      <w:lvlJc w:val="left"/>
      <w:pPr>
        <w:ind w:left="420" w:hanging="420"/>
      </w:pPr>
      <w:rPr>
        <w:rFonts w:hint="default" w:ascii="Wingdings" w:hAnsi="Wingdings"/>
      </w:rPr>
    </w:lvl>
  </w:abstractNum>
  <w:abstractNum w:abstractNumId="51">
    <w:nsid w:val="BB7639A4"/>
    <w:multiLevelType w:val="singleLevel"/>
    <w:tmpl w:val="BB7639A4"/>
    <w:lvl w:ilvl="0" w:tentative="0">
      <w:start w:val="1"/>
      <w:numFmt w:val="bullet"/>
      <w:lvlText w:val=""/>
      <w:lvlJc w:val="left"/>
      <w:pPr>
        <w:ind w:left="420" w:hanging="420"/>
      </w:pPr>
      <w:rPr>
        <w:rFonts w:hint="default" w:ascii="Wingdings" w:hAnsi="Wingdings"/>
      </w:rPr>
    </w:lvl>
  </w:abstractNum>
  <w:abstractNum w:abstractNumId="52">
    <w:nsid w:val="BBB70DF8"/>
    <w:multiLevelType w:val="multilevel"/>
    <w:tmpl w:val="BBB70DF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53">
    <w:nsid w:val="BBDACDA8"/>
    <w:multiLevelType w:val="singleLevel"/>
    <w:tmpl w:val="BBDACDA8"/>
    <w:lvl w:ilvl="0" w:tentative="0">
      <w:start w:val="1"/>
      <w:numFmt w:val="bullet"/>
      <w:lvlText w:val=""/>
      <w:lvlJc w:val="left"/>
      <w:pPr>
        <w:ind w:left="420" w:hanging="420"/>
      </w:pPr>
      <w:rPr>
        <w:rFonts w:hint="default" w:ascii="Wingdings" w:hAnsi="Wingdings"/>
      </w:rPr>
    </w:lvl>
  </w:abstractNum>
  <w:abstractNum w:abstractNumId="54">
    <w:nsid w:val="BBDFA00C"/>
    <w:multiLevelType w:val="singleLevel"/>
    <w:tmpl w:val="BBDFA00C"/>
    <w:lvl w:ilvl="0" w:tentative="0">
      <w:start w:val="1"/>
      <w:numFmt w:val="bullet"/>
      <w:lvlText w:val=""/>
      <w:lvlJc w:val="left"/>
      <w:pPr>
        <w:ind w:left="420" w:hanging="420"/>
      </w:pPr>
      <w:rPr>
        <w:rFonts w:hint="default" w:ascii="Wingdings" w:hAnsi="Wingdings"/>
      </w:rPr>
    </w:lvl>
  </w:abstractNum>
  <w:abstractNum w:abstractNumId="55">
    <w:nsid w:val="BBFF5196"/>
    <w:multiLevelType w:val="singleLevel"/>
    <w:tmpl w:val="BBFF5196"/>
    <w:lvl w:ilvl="0" w:tentative="0">
      <w:start w:val="1"/>
      <w:numFmt w:val="bullet"/>
      <w:lvlText w:val=""/>
      <w:lvlJc w:val="left"/>
      <w:pPr>
        <w:ind w:left="420" w:hanging="420"/>
      </w:pPr>
      <w:rPr>
        <w:rFonts w:hint="default" w:ascii="Wingdings" w:hAnsi="Wingdings"/>
      </w:rPr>
    </w:lvl>
  </w:abstractNum>
  <w:abstractNum w:abstractNumId="56">
    <w:nsid w:val="BC7A49F8"/>
    <w:multiLevelType w:val="singleLevel"/>
    <w:tmpl w:val="BC7A49F8"/>
    <w:lvl w:ilvl="0" w:tentative="0">
      <w:start w:val="1"/>
      <w:numFmt w:val="bullet"/>
      <w:lvlText w:val=""/>
      <w:lvlJc w:val="left"/>
      <w:pPr>
        <w:ind w:left="420" w:hanging="420"/>
      </w:pPr>
      <w:rPr>
        <w:rFonts w:hint="default" w:ascii="Wingdings" w:hAnsi="Wingdings"/>
      </w:rPr>
    </w:lvl>
  </w:abstractNum>
  <w:abstractNum w:abstractNumId="57">
    <w:nsid w:val="BD7A57DF"/>
    <w:multiLevelType w:val="multilevel"/>
    <w:tmpl w:val="BD7A57D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58">
    <w:nsid w:val="BDDB6FE9"/>
    <w:multiLevelType w:val="singleLevel"/>
    <w:tmpl w:val="BDDB6FE9"/>
    <w:lvl w:ilvl="0" w:tentative="0">
      <w:start w:val="1"/>
      <w:numFmt w:val="bullet"/>
      <w:lvlText w:val=""/>
      <w:lvlJc w:val="left"/>
      <w:pPr>
        <w:ind w:left="420" w:hanging="420"/>
      </w:pPr>
      <w:rPr>
        <w:rFonts w:hint="default" w:ascii="Wingdings" w:hAnsi="Wingdings"/>
      </w:rPr>
    </w:lvl>
  </w:abstractNum>
  <w:abstractNum w:abstractNumId="59">
    <w:nsid w:val="BDEE4BBA"/>
    <w:multiLevelType w:val="singleLevel"/>
    <w:tmpl w:val="BDEE4BBA"/>
    <w:lvl w:ilvl="0" w:tentative="0">
      <w:start w:val="1"/>
      <w:numFmt w:val="bullet"/>
      <w:lvlText w:val=""/>
      <w:lvlJc w:val="left"/>
      <w:pPr>
        <w:ind w:left="420" w:hanging="420"/>
      </w:pPr>
      <w:rPr>
        <w:rFonts w:hint="default" w:ascii="Wingdings" w:hAnsi="Wingdings"/>
      </w:rPr>
    </w:lvl>
  </w:abstractNum>
  <w:abstractNum w:abstractNumId="60">
    <w:nsid w:val="BDEF3172"/>
    <w:multiLevelType w:val="multilevel"/>
    <w:tmpl w:val="BDEF3172"/>
    <w:lvl w:ilvl="0" w:tentative="0">
      <w:start w:val="1"/>
      <w:numFmt w:val="decimal"/>
      <w:lvlText w:val="%1."/>
      <w:lvlJc w:val="left"/>
      <w:pPr>
        <w:ind w:left="425" w:hanging="425"/>
      </w:pPr>
      <w:rPr>
        <w:rFonts w:hint="default"/>
      </w:rPr>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61">
    <w:nsid w:val="BDFE37D0"/>
    <w:multiLevelType w:val="singleLevel"/>
    <w:tmpl w:val="BDFE37D0"/>
    <w:lvl w:ilvl="0" w:tentative="0">
      <w:start w:val="1"/>
      <w:numFmt w:val="bullet"/>
      <w:lvlText w:val=""/>
      <w:lvlJc w:val="left"/>
      <w:pPr>
        <w:ind w:left="420" w:hanging="420"/>
      </w:pPr>
      <w:rPr>
        <w:rFonts w:hint="default" w:ascii="Wingdings" w:hAnsi="Wingdings"/>
      </w:rPr>
    </w:lvl>
  </w:abstractNum>
  <w:abstractNum w:abstractNumId="62">
    <w:nsid w:val="BE3F92FF"/>
    <w:multiLevelType w:val="multilevel"/>
    <w:tmpl w:val="BE3F92F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63">
    <w:nsid w:val="BE9FFA74"/>
    <w:multiLevelType w:val="multilevel"/>
    <w:tmpl w:val="BE9FFA74"/>
    <w:lvl w:ilvl="0" w:tentative="0">
      <w:start w:val="1"/>
      <w:numFmt w:val="decimal"/>
      <w:lvlText w:val="%1."/>
      <w:lvlJc w:val="left"/>
      <w:pPr>
        <w:ind w:left="425" w:hanging="425"/>
      </w:pPr>
      <w:rPr>
        <w:rFonts w:hint="default"/>
      </w:rPr>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64">
    <w:nsid w:val="BECDB4BB"/>
    <w:multiLevelType w:val="singleLevel"/>
    <w:tmpl w:val="BECDB4BB"/>
    <w:lvl w:ilvl="0" w:tentative="0">
      <w:start w:val="1"/>
      <w:numFmt w:val="bullet"/>
      <w:lvlText w:val=""/>
      <w:lvlJc w:val="left"/>
      <w:pPr>
        <w:ind w:left="420" w:hanging="420"/>
      </w:pPr>
      <w:rPr>
        <w:rFonts w:hint="default" w:ascii="Wingdings" w:hAnsi="Wingdings"/>
      </w:rPr>
    </w:lvl>
  </w:abstractNum>
  <w:abstractNum w:abstractNumId="65">
    <w:nsid w:val="BED653F8"/>
    <w:multiLevelType w:val="singleLevel"/>
    <w:tmpl w:val="BED653F8"/>
    <w:lvl w:ilvl="0" w:tentative="0">
      <w:start w:val="1"/>
      <w:numFmt w:val="bullet"/>
      <w:lvlText w:val=""/>
      <w:lvlJc w:val="left"/>
      <w:pPr>
        <w:ind w:left="420" w:hanging="420"/>
      </w:pPr>
      <w:rPr>
        <w:rFonts w:hint="default" w:ascii="Wingdings" w:hAnsi="Wingdings"/>
      </w:rPr>
    </w:lvl>
  </w:abstractNum>
  <w:abstractNum w:abstractNumId="66">
    <w:nsid w:val="BEEFF054"/>
    <w:multiLevelType w:val="multilevel"/>
    <w:tmpl w:val="BEEFF05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DejaVu Sans" w:hAnsi="DejaVu Sans"/>
      </w:rPr>
    </w:lvl>
    <w:lvl w:ilvl="2" w:tentative="0">
      <w:start w:val="1"/>
      <w:numFmt w:val="bullet"/>
      <w:lvlText w:val=""/>
      <w:lvlJc w:val="left"/>
      <w:pPr>
        <w:tabs>
          <w:tab w:val="left" w:pos="1260"/>
        </w:tabs>
        <w:ind w:left="1260" w:hanging="420"/>
      </w:pPr>
      <w:rPr>
        <w:rFonts w:hint="default" w:ascii="DejaVu Sans" w:hAnsi="DejaVu Sans"/>
      </w:rPr>
    </w:lvl>
    <w:lvl w:ilvl="3" w:tentative="0">
      <w:start w:val="1"/>
      <w:numFmt w:val="bullet"/>
      <w:lvlText w:val=""/>
      <w:lvlJc w:val="left"/>
      <w:pPr>
        <w:tabs>
          <w:tab w:val="left" w:pos="1680"/>
        </w:tabs>
        <w:ind w:left="1680" w:hanging="420"/>
      </w:pPr>
      <w:rPr>
        <w:rFonts w:hint="default" w:ascii="DejaVu Sans" w:hAnsi="DejaVu Sans"/>
      </w:rPr>
    </w:lvl>
    <w:lvl w:ilvl="4" w:tentative="0">
      <w:start w:val="1"/>
      <w:numFmt w:val="bullet"/>
      <w:lvlText w:val=""/>
      <w:lvlJc w:val="left"/>
      <w:pPr>
        <w:tabs>
          <w:tab w:val="left" w:pos="2100"/>
        </w:tabs>
        <w:ind w:left="2100" w:hanging="420"/>
      </w:pPr>
      <w:rPr>
        <w:rFonts w:hint="default" w:ascii="DejaVu Sans" w:hAnsi="DejaVu Sans"/>
      </w:rPr>
    </w:lvl>
    <w:lvl w:ilvl="5" w:tentative="0">
      <w:start w:val="1"/>
      <w:numFmt w:val="bullet"/>
      <w:lvlText w:val=""/>
      <w:lvlJc w:val="left"/>
      <w:pPr>
        <w:tabs>
          <w:tab w:val="left" w:pos="2520"/>
        </w:tabs>
        <w:ind w:left="2520" w:hanging="420"/>
      </w:pPr>
      <w:rPr>
        <w:rFonts w:hint="default" w:ascii="DejaVu Sans" w:hAnsi="DejaVu Sans"/>
      </w:rPr>
    </w:lvl>
    <w:lvl w:ilvl="6" w:tentative="0">
      <w:start w:val="1"/>
      <w:numFmt w:val="bullet"/>
      <w:lvlText w:val=""/>
      <w:lvlJc w:val="left"/>
      <w:pPr>
        <w:tabs>
          <w:tab w:val="left" w:pos="2940"/>
        </w:tabs>
        <w:ind w:left="2940" w:hanging="420"/>
      </w:pPr>
      <w:rPr>
        <w:rFonts w:hint="default" w:ascii="DejaVu Sans" w:hAnsi="DejaVu Sans"/>
      </w:rPr>
    </w:lvl>
    <w:lvl w:ilvl="7" w:tentative="0">
      <w:start w:val="1"/>
      <w:numFmt w:val="bullet"/>
      <w:lvlText w:val=""/>
      <w:lvlJc w:val="left"/>
      <w:pPr>
        <w:tabs>
          <w:tab w:val="left" w:pos="3360"/>
        </w:tabs>
        <w:ind w:left="3360" w:hanging="420"/>
      </w:pPr>
      <w:rPr>
        <w:rFonts w:hint="default" w:ascii="DejaVu Sans" w:hAnsi="DejaVu Sans"/>
      </w:rPr>
    </w:lvl>
    <w:lvl w:ilvl="8" w:tentative="0">
      <w:start w:val="1"/>
      <w:numFmt w:val="bullet"/>
      <w:lvlText w:val=""/>
      <w:lvlJc w:val="left"/>
      <w:pPr>
        <w:tabs>
          <w:tab w:val="left" w:pos="3780"/>
        </w:tabs>
        <w:ind w:left="3780" w:hanging="420"/>
      </w:pPr>
      <w:rPr>
        <w:rFonts w:hint="default" w:ascii="DejaVu Sans" w:hAnsi="DejaVu Sans"/>
      </w:rPr>
    </w:lvl>
  </w:abstractNum>
  <w:abstractNum w:abstractNumId="67">
    <w:nsid w:val="BEFBB685"/>
    <w:multiLevelType w:val="multilevel"/>
    <w:tmpl w:val="BEFBB68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68">
    <w:nsid w:val="BF2B9E54"/>
    <w:multiLevelType w:val="singleLevel"/>
    <w:tmpl w:val="BF2B9E54"/>
    <w:lvl w:ilvl="0" w:tentative="0">
      <w:start w:val="1"/>
      <w:numFmt w:val="bullet"/>
      <w:lvlText w:val=""/>
      <w:lvlJc w:val="left"/>
      <w:pPr>
        <w:ind w:left="420" w:hanging="420"/>
      </w:pPr>
      <w:rPr>
        <w:rFonts w:hint="default" w:ascii="Wingdings" w:hAnsi="Wingdings"/>
      </w:rPr>
    </w:lvl>
  </w:abstractNum>
  <w:abstractNum w:abstractNumId="69">
    <w:nsid w:val="BF57CFC3"/>
    <w:multiLevelType w:val="multilevel"/>
    <w:tmpl w:val="BF57CFC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DejaVu Sans" w:hAnsi="DejaVu Sans"/>
      </w:rPr>
    </w:lvl>
    <w:lvl w:ilvl="2" w:tentative="0">
      <w:start w:val="1"/>
      <w:numFmt w:val="bullet"/>
      <w:lvlText w:val=""/>
      <w:lvlJc w:val="left"/>
      <w:pPr>
        <w:tabs>
          <w:tab w:val="left" w:pos="1260"/>
        </w:tabs>
        <w:ind w:left="1260" w:hanging="420"/>
      </w:pPr>
      <w:rPr>
        <w:rFonts w:hint="default" w:ascii="DejaVu Sans" w:hAnsi="DejaVu Sans"/>
      </w:rPr>
    </w:lvl>
    <w:lvl w:ilvl="3" w:tentative="0">
      <w:start w:val="1"/>
      <w:numFmt w:val="bullet"/>
      <w:lvlText w:val=""/>
      <w:lvlJc w:val="left"/>
      <w:pPr>
        <w:tabs>
          <w:tab w:val="left" w:pos="1680"/>
        </w:tabs>
        <w:ind w:left="1680" w:hanging="420"/>
      </w:pPr>
      <w:rPr>
        <w:rFonts w:hint="default" w:ascii="DejaVu Sans" w:hAnsi="DejaVu Sans"/>
      </w:rPr>
    </w:lvl>
    <w:lvl w:ilvl="4" w:tentative="0">
      <w:start w:val="1"/>
      <w:numFmt w:val="bullet"/>
      <w:lvlText w:val=""/>
      <w:lvlJc w:val="left"/>
      <w:pPr>
        <w:tabs>
          <w:tab w:val="left" w:pos="2100"/>
        </w:tabs>
        <w:ind w:left="2100" w:hanging="420"/>
      </w:pPr>
      <w:rPr>
        <w:rFonts w:hint="default" w:ascii="DejaVu Sans" w:hAnsi="DejaVu Sans"/>
      </w:rPr>
    </w:lvl>
    <w:lvl w:ilvl="5" w:tentative="0">
      <w:start w:val="1"/>
      <w:numFmt w:val="bullet"/>
      <w:lvlText w:val=""/>
      <w:lvlJc w:val="left"/>
      <w:pPr>
        <w:tabs>
          <w:tab w:val="left" w:pos="2520"/>
        </w:tabs>
        <w:ind w:left="2520" w:hanging="420"/>
      </w:pPr>
      <w:rPr>
        <w:rFonts w:hint="default" w:ascii="DejaVu Sans" w:hAnsi="DejaVu Sans"/>
      </w:rPr>
    </w:lvl>
    <w:lvl w:ilvl="6" w:tentative="0">
      <w:start w:val="1"/>
      <w:numFmt w:val="bullet"/>
      <w:lvlText w:val=""/>
      <w:lvlJc w:val="left"/>
      <w:pPr>
        <w:tabs>
          <w:tab w:val="left" w:pos="2940"/>
        </w:tabs>
        <w:ind w:left="2940" w:hanging="420"/>
      </w:pPr>
      <w:rPr>
        <w:rFonts w:hint="default" w:ascii="DejaVu Sans" w:hAnsi="DejaVu Sans"/>
      </w:rPr>
    </w:lvl>
    <w:lvl w:ilvl="7" w:tentative="0">
      <w:start w:val="1"/>
      <w:numFmt w:val="bullet"/>
      <w:lvlText w:val=""/>
      <w:lvlJc w:val="left"/>
      <w:pPr>
        <w:tabs>
          <w:tab w:val="left" w:pos="3360"/>
        </w:tabs>
        <w:ind w:left="3360" w:hanging="420"/>
      </w:pPr>
      <w:rPr>
        <w:rFonts w:hint="default" w:ascii="DejaVu Sans" w:hAnsi="DejaVu Sans"/>
      </w:rPr>
    </w:lvl>
    <w:lvl w:ilvl="8" w:tentative="0">
      <w:start w:val="1"/>
      <w:numFmt w:val="bullet"/>
      <w:lvlText w:val=""/>
      <w:lvlJc w:val="left"/>
      <w:pPr>
        <w:tabs>
          <w:tab w:val="left" w:pos="3780"/>
        </w:tabs>
        <w:ind w:left="3780" w:hanging="420"/>
      </w:pPr>
      <w:rPr>
        <w:rFonts w:hint="default" w:ascii="DejaVu Sans" w:hAnsi="DejaVu Sans"/>
      </w:rPr>
    </w:lvl>
  </w:abstractNum>
  <w:abstractNum w:abstractNumId="70">
    <w:nsid w:val="BF7796DC"/>
    <w:multiLevelType w:val="singleLevel"/>
    <w:tmpl w:val="BF7796DC"/>
    <w:lvl w:ilvl="0" w:tentative="0">
      <w:start w:val="1"/>
      <w:numFmt w:val="bullet"/>
      <w:lvlText w:val=""/>
      <w:lvlJc w:val="left"/>
      <w:pPr>
        <w:ind w:left="420" w:hanging="420"/>
      </w:pPr>
      <w:rPr>
        <w:rFonts w:hint="default" w:ascii="Wingdings" w:hAnsi="Wingdings"/>
      </w:rPr>
    </w:lvl>
  </w:abstractNum>
  <w:abstractNum w:abstractNumId="71">
    <w:nsid w:val="BFDF095F"/>
    <w:multiLevelType w:val="singleLevel"/>
    <w:tmpl w:val="BFDF095F"/>
    <w:lvl w:ilvl="0" w:tentative="0">
      <w:start w:val="1"/>
      <w:numFmt w:val="decimal"/>
      <w:lvlText w:val="%1."/>
      <w:lvlJc w:val="left"/>
      <w:pPr>
        <w:ind w:left="425" w:hanging="425"/>
      </w:pPr>
      <w:rPr>
        <w:rFonts w:hint="default"/>
      </w:rPr>
    </w:lvl>
  </w:abstractNum>
  <w:abstractNum w:abstractNumId="72">
    <w:nsid w:val="BFDF95C9"/>
    <w:multiLevelType w:val="multilevel"/>
    <w:tmpl w:val="BFDF95C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Latin Modern Mono Prop" w:hAnsi="Latin Modern Mono Prop"/>
      </w:rPr>
    </w:lvl>
    <w:lvl w:ilvl="2" w:tentative="0">
      <w:start w:val="1"/>
      <w:numFmt w:val="bullet"/>
      <w:lvlText w:val=""/>
      <w:lvlJc w:val="left"/>
      <w:pPr>
        <w:tabs>
          <w:tab w:val="left" w:pos="1260"/>
        </w:tabs>
        <w:ind w:left="1260" w:leftChars="0" w:hanging="420" w:firstLineChars="0"/>
      </w:pPr>
      <w:rPr>
        <w:rFonts w:hint="default" w:ascii="Latin Modern Mono Prop" w:hAnsi="Latin Modern Mono Prop"/>
      </w:rPr>
    </w:lvl>
    <w:lvl w:ilvl="3" w:tentative="0">
      <w:start w:val="1"/>
      <w:numFmt w:val="bullet"/>
      <w:lvlText w:val=""/>
      <w:lvlJc w:val="left"/>
      <w:pPr>
        <w:tabs>
          <w:tab w:val="left" w:pos="1680"/>
        </w:tabs>
        <w:ind w:left="1680" w:leftChars="0" w:hanging="420" w:firstLineChars="0"/>
      </w:pPr>
      <w:rPr>
        <w:rFonts w:hint="default" w:ascii="Latin Modern Mono Prop" w:hAnsi="Latin Modern Mono Prop"/>
      </w:rPr>
    </w:lvl>
    <w:lvl w:ilvl="4" w:tentative="0">
      <w:start w:val="1"/>
      <w:numFmt w:val="bullet"/>
      <w:lvlText w:val=""/>
      <w:lvlJc w:val="left"/>
      <w:pPr>
        <w:tabs>
          <w:tab w:val="left" w:pos="2100"/>
        </w:tabs>
        <w:ind w:left="2100" w:leftChars="0" w:hanging="420" w:firstLineChars="0"/>
      </w:pPr>
      <w:rPr>
        <w:rFonts w:hint="default" w:ascii="Latin Modern Mono Prop" w:hAnsi="Latin Modern Mono Prop"/>
      </w:rPr>
    </w:lvl>
    <w:lvl w:ilvl="5" w:tentative="0">
      <w:start w:val="1"/>
      <w:numFmt w:val="bullet"/>
      <w:lvlText w:val=""/>
      <w:lvlJc w:val="left"/>
      <w:pPr>
        <w:tabs>
          <w:tab w:val="left" w:pos="2520"/>
        </w:tabs>
        <w:ind w:left="2520" w:leftChars="0" w:hanging="420" w:firstLineChars="0"/>
      </w:pPr>
      <w:rPr>
        <w:rFonts w:hint="default" w:ascii="Latin Modern Mono Prop" w:hAnsi="Latin Modern Mono Prop"/>
      </w:rPr>
    </w:lvl>
    <w:lvl w:ilvl="6" w:tentative="0">
      <w:start w:val="1"/>
      <w:numFmt w:val="bullet"/>
      <w:lvlText w:val=""/>
      <w:lvlJc w:val="left"/>
      <w:pPr>
        <w:tabs>
          <w:tab w:val="left" w:pos="2940"/>
        </w:tabs>
        <w:ind w:left="2940" w:leftChars="0" w:hanging="420" w:firstLineChars="0"/>
      </w:pPr>
      <w:rPr>
        <w:rFonts w:hint="default" w:ascii="Latin Modern Mono Prop" w:hAnsi="Latin Modern Mono Prop"/>
      </w:rPr>
    </w:lvl>
    <w:lvl w:ilvl="7" w:tentative="0">
      <w:start w:val="1"/>
      <w:numFmt w:val="bullet"/>
      <w:lvlText w:val=""/>
      <w:lvlJc w:val="left"/>
      <w:pPr>
        <w:tabs>
          <w:tab w:val="left" w:pos="3360"/>
        </w:tabs>
        <w:ind w:left="3360" w:leftChars="0" w:hanging="420" w:firstLineChars="0"/>
      </w:pPr>
      <w:rPr>
        <w:rFonts w:hint="default" w:ascii="Latin Modern Mono Prop" w:hAnsi="Latin Modern Mono Prop"/>
      </w:rPr>
    </w:lvl>
    <w:lvl w:ilvl="8" w:tentative="0">
      <w:start w:val="1"/>
      <w:numFmt w:val="bullet"/>
      <w:lvlText w:val=""/>
      <w:lvlJc w:val="left"/>
      <w:pPr>
        <w:tabs>
          <w:tab w:val="left" w:pos="3780"/>
        </w:tabs>
        <w:ind w:left="3780" w:leftChars="0" w:hanging="420" w:firstLineChars="0"/>
      </w:pPr>
      <w:rPr>
        <w:rFonts w:hint="default" w:ascii="Latin Modern Mono Prop" w:hAnsi="Latin Modern Mono Prop"/>
      </w:rPr>
    </w:lvl>
  </w:abstractNum>
  <w:abstractNum w:abstractNumId="73">
    <w:nsid w:val="BFE74DA5"/>
    <w:multiLevelType w:val="singleLevel"/>
    <w:tmpl w:val="BFE74DA5"/>
    <w:lvl w:ilvl="0" w:tentative="0">
      <w:start w:val="1"/>
      <w:numFmt w:val="bullet"/>
      <w:lvlText w:val=""/>
      <w:lvlJc w:val="left"/>
      <w:pPr>
        <w:ind w:left="420" w:hanging="420"/>
      </w:pPr>
      <w:rPr>
        <w:rFonts w:hint="default" w:ascii="Wingdings" w:hAnsi="Wingdings"/>
      </w:rPr>
    </w:lvl>
  </w:abstractNum>
  <w:abstractNum w:abstractNumId="74">
    <w:nsid w:val="BFF73E87"/>
    <w:multiLevelType w:val="multilevel"/>
    <w:tmpl w:val="BFF73E8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75">
    <w:nsid w:val="BFF74F72"/>
    <w:multiLevelType w:val="singleLevel"/>
    <w:tmpl w:val="BFF74F72"/>
    <w:lvl w:ilvl="0" w:tentative="0">
      <w:start w:val="1"/>
      <w:numFmt w:val="bullet"/>
      <w:lvlText w:val=""/>
      <w:lvlJc w:val="left"/>
      <w:pPr>
        <w:ind w:left="420" w:hanging="420"/>
      </w:pPr>
      <w:rPr>
        <w:rFonts w:hint="default" w:ascii="Wingdings" w:hAnsi="Wingdings"/>
      </w:rPr>
    </w:lvl>
  </w:abstractNum>
  <w:abstractNum w:abstractNumId="76">
    <w:nsid w:val="BFFD495A"/>
    <w:multiLevelType w:val="multilevel"/>
    <w:tmpl w:val="BFFD495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77">
    <w:nsid w:val="BFFECDD7"/>
    <w:multiLevelType w:val="singleLevel"/>
    <w:tmpl w:val="BFFECDD7"/>
    <w:lvl w:ilvl="0" w:tentative="0">
      <w:start w:val="1"/>
      <w:numFmt w:val="bullet"/>
      <w:lvlText w:val=""/>
      <w:lvlJc w:val="left"/>
      <w:pPr>
        <w:ind w:left="420" w:hanging="420"/>
      </w:pPr>
      <w:rPr>
        <w:rFonts w:hint="default" w:ascii="Wingdings" w:hAnsi="Wingdings"/>
      </w:rPr>
    </w:lvl>
  </w:abstractNum>
  <w:abstractNum w:abstractNumId="78">
    <w:nsid w:val="BFFED214"/>
    <w:multiLevelType w:val="singleLevel"/>
    <w:tmpl w:val="BFFED214"/>
    <w:lvl w:ilvl="0" w:tentative="0">
      <w:start w:val="1"/>
      <w:numFmt w:val="bullet"/>
      <w:lvlText w:val=""/>
      <w:lvlJc w:val="left"/>
      <w:pPr>
        <w:ind w:left="420" w:hanging="420"/>
      </w:pPr>
      <w:rPr>
        <w:rFonts w:hint="default" w:ascii="Wingdings" w:hAnsi="Wingdings"/>
      </w:rPr>
    </w:lvl>
  </w:abstractNum>
  <w:abstractNum w:abstractNumId="79">
    <w:nsid w:val="C3BB4F7D"/>
    <w:multiLevelType w:val="singleLevel"/>
    <w:tmpl w:val="C3BB4F7D"/>
    <w:lvl w:ilvl="0" w:tentative="0">
      <w:start w:val="1"/>
      <w:numFmt w:val="bullet"/>
      <w:lvlText w:val=""/>
      <w:lvlJc w:val="left"/>
      <w:pPr>
        <w:ind w:left="420" w:hanging="420"/>
      </w:pPr>
      <w:rPr>
        <w:rFonts w:hint="default" w:ascii="Wingdings" w:hAnsi="Wingdings"/>
      </w:rPr>
    </w:lvl>
  </w:abstractNum>
  <w:abstractNum w:abstractNumId="80">
    <w:nsid w:val="C5EFF24F"/>
    <w:multiLevelType w:val="singleLevel"/>
    <w:tmpl w:val="C5EFF24F"/>
    <w:lvl w:ilvl="0" w:tentative="0">
      <w:start w:val="1"/>
      <w:numFmt w:val="bullet"/>
      <w:lvlText w:val=""/>
      <w:lvlJc w:val="left"/>
      <w:pPr>
        <w:ind w:left="420" w:hanging="420"/>
      </w:pPr>
      <w:rPr>
        <w:rFonts w:hint="default" w:ascii="Wingdings" w:hAnsi="Wingdings"/>
      </w:rPr>
    </w:lvl>
  </w:abstractNum>
  <w:abstractNum w:abstractNumId="81">
    <w:nsid w:val="C7BA0635"/>
    <w:multiLevelType w:val="singleLevel"/>
    <w:tmpl w:val="C7BA0635"/>
    <w:lvl w:ilvl="0" w:tentative="0">
      <w:start w:val="1"/>
      <w:numFmt w:val="bullet"/>
      <w:lvlText w:val=""/>
      <w:lvlJc w:val="left"/>
      <w:pPr>
        <w:ind w:left="420" w:hanging="420"/>
      </w:pPr>
      <w:rPr>
        <w:rFonts w:hint="default" w:ascii="Wingdings" w:hAnsi="Wingdings"/>
      </w:rPr>
    </w:lvl>
  </w:abstractNum>
  <w:abstractNum w:abstractNumId="82">
    <w:nsid w:val="CB725F90"/>
    <w:multiLevelType w:val="singleLevel"/>
    <w:tmpl w:val="CB725F90"/>
    <w:lvl w:ilvl="0" w:tentative="0">
      <w:start w:val="1"/>
      <w:numFmt w:val="bullet"/>
      <w:lvlText w:val=""/>
      <w:lvlJc w:val="left"/>
      <w:pPr>
        <w:ind w:left="420" w:hanging="420"/>
      </w:pPr>
      <w:rPr>
        <w:rFonts w:hint="default" w:ascii="Wingdings" w:hAnsi="Wingdings"/>
      </w:rPr>
    </w:lvl>
  </w:abstractNum>
  <w:abstractNum w:abstractNumId="83">
    <w:nsid w:val="CBF6FEF1"/>
    <w:multiLevelType w:val="singleLevel"/>
    <w:tmpl w:val="CBF6FEF1"/>
    <w:lvl w:ilvl="0" w:tentative="0">
      <w:start w:val="1"/>
      <w:numFmt w:val="decimal"/>
      <w:lvlText w:val="%1."/>
      <w:lvlJc w:val="left"/>
      <w:pPr>
        <w:ind w:left="425" w:hanging="425"/>
      </w:pPr>
      <w:rPr>
        <w:rFonts w:hint="default"/>
      </w:rPr>
    </w:lvl>
  </w:abstractNum>
  <w:abstractNum w:abstractNumId="84">
    <w:nsid w:val="CC65BA9D"/>
    <w:multiLevelType w:val="singleLevel"/>
    <w:tmpl w:val="CC65BA9D"/>
    <w:lvl w:ilvl="0" w:tentative="0">
      <w:start w:val="1"/>
      <w:numFmt w:val="bullet"/>
      <w:lvlText w:val=""/>
      <w:lvlJc w:val="left"/>
      <w:pPr>
        <w:ind w:left="420" w:hanging="420"/>
      </w:pPr>
      <w:rPr>
        <w:rFonts w:hint="default" w:ascii="Wingdings" w:hAnsi="Wingdings"/>
      </w:rPr>
    </w:lvl>
  </w:abstractNum>
  <w:abstractNum w:abstractNumId="85">
    <w:nsid w:val="CCF7F38D"/>
    <w:multiLevelType w:val="singleLevel"/>
    <w:tmpl w:val="CCF7F38D"/>
    <w:lvl w:ilvl="0" w:tentative="0">
      <w:start w:val="1"/>
      <w:numFmt w:val="bullet"/>
      <w:lvlText w:val=""/>
      <w:lvlJc w:val="left"/>
      <w:pPr>
        <w:ind w:left="420" w:hanging="420"/>
      </w:pPr>
      <w:rPr>
        <w:rFonts w:hint="default" w:ascii="Wingdings" w:hAnsi="Wingdings"/>
      </w:rPr>
    </w:lvl>
  </w:abstractNum>
  <w:abstractNum w:abstractNumId="86">
    <w:nsid w:val="CCFFDF09"/>
    <w:multiLevelType w:val="singleLevel"/>
    <w:tmpl w:val="CCFFDF09"/>
    <w:lvl w:ilvl="0" w:tentative="0">
      <w:start w:val="1"/>
      <w:numFmt w:val="bullet"/>
      <w:lvlText w:val=""/>
      <w:lvlJc w:val="left"/>
      <w:pPr>
        <w:ind w:left="420" w:hanging="420"/>
      </w:pPr>
      <w:rPr>
        <w:rFonts w:hint="default" w:ascii="Wingdings" w:hAnsi="Wingdings"/>
      </w:rPr>
    </w:lvl>
  </w:abstractNum>
  <w:abstractNum w:abstractNumId="87">
    <w:nsid w:val="CEF71BFC"/>
    <w:multiLevelType w:val="singleLevel"/>
    <w:tmpl w:val="CEF71BFC"/>
    <w:lvl w:ilvl="0" w:tentative="0">
      <w:start w:val="1"/>
      <w:numFmt w:val="bullet"/>
      <w:lvlText w:val=""/>
      <w:lvlJc w:val="left"/>
      <w:pPr>
        <w:ind w:left="420" w:hanging="420"/>
      </w:pPr>
      <w:rPr>
        <w:rFonts w:hint="default" w:ascii="Wingdings" w:hAnsi="Wingdings"/>
      </w:rPr>
    </w:lvl>
  </w:abstractNum>
  <w:abstractNum w:abstractNumId="88">
    <w:nsid w:val="CFBF2BEF"/>
    <w:multiLevelType w:val="singleLevel"/>
    <w:tmpl w:val="CFBF2BEF"/>
    <w:lvl w:ilvl="0" w:tentative="0">
      <w:start w:val="1"/>
      <w:numFmt w:val="bullet"/>
      <w:lvlText w:val=""/>
      <w:lvlJc w:val="left"/>
      <w:pPr>
        <w:ind w:left="420" w:hanging="420"/>
      </w:pPr>
      <w:rPr>
        <w:rFonts w:hint="default" w:ascii="Wingdings" w:hAnsi="Wingdings"/>
      </w:rPr>
    </w:lvl>
  </w:abstractNum>
  <w:abstractNum w:abstractNumId="89">
    <w:nsid w:val="CFDE896B"/>
    <w:multiLevelType w:val="singleLevel"/>
    <w:tmpl w:val="CFDE896B"/>
    <w:lvl w:ilvl="0" w:tentative="0">
      <w:start w:val="1"/>
      <w:numFmt w:val="bullet"/>
      <w:lvlText w:val=""/>
      <w:lvlJc w:val="left"/>
      <w:pPr>
        <w:ind w:left="420" w:hanging="420"/>
      </w:pPr>
      <w:rPr>
        <w:rFonts w:hint="default" w:ascii="Wingdings" w:hAnsi="Wingdings"/>
      </w:rPr>
    </w:lvl>
  </w:abstractNum>
  <w:abstractNum w:abstractNumId="90">
    <w:nsid w:val="CFE5AB44"/>
    <w:multiLevelType w:val="singleLevel"/>
    <w:tmpl w:val="CFE5AB44"/>
    <w:lvl w:ilvl="0" w:tentative="0">
      <w:start w:val="1"/>
      <w:numFmt w:val="bullet"/>
      <w:lvlText w:val=""/>
      <w:lvlJc w:val="left"/>
      <w:pPr>
        <w:ind w:left="420" w:hanging="420"/>
      </w:pPr>
      <w:rPr>
        <w:rFonts w:hint="default" w:ascii="Wingdings" w:hAnsi="Wingdings"/>
      </w:rPr>
    </w:lvl>
  </w:abstractNum>
  <w:abstractNum w:abstractNumId="91">
    <w:nsid w:val="CFF7E5F8"/>
    <w:multiLevelType w:val="multilevel"/>
    <w:tmpl w:val="CFF7E5F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92">
    <w:nsid w:val="D4AAAD44"/>
    <w:multiLevelType w:val="multilevel"/>
    <w:tmpl w:val="D4AAAD4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93">
    <w:nsid w:val="D5726B72"/>
    <w:multiLevelType w:val="singleLevel"/>
    <w:tmpl w:val="D5726B72"/>
    <w:lvl w:ilvl="0" w:tentative="0">
      <w:start w:val="1"/>
      <w:numFmt w:val="bullet"/>
      <w:lvlText w:val=""/>
      <w:lvlJc w:val="left"/>
      <w:pPr>
        <w:ind w:left="420" w:hanging="420"/>
      </w:pPr>
      <w:rPr>
        <w:rFonts w:hint="default" w:ascii="Wingdings" w:hAnsi="Wingdings"/>
      </w:rPr>
    </w:lvl>
  </w:abstractNum>
  <w:abstractNum w:abstractNumId="94">
    <w:nsid w:val="D7FFA553"/>
    <w:multiLevelType w:val="singleLevel"/>
    <w:tmpl w:val="D7FFA553"/>
    <w:lvl w:ilvl="0" w:tentative="0">
      <w:start w:val="1"/>
      <w:numFmt w:val="bullet"/>
      <w:lvlText w:val=""/>
      <w:lvlJc w:val="left"/>
      <w:pPr>
        <w:ind w:left="420" w:hanging="420"/>
      </w:pPr>
      <w:rPr>
        <w:rFonts w:hint="default" w:ascii="Wingdings" w:hAnsi="Wingdings"/>
      </w:rPr>
    </w:lvl>
  </w:abstractNum>
  <w:abstractNum w:abstractNumId="95">
    <w:nsid w:val="D9FD1D08"/>
    <w:multiLevelType w:val="singleLevel"/>
    <w:tmpl w:val="D9FD1D08"/>
    <w:lvl w:ilvl="0" w:tentative="0">
      <w:start w:val="1"/>
      <w:numFmt w:val="decimal"/>
      <w:lvlText w:val="%1."/>
      <w:lvlJc w:val="left"/>
      <w:pPr>
        <w:ind w:left="425" w:hanging="425"/>
      </w:pPr>
      <w:rPr>
        <w:rFonts w:hint="default"/>
      </w:rPr>
    </w:lvl>
  </w:abstractNum>
  <w:abstractNum w:abstractNumId="96">
    <w:nsid w:val="DAF29F03"/>
    <w:multiLevelType w:val="singleLevel"/>
    <w:tmpl w:val="DAF29F03"/>
    <w:lvl w:ilvl="0" w:tentative="0">
      <w:start w:val="1"/>
      <w:numFmt w:val="bullet"/>
      <w:lvlText w:val=""/>
      <w:lvlJc w:val="left"/>
      <w:pPr>
        <w:ind w:left="420" w:hanging="420"/>
      </w:pPr>
      <w:rPr>
        <w:rFonts w:hint="default" w:ascii="Wingdings" w:hAnsi="Wingdings"/>
      </w:rPr>
    </w:lvl>
  </w:abstractNum>
  <w:abstractNum w:abstractNumId="97">
    <w:nsid w:val="DAFFC4D1"/>
    <w:multiLevelType w:val="singleLevel"/>
    <w:tmpl w:val="DAFFC4D1"/>
    <w:lvl w:ilvl="0" w:tentative="0">
      <w:start w:val="1"/>
      <w:numFmt w:val="bullet"/>
      <w:lvlText w:val=""/>
      <w:lvlJc w:val="left"/>
      <w:pPr>
        <w:ind w:left="420" w:hanging="420"/>
      </w:pPr>
      <w:rPr>
        <w:rFonts w:hint="default" w:ascii="Wingdings" w:hAnsi="Wingdings"/>
      </w:rPr>
    </w:lvl>
  </w:abstractNum>
  <w:abstractNum w:abstractNumId="98">
    <w:nsid w:val="DB5BF34A"/>
    <w:multiLevelType w:val="singleLevel"/>
    <w:tmpl w:val="DB5BF34A"/>
    <w:lvl w:ilvl="0" w:tentative="0">
      <w:start w:val="1"/>
      <w:numFmt w:val="bullet"/>
      <w:lvlText w:val=""/>
      <w:lvlJc w:val="left"/>
      <w:pPr>
        <w:ind w:left="420" w:hanging="420"/>
      </w:pPr>
      <w:rPr>
        <w:rFonts w:hint="default" w:ascii="Wingdings" w:hAnsi="Wingdings"/>
      </w:rPr>
    </w:lvl>
  </w:abstractNum>
  <w:abstractNum w:abstractNumId="99">
    <w:nsid w:val="DBEF3294"/>
    <w:multiLevelType w:val="singleLevel"/>
    <w:tmpl w:val="DBEF3294"/>
    <w:lvl w:ilvl="0" w:tentative="0">
      <w:start w:val="1"/>
      <w:numFmt w:val="bullet"/>
      <w:lvlText w:val=""/>
      <w:lvlJc w:val="left"/>
      <w:pPr>
        <w:ind w:left="420" w:hanging="420"/>
      </w:pPr>
      <w:rPr>
        <w:rFonts w:hint="default" w:ascii="Wingdings" w:hAnsi="Wingdings"/>
      </w:rPr>
    </w:lvl>
  </w:abstractNum>
  <w:abstractNum w:abstractNumId="100">
    <w:nsid w:val="DBFF371A"/>
    <w:multiLevelType w:val="multilevel"/>
    <w:tmpl w:val="DBFF371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01">
    <w:nsid w:val="DCDFCBB0"/>
    <w:multiLevelType w:val="singleLevel"/>
    <w:tmpl w:val="DCDFCBB0"/>
    <w:lvl w:ilvl="0" w:tentative="0">
      <w:start w:val="1"/>
      <w:numFmt w:val="bullet"/>
      <w:lvlText w:val=""/>
      <w:lvlJc w:val="left"/>
      <w:pPr>
        <w:ind w:left="420" w:hanging="420"/>
      </w:pPr>
      <w:rPr>
        <w:rFonts w:hint="default" w:ascii="Wingdings" w:hAnsi="Wingdings"/>
      </w:rPr>
    </w:lvl>
  </w:abstractNum>
  <w:abstractNum w:abstractNumId="102">
    <w:nsid w:val="DCF090D1"/>
    <w:multiLevelType w:val="singleLevel"/>
    <w:tmpl w:val="DCF090D1"/>
    <w:lvl w:ilvl="0" w:tentative="0">
      <w:start w:val="1"/>
      <w:numFmt w:val="bullet"/>
      <w:lvlText w:val=""/>
      <w:lvlJc w:val="left"/>
      <w:pPr>
        <w:ind w:left="420" w:hanging="420"/>
      </w:pPr>
      <w:rPr>
        <w:rFonts w:hint="default" w:ascii="Wingdings" w:hAnsi="Wingdings"/>
      </w:rPr>
    </w:lvl>
  </w:abstractNum>
  <w:abstractNum w:abstractNumId="103">
    <w:nsid w:val="DD3E1100"/>
    <w:multiLevelType w:val="singleLevel"/>
    <w:tmpl w:val="DD3E1100"/>
    <w:lvl w:ilvl="0" w:tentative="0">
      <w:start w:val="1"/>
      <w:numFmt w:val="decimal"/>
      <w:lvlText w:val="%1."/>
      <w:lvlJc w:val="left"/>
      <w:pPr>
        <w:ind w:left="425" w:hanging="425"/>
      </w:pPr>
      <w:rPr>
        <w:rFonts w:hint="default"/>
      </w:rPr>
    </w:lvl>
  </w:abstractNum>
  <w:abstractNum w:abstractNumId="104">
    <w:nsid w:val="DD4C97CA"/>
    <w:multiLevelType w:val="singleLevel"/>
    <w:tmpl w:val="DD4C97CA"/>
    <w:lvl w:ilvl="0" w:tentative="0">
      <w:start w:val="1"/>
      <w:numFmt w:val="bullet"/>
      <w:lvlText w:val=""/>
      <w:lvlJc w:val="left"/>
      <w:pPr>
        <w:ind w:left="420" w:hanging="420"/>
      </w:pPr>
      <w:rPr>
        <w:rFonts w:hint="default" w:ascii="Wingdings" w:hAnsi="Wingdings"/>
      </w:rPr>
    </w:lvl>
  </w:abstractNum>
  <w:abstractNum w:abstractNumId="105">
    <w:nsid w:val="DD7EC37F"/>
    <w:multiLevelType w:val="singleLevel"/>
    <w:tmpl w:val="DD7EC37F"/>
    <w:lvl w:ilvl="0" w:tentative="0">
      <w:start w:val="1"/>
      <w:numFmt w:val="bullet"/>
      <w:lvlText w:val=""/>
      <w:lvlJc w:val="left"/>
      <w:pPr>
        <w:ind w:left="420" w:hanging="420"/>
      </w:pPr>
      <w:rPr>
        <w:rFonts w:hint="default" w:ascii="Wingdings" w:hAnsi="Wingdings"/>
      </w:rPr>
    </w:lvl>
  </w:abstractNum>
  <w:abstractNum w:abstractNumId="106">
    <w:nsid w:val="DDD76236"/>
    <w:multiLevelType w:val="singleLevel"/>
    <w:tmpl w:val="DDD76236"/>
    <w:lvl w:ilvl="0" w:tentative="0">
      <w:start w:val="1"/>
      <w:numFmt w:val="bullet"/>
      <w:lvlText w:val=""/>
      <w:lvlJc w:val="left"/>
      <w:pPr>
        <w:ind w:left="420" w:hanging="420"/>
      </w:pPr>
      <w:rPr>
        <w:rFonts w:hint="default" w:ascii="Wingdings" w:hAnsi="Wingdings"/>
      </w:rPr>
    </w:lvl>
  </w:abstractNum>
  <w:abstractNum w:abstractNumId="107">
    <w:nsid w:val="DDEE829E"/>
    <w:multiLevelType w:val="singleLevel"/>
    <w:tmpl w:val="DDEE829E"/>
    <w:lvl w:ilvl="0" w:tentative="0">
      <w:start w:val="1"/>
      <w:numFmt w:val="bullet"/>
      <w:lvlText w:val=""/>
      <w:lvlJc w:val="left"/>
      <w:pPr>
        <w:ind w:left="420" w:hanging="420"/>
      </w:pPr>
      <w:rPr>
        <w:rFonts w:hint="default" w:ascii="Wingdings" w:hAnsi="Wingdings"/>
      </w:rPr>
    </w:lvl>
  </w:abstractNum>
  <w:abstractNum w:abstractNumId="108">
    <w:nsid w:val="DDF66D07"/>
    <w:multiLevelType w:val="singleLevel"/>
    <w:tmpl w:val="DDF66D07"/>
    <w:lvl w:ilvl="0" w:tentative="0">
      <w:start w:val="1"/>
      <w:numFmt w:val="decimal"/>
      <w:lvlText w:val="%1."/>
      <w:lvlJc w:val="left"/>
      <w:pPr>
        <w:ind w:left="425" w:hanging="425"/>
      </w:pPr>
      <w:rPr>
        <w:rFonts w:hint="default"/>
      </w:rPr>
    </w:lvl>
  </w:abstractNum>
  <w:abstractNum w:abstractNumId="109">
    <w:nsid w:val="DDF763C1"/>
    <w:multiLevelType w:val="singleLevel"/>
    <w:tmpl w:val="DDF763C1"/>
    <w:lvl w:ilvl="0" w:tentative="0">
      <w:start w:val="1"/>
      <w:numFmt w:val="bullet"/>
      <w:lvlText w:val=""/>
      <w:lvlJc w:val="left"/>
      <w:pPr>
        <w:ind w:left="420" w:hanging="420"/>
      </w:pPr>
      <w:rPr>
        <w:rFonts w:hint="default" w:ascii="Wingdings" w:hAnsi="Wingdings"/>
      </w:rPr>
    </w:lvl>
  </w:abstractNum>
  <w:abstractNum w:abstractNumId="110">
    <w:nsid w:val="DDFB3646"/>
    <w:multiLevelType w:val="singleLevel"/>
    <w:tmpl w:val="DDFB3646"/>
    <w:lvl w:ilvl="0" w:tentative="0">
      <w:start w:val="1"/>
      <w:numFmt w:val="bullet"/>
      <w:lvlText w:val=""/>
      <w:lvlJc w:val="left"/>
      <w:pPr>
        <w:ind w:left="420" w:hanging="420"/>
      </w:pPr>
      <w:rPr>
        <w:rFonts w:hint="default" w:ascii="Wingdings" w:hAnsi="Wingdings"/>
      </w:rPr>
    </w:lvl>
  </w:abstractNum>
  <w:abstractNum w:abstractNumId="111">
    <w:nsid w:val="DDFC3ED1"/>
    <w:multiLevelType w:val="singleLevel"/>
    <w:tmpl w:val="DDFC3ED1"/>
    <w:lvl w:ilvl="0" w:tentative="0">
      <w:start w:val="1"/>
      <w:numFmt w:val="bullet"/>
      <w:lvlText w:val=""/>
      <w:lvlJc w:val="left"/>
      <w:pPr>
        <w:ind w:left="420" w:hanging="420"/>
      </w:pPr>
      <w:rPr>
        <w:rFonts w:hint="default" w:ascii="Wingdings" w:hAnsi="Wingdings"/>
      </w:rPr>
    </w:lvl>
  </w:abstractNum>
  <w:abstractNum w:abstractNumId="112">
    <w:nsid w:val="DE7FEE06"/>
    <w:multiLevelType w:val="singleLevel"/>
    <w:tmpl w:val="DE7FEE06"/>
    <w:lvl w:ilvl="0" w:tentative="0">
      <w:start w:val="1"/>
      <w:numFmt w:val="bullet"/>
      <w:lvlText w:val=""/>
      <w:lvlJc w:val="left"/>
      <w:pPr>
        <w:ind w:left="420" w:hanging="420"/>
      </w:pPr>
      <w:rPr>
        <w:rFonts w:hint="default" w:ascii="Wingdings" w:hAnsi="Wingdings"/>
      </w:rPr>
    </w:lvl>
  </w:abstractNum>
  <w:abstractNum w:abstractNumId="113">
    <w:nsid w:val="DE8ED5FA"/>
    <w:multiLevelType w:val="multilevel"/>
    <w:tmpl w:val="DE8ED5F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14">
    <w:nsid w:val="DEBBFB3E"/>
    <w:multiLevelType w:val="singleLevel"/>
    <w:tmpl w:val="DEBBFB3E"/>
    <w:lvl w:ilvl="0" w:tentative="0">
      <w:start w:val="1"/>
      <w:numFmt w:val="bullet"/>
      <w:lvlText w:val=""/>
      <w:lvlJc w:val="left"/>
      <w:pPr>
        <w:ind w:left="420" w:hanging="420"/>
      </w:pPr>
      <w:rPr>
        <w:rFonts w:hint="default" w:ascii="Wingdings" w:hAnsi="Wingdings"/>
      </w:rPr>
    </w:lvl>
  </w:abstractNum>
  <w:abstractNum w:abstractNumId="115">
    <w:nsid w:val="DEFD3B45"/>
    <w:multiLevelType w:val="singleLevel"/>
    <w:tmpl w:val="DEFD3B45"/>
    <w:lvl w:ilvl="0" w:tentative="0">
      <w:start w:val="1"/>
      <w:numFmt w:val="bullet"/>
      <w:lvlText w:val=""/>
      <w:lvlJc w:val="left"/>
      <w:pPr>
        <w:ind w:left="420" w:hanging="420"/>
      </w:pPr>
      <w:rPr>
        <w:rFonts w:hint="default" w:ascii="Wingdings" w:hAnsi="Wingdings"/>
      </w:rPr>
    </w:lvl>
  </w:abstractNum>
  <w:abstractNum w:abstractNumId="116">
    <w:nsid w:val="DEFDA66D"/>
    <w:multiLevelType w:val="singleLevel"/>
    <w:tmpl w:val="DEFDA66D"/>
    <w:lvl w:ilvl="0" w:tentative="0">
      <w:start w:val="1"/>
      <w:numFmt w:val="bullet"/>
      <w:lvlText w:val=""/>
      <w:lvlJc w:val="left"/>
      <w:pPr>
        <w:ind w:left="420" w:hanging="420"/>
      </w:pPr>
      <w:rPr>
        <w:rFonts w:hint="default" w:ascii="Wingdings" w:hAnsi="Wingdings"/>
      </w:rPr>
    </w:lvl>
  </w:abstractNum>
  <w:abstractNum w:abstractNumId="117">
    <w:nsid w:val="DEFEEF9A"/>
    <w:multiLevelType w:val="singleLevel"/>
    <w:tmpl w:val="DEFEEF9A"/>
    <w:lvl w:ilvl="0" w:tentative="0">
      <w:start w:val="1"/>
      <w:numFmt w:val="bullet"/>
      <w:lvlText w:val=""/>
      <w:lvlJc w:val="left"/>
      <w:pPr>
        <w:ind w:left="420" w:hanging="420"/>
      </w:pPr>
      <w:rPr>
        <w:rFonts w:hint="default" w:ascii="Wingdings" w:hAnsi="Wingdings"/>
      </w:rPr>
    </w:lvl>
  </w:abstractNum>
  <w:abstractNum w:abstractNumId="118">
    <w:nsid w:val="DF2EC14B"/>
    <w:multiLevelType w:val="singleLevel"/>
    <w:tmpl w:val="DF2EC14B"/>
    <w:lvl w:ilvl="0" w:tentative="0">
      <w:start w:val="1"/>
      <w:numFmt w:val="bullet"/>
      <w:lvlText w:val=""/>
      <w:lvlJc w:val="left"/>
      <w:pPr>
        <w:ind w:left="420" w:hanging="420"/>
      </w:pPr>
      <w:rPr>
        <w:rFonts w:hint="default" w:ascii="Wingdings" w:hAnsi="Wingdings"/>
      </w:rPr>
    </w:lvl>
  </w:abstractNum>
  <w:abstractNum w:abstractNumId="119">
    <w:nsid w:val="DFCB2D8A"/>
    <w:multiLevelType w:val="singleLevel"/>
    <w:tmpl w:val="DFCB2D8A"/>
    <w:lvl w:ilvl="0" w:tentative="0">
      <w:start w:val="1"/>
      <w:numFmt w:val="bullet"/>
      <w:lvlText w:val=""/>
      <w:lvlJc w:val="left"/>
      <w:pPr>
        <w:ind w:left="420" w:hanging="420"/>
      </w:pPr>
      <w:rPr>
        <w:rFonts w:hint="default" w:ascii="Wingdings" w:hAnsi="Wingdings"/>
      </w:rPr>
    </w:lvl>
  </w:abstractNum>
  <w:abstractNum w:abstractNumId="120">
    <w:nsid w:val="DFD3C86B"/>
    <w:multiLevelType w:val="multilevel"/>
    <w:tmpl w:val="DFD3C86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121">
    <w:nsid w:val="DFDF51B2"/>
    <w:multiLevelType w:val="multilevel"/>
    <w:tmpl w:val="DFDF51B2"/>
    <w:lvl w:ilvl="0" w:tentative="0">
      <w:start w:val="1"/>
      <w:numFmt w:val="decimal"/>
      <w:lvlText w:val="%1."/>
      <w:lvlJc w:val="left"/>
      <w:pPr>
        <w:ind w:left="425" w:hanging="425"/>
      </w:pPr>
      <w:rPr>
        <w:rFonts w:hint="default"/>
      </w:rPr>
    </w:lvl>
    <w:lvl w:ilvl="1" w:tentative="0">
      <w:start w:val="1"/>
      <w:numFmt w:val="decimal"/>
      <w:lvlText w:val="(%2)"/>
      <w:lvlJc w:val="left"/>
      <w:pPr>
        <w:tabs>
          <w:tab w:val="left" w:pos="840"/>
        </w:tabs>
        <w:ind w:left="840" w:hanging="420"/>
      </w:pPr>
      <w:rPr>
        <w:rFonts w:hint="default"/>
      </w:rPr>
    </w:lvl>
    <w:lvl w:ilvl="2" w:tentative="0">
      <w:start w:val="1"/>
      <w:numFmt w:val="decimalEnclosedCircleChinese"/>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Letter"/>
      <w:lvlText w:val="%6)"/>
      <w:lvlJc w:val="left"/>
      <w:pPr>
        <w:tabs>
          <w:tab w:val="left" w:pos="2520"/>
        </w:tabs>
        <w:ind w:left="2520" w:hanging="420"/>
      </w:pPr>
      <w:rPr>
        <w:rFonts w:hint="default"/>
      </w:rPr>
    </w:lvl>
    <w:lvl w:ilvl="6" w:tentative="0">
      <w:start w:val="1"/>
      <w:numFmt w:val="lowerRoman"/>
      <w:lvlText w:val="%7."/>
      <w:lvlJc w:val="left"/>
      <w:pPr>
        <w:tabs>
          <w:tab w:val="left" w:pos="2940"/>
        </w:tabs>
        <w:ind w:left="2940" w:hanging="420"/>
      </w:pPr>
      <w:rPr>
        <w:rFonts w:hint="default"/>
      </w:rPr>
    </w:lvl>
    <w:lvl w:ilvl="7" w:tentative="0">
      <w:start w:val="1"/>
      <w:numFmt w:val="lowerRoman"/>
      <w:lvlText w:val="%8)"/>
      <w:lvlJc w:val="left"/>
      <w:pPr>
        <w:tabs>
          <w:tab w:val="left" w:pos="3360"/>
        </w:tabs>
        <w:ind w:left="3360" w:hanging="420"/>
      </w:pPr>
      <w:rPr>
        <w:rFonts w:hint="default"/>
      </w:rPr>
    </w:lvl>
    <w:lvl w:ilvl="8" w:tentative="0">
      <w:start w:val="1"/>
      <w:numFmt w:val="lowerLetter"/>
      <w:lvlText w:val="%9."/>
      <w:lvlJc w:val="left"/>
      <w:pPr>
        <w:tabs>
          <w:tab w:val="left" w:pos="3780"/>
        </w:tabs>
        <w:ind w:left="3780" w:hanging="420"/>
      </w:pPr>
      <w:rPr>
        <w:rFonts w:hint="default"/>
      </w:rPr>
    </w:lvl>
  </w:abstractNum>
  <w:abstractNum w:abstractNumId="122">
    <w:nsid w:val="DFEEBF5B"/>
    <w:multiLevelType w:val="singleLevel"/>
    <w:tmpl w:val="DFEEBF5B"/>
    <w:lvl w:ilvl="0" w:tentative="0">
      <w:start w:val="1"/>
      <w:numFmt w:val="bullet"/>
      <w:lvlText w:val=""/>
      <w:lvlJc w:val="left"/>
      <w:pPr>
        <w:ind w:left="420" w:hanging="420"/>
      </w:pPr>
      <w:rPr>
        <w:rFonts w:hint="default" w:ascii="Wingdings" w:hAnsi="Wingdings"/>
      </w:rPr>
    </w:lvl>
  </w:abstractNum>
  <w:abstractNum w:abstractNumId="123">
    <w:nsid w:val="DFF6E8DF"/>
    <w:multiLevelType w:val="singleLevel"/>
    <w:tmpl w:val="DFF6E8DF"/>
    <w:lvl w:ilvl="0" w:tentative="0">
      <w:start w:val="1"/>
      <w:numFmt w:val="bullet"/>
      <w:lvlText w:val=""/>
      <w:lvlJc w:val="left"/>
      <w:pPr>
        <w:ind w:left="420" w:hanging="420"/>
      </w:pPr>
      <w:rPr>
        <w:rFonts w:hint="default" w:ascii="Wingdings" w:hAnsi="Wingdings"/>
      </w:rPr>
    </w:lvl>
  </w:abstractNum>
  <w:abstractNum w:abstractNumId="124">
    <w:nsid w:val="DFFCFD4F"/>
    <w:multiLevelType w:val="singleLevel"/>
    <w:tmpl w:val="DFFCFD4F"/>
    <w:lvl w:ilvl="0" w:tentative="0">
      <w:start w:val="1"/>
      <w:numFmt w:val="bullet"/>
      <w:lvlText w:val=""/>
      <w:lvlJc w:val="left"/>
      <w:pPr>
        <w:ind w:left="420" w:hanging="420"/>
      </w:pPr>
      <w:rPr>
        <w:rFonts w:hint="default" w:ascii="Wingdings" w:hAnsi="Wingdings"/>
      </w:rPr>
    </w:lvl>
  </w:abstractNum>
  <w:abstractNum w:abstractNumId="125">
    <w:nsid w:val="DFFE4E83"/>
    <w:multiLevelType w:val="singleLevel"/>
    <w:tmpl w:val="DFFE4E83"/>
    <w:lvl w:ilvl="0" w:tentative="0">
      <w:start w:val="1"/>
      <w:numFmt w:val="bullet"/>
      <w:lvlText w:val=""/>
      <w:lvlJc w:val="left"/>
      <w:pPr>
        <w:ind w:left="420" w:hanging="420"/>
      </w:pPr>
      <w:rPr>
        <w:rFonts w:hint="default" w:ascii="Wingdings" w:hAnsi="Wingdings"/>
      </w:rPr>
    </w:lvl>
  </w:abstractNum>
  <w:abstractNum w:abstractNumId="126">
    <w:nsid w:val="E2BE3475"/>
    <w:multiLevelType w:val="singleLevel"/>
    <w:tmpl w:val="E2BE3475"/>
    <w:lvl w:ilvl="0" w:tentative="0">
      <w:start w:val="1"/>
      <w:numFmt w:val="bullet"/>
      <w:lvlText w:val=""/>
      <w:lvlJc w:val="left"/>
      <w:pPr>
        <w:ind w:left="420" w:hanging="420"/>
      </w:pPr>
      <w:rPr>
        <w:rFonts w:hint="default" w:ascii="Wingdings" w:hAnsi="Wingdings"/>
      </w:rPr>
    </w:lvl>
  </w:abstractNum>
  <w:abstractNum w:abstractNumId="127">
    <w:nsid w:val="E3BF0512"/>
    <w:multiLevelType w:val="singleLevel"/>
    <w:tmpl w:val="E3BF0512"/>
    <w:lvl w:ilvl="0" w:tentative="0">
      <w:start w:val="1"/>
      <w:numFmt w:val="decimal"/>
      <w:lvlText w:val="%1."/>
      <w:lvlJc w:val="left"/>
      <w:pPr>
        <w:ind w:left="425" w:hanging="425"/>
      </w:pPr>
      <w:rPr>
        <w:rFonts w:hint="default"/>
      </w:rPr>
    </w:lvl>
  </w:abstractNum>
  <w:abstractNum w:abstractNumId="128">
    <w:nsid w:val="E7684391"/>
    <w:multiLevelType w:val="singleLevel"/>
    <w:tmpl w:val="E7684391"/>
    <w:lvl w:ilvl="0" w:tentative="0">
      <w:start w:val="1"/>
      <w:numFmt w:val="bullet"/>
      <w:lvlText w:val=""/>
      <w:lvlJc w:val="left"/>
      <w:pPr>
        <w:ind w:left="420" w:hanging="420"/>
      </w:pPr>
      <w:rPr>
        <w:rFonts w:hint="default" w:ascii="Wingdings" w:hAnsi="Wingdings"/>
      </w:rPr>
    </w:lvl>
  </w:abstractNum>
  <w:abstractNum w:abstractNumId="129">
    <w:nsid w:val="E7756FC7"/>
    <w:multiLevelType w:val="singleLevel"/>
    <w:tmpl w:val="E7756FC7"/>
    <w:lvl w:ilvl="0" w:tentative="0">
      <w:start w:val="1"/>
      <w:numFmt w:val="bullet"/>
      <w:lvlText w:val=""/>
      <w:lvlJc w:val="left"/>
      <w:pPr>
        <w:ind w:left="420" w:hanging="420"/>
      </w:pPr>
      <w:rPr>
        <w:rFonts w:hint="default" w:ascii="Wingdings" w:hAnsi="Wingdings"/>
      </w:rPr>
    </w:lvl>
  </w:abstractNum>
  <w:abstractNum w:abstractNumId="130">
    <w:nsid w:val="E7BE7CAE"/>
    <w:multiLevelType w:val="singleLevel"/>
    <w:tmpl w:val="E7BE7CAE"/>
    <w:lvl w:ilvl="0" w:tentative="0">
      <w:start w:val="1"/>
      <w:numFmt w:val="decimal"/>
      <w:lvlText w:val="%1."/>
      <w:lvlJc w:val="left"/>
      <w:pPr>
        <w:ind w:left="425" w:hanging="425"/>
      </w:pPr>
      <w:rPr>
        <w:rFonts w:hint="default"/>
      </w:rPr>
    </w:lvl>
  </w:abstractNum>
  <w:abstractNum w:abstractNumId="131">
    <w:nsid w:val="E7D2E06A"/>
    <w:multiLevelType w:val="singleLevel"/>
    <w:tmpl w:val="E7D2E06A"/>
    <w:lvl w:ilvl="0" w:tentative="0">
      <w:start w:val="1"/>
      <w:numFmt w:val="bullet"/>
      <w:lvlText w:val=""/>
      <w:lvlJc w:val="left"/>
      <w:pPr>
        <w:ind w:left="420" w:hanging="420"/>
      </w:pPr>
      <w:rPr>
        <w:rFonts w:hint="default" w:ascii="Wingdings" w:hAnsi="Wingdings"/>
      </w:rPr>
    </w:lvl>
  </w:abstractNum>
  <w:abstractNum w:abstractNumId="132">
    <w:nsid w:val="E7ED410D"/>
    <w:multiLevelType w:val="singleLevel"/>
    <w:tmpl w:val="E7ED410D"/>
    <w:lvl w:ilvl="0" w:tentative="0">
      <w:start w:val="1"/>
      <w:numFmt w:val="bullet"/>
      <w:lvlText w:val=""/>
      <w:lvlJc w:val="left"/>
      <w:pPr>
        <w:ind w:left="420" w:hanging="420"/>
      </w:pPr>
      <w:rPr>
        <w:rFonts w:hint="default" w:ascii="Wingdings" w:hAnsi="Wingdings"/>
      </w:rPr>
    </w:lvl>
  </w:abstractNum>
  <w:abstractNum w:abstractNumId="133">
    <w:nsid w:val="E863596B"/>
    <w:multiLevelType w:val="singleLevel"/>
    <w:tmpl w:val="E863596B"/>
    <w:lvl w:ilvl="0" w:tentative="0">
      <w:start w:val="1"/>
      <w:numFmt w:val="bullet"/>
      <w:lvlText w:val=""/>
      <w:lvlJc w:val="left"/>
      <w:pPr>
        <w:ind w:left="420" w:hanging="420"/>
      </w:pPr>
      <w:rPr>
        <w:rFonts w:hint="default" w:ascii="Wingdings" w:hAnsi="Wingdings"/>
      </w:rPr>
    </w:lvl>
  </w:abstractNum>
  <w:abstractNum w:abstractNumId="134">
    <w:nsid w:val="E9DF48DC"/>
    <w:multiLevelType w:val="singleLevel"/>
    <w:tmpl w:val="E9DF48DC"/>
    <w:lvl w:ilvl="0" w:tentative="0">
      <w:start w:val="1"/>
      <w:numFmt w:val="bullet"/>
      <w:lvlText w:val=""/>
      <w:lvlJc w:val="left"/>
      <w:pPr>
        <w:ind w:left="420" w:hanging="420"/>
      </w:pPr>
      <w:rPr>
        <w:rFonts w:hint="default" w:ascii="Wingdings" w:hAnsi="Wingdings"/>
      </w:rPr>
    </w:lvl>
  </w:abstractNum>
  <w:abstractNum w:abstractNumId="135">
    <w:nsid w:val="EA5EA89B"/>
    <w:multiLevelType w:val="singleLevel"/>
    <w:tmpl w:val="EA5EA89B"/>
    <w:lvl w:ilvl="0" w:tentative="0">
      <w:start w:val="1"/>
      <w:numFmt w:val="bullet"/>
      <w:lvlText w:val=""/>
      <w:lvlJc w:val="left"/>
      <w:pPr>
        <w:ind w:left="420" w:hanging="420"/>
      </w:pPr>
      <w:rPr>
        <w:rFonts w:hint="default" w:ascii="Wingdings" w:hAnsi="Wingdings"/>
      </w:rPr>
    </w:lvl>
  </w:abstractNum>
  <w:abstractNum w:abstractNumId="136">
    <w:nsid w:val="EB708BAC"/>
    <w:multiLevelType w:val="multilevel"/>
    <w:tmpl w:val="EB708BA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37">
    <w:nsid w:val="EBBD88C8"/>
    <w:multiLevelType w:val="singleLevel"/>
    <w:tmpl w:val="EBBD88C8"/>
    <w:lvl w:ilvl="0" w:tentative="0">
      <w:start w:val="1"/>
      <w:numFmt w:val="bullet"/>
      <w:lvlText w:val=""/>
      <w:lvlJc w:val="left"/>
      <w:pPr>
        <w:ind w:left="420" w:hanging="420"/>
      </w:pPr>
      <w:rPr>
        <w:rFonts w:hint="default" w:ascii="Wingdings" w:hAnsi="Wingdings"/>
      </w:rPr>
    </w:lvl>
  </w:abstractNum>
  <w:abstractNum w:abstractNumId="138">
    <w:nsid w:val="EBD513D5"/>
    <w:multiLevelType w:val="singleLevel"/>
    <w:tmpl w:val="EBD513D5"/>
    <w:lvl w:ilvl="0" w:tentative="0">
      <w:start w:val="1"/>
      <w:numFmt w:val="bullet"/>
      <w:lvlText w:val=""/>
      <w:lvlJc w:val="left"/>
      <w:pPr>
        <w:ind w:left="420" w:hanging="420"/>
      </w:pPr>
      <w:rPr>
        <w:rFonts w:hint="default" w:ascii="Wingdings" w:hAnsi="Wingdings"/>
      </w:rPr>
    </w:lvl>
  </w:abstractNum>
  <w:abstractNum w:abstractNumId="139">
    <w:nsid w:val="EBDF2317"/>
    <w:multiLevelType w:val="singleLevel"/>
    <w:tmpl w:val="EBDF2317"/>
    <w:lvl w:ilvl="0" w:tentative="0">
      <w:start w:val="1"/>
      <w:numFmt w:val="bullet"/>
      <w:lvlText w:val=""/>
      <w:lvlJc w:val="left"/>
      <w:pPr>
        <w:ind w:left="420" w:hanging="420"/>
      </w:pPr>
      <w:rPr>
        <w:rFonts w:hint="default" w:ascii="Wingdings" w:hAnsi="Wingdings"/>
      </w:rPr>
    </w:lvl>
  </w:abstractNum>
  <w:abstractNum w:abstractNumId="140">
    <w:nsid w:val="ED6E4C12"/>
    <w:multiLevelType w:val="singleLevel"/>
    <w:tmpl w:val="ED6E4C12"/>
    <w:lvl w:ilvl="0" w:tentative="0">
      <w:start w:val="1"/>
      <w:numFmt w:val="decimal"/>
      <w:lvlText w:val="%1."/>
      <w:lvlJc w:val="left"/>
      <w:pPr>
        <w:ind w:left="425" w:hanging="425"/>
      </w:pPr>
      <w:rPr>
        <w:rFonts w:hint="default"/>
      </w:rPr>
    </w:lvl>
  </w:abstractNum>
  <w:abstractNum w:abstractNumId="141">
    <w:nsid w:val="EDD7E967"/>
    <w:multiLevelType w:val="singleLevel"/>
    <w:tmpl w:val="EDD7E967"/>
    <w:lvl w:ilvl="0" w:tentative="0">
      <w:start w:val="1"/>
      <w:numFmt w:val="bullet"/>
      <w:lvlText w:val=""/>
      <w:lvlJc w:val="left"/>
      <w:pPr>
        <w:ind w:left="420" w:hanging="420"/>
      </w:pPr>
      <w:rPr>
        <w:rFonts w:hint="default" w:ascii="Wingdings" w:hAnsi="Wingdings"/>
      </w:rPr>
    </w:lvl>
  </w:abstractNum>
  <w:abstractNum w:abstractNumId="142">
    <w:nsid w:val="EDF4AF55"/>
    <w:multiLevelType w:val="multilevel"/>
    <w:tmpl w:val="EDF4AF5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43">
    <w:nsid w:val="EDFA3591"/>
    <w:multiLevelType w:val="singleLevel"/>
    <w:tmpl w:val="EDFA3591"/>
    <w:lvl w:ilvl="0" w:tentative="0">
      <w:start w:val="1"/>
      <w:numFmt w:val="bullet"/>
      <w:lvlText w:val=""/>
      <w:lvlJc w:val="left"/>
      <w:pPr>
        <w:ind w:left="420" w:hanging="420"/>
      </w:pPr>
      <w:rPr>
        <w:rFonts w:hint="default" w:ascii="Wingdings" w:hAnsi="Wingdings"/>
      </w:rPr>
    </w:lvl>
  </w:abstractNum>
  <w:abstractNum w:abstractNumId="144">
    <w:nsid w:val="EE7732D6"/>
    <w:multiLevelType w:val="singleLevel"/>
    <w:tmpl w:val="EE7732D6"/>
    <w:lvl w:ilvl="0" w:tentative="0">
      <w:start w:val="1"/>
      <w:numFmt w:val="bullet"/>
      <w:lvlText w:val=""/>
      <w:lvlJc w:val="left"/>
      <w:pPr>
        <w:ind w:left="420" w:hanging="420"/>
      </w:pPr>
      <w:rPr>
        <w:rFonts w:hint="default" w:ascii="Wingdings" w:hAnsi="Wingdings"/>
      </w:rPr>
    </w:lvl>
  </w:abstractNum>
  <w:abstractNum w:abstractNumId="145">
    <w:nsid w:val="EEBF77F7"/>
    <w:multiLevelType w:val="singleLevel"/>
    <w:tmpl w:val="EEBF77F7"/>
    <w:lvl w:ilvl="0" w:tentative="0">
      <w:start w:val="1"/>
      <w:numFmt w:val="bullet"/>
      <w:lvlText w:val=""/>
      <w:lvlJc w:val="left"/>
      <w:pPr>
        <w:ind w:left="420" w:hanging="420"/>
      </w:pPr>
      <w:rPr>
        <w:rFonts w:hint="default" w:ascii="Wingdings" w:hAnsi="Wingdings"/>
      </w:rPr>
    </w:lvl>
  </w:abstractNum>
  <w:abstractNum w:abstractNumId="146">
    <w:nsid w:val="EEF890A6"/>
    <w:multiLevelType w:val="singleLevel"/>
    <w:tmpl w:val="EEF890A6"/>
    <w:lvl w:ilvl="0" w:tentative="0">
      <w:start w:val="1"/>
      <w:numFmt w:val="bullet"/>
      <w:lvlText w:val=""/>
      <w:lvlJc w:val="left"/>
      <w:pPr>
        <w:ind w:left="420" w:hanging="420"/>
      </w:pPr>
      <w:rPr>
        <w:rFonts w:hint="default" w:ascii="Wingdings" w:hAnsi="Wingdings"/>
      </w:rPr>
    </w:lvl>
  </w:abstractNum>
  <w:abstractNum w:abstractNumId="147">
    <w:nsid w:val="EEFFEC1F"/>
    <w:multiLevelType w:val="singleLevel"/>
    <w:tmpl w:val="EEFFEC1F"/>
    <w:lvl w:ilvl="0" w:tentative="0">
      <w:start w:val="1"/>
      <w:numFmt w:val="bullet"/>
      <w:lvlText w:val=""/>
      <w:lvlJc w:val="left"/>
      <w:pPr>
        <w:ind w:left="420" w:hanging="420"/>
      </w:pPr>
      <w:rPr>
        <w:rFonts w:hint="default" w:ascii="Wingdings" w:hAnsi="Wingdings"/>
      </w:rPr>
    </w:lvl>
  </w:abstractNum>
  <w:abstractNum w:abstractNumId="148">
    <w:nsid w:val="EF2BFD69"/>
    <w:multiLevelType w:val="multilevel"/>
    <w:tmpl w:val="EF2BFD6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49">
    <w:nsid w:val="EF5E548E"/>
    <w:multiLevelType w:val="singleLevel"/>
    <w:tmpl w:val="EF5E548E"/>
    <w:lvl w:ilvl="0" w:tentative="0">
      <w:start w:val="1"/>
      <w:numFmt w:val="bullet"/>
      <w:lvlText w:val=""/>
      <w:lvlJc w:val="left"/>
      <w:pPr>
        <w:ind w:left="420" w:hanging="420"/>
      </w:pPr>
      <w:rPr>
        <w:rFonts w:hint="default" w:ascii="Wingdings" w:hAnsi="Wingdings"/>
      </w:rPr>
    </w:lvl>
  </w:abstractNum>
  <w:abstractNum w:abstractNumId="150">
    <w:nsid w:val="EF9A6D47"/>
    <w:multiLevelType w:val="multilevel"/>
    <w:tmpl w:val="EF9A6D4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Nimbus Roman No9 L" w:hAnsi="Nimbus Roman No9 L"/>
      </w:rPr>
    </w:lvl>
    <w:lvl w:ilvl="2" w:tentative="0">
      <w:start w:val="1"/>
      <w:numFmt w:val="bullet"/>
      <w:lvlText w:val=""/>
      <w:lvlJc w:val="left"/>
      <w:pPr>
        <w:tabs>
          <w:tab w:val="left" w:pos="1260"/>
        </w:tabs>
        <w:ind w:left="1260" w:leftChars="0" w:hanging="420" w:firstLineChars="0"/>
      </w:pPr>
      <w:rPr>
        <w:rFonts w:hint="default" w:ascii="Nimbus Roman No9 L" w:hAnsi="Nimbus Roman No9 L"/>
      </w:rPr>
    </w:lvl>
    <w:lvl w:ilvl="3" w:tentative="0">
      <w:start w:val="1"/>
      <w:numFmt w:val="bullet"/>
      <w:lvlText w:val=""/>
      <w:lvlJc w:val="left"/>
      <w:pPr>
        <w:tabs>
          <w:tab w:val="left" w:pos="1680"/>
        </w:tabs>
        <w:ind w:left="1680" w:leftChars="0" w:hanging="420" w:firstLineChars="0"/>
      </w:pPr>
      <w:rPr>
        <w:rFonts w:hint="default" w:ascii="Nimbus Roman No9 L" w:hAnsi="Nimbus Roman No9 L"/>
      </w:rPr>
    </w:lvl>
    <w:lvl w:ilvl="4" w:tentative="0">
      <w:start w:val="1"/>
      <w:numFmt w:val="bullet"/>
      <w:lvlText w:val=""/>
      <w:lvlJc w:val="left"/>
      <w:pPr>
        <w:tabs>
          <w:tab w:val="left" w:pos="2100"/>
        </w:tabs>
        <w:ind w:left="2100" w:leftChars="0" w:hanging="420" w:firstLineChars="0"/>
      </w:pPr>
      <w:rPr>
        <w:rFonts w:hint="default" w:ascii="Nimbus Roman No9 L" w:hAnsi="Nimbus Roman No9 L"/>
      </w:rPr>
    </w:lvl>
    <w:lvl w:ilvl="5" w:tentative="0">
      <w:start w:val="1"/>
      <w:numFmt w:val="bullet"/>
      <w:lvlText w:val=""/>
      <w:lvlJc w:val="left"/>
      <w:pPr>
        <w:tabs>
          <w:tab w:val="left" w:pos="2520"/>
        </w:tabs>
        <w:ind w:left="2520" w:leftChars="0" w:hanging="420" w:firstLineChars="0"/>
      </w:pPr>
      <w:rPr>
        <w:rFonts w:hint="default" w:ascii="Nimbus Roman No9 L" w:hAnsi="Nimbus Roman No9 L"/>
      </w:rPr>
    </w:lvl>
    <w:lvl w:ilvl="6" w:tentative="0">
      <w:start w:val="1"/>
      <w:numFmt w:val="bullet"/>
      <w:lvlText w:val=""/>
      <w:lvlJc w:val="left"/>
      <w:pPr>
        <w:tabs>
          <w:tab w:val="left" w:pos="2940"/>
        </w:tabs>
        <w:ind w:left="2940" w:leftChars="0" w:hanging="420" w:firstLineChars="0"/>
      </w:pPr>
      <w:rPr>
        <w:rFonts w:hint="default" w:ascii="Nimbus Roman No9 L" w:hAnsi="Nimbus Roman No9 L"/>
      </w:rPr>
    </w:lvl>
    <w:lvl w:ilvl="7" w:tentative="0">
      <w:start w:val="1"/>
      <w:numFmt w:val="bullet"/>
      <w:lvlText w:val=""/>
      <w:lvlJc w:val="left"/>
      <w:pPr>
        <w:tabs>
          <w:tab w:val="left" w:pos="3360"/>
        </w:tabs>
        <w:ind w:left="3360" w:leftChars="0" w:hanging="420" w:firstLineChars="0"/>
      </w:pPr>
      <w:rPr>
        <w:rFonts w:hint="default" w:ascii="Nimbus Roman No9 L" w:hAnsi="Nimbus Roman No9 L"/>
      </w:rPr>
    </w:lvl>
    <w:lvl w:ilvl="8" w:tentative="0">
      <w:start w:val="1"/>
      <w:numFmt w:val="bullet"/>
      <w:lvlText w:val=""/>
      <w:lvlJc w:val="left"/>
      <w:pPr>
        <w:tabs>
          <w:tab w:val="left" w:pos="3780"/>
        </w:tabs>
        <w:ind w:left="3780" w:leftChars="0" w:hanging="420" w:firstLineChars="0"/>
      </w:pPr>
      <w:rPr>
        <w:rFonts w:hint="default" w:ascii="Nimbus Roman No9 L" w:hAnsi="Nimbus Roman No9 L"/>
      </w:rPr>
    </w:lvl>
  </w:abstractNum>
  <w:abstractNum w:abstractNumId="151">
    <w:nsid w:val="EFF7DBC9"/>
    <w:multiLevelType w:val="multilevel"/>
    <w:tmpl w:val="EFF7DBC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152">
    <w:nsid w:val="EFFA4706"/>
    <w:multiLevelType w:val="singleLevel"/>
    <w:tmpl w:val="EFFA4706"/>
    <w:lvl w:ilvl="0" w:tentative="0">
      <w:start w:val="1"/>
      <w:numFmt w:val="bullet"/>
      <w:lvlText w:val=""/>
      <w:lvlJc w:val="left"/>
      <w:pPr>
        <w:ind w:left="420" w:hanging="420"/>
      </w:pPr>
      <w:rPr>
        <w:rFonts w:hint="default" w:ascii="Wingdings" w:hAnsi="Wingdings"/>
      </w:rPr>
    </w:lvl>
  </w:abstractNum>
  <w:abstractNum w:abstractNumId="153">
    <w:nsid w:val="EFFB50DB"/>
    <w:multiLevelType w:val="singleLevel"/>
    <w:tmpl w:val="EFFB50DB"/>
    <w:lvl w:ilvl="0" w:tentative="0">
      <w:start w:val="1"/>
      <w:numFmt w:val="bullet"/>
      <w:lvlText w:val=""/>
      <w:lvlJc w:val="left"/>
      <w:pPr>
        <w:ind w:left="420" w:hanging="420"/>
      </w:pPr>
      <w:rPr>
        <w:rFonts w:hint="default" w:ascii="Wingdings" w:hAnsi="Wingdings"/>
      </w:rPr>
    </w:lvl>
  </w:abstractNum>
  <w:abstractNum w:abstractNumId="154">
    <w:nsid w:val="EFFC8AAA"/>
    <w:multiLevelType w:val="singleLevel"/>
    <w:tmpl w:val="EFFC8AAA"/>
    <w:lvl w:ilvl="0" w:tentative="0">
      <w:start w:val="1"/>
      <w:numFmt w:val="bullet"/>
      <w:lvlText w:val=""/>
      <w:lvlJc w:val="left"/>
      <w:pPr>
        <w:ind w:left="420" w:hanging="420"/>
      </w:pPr>
      <w:rPr>
        <w:rFonts w:hint="default" w:ascii="Wingdings" w:hAnsi="Wingdings"/>
      </w:rPr>
    </w:lvl>
  </w:abstractNum>
  <w:abstractNum w:abstractNumId="155">
    <w:nsid w:val="EFFEBCC5"/>
    <w:multiLevelType w:val="multilevel"/>
    <w:tmpl w:val="EFFEBCC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156">
    <w:nsid w:val="F02A4935"/>
    <w:multiLevelType w:val="singleLevel"/>
    <w:tmpl w:val="F02A4935"/>
    <w:lvl w:ilvl="0" w:tentative="0">
      <w:start w:val="1"/>
      <w:numFmt w:val="bullet"/>
      <w:lvlText w:val=""/>
      <w:lvlJc w:val="left"/>
      <w:pPr>
        <w:ind w:left="420" w:hanging="420"/>
      </w:pPr>
      <w:rPr>
        <w:rFonts w:hint="default" w:ascii="Wingdings" w:hAnsi="Wingdings"/>
      </w:rPr>
    </w:lvl>
  </w:abstractNum>
  <w:abstractNum w:abstractNumId="157">
    <w:nsid w:val="F17ABEF2"/>
    <w:multiLevelType w:val="singleLevel"/>
    <w:tmpl w:val="F17ABEF2"/>
    <w:lvl w:ilvl="0" w:tentative="0">
      <w:start w:val="1"/>
      <w:numFmt w:val="bullet"/>
      <w:lvlText w:val=""/>
      <w:lvlJc w:val="left"/>
      <w:pPr>
        <w:ind w:left="420" w:hanging="420"/>
      </w:pPr>
      <w:rPr>
        <w:rFonts w:hint="default" w:ascii="Wingdings" w:hAnsi="Wingdings"/>
      </w:rPr>
    </w:lvl>
  </w:abstractNum>
  <w:abstractNum w:abstractNumId="158">
    <w:nsid w:val="F1FE3180"/>
    <w:multiLevelType w:val="multilevel"/>
    <w:tmpl w:val="F1FE318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159">
    <w:nsid w:val="F25578A9"/>
    <w:multiLevelType w:val="singleLevel"/>
    <w:tmpl w:val="F25578A9"/>
    <w:lvl w:ilvl="0" w:tentative="0">
      <w:start w:val="1"/>
      <w:numFmt w:val="bullet"/>
      <w:lvlText w:val=""/>
      <w:lvlJc w:val="left"/>
      <w:pPr>
        <w:ind w:left="420" w:hanging="420"/>
      </w:pPr>
      <w:rPr>
        <w:rFonts w:hint="default" w:ascii="Wingdings" w:hAnsi="Wingdings"/>
      </w:rPr>
    </w:lvl>
  </w:abstractNum>
  <w:abstractNum w:abstractNumId="160">
    <w:nsid w:val="F2B8747C"/>
    <w:multiLevelType w:val="multilevel"/>
    <w:tmpl w:val="F2B8747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61">
    <w:nsid w:val="F31C5762"/>
    <w:multiLevelType w:val="singleLevel"/>
    <w:tmpl w:val="F31C5762"/>
    <w:lvl w:ilvl="0" w:tentative="0">
      <w:start w:val="1"/>
      <w:numFmt w:val="bullet"/>
      <w:lvlText w:val=""/>
      <w:lvlJc w:val="left"/>
      <w:pPr>
        <w:ind w:left="420" w:hanging="420"/>
      </w:pPr>
      <w:rPr>
        <w:rFonts w:hint="default" w:ascii="Wingdings" w:hAnsi="Wingdings"/>
      </w:rPr>
    </w:lvl>
  </w:abstractNum>
  <w:abstractNum w:abstractNumId="162">
    <w:nsid w:val="F33105C2"/>
    <w:multiLevelType w:val="singleLevel"/>
    <w:tmpl w:val="F33105C2"/>
    <w:lvl w:ilvl="0" w:tentative="0">
      <w:start w:val="1"/>
      <w:numFmt w:val="bullet"/>
      <w:lvlText w:val=""/>
      <w:lvlJc w:val="left"/>
      <w:pPr>
        <w:ind w:left="420" w:hanging="420"/>
      </w:pPr>
      <w:rPr>
        <w:rFonts w:hint="default" w:ascii="Wingdings" w:hAnsi="Wingdings"/>
      </w:rPr>
    </w:lvl>
  </w:abstractNum>
  <w:abstractNum w:abstractNumId="163">
    <w:nsid w:val="F36BB1C2"/>
    <w:multiLevelType w:val="multilevel"/>
    <w:tmpl w:val="F36BB1C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164">
    <w:nsid w:val="F3DC52A6"/>
    <w:multiLevelType w:val="singleLevel"/>
    <w:tmpl w:val="F3DC52A6"/>
    <w:lvl w:ilvl="0" w:tentative="0">
      <w:start w:val="1"/>
      <w:numFmt w:val="bullet"/>
      <w:lvlText w:val=""/>
      <w:lvlJc w:val="left"/>
      <w:pPr>
        <w:ind w:left="420" w:hanging="420"/>
      </w:pPr>
      <w:rPr>
        <w:rFonts w:hint="default" w:ascii="Wingdings" w:hAnsi="Wingdings"/>
      </w:rPr>
    </w:lvl>
  </w:abstractNum>
  <w:abstractNum w:abstractNumId="165">
    <w:nsid w:val="F3FA4432"/>
    <w:multiLevelType w:val="singleLevel"/>
    <w:tmpl w:val="F3FA4432"/>
    <w:lvl w:ilvl="0" w:tentative="0">
      <w:start w:val="1"/>
      <w:numFmt w:val="bullet"/>
      <w:lvlText w:val=""/>
      <w:lvlJc w:val="left"/>
      <w:pPr>
        <w:ind w:left="420" w:hanging="420"/>
      </w:pPr>
      <w:rPr>
        <w:rFonts w:hint="default" w:ascii="Wingdings" w:hAnsi="Wingdings"/>
      </w:rPr>
    </w:lvl>
  </w:abstractNum>
  <w:abstractNum w:abstractNumId="166">
    <w:nsid w:val="F3FADF67"/>
    <w:multiLevelType w:val="multilevel"/>
    <w:tmpl w:val="F3FADF6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67">
    <w:nsid w:val="F4BB3C51"/>
    <w:multiLevelType w:val="multilevel"/>
    <w:tmpl w:val="F4BB3C5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DejaVu Sans" w:hAnsi="DejaVu Sans"/>
      </w:rPr>
    </w:lvl>
    <w:lvl w:ilvl="2" w:tentative="0">
      <w:start w:val="1"/>
      <w:numFmt w:val="bullet"/>
      <w:lvlText w:val=""/>
      <w:lvlJc w:val="left"/>
      <w:pPr>
        <w:tabs>
          <w:tab w:val="left" w:pos="1260"/>
        </w:tabs>
        <w:ind w:left="1260" w:hanging="420"/>
      </w:pPr>
      <w:rPr>
        <w:rFonts w:hint="default" w:ascii="DejaVu Sans" w:hAnsi="DejaVu Sans"/>
      </w:rPr>
    </w:lvl>
    <w:lvl w:ilvl="3" w:tentative="0">
      <w:start w:val="1"/>
      <w:numFmt w:val="bullet"/>
      <w:lvlText w:val=""/>
      <w:lvlJc w:val="left"/>
      <w:pPr>
        <w:tabs>
          <w:tab w:val="left" w:pos="1680"/>
        </w:tabs>
        <w:ind w:left="1680" w:hanging="420"/>
      </w:pPr>
      <w:rPr>
        <w:rFonts w:hint="default" w:ascii="DejaVu Sans" w:hAnsi="DejaVu Sans"/>
      </w:rPr>
    </w:lvl>
    <w:lvl w:ilvl="4" w:tentative="0">
      <w:start w:val="1"/>
      <w:numFmt w:val="bullet"/>
      <w:lvlText w:val=""/>
      <w:lvlJc w:val="left"/>
      <w:pPr>
        <w:tabs>
          <w:tab w:val="left" w:pos="2100"/>
        </w:tabs>
        <w:ind w:left="2100" w:hanging="420"/>
      </w:pPr>
      <w:rPr>
        <w:rFonts w:hint="default" w:ascii="DejaVu Sans" w:hAnsi="DejaVu Sans"/>
      </w:rPr>
    </w:lvl>
    <w:lvl w:ilvl="5" w:tentative="0">
      <w:start w:val="1"/>
      <w:numFmt w:val="bullet"/>
      <w:lvlText w:val=""/>
      <w:lvlJc w:val="left"/>
      <w:pPr>
        <w:tabs>
          <w:tab w:val="left" w:pos="2520"/>
        </w:tabs>
        <w:ind w:left="2520" w:hanging="420"/>
      </w:pPr>
      <w:rPr>
        <w:rFonts w:hint="default" w:ascii="DejaVu Sans" w:hAnsi="DejaVu Sans"/>
      </w:rPr>
    </w:lvl>
    <w:lvl w:ilvl="6" w:tentative="0">
      <w:start w:val="1"/>
      <w:numFmt w:val="bullet"/>
      <w:lvlText w:val=""/>
      <w:lvlJc w:val="left"/>
      <w:pPr>
        <w:tabs>
          <w:tab w:val="left" w:pos="2940"/>
        </w:tabs>
        <w:ind w:left="2940" w:hanging="420"/>
      </w:pPr>
      <w:rPr>
        <w:rFonts w:hint="default" w:ascii="DejaVu Sans" w:hAnsi="DejaVu Sans"/>
      </w:rPr>
    </w:lvl>
    <w:lvl w:ilvl="7" w:tentative="0">
      <w:start w:val="1"/>
      <w:numFmt w:val="bullet"/>
      <w:lvlText w:val=""/>
      <w:lvlJc w:val="left"/>
      <w:pPr>
        <w:tabs>
          <w:tab w:val="left" w:pos="3360"/>
        </w:tabs>
        <w:ind w:left="3360" w:hanging="420"/>
      </w:pPr>
      <w:rPr>
        <w:rFonts w:hint="default" w:ascii="DejaVu Sans" w:hAnsi="DejaVu Sans"/>
      </w:rPr>
    </w:lvl>
    <w:lvl w:ilvl="8" w:tentative="0">
      <w:start w:val="1"/>
      <w:numFmt w:val="bullet"/>
      <w:lvlText w:val=""/>
      <w:lvlJc w:val="left"/>
      <w:pPr>
        <w:tabs>
          <w:tab w:val="left" w:pos="3780"/>
        </w:tabs>
        <w:ind w:left="3780" w:hanging="420"/>
      </w:pPr>
      <w:rPr>
        <w:rFonts w:hint="default" w:ascii="DejaVu Sans" w:hAnsi="DejaVu Sans"/>
      </w:rPr>
    </w:lvl>
  </w:abstractNum>
  <w:abstractNum w:abstractNumId="168">
    <w:nsid w:val="F4EEEA17"/>
    <w:multiLevelType w:val="singleLevel"/>
    <w:tmpl w:val="F4EEEA17"/>
    <w:lvl w:ilvl="0" w:tentative="0">
      <w:start w:val="1"/>
      <w:numFmt w:val="decimal"/>
      <w:lvlText w:val="%1."/>
      <w:lvlJc w:val="left"/>
      <w:pPr>
        <w:ind w:left="425" w:hanging="425"/>
      </w:pPr>
      <w:rPr>
        <w:rFonts w:hint="default"/>
      </w:rPr>
    </w:lvl>
  </w:abstractNum>
  <w:abstractNum w:abstractNumId="169">
    <w:nsid w:val="F5C77F7F"/>
    <w:multiLevelType w:val="singleLevel"/>
    <w:tmpl w:val="F5C77F7F"/>
    <w:lvl w:ilvl="0" w:tentative="0">
      <w:start w:val="1"/>
      <w:numFmt w:val="bullet"/>
      <w:lvlText w:val=""/>
      <w:lvlJc w:val="left"/>
      <w:pPr>
        <w:ind w:left="420" w:hanging="420"/>
      </w:pPr>
      <w:rPr>
        <w:rFonts w:hint="default" w:ascii="Wingdings" w:hAnsi="Wingdings"/>
      </w:rPr>
    </w:lvl>
  </w:abstractNum>
  <w:abstractNum w:abstractNumId="170">
    <w:nsid w:val="F5EB1F47"/>
    <w:multiLevelType w:val="singleLevel"/>
    <w:tmpl w:val="F5EB1F47"/>
    <w:lvl w:ilvl="0" w:tentative="0">
      <w:start w:val="1"/>
      <w:numFmt w:val="bullet"/>
      <w:lvlText w:val=""/>
      <w:lvlJc w:val="left"/>
      <w:pPr>
        <w:ind w:left="420" w:hanging="420"/>
      </w:pPr>
      <w:rPr>
        <w:rFonts w:hint="default" w:ascii="Wingdings" w:hAnsi="Wingdings"/>
      </w:rPr>
    </w:lvl>
  </w:abstractNum>
  <w:abstractNum w:abstractNumId="171">
    <w:nsid w:val="F67EF0CD"/>
    <w:multiLevelType w:val="singleLevel"/>
    <w:tmpl w:val="F67EF0CD"/>
    <w:lvl w:ilvl="0" w:tentative="0">
      <w:start w:val="1"/>
      <w:numFmt w:val="decimal"/>
      <w:lvlText w:val="%1."/>
      <w:lvlJc w:val="left"/>
      <w:pPr>
        <w:tabs>
          <w:tab w:val="left" w:pos="312"/>
        </w:tabs>
      </w:pPr>
    </w:lvl>
  </w:abstractNum>
  <w:abstractNum w:abstractNumId="172">
    <w:nsid w:val="F6CBD1AD"/>
    <w:multiLevelType w:val="singleLevel"/>
    <w:tmpl w:val="F6CBD1AD"/>
    <w:lvl w:ilvl="0" w:tentative="0">
      <w:start w:val="1"/>
      <w:numFmt w:val="decimal"/>
      <w:lvlText w:val="%1."/>
      <w:lvlJc w:val="left"/>
      <w:pPr>
        <w:ind w:left="425" w:hanging="425"/>
      </w:pPr>
      <w:rPr>
        <w:rFonts w:hint="default"/>
      </w:rPr>
    </w:lvl>
  </w:abstractNum>
  <w:abstractNum w:abstractNumId="173">
    <w:nsid w:val="F6EE6445"/>
    <w:multiLevelType w:val="singleLevel"/>
    <w:tmpl w:val="F6EE6445"/>
    <w:lvl w:ilvl="0" w:tentative="0">
      <w:start w:val="1"/>
      <w:numFmt w:val="bullet"/>
      <w:lvlText w:val=""/>
      <w:lvlJc w:val="left"/>
      <w:pPr>
        <w:ind w:left="420" w:hanging="420"/>
      </w:pPr>
      <w:rPr>
        <w:rFonts w:hint="default" w:ascii="Wingdings" w:hAnsi="Wingdings"/>
      </w:rPr>
    </w:lvl>
  </w:abstractNum>
  <w:abstractNum w:abstractNumId="174">
    <w:nsid w:val="F76E8386"/>
    <w:multiLevelType w:val="singleLevel"/>
    <w:tmpl w:val="F76E8386"/>
    <w:lvl w:ilvl="0" w:tentative="0">
      <w:start w:val="1"/>
      <w:numFmt w:val="bullet"/>
      <w:lvlText w:val=""/>
      <w:lvlJc w:val="left"/>
      <w:pPr>
        <w:ind w:left="420" w:hanging="420"/>
      </w:pPr>
      <w:rPr>
        <w:rFonts w:hint="default" w:ascii="Wingdings" w:hAnsi="Wingdings"/>
      </w:rPr>
    </w:lvl>
  </w:abstractNum>
  <w:abstractNum w:abstractNumId="175">
    <w:nsid w:val="F77783C1"/>
    <w:multiLevelType w:val="singleLevel"/>
    <w:tmpl w:val="F77783C1"/>
    <w:lvl w:ilvl="0" w:tentative="0">
      <w:start w:val="1"/>
      <w:numFmt w:val="bullet"/>
      <w:lvlText w:val=""/>
      <w:lvlJc w:val="left"/>
      <w:pPr>
        <w:ind w:left="420" w:hanging="420"/>
      </w:pPr>
      <w:rPr>
        <w:rFonts w:hint="default" w:ascii="Wingdings" w:hAnsi="Wingdings"/>
      </w:rPr>
    </w:lvl>
  </w:abstractNum>
  <w:abstractNum w:abstractNumId="176">
    <w:nsid w:val="F7970590"/>
    <w:multiLevelType w:val="multilevel"/>
    <w:tmpl w:val="F797059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77">
    <w:nsid w:val="F79F3B44"/>
    <w:multiLevelType w:val="singleLevel"/>
    <w:tmpl w:val="F79F3B44"/>
    <w:lvl w:ilvl="0" w:tentative="0">
      <w:start w:val="1"/>
      <w:numFmt w:val="bullet"/>
      <w:lvlText w:val=""/>
      <w:lvlJc w:val="left"/>
      <w:pPr>
        <w:ind w:left="420" w:hanging="420"/>
      </w:pPr>
      <w:rPr>
        <w:rFonts w:hint="default" w:ascii="Wingdings" w:hAnsi="Wingdings"/>
      </w:rPr>
    </w:lvl>
  </w:abstractNum>
  <w:abstractNum w:abstractNumId="178">
    <w:nsid w:val="F7BEDB3F"/>
    <w:multiLevelType w:val="multilevel"/>
    <w:tmpl w:val="F7BEDB3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79">
    <w:nsid w:val="F7F6BF89"/>
    <w:multiLevelType w:val="multilevel"/>
    <w:tmpl w:val="F7F6BF8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80">
    <w:nsid w:val="F7F996A2"/>
    <w:multiLevelType w:val="singleLevel"/>
    <w:tmpl w:val="F7F996A2"/>
    <w:lvl w:ilvl="0" w:tentative="0">
      <w:start w:val="1"/>
      <w:numFmt w:val="bullet"/>
      <w:lvlText w:val=""/>
      <w:lvlJc w:val="left"/>
      <w:pPr>
        <w:ind w:left="420" w:hanging="420"/>
      </w:pPr>
      <w:rPr>
        <w:rFonts w:hint="default" w:ascii="Wingdings" w:hAnsi="Wingdings"/>
      </w:rPr>
    </w:lvl>
  </w:abstractNum>
  <w:abstractNum w:abstractNumId="181">
    <w:nsid w:val="F7FE11AF"/>
    <w:multiLevelType w:val="singleLevel"/>
    <w:tmpl w:val="F7FE11AF"/>
    <w:lvl w:ilvl="0" w:tentative="0">
      <w:start w:val="1"/>
      <w:numFmt w:val="bullet"/>
      <w:lvlText w:val=""/>
      <w:lvlJc w:val="left"/>
      <w:pPr>
        <w:ind w:left="420" w:hanging="420"/>
      </w:pPr>
      <w:rPr>
        <w:rFonts w:hint="default" w:ascii="Wingdings" w:hAnsi="Wingdings"/>
      </w:rPr>
    </w:lvl>
  </w:abstractNum>
  <w:abstractNum w:abstractNumId="182">
    <w:nsid w:val="F7FF38EC"/>
    <w:multiLevelType w:val="singleLevel"/>
    <w:tmpl w:val="F7FF38EC"/>
    <w:lvl w:ilvl="0" w:tentative="0">
      <w:start w:val="1"/>
      <w:numFmt w:val="decimal"/>
      <w:lvlText w:val="%1."/>
      <w:lvlJc w:val="left"/>
      <w:pPr>
        <w:ind w:left="425" w:hanging="425"/>
      </w:pPr>
      <w:rPr>
        <w:rFonts w:hint="default"/>
      </w:rPr>
    </w:lvl>
  </w:abstractNum>
  <w:abstractNum w:abstractNumId="183">
    <w:nsid w:val="F7FFFC71"/>
    <w:multiLevelType w:val="singleLevel"/>
    <w:tmpl w:val="F7FFFC71"/>
    <w:lvl w:ilvl="0" w:tentative="0">
      <w:start w:val="1"/>
      <w:numFmt w:val="decimal"/>
      <w:lvlText w:val="%1."/>
      <w:lvlJc w:val="left"/>
      <w:pPr>
        <w:ind w:left="425" w:hanging="425"/>
      </w:pPr>
      <w:rPr>
        <w:rFonts w:hint="default"/>
      </w:rPr>
    </w:lvl>
  </w:abstractNum>
  <w:abstractNum w:abstractNumId="184">
    <w:nsid w:val="F87FE45C"/>
    <w:multiLevelType w:val="singleLevel"/>
    <w:tmpl w:val="F87FE45C"/>
    <w:lvl w:ilvl="0" w:tentative="0">
      <w:start w:val="1"/>
      <w:numFmt w:val="decimal"/>
      <w:lvlText w:val="%1."/>
      <w:lvlJc w:val="left"/>
      <w:pPr>
        <w:ind w:left="425" w:hanging="425"/>
      </w:pPr>
      <w:rPr>
        <w:rFonts w:hint="default"/>
      </w:rPr>
    </w:lvl>
  </w:abstractNum>
  <w:abstractNum w:abstractNumId="185">
    <w:nsid w:val="F8DF0BF2"/>
    <w:multiLevelType w:val="multilevel"/>
    <w:tmpl w:val="F8DF0BF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DejaVu Math TeX Gyre" w:hAnsi="DejaVu Math TeX Gyre"/>
      </w:rPr>
    </w:lvl>
    <w:lvl w:ilvl="2" w:tentative="0">
      <w:start w:val="1"/>
      <w:numFmt w:val="bullet"/>
      <w:lvlText w:val=""/>
      <w:lvlJc w:val="left"/>
      <w:pPr>
        <w:tabs>
          <w:tab w:val="left" w:pos="1260"/>
        </w:tabs>
        <w:ind w:left="1260" w:leftChars="0" w:hanging="420" w:firstLineChars="0"/>
      </w:pPr>
      <w:rPr>
        <w:rFonts w:hint="default" w:ascii="DejaVu Math TeX Gyre" w:hAnsi="DejaVu Math TeX Gyre"/>
      </w:rPr>
    </w:lvl>
    <w:lvl w:ilvl="3" w:tentative="0">
      <w:start w:val="1"/>
      <w:numFmt w:val="bullet"/>
      <w:lvlText w:val=""/>
      <w:lvlJc w:val="left"/>
      <w:pPr>
        <w:tabs>
          <w:tab w:val="left" w:pos="1680"/>
        </w:tabs>
        <w:ind w:left="1680" w:leftChars="0" w:hanging="420" w:firstLineChars="0"/>
      </w:pPr>
      <w:rPr>
        <w:rFonts w:hint="default" w:ascii="DejaVu Math TeX Gyre" w:hAnsi="DejaVu Math TeX Gyre"/>
      </w:rPr>
    </w:lvl>
    <w:lvl w:ilvl="4" w:tentative="0">
      <w:start w:val="1"/>
      <w:numFmt w:val="bullet"/>
      <w:lvlText w:val=""/>
      <w:lvlJc w:val="left"/>
      <w:pPr>
        <w:tabs>
          <w:tab w:val="left" w:pos="2100"/>
        </w:tabs>
        <w:ind w:left="2100" w:leftChars="0" w:hanging="420" w:firstLineChars="0"/>
      </w:pPr>
      <w:rPr>
        <w:rFonts w:hint="default" w:ascii="DejaVu Math TeX Gyre" w:hAnsi="DejaVu Math TeX Gyre"/>
      </w:rPr>
    </w:lvl>
    <w:lvl w:ilvl="5" w:tentative="0">
      <w:start w:val="1"/>
      <w:numFmt w:val="bullet"/>
      <w:lvlText w:val=""/>
      <w:lvlJc w:val="left"/>
      <w:pPr>
        <w:tabs>
          <w:tab w:val="left" w:pos="2520"/>
        </w:tabs>
        <w:ind w:left="2520" w:leftChars="0" w:hanging="420" w:firstLineChars="0"/>
      </w:pPr>
      <w:rPr>
        <w:rFonts w:hint="default" w:ascii="DejaVu Math TeX Gyre" w:hAnsi="DejaVu Math TeX Gyre"/>
      </w:rPr>
    </w:lvl>
    <w:lvl w:ilvl="6" w:tentative="0">
      <w:start w:val="1"/>
      <w:numFmt w:val="bullet"/>
      <w:lvlText w:val=""/>
      <w:lvlJc w:val="left"/>
      <w:pPr>
        <w:tabs>
          <w:tab w:val="left" w:pos="2940"/>
        </w:tabs>
        <w:ind w:left="2940" w:leftChars="0" w:hanging="420" w:firstLineChars="0"/>
      </w:pPr>
      <w:rPr>
        <w:rFonts w:hint="default" w:ascii="DejaVu Math TeX Gyre" w:hAnsi="DejaVu Math TeX Gyre"/>
      </w:rPr>
    </w:lvl>
    <w:lvl w:ilvl="7" w:tentative="0">
      <w:start w:val="1"/>
      <w:numFmt w:val="bullet"/>
      <w:lvlText w:val=""/>
      <w:lvlJc w:val="left"/>
      <w:pPr>
        <w:tabs>
          <w:tab w:val="left" w:pos="3360"/>
        </w:tabs>
        <w:ind w:left="3360" w:leftChars="0" w:hanging="420" w:firstLineChars="0"/>
      </w:pPr>
      <w:rPr>
        <w:rFonts w:hint="default" w:ascii="DejaVu Math TeX Gyre" w:hAnsi="DejaVu Math TeX Gyre"/>
      </w:rPr>
    </w:lvl>
    <w:lvl w:ilvl="8" w:tentative="0">
      <w:start w:val="1"/>
      <w:numFmt w:val="bullet"/>
      <w:lvlText w:val=""/>
      <w:lvlJc w:val="left"/>
      <w:pPr>
        <w:tabs>
          <w:tab w:val="left" w:pos="3780"/>
        </w:tabs>
        <w:ind w:left="3780" w:leftChars="0" w:hanging="420" w:firstLineChars="0"/>
      </w:pPr>
      <w:rPr>
        <w:rFonts w:hint="default" w:ascii="DejaVu Math TeX Gyre" w:hAnsi="DejaVu Math TeX Gyre"/>
      </w:rPr>
    </w:lvl>
  </w:abstractNum>
  <w:abstractNum w:abstractNumId="186">
    <w:nsid w:val="F8DF26F4"/>
    <w:multiLevelType w:val="singleLevel"/>
    <w:tmpl w:val="F8DF26F4"/>
    <w:lvl w:ilvl="0" w:tentative="0">
      <w:start w:val="1"/>
      <w:numFmt w:val="bullet"/>
      <w:lvlText w:val=""/>
      <w:lvlJc w:val="left"/>
      <w:pPr>
        <w:ind w:left="420" w:hanging="420"/>
      </w:pPr>
      <w:rPr>
        <w:rFonts w:hint="default" w:ascii="Wingdings" w:hAnsi="Wingdings"/>
      </w:rPr>
    </w:lvl>
  </w:abstractNum>
  <w:abstractNum w:abstractNumId="187">
    <w:nsid w:val="F93F5186"/>
    <w:multiLevelType w:val="singleLevel"/>
    <w:tmpl w:val="F93F5186"/>
    <w:lvl w:ilvl="0" w:tentative="0">
      <w:start w:val="1"/>
      <w:numFmt w:val="bullet"/>
      <w:lvlText w:val=""/>
      <w:lvlJc w:val="left"/>
      <w:pPr>
        <w:ind w:left="420" w:hanging="420"/>
      </w:pPr>
      <w:rPr>
        <w:rFonts w:hint="default" w:ascii="Wingdings" w:hAnsi="Wingdings"/>
      </w:rPr>
    </w:lvl>
  </w:abstractNum>
  <w:abstractNum w:abstractNumId="188">
    <w:nsid w:val="F95EEDE4"/>
    <w:multiLevelType w:val="singleLevel"/>
    <w:tmpl w:val="F95EEDE4"/>
    <w:lvl w:ilvl="0" w:tentative="0">
      <w:start w:val="1"/>
      <w:numFmt w:val="decimal"/>
      <w:lvlText w:val="%1."/>
      <w:lvlJc w:val="left"/>
      <w:pPr>
        <w:ind w:left="425" w:hanging="425"/>
      </w:pPr>
      <w:rPr>
        <w:rFonts w:hint="default"/>
      </w:rPr>
    </w:lvl>
  </w:abstractNum>
  <w:abstractNum w:abstractNumId="189">
    <w:nsid w:val="F9CE72AF"/>
    <w:multiLevelType w:val="multilevel"/>
    <w:tmpl w:val="F9CE72A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190">
    <w:nsid w:val="F9F2AB4E"/>
    <w:multiLevelType w:val="singleLevel"/>
    <w:tmpl w:val="F9F2AB4E"/>
    <w:lvl w:ilvl="0" w:tentative="0">
      <w:start w:val="1"/>
      <w:numFmt w:val="bullet"/>
      <w:lvlText w:val=""/>
      <w:lvlJc w:val="left"/>
      <w:pPr>
        <w:ind w:left="420" w:hanging="420"/>
      </w:pPr>
      <w:rPr>
        <w:rFonts w:hint="default" w:ascii="Wingdings" w:hAnsi="Wingdings"/>
      </w:rPr>
    </w:lvl>
  </w:abstractNum>
  <w:abstractNum w:abstractNumId="191">
    <w:nsid w:val="F9FD4D27"/>
    <w:multiLevelType w:val="singleLevel"/>
    <w:tmpl w:val="F9FD4D27"/>
    <w:lvl w:ilvl="0" w:tentative="0">
      <w:start w:val="1"/>
      <w:numFmt w:val="bullet"/>
      <w:lvlText w:val=""/>
      <w:lvlJc w:val="left"/>
      <w:pPr>
        <w:ind w:left="420" w:hanging="420"/>
      </w:pPr>
      <w:rPr>
        <w:rFonts w:hint="default" w:ascii="Wingdings" w:hAnsi="Wingdings"/>
      </w:rPr>
    </w:lvl>
  </w:abstractNum>
  <w:abstractNum w:abstractNumId="192">
    <w:nsid w:val="F9FE46CE"/>
    <w:multiLevelType w:val="multilevel"/>
    <w:tmpl w:val="F9FE46C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193">
    <w:nsid w:val="F9FF7442"/>
    <w:multiLevelType w:val="singleLevel"/>
    <w:tmpl w:val="F9FF7442"/>
    <w:lvl w:ilvl="0" w:tentative="0">
      <w:start w:val="1"/>
      <w:numFmt w:val="bullet"/>
      <w:lvlText w:val=""/>
      <w:lvlJc w:val="left"/>
      <w:pPr>
        <w:ind w:left="420" w:hanging="420"/>
      </w:pPr>
      <w:rPr>
        <w:rFonts w:hint="default" w:ascii="Wingdings" w:hAnsi="Wingdings"/>
      </w:rPr>
    </w:lvl>
  </w:abstractNum>
  <w:abstractNum w:abstractNumId="194">
    <w:nsid w:val="F9FF835C"/>
    <w:multiLevelType w:val="singleLevel"/>
    <w:tmpl w:val="F9FF835C"/>
    <w:lvl w:ilvl="0" w:tentative="0">
      <w:start w:val="1"/>
      <w:numFmt w:val="bullet"/>
      <w:lvlText w:val=""/>
      <w:lvlJc w:val="left"/>
      <w:pPr>
        <w:ind w:left="420" w:hanging="420"/>
      </w:pPr>
      <w:rPr>
        <w:rFonts w:hint="default" w:ascii="Wingdings" w:hAnsi="Wingdings"/>
      </w:rPr>
    </w:lvl>
  </w:abstractNum>
  <w:abstractNum w:abstractNumId="195">
    <w:nsid w:val="FA788788"/>
    <w:multiLevelType w:val="singleLevel"/>
    <w:tmpl w:val="FA788788"/>
    <w:lvl w:ilvl="0" w:tentative="0">
      <w:start w:val="1"/>
      <w:numFmt w:val="bullet"/>
      <w:lvlText w:val=""/>
      <w:lvlJc w:val="left"/>
      <w:pPr>
        <w:ind w:left="420" w:hanging="420"/>
      </w:pPr>
      <w:rPr>
        <w:rFonts w:hint="default" w:ascii="Wingdings" w:hAnsi="Wingdings"/>
      </w:rPr>
    </w:lvl>
  </w:abstractNum>
  <w:abstractNum w:abstractNumId="196">
    <w:nsid w:val="FA7E62A9"/>
    <w:multiLevelType w:val="singleLevel"/>
    <w:tmpl w:val="FA7E62A9"/>
    <w:lvl w:ilvl="0" w:tentative="0">
      <w:start w:val="1"/>
      <w:numFmt w:val="decimal"/>
      <w:lvlText w:val="%1."/>
      <w:lvlJc w:val="left"/>
      <w:pPr>
        <w:ind w:left="425" w:hanging="425"/>
      </w:pPr>
      <w:rPr>
        <w:rFonts w:hint="default"/>
      </w:rPr>
    </w:lvl>
  </w:abstractNum>
  <w:abstractNum w:abstractNumId="197">
    <w:nsid w:val="FAAFEF52"/>
    <w:multiLevelType w:val="singleLevel"/>
    <w:tmpl w:val="FAAFEF52"/>
    <w:lvl w:ilvl="0" w:tentative="0">
      <w:start w:val="1"/>
      <w:numFmt w:val="bullet"/>
      <w:lvlText w:val=""/>
      <w:lvlJc w:val="left"/>
      <w:pPr>
        <w:ind w:left="420" w:hanging="420"/>
      </w:pPr>
      <w:rPr>
        <w:rFonts w:hint="default" w:ascii="Wingdings" w:hAnsi="Wingdings"/>
      </w:rPr>
    </w:lvl>
  </w:abstractNum>
  <w:abstractNum w:abstractNumId="198">
    <w:nsid w:val="FAF39E9E"/>
    <w:multiLevelType w:val="singleLevel"/>
    <w:tmpl w:val="FAF39E9E"/>
    <w:lvl w:ilvl="0" w:tentative="0">
      <w:start w:val="1"/>
      <w:numFmt w:val="bullet"/>
      <w:lvlText w:val=""/>
      <w:lvlJc w:val="left"/>
      <w:pPr>
        <w:ind w:left="420" w:hanging="420"/>
      </w:pPr>
      <w:rPr>
        <w:rFonts w:hint="default" w:ascii="Wingdings" w:hAnsi="Wingdings"/>
      </w:rPr>
    </w:lvl>
  </w:abstractNum>
  <w:abstractNum w:abstractNumId="199">
    <w:nsid w:val="FAFE96CC"/>
    <w:multiLevelType w:val="singleLevel"/>
    <w:tmpl w:val="FAFE96CC"/>
    <w:lvl w:ilvl="0" w:tentative="0">
      <w:start w:val="1"/>
      <w:numFmt w:val="bullet"/>
      <w:lvlText w:val=""/>
      <w:lvlJc w:val="left"/>
      <w:pPr>
        <w:ind w:left="420" w:hanging="420"/>
      </w:pPr>
      <w:rPr>
        <w:rFonts w:hint="default" w:ascii="Wingdings" w:hAnsi="Wingdings"/>
      </w:rPr>
    </w:lvl>
  </w:abstractNum>
  <w:abstractNum w:abstractNumId="200">
    <w:nsid w:val="FB56EAF6"/>
    <w:multiLevelType w:val="multilevel"/>
    <w:tmpl w:val="FB56EAF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01">
    <w:nsid w:val="FB9DE1D6"/>
    <w:multiLevelType w:val="singleLevel"/>
    <w:tmpl w:val="FB9DE1D6"/>
    <w:lvl w:ilvl="0" w:tentative="0">
      <w:start w:val="1"/>
      <w:numFmt w:val="bullet"/>
      <w:lvlText w:val=""/>
      <w:lvlJc w:val="left"/>
      <w:pPr>
        <w:ind w:left="420" w:hanging="420"/>
      </w:pPr>
      <w:rPr>
        <w:rFonts w:hint="default" w:ascii="Wingdings" w:hAnsi="Wingdings"/>
      </w:rPr>
    </w:lvl>
  </w:abstractNum>
  <w:abstractNum w:abstractNumId="202">
    <w:nsid w:val="FBAD9188"/>
    <w:multiLevelType w:val="singleLevel"/>
    <w:tmpl w:val="FBAD9188"/>
    <w:lvl w:ilvl="0" w:tentative="0">
      <w:start w:val="1"/>
      <w:numFmt w:val="bullet"/>
      <w:lvlText w:val=""/>
      <w:lvlJc w:val="left"/>
      <w:pPr>
        <w:ind w:left="420" w:hanging="420"/>
      </w:pPr>
      <w:rPr>
        <w:rFonts w:hint="default" w:ascii="Wingdings" w:hAnsi="Wingdings"/>
      </w:rPr>
    </w:lvl>
  </w:abstractNum>
  <w:abstractNum w:abstractNumId="203">
    <w:nsid w:val="FBBFEC39"/>
    <w:multiLevelType w:val="singleLevel"/>
    <w:tmpl w:val="FBBFEC39"/>
    <w:lvl w:ilvl="0" w:tentative="0">
      <w:start w:val="1"/>
      <w:numFmt w:val="bullet"/>
      <w:lvlText w:val=""/>
      <w:lvlJc w:val="left"/>
      <w:pPr>
        <w:ind w:left="420" w:hanging="420"/>
      </w:pPr>
      <w:rPr>
        <w:rFonts w:hint="default" w:ascii="Wingdings" w:hAnsi="Wingdings"/>
      </w:rPr>
    </w:lvl>
  </w:abstractNum>
  <w:abstractNum w:abstractNumId="204">
    <w:nsid w:val="FBD2EC98"/>
    <w:multiLevelType w:val="singleLevel"/>
    <w:tmpl w:val="FBD2EC98"/>
    <w:lvl w:ilvl="0" w:tentative="0">
      <w:start w:val="1"/>
      <w:numFmt w:val="decimal"/>
      <w:lvlText w:val="%1."/>
      <w:lvlJc w:val="left"/>
      <w:pPr>
        <w:ind w:left="425" w:hanging="425"/>
      </w:pPr>
      <w:rPr>
        <w:rFonts w:hint="default"/>
      </w:rPr>
    </w:lvl>
  </w:abstractNum>
  <w:abstractNum w:abstractNumId="205">
    <w:nsid w:val="FBDA786D"/>
    <w:multiLevelType w:val="singleLevel"/>
    <w:tmpl w:val="FBDA786D"/>
    <w:lvl w:ilvl="0" w:tentative="0">
      <w:start w:val="1"/>
      <w:numFmt w:val="bullet"/>
      <w:lvlText w:val=""/>
      <w:lvlJc w:val="left"/>
      <w:pPr>
        <w:ind w:left="420" w:hanging="420"/>
      </w:pPr>
      <w:rPr>
        <w:rFonts w:hint="default" w:ascii="Wingdings" w:hAnsi="Wingdings"/>
      </w:rPr>
    </w:lvl>
  </w:abstractNum>
  <w:abstractNum w:abstractNumId="206">
    <w:nsid w:val="FBE3FC4A"/>
    <w:multiLevelType w:val="multilevel"/>
    <w:tmpl w:val="FBE3FC4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07">
    <w:nsid w:val="FBEBD101"/>
    <w:multiLevelType w:val="multilevel"/>
    <w:tmpl w:val="FBEBD10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208">
    <w:nsid w:val="FBEE9A89"/>
    <w:multiLevelType w:val="singleLevel"/>
    <w:tmpl w:val="FBEE9A89"/>
    <w:lvl w:ilvl="0" w:tentative="0">
      <w:start w:val="1"/>
      <w:numFmt w:val="decimal"/>
      <w:lvlText w:val="%1."/>
      <w:lvlJc w:val="left"/>
      <w:pPr>
        <w:ind w:left="425" w:hanging="425"/>
      </w:pPr>
      <w:rPr>
        <w:rFonts w:hint="default"/>
      </w:rPr>
    </w:lvl>
  </w:abstractNum>
  <w:abstractNum w:abstractNumId="209">
    <w:nsid w:val="FBF2F3A5"/>
    <w:multiLevelType w:val="singleLevel"/>
    <w:tmpl w:val="FBF2F3A5"/>
    <w:lvl w:ilvl="0" w:tentative="0">
      <w:start w:val="1"/>
      <w:numFmt w:val="bullet"/>
      <w:lvlText w:val=""/>
      <w:lvlJc w:val="left"/>
      <w:pPr>
        <w:ind w:left="420" w:hanging="420"/>
      </w:pPr>
      <w:rPr>
        <w:rFonts w:hint="default" w:ascii="Wingdings" w:hAnsi="Wingdings"/>
      </w:rPr>
    </w:lvl>
  </w:abstractNum>
  <w:abstractNum w:abstractNumId="210">
    <w:nsid w:val="FBF5BF64"/>
    <w:multiLevelType w:val="singleLevel"/>
    <w:tmpl w:val="FBF5BF64"/>
    <w:lvl w:ilvl="0" w:tentative="0">
      <w:start w:val="1"/>
      <w:numFmt w:val="decimal"/>
      <w:lvlText w:val="%1."/>
      <w:lvlJc w:val="left"/>
      <w:pPr>
        <w:ind w:left="425" w:hanging="425"/>
      </w:pPr>
      <w:rPr>
        <w:rFonts w:hint="default"/>
      </w:rPr>
    </w:lvl>
  </w:abstractNum>
  <w:abstractNum w:abstractNumId="211">
    <w:nsid w:val="FBF6D8DE"/>
    <w:multiLevelType w:val="singleLevel"/>
    <w:tmpl w:val="FBF6D8DE"/>
    <w:lvl w:ilvl="0" w:tentative="0">
      <w:start w:val="1"/>
      <w:numFmt w:val="bullet"/>
      <w:lvlText w:val=""/>
      <w:lvlJc w:val="left"/>
      <w:pPr>
        <w:ind w:left="420" w:hanging="420"/>
      </w:pPr>
      <w:rPr>
        <w:rFonts w:hint="default" w:ascii="Wingdings" w:hAnsi="Wingdings"/>
      </w:rPr>
    </w:lvl>
  </w:abstractNum>
  <w:abstractNum w:abstractNumId="212">
    <w:nsid w:val="FBFB41CB"/>
    <w:multiLevelType w:val="singleLevel"/>
    <w:tmpl w:val="FBFB41CB"/>
    <w:lvl w:ilvl="0" w:tentative="0">
      <w:start w:val="1"/>
      <w:numFmt w:val="bullet"/>
      <w:lvlText w:val=""/>
      <w:lvlJc w:val="left"/>
      <w:pPr>
        <w:ind w:left="420" w:hanging="420"/>
      </w:pPr>
      <w:rPr>
        <w:rFonts w:hint="default" w:ascii="Wingdings" w:hAnsi="Wingdings"/>
      </w:rPr>
    </w:lvl>
  </w:abstractNum>
  <w:abstractNum w:abstractNumId="213">
    <w:nsid w:val="FBFBF772"/>
    <w:multiLevelType w:val="singleLevel"/>
    <w:tmpl w:val="FBFBF772"/>
    <w:lvl w:ilvl="0" w:tentative="0">
      <w:start w:val="1"/>
      <w:numFmt w:val="bullet"/>
      <w:lvlText w:val=""/>
      <w:lvlJc w:val="left"/>
      <w:pPr>
        <w:ind w:left="420" w:hanging="420"/>
      </w:pPr>
      <w:rPr>
        <w:rFonts w:hint="default" w:ascii="Wingdings" w:hAnsi="Wingdings"/>
      </w:rPr>
    </w:lvl>
  </w:abstractNum>
  <w:abstractNum w:abstractNumId="214">
    <w:nsid w:val="FBFF8F7B"/>
    <w:multiLevelType w:val="singleLevel"/>
    <w:tmpl w:val="FBFF8F7B"/>
    <w:lvl w:ilvl="0" w:tentative="0">
      <w:start w:val="1"/>
      <w:numFmt w:val="bullet"/>
      <w:lvlText w:val=""/>
      <w:lvlJc w:val="left"/>
      <w:pPr>
        <w:ind w:left="420" w:hanging="420"/>
      </w:pPr>
      <w:rPr>
        <w:rFonts w:hint="default" w:ascii="Wingdings" w:hAnsi="Wingdings"/>
      </w:rPr>
    </w:lvl>
  </w:abstractNum>
  <w:abstractNum w:abstractNumId="215">
    <w:nsid w:val="FBFFAEE5"/>
    <w:multiLevelType w:val="singleLevel"/>
    <w:tmpl w:val="FBFFAEE5"/>
    <w:lvl w:ilvl="0" w:tentative="0">
      <w:start w:val="1"/>
      <w:numFmt w:val="bullet"/>
      <w:lvlText w:val=""/>
      <w:lvlJc w:val="left"/>
      <w:pPr>
        <w:ind w:left="420" w:hanging="420"/>
      </w:pPr>
      <w:rPr>
        <w:rFonts w:hint="default" w:ascii="Wingdings" w:hAnsi="Wingdings"/>
      </w:rPr>
    </w:lvl>
  </w:abstractNum>
  <w:abstractNum w:abstractNumId="216">
    <w:nsid w:val="FC9B69CB"/>
    <w:multiLevelType w:val="singleLevel"/>
    <w:tmpl w:val="FC9B69CB"/>
    <w:lvl w:ilvl="0" w:tentative="0">
      <w:start w:val="1"/>
      <w:numFmt w:val="bullet"/>
      <w:lvlText w:val=""/>
      <w:lvlJc w:val="left"/>
      <w:pPr>
        <w:ind w:left="420" w:hanging="420"/>
      </w:pPr>
      <w:rPr>
        <w:rFonts w:hint="default" w:ascii="Wingdings" w:hAnsi="Wingdings"/>
      </w:rPr>
    </w:lvl>
  </w:abstractNum>
  <w:abstractNum w:abstractNumId="217">
    <w:nsid w:val="FCF6089D"/>
    <w:multiLevelType w:val="singleLevel"/>
    <w:tmpl w:val="FCF6089D"/>
    <w:lvl w:ilvl="0" w:tentative="0">
      <w:start w:val="1"/>
      <w:numFmt w:val="decimal"/>
      <w:lvlText w:val="%1."/>
      <w:lvlJc w:val="left"/>
      <w:pPr>
        <w:ind w:left="425" w:hanging="425"/>
      </w:pPr>
      <w:rPr>
        <w:rFonts w:hint="default"/>
      </w:rPr>
    </w:lvl>
  </w:abstractNum>
  <w:abstractNum w:abstractNumId="218">
    <w:nsid w:val="FCFFF3D6"/>
    <w:multiLevelType w:val="multilevel"/>
    <w:tmpl w:val="FCFFF3D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219">
    <w:nsid w:val="FD5B6028"/>
    <w:multiLevelType w:val="singleLevel"/>
    <w:tmpl w:val="FD5B6028"/>
    <w:lvl w:ilvl="0" w:tentative="0">
      <w:start w:val="1"/>
      <w:numFmt w:val="bullet"/>
      <w:lvlText w:val=""/>
      <w:lvlJc w:val="left"/>
      <w:pPr>
        <w:ind w:left="420" w:hanging="420"/>
      </w:pPr>
      <w:rPr>
        <w:rFonts w:hint="default" w:ascii="Wingdings" w:hAnsi="Wingdings"/>
      </w:rPr>
    </w:lvl>
  </w:abstractNum>
  <w:abstractNum w:abstractNumId="220">
    <w:nsid w:val="FD7EBC44"/>
    <w:multiLevelType w:val="multilevel"/>
    <w:tmpl w:val="FD7EBC4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21">
    <w:nsid w:val="FDF7EDA2"/>
    <w:multiLevelType w:val="singleLevel"/>
    <w:tmpl w:val="FDF7EDA2"/>
    <w:lvl w:ilvl="0" w:tentative="0">
      <w:start w:val="1"/>
      <w:numFmt w:val="bullet"/>
      <w:lvlText w:val=""/>
      <w:lvlJc w:val="left"/>
      <w:pPr>
        <w:ind w:left="420" w:hanging="420"/>
      </w:pPr>
      <w:rPr>
        <w:rFonts w:hint="default" w:ascii="Wingdings" w:hAnsi="Wingdings"/>
      </w:rPr>
    </w:lvl>
  </w:abstractNum>
  <w:abstractNum w:abstractNumId="222">
    <w:nsid w:val="FDF85D0A"/>
    <w:multiLevelType w:val="singleLevel"/>
    <w:tmpl w:val="FDF85D0A"/>
    <w:lvl w:ilvl="0" w:tentative="0">
      <w:start w:val="1"/>
      <w:numFmt w:val="bullet"/>
      <w:lvlText w:val=""/>
      <w:lvlJc w:val="left"/>
      <w:pPr>
        <w:ind w:left="420" w:hanging="420"/>
      </w:pPr>
      <w:rPr>
        <w:rFonts w:hint="default" w:ascii="Wingdings" w:hAnsi="Wingdings"/>
      </w:rPr>
    </w:lvl>
  </w:abstractNum>
  <w:abstractNum w:abstractNumId="223">
    <w:nsid w:val="FDF92F19"/>
    <w:multiLevelType w:val="multilevel"/>
    <w:tmpl w:val="FDF92F1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224">
    <w:nsid w:val="FDFF7FA3"/>
    <w:multiLevelType w:val="singleLevel"/>
    <w:tmpl w:val="FDFF7FA3"/>
    <w:lvl w:ilvl="0" w:tentative="0">
      <w:start w:val="1"/>
      <w:numFmt w:val="bullet"/>
      <w:lvlText w:val=""/>
      <w:lvlJc w:val="left"/>
      <w:pPr>
        <w:ind w:left="420" w:hanging="420"/>
      </w:pPr>
      <w:rPr>
        <w:rFonts w:hint="default" w:ascii="Wingdings" w:hAnsi="Wingdings"/>
      </w:rPr>
    </w:lvl>
  </w:abstractNum>
  <w:abstractNum w:abstractNumId="225">
    <w:nsid w:val="FEBA48E9"/>
    <w:multiLevelType w:val="singleLevel"/>
    <w:tmpl w:val="FEBA48E9"/>
    <w:lvl w:ilvl="0" w:tentative="0">
      <w:start w:val="1"/>
      <w:numFmt w:val="bullet"/>
      <w:lvlText w:val=""/>
      <w:lvlJc w:val="left"/>
      <w:pPr>
        <w:ind w:left="420" w:hanging="420"/>
      </w:pPr>
      <w:rPr>
        <w:rFonts w:hint="default" w:ascii="Wingdings" w:hAnsi="Wingdings"/>
      </w:rPr>
    </w:lvl>
  </w:abstractNum>
  <w:abstractNum w:abstractNumId="226">
    <w:nsid w:val="FECF4A38"/>
    <w:multiLevelType w:val="multilevel"/>
    <w:tmpl w:val="FECF4A3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27">
    <w:nsid w:val="FEEC6E63"/>
    <w:multiLevelType w:val="singleLevel"/>
    <w:tmpl w:val="FEEC6E63"/>
    <w:lvl w:ilvl="0" w:tentative="0">
      <w:start w:val="1"/>
      <w:numFmt w:val="bullet"/>
      <w:lvlText w:val=""/>
      <w:lvlJc w:val="left"/>
      <w:pPr>
        <w:ind w:left="420" w:hanging="420"/>
      </w:pPr>
      <w:rPr>
        <w:rFonts w:hint="default" w:ascii="Wingdings" w:hAnsi="Wingdings"/>
      </w:rPr>
    </w:lvl>
  </w:abstractNum>
  <w:abstractNum w:abstractNumId="228">
    <w:nsid w:val="FEF7BAED"/>
    <w:multiLevelType w:val="singleLevel"/>
    <w:tmpl w:val="FEF7BAED"/>
    <w:lvl w:ilvl="0" w:tentative="0">
      <w:start w:val="1"/>
      <w:numFmt w:val="bullet"/>
      <w:lvlText w:val=""/>
      <w:lvlJc w:val="left"/>
      <w:pPr>
        <w:ind w:left="420" w:hanging="420"/>
      </w:pPr>
      <w:rPr>
        <w:rFonts w:hint="default" w:ascii="Wingdings" w:hAnsi="Wingdings"/>
      </w:rPr>
    </w:lvl>
  </w:abstractNum>
  <w:abstractNum w:abstractNumId="229">
    <w:nsid w:val="FF0E2F76"/>
    <w:multiLevelType w:val="singleLevel"/>
    <w:tmpl w:val="FF0E2F76"/>
    <w:lvl w:ilvl="0" w:tentative="0">
      <w:start w:val="1"/>
      <w:numFmt w:val="decimal"/>
      <w:lvlText w:val="%1."/>
      <w:lvlJc w:val="left"/>
      <w:pPr>
        <w:ind w:left="425" w:hanging="425"/>
      </w:pPr>
      <w:rPr>
        <w:rFonts w:hint="default"/>
      </w:rPr>
    </w:lvl>
  </w:abstractNum>
  <w:abstractNum w:abstractNumId="230">
    <w:nsid w:val="FF4CD56D"/>
    <w:multiLevelType w:val="singleLevel"/>
    <w:tmpl w:val="FF4CD56D"/>
    <w:lvl w:ilvl="0" w:tentative="0">
      <w:start w:val="1"/>
      <w:numFmt w:val="decimal"/>
      <w:lvlText w:val="%1."/>
      <w:lvlJc w:val="left"/>
      <w:pPr>
        <w:ind w:left="425" w:hanging="425"/>
      </w:pPr>
      <w:rPr>
        <w:rFonts w:hint="default"/>
      </w:rPr>
    </w:lvl>
  </w:abstractNum>
  <w:abstractNum w:abstractNumId="231">
    <w:nsid w:val="FF4EC7D8"/>
    <w:multiLevelType w:val="singleLevel"/>
    <w:tmpl w:val="FF4EC7D8"/>
    <w:lvl w:ilvl="0" w:tentative="0">
      <w:start w:val="1"/>
      <w:numFmt w:val="bullet"/>
      <w:lvlText w:val=""/>
      <w:lvlJc w:val="left"/>
      <w:pPr>
        <w:ind w:left="420" w:hanging="420"/>
      </w:pPr>
      <w:rPr>
        <w:rFonts w:hint="default" w:ascii="Wingdings" w:hAnsi="Wingdings"/>
      </w:rPr>
    </w:lvl>
  </w:abstractNum>
  <w:abstractNum w:abstractNumId="232">
    <w:nsid w:val="FF5D696C"/>
    <w:multiLevelType w:val="singleLevel"/>
    <w:tmpl w:val="FF5D696C"/>
    <w:lvl w:ilvl="0" w:tentative="0">
      <w:start w:val="1"/>
      <w:numFmt w:val="bullet"/>
      <w:lvlText w:val=""/>
      <w:lvlJc w:val="left"/>
      <w:pPr>
        <w:ind w:left="420" w:hanging="420"/>
      </w:pPr>
      <w:rPr>
        <w:rFonts w:hint="default" w:ascii="Wingdings" w:hAnsi="Wingdings"/>
      </w:rPr>
    </w:lvl>
  </w:abstractNum>
  <w:abstractNum w:abstractNumId="233">
    <w:nsid w:val="FF7C165D"/>
    <w:multiLevelType w:val="multilevel"/>
    <w:tmpl w:val="FF7C165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34">
    <w:nsid w:val="FF7D8762"/>
    <w:multiLevelType w:val="singleLevel"/>
    <w:tmpl w:val="FF7D8762"/>
    <w:lvl w:ilvl="0" w:tentative="0">
      <w:start w:val="1"/>
      <w:numFmt w:val="bullet"/>
      <w:lvlText w:val=""/>
      <w:lvlJc w:val="left"/>
      <w:pPr>
        <w:ind w:left="420" w:hanging="420"/>
      </w:pPr>
      <w:rPr>
        <w:rFonts w:hint="default" w:ascii="Wingdings" w:hAnsi="Wingdings"/>
      </w:rPr>
    </w:lvl>
  </w:abstractNum>
  <w:abstractNum w:abstractNumId="235">
    <w:nsid w:val="FF7E522C"/>
    <w:multiLevelType w:val="singleLevel"/>
    <w:tmpl w:val="FF7E522C"/>
    <w:lvl w:ilvl="0" w:tentative="0">
      <w:start w:val="1"/>
      <w:numFmt w:val="bullet"/>
      <w:lvlText w:val=""/>
      <w:lvlJc w:val="left"/>
      <w:pPr>
        <w:ind w:left="420" w:hanging="420"/>
      </w:pPr>
      <w:rPr>
        <w:rFonts w:hint="default" w:ascii="Wingdings" w:hAnsi="Wingdings"/>
      </w:rPr>
    </w:lvl>
  </w:abstractNum>
  <w:abstractNum w:abstractNumId="236">
    <w:nsid w:val="FF7FBFDC"/>
    <w:multiLevelType w:val="singleLevel"/>
    <w:tmpl w:val="FF7FBFDC"/>
    <w:lvl w:ilvl="0" w:tentative="0">
      <w:start w:val="1"/>
      <w:numFmt w:val="bullet"/>
      <w:lvlText w:val=""/>
      <w:lvlJc w:val="left"/>
      <w:pPr>
        <w:ind w:left="420" w:hanging="420"/>
      </w:pPr>
      <w:rPr>
        <w:rFonts w:hint="default" w:ascii="Wingdings" w:hAnsi="Wingdings"/>
      </w:rPr>
    </w:lvl>
  </w:abstractNum>
  <w:abstractNum w:abstractNumId="237">
    <w:nsid w:val="FF967DDE"/>
    <w:multiLevelType w:val="singleLevel"/>
    <w:tmpl w:val="FF967DDE"/>
    <w:lvl w:ilvl="0" w:tentative="0">
      <w:start w:val="1"/>
      <w:numFmt w:val="bullet"/>
      <w:lvlText w:val=""/>
      <w:lvlJc w:val="left"/>
      <w:pPr>
        <w:ind w:left="420" w:hanging="420"/>
      </w:pPr>
      <w:rPr>
        <w:rFonts w:hint="default" w:ascii="Wingdings" w:hAnsi="Wingdings"/>
      </w:rPr>
    </w:lvl>
  </w:abstractNum>
  <w:abstractNum w:abstractNumId="238">
    <w:nsid w:val="FFAE5C1C"/>
    <w:multiLevelType w:val="singleLevel"/>
    <w:tmpl w:val="FFAE5C1C"/>
    <w:lvl w:ilvl="0" w:tentative="0">
      <w:start w:val="1"/>
      <w:numFmt w:val="bullet"/>
      <w:lvlText w:val=""/>
      <w:lvlJc w:val="left"/>
      <w:pPr>
        <w:ind w:left="420" w:hanging="420"/>
      </w:pPr>
      <w:rPr>
        <w:rFonts w:hint="default" w:ascii="Wingdings" w:hAnsi="Wingdings"/>
      </w:rPr>
    </w:lvl>
  </w:abstractNum>
  <w:abstractNum w:abstractNumId="239">
    <w:nsid w:val="FFB2BB59"/>
    <w:multiLevelType w:val="singleLevel"/>
    <w:tmpl w:val="FFB2BB59"/>
    <w:lvl w:ilvl="0" w:tentative="0">
      <w:start w:val="1"/>
      <w:numFmt w:val="bullet"/>
      <w:lvlText w:val=""/>
      <w:lvlJc w:val="left"/>
      <w:pPr>
        <w:ind w:left="420" w:hanging="420"/>
      </w:pPr>
      <w:rPr>
        <w:rFonts w:hint="default" w:ascii="Wingdings" w:hAnsi="Wingdings"/>
      </w:rPr>
    </w:lvl>
  </w:abstractNum>
  <w:abstractNum w:abstractNumId="240">
    <w:nsid w:val="FFB74E5B"/>
    <w:multiLevelType w:val="singleLevel"/>
    <w:tmpl w:val="FFB74E5B"/>
    <w:lvl w:ilvl="0" w:tentative="0">
      <w:start w:val="1"/>
      <w:numFmt w:val="bullet"/>
      <w:lvlText w:val=""/>
      <w:lvlJc w:val="left"/>
      <w:pPr>
        <w:ind w:left="420" w:hanging="420"/>
      </w:pPr>
      <w:rPr>
        <w:rFonts w:hint="default" w:ascii="Wingdings" w:hAnsi="Wingdings"/>
      </w:rPr>
    </w:lvl>
  </w:abstractNum>
  <w:abstractNum w:abstractNumId="241">
    <w:nsid w:val="FFB7E399"/>
    <w:multiLevelType w:val="singleLevel"/>
    <w:tmpl w:val="FFB7E399"/>
    <w:lvl w:ilvl="0" w:tentative="0">
      <w:start w:val="1"/>
      <w:numFmt w:val="bullet"/>
      <w:lvlText w:val=""/>
      <w:lvlJc w:val="left"/>
      <w:pPr>
        <w:ind w:left="420" w:hanging="420"/>
      </w:pPr>
      <w:rPr>
        <w:rFonts w:hint="default" w:ascii="Wingdings" w:hAnsi="Wingdings"/>
      </w:rPr>
    </w:lvl>
  </w:abstractNum>
  <w:abstractNum w:abstractNumId="242">
    <w:nsid w:val="FFBEA590"/>
    <w:multiLevelType w:val="singleLevel"/>
    <w:tmpl w:val="FFBEA590"/>
    <w:lvl w:ilvl="0" w:tentative="0">
      <w:start w:val="1"/>
      <w:numFmt w:val="bullet"/>
      <w:lvlText w:val=""/>
      <w:lvlJc w:val="left"/>
      <w:pPr>
        <w:ind w:left="420" w:hanging="420"/>
      </w:pPr>
      <w:rPr>
        <w:rFonts w:hint="default" w:ascii="Wingdings" w:hAnsi="Wingdings"/>
      </w:rPr>
    </w:lvl>
  </w:abstractNum>
  <w:abstractNum w:abstractNumId="243">
    <w:nsid w:val="FFCCB18D"/>
    <w:multiLevelType w:val="singleLevel"/>
    <w:tmpl w:val="FFCCB18D"/>
    <w:lvl w:ilvl="0" w:tentative="0">
      <w:start w:val="1"/>
      <w:numFmt w:val="bullet"/>
      <w:lvlText w:val=""/>
      <w:lvlJc w:val="left"/>
      <w:pPr>
        <w:ind w:left="420" w:hanging="420"/>
      </w:pPr>
      <w:rPr>
        <w:rFonts w:hint="default" w:ascii="Wingdings" w:hAnsi="Wingdings"/>
      </w:rPr>
    </w:lvl>
  </w:abstractNum>
  <w:abstractNum w:abstractNumId="244">
    <w:nsid w:val="FFDCC2D7"/>
    <w:multiLevelType w:val="singleLevel"/>
    <w:tmpl w:val="FFDCC2D7"/>
    <w:lvl w:ilvl="0" w:tentative="0">
      <w:start w:val="1"/>
      <w:numFmt w:val="bullet"/>
      <w:lvlText w:val=""/>
      <w:lvlJc w:val="left"/>
      <w:pPr>
        <w:ind w:left="420" w:hanging="420"/>
      </w:pPr>
      <w:rPr>
        <w:rFonts w:hint="default" w:ascii="Wingdings" w:hAnsi="Wingdings"/>
      </w:rPr>
    </w:lvl>
  </w:abstractNum>
  <w:abstractNum w:abstractNumId="245">
    <w:nsid w:val="FFDD69C3"/>
    <w:multiLevelType w:val="singleLevel"/>
    <w:tmpl w:val="FFDD69C3"/>
    <w:lvl w:ilvl="0" w:tentative="0">
      <w:start w:val="1"/>
      <w:numFmt w:val="bullet"/>
      <w:lvlText w:val=""/>
      <w:lvlJc w:val="left"/>
      <w:pPr>
        <w:ind w:left="420" w:hanging="420"/>
      </w:pPr>
      <w:rPr>
        <w:rFonts w:hint="default" w:ascii="Wingdings" w:hAnsi="Wingdings"/>
      </w:rPr>
    </w:lvl>
  </w:abstractNum>
  <w:abstractNum w:abstractNumId="246">
    <w:nsid w:val="FFDE8DB3"/>
    <w:multiLevelType w:val="singleLevel"/>
    <w:tmpl w:val="FFDE8DB3"/>
    <w:lvl w:ilvl="0" w:tentative="0">
      <w:start w:val="1"/>
      <w:numFmt w:val="bullet"/>
      <w:lvlText w:val=""/>
      <w:lvlJc w:val="left"/>
      <w:pPr>
        <w:ind w:left="420" w:hanging="420"/>
      </w:pPr>
      <w:rPr>
        <w:rFonts w:hint="default" w:ascii="Wingdings" w:hAnsi="Wingdings"/>
      </w:rPr>
    </w:lvl>
  </w:abstractNum>
  <w:abstractNum w:abstractNumId="247">
    <w:nsid w:val="FFDEF6B3"/>
    <w:multiLevelType w:val="singleLevel"/>
    <w:tmpl w:val="FFDEF6B3"/>
    <w:lvl w:ilvl="0" w:tentative="0">
      <w:start w:val="1"/>
      <w:numFmt w:val="bullet"/>
      <w:lvlText w:val=""/>
      <w:lvlJc w:val="left"/>
      <w:pPr>
        <w:ind w:left="420" w:hanging="420"/>
      </w:pPr>
      <w:rPr>
        <w:rFonts w:hint="default" w:ascii="Wingdings" w:hAnsi="Wingdings"/>
      </w:rPr>
    </w:lvl>
  </w:abstractNum>
  <w:abstractNum w:abstractNumId="248">
    <w:nsid w:val="FFDFEEB9"/>
    <w:multiLevelType w:val="singleLevel"/>
    <w:tmpl w:val="FFDFEEB9"/>
    <w:lvl w:ilvl="0" w:tentative="0">
      <w:start w:val="1"/>
      <w:numFmt w:val="bullet"/>
      <w:lvlText w:val=""/>
      <w:lvlJc w:val="left"/>
      <w:pPr>
        <w:ind w:left="420" w:hanging="420"/>
      </w:pPr>
      <w:rPr>
        <w:rFonts w:hint="default" w:ascii="Wingdings" w:hAnsi="Wingdings"/>
      </w:rPr>
    </w:lvl>
  </w:abstractNum>
  <w:abstractNum w:abstractNumId="249">
    <w:nsid w:val="FFE71805"/>
    <w:multiLevelType w:val="singleLevel"/>
    <w:tmpl w:val="FFE71805"/>
    <w:lvl w:ilvl="0" w:tentative="0">
      <w:start w:val="1"/>
      <w:numFmt w:val="bullet"/>
      <w:lvlText w:val=""/>
      <w:lvlJc w:val="left"/>
      <w:pPr>
        <w:ind w:left="420" w:hanging="420"/>
      </w:pPr>
      <w:rPr>
        <w:rFonts w:hint="default" w:ascii="Wingdings" w:hAnsi="Wingdings"/>
      </w:rPr>
    </w:lvl>
  </w:abstractNum>
  <w:abstractNum w:abstractNumId="250">
    <w:nsid w:val="FFEC7CD5"/>
    <w:multiLevelType w:val="multilevel"/>
    <w:tmpl w:val="FFEC7CD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51">
    <w:nsid w:val="FFECC6F6"/>
    <w:multiLevelType w:val="singleLevel"/>
    <w:tmpl w:val="FFECC6F6"/>
    <w:lvl w:ilvl="0" w:tentative="0">
      <w:start w:val="1"/>
      <w:numFmt w:val="bullet"/>
      <w:lvlText w:val=""/>
      <w:lvlJc w:val="left"/>
      <w:pPr>
        <w:ind w:left="420" w:hanging="420"/>
      </w:pPr>
      <w:rPr>
        <w:rFonts w:hint="default" w:ascii="Wingdings" w:hAnsi="Wingdings"/>
      </w:rPr>
    </w:lvl>
  </w:abstractNum>
  <w:abstractNum w:abstractNumId="252">
    <w:nsid w:val="FFF37FA1"/>
    <w:multiLevelType w:val="singleLevel"/>
    <w:tmpl w:val="FFF37FA1"/>
    <w:lvl w:ilvl="0" w:tentative="0">
      <w:start w:val="1"/>
      <w:numFmt w:val="decimal"/>
      <w:lvlText w:val="%1."/>
      <w:lvlJc w:val="left"/>
      <w:pPr>
        <w:ind w:left="425" w:hanging="425"/>
      </w:pPr>
      <w:rPr>
        <w:rFonts w:hint="default"/>
      </w:rPr>
    </w:lvl>
  </w:abstractNum>
  <w:abstractNum w:abstractNumId="253">
    <w:nsid w:val="FFF6C4FE"/>
    <w:multiLevelType w:val="singleLevel"/>
    <w:tmpl w:val="FFF6C4FE"/>
    <w:lvl w:ilvl="0" w:tentative="0">
      <w:start w:val="1"/>
      <w:numFmt w:val="bullet"/>
      <w:lvlText w:val=""/>
      <w:lvlJc w:val="left"/>
      <w:pPr>
        <w:ind w:left="420" w:hanging="420"/>
      </w:pPr>
      <w:rPr>
        <w:rFonts w:hint="default" w:ascii="Wingdings" w:hAnsi="Wingdings"/>
      </w:rPr>
    </w:lvl>
  </w:abstractNum>
  <w:abstractNum w:abstractNumId="254">
    <w:nsid w:val="FFF70636"/>
    <w:multiLevelType w:val="singleLevel"/>
    <w:tmpl w:val="FFF70636"/>
    <w:lvl w:ilvl="0" w:tentative="0">
      <w:start w:val="1"/>
      <w:numFmt w:val="bullet"/>
      <w:lvlText w:val=""/>
      <w:lvlJc w:val="left"/>
      <w:pPr>
        <w:ind w:left="420" w:hanging="420"/>
      </w:pPr>
      <w:rPr>
        <w:rFonts w:hint="default" w:ascii="Wingdings" w:hAnsi="Wingdings"/>
      </w:rPr>
    </w:lvl>
  </w:abstractNum>
  <w:abstractNum w:abstractNumId="255">
    <w:nsid w:val="FFF7975F"/>
    <w:multiLevelType w:val="multilevel"/>
    <w:tmpl w:val="FFF7975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256">
    <w:nsid w:val="FFF9530F"/>
    <w:multiLevelType w:val="singleLevel"/>
    <w:tmpl w:val="FFF9530F"/>
    <w:lvl w:ilvl="0" w:tentative="0">
      <w:start w:val="1"/>
      <w:numFmt w:val="bullet"/>
      <w:lvlText w:val=""/>
      <w:lvlJc w:val="left"/>
      <w:pPr>
        <w:ind w:left="420" w:hanging="420"/>
      </w:pPr>
      <w:rPr>
        <w:rFonts w:hint="default" w:ascii="Wingdings" w:hAnsi="Wingdings"/>
      </w:rPr>
    </w:lvl>
  </w:abstractNum>
  <w:abstractNum w:abstractNumId="257">
    <w:nsid w:val="FFFA07CC"/>
    <w:multiLevelType w:val="singleLevel"/>
    <w:tmpl w:val="FFFA07CC"/>
    <w:lvl w:ilvl="0" w:tentative="0">
      <w:start w:val="1"/>
      <w:numFmt w:val="bullet"/>
      <w:lvlText w:val=""/>
      <w:lvlJc w:val="left"/>
      <w:pPr>
        <w:ind w:left="420" w:hanging="420"/>
      </w:pPr>
      <w:rPr>
        <w:rFonts w:hint="default" w:ascii="Wingdings" w:hAnsi="Wingdings"/>
      </w:rPr>
    </w:lvl>
  </w:abstractNum>
  <w:abstractNum w:abstractNumId="258">
    <w:nsid w:val="FFFAEABF"/>
    <w:multiLevelType w:val="singleLevel"/>
    <w:tmpl w:val="FFFAEABF"/>
    <w:lvl w:ilvl="0" w:tentative="0">
      <w:start w:val="1"/>
      <w:numFmt w:val="decimal"/>
      <w:lvlText w:val="%1."/>
      <w:lvlJc w:val="left"/>
      <w:pPr>
        <w:ind w:left="425" w:hanging="425"/>
      </w:pPr>
      <w:rPr>
        <w:rFonts w:hint="default"/>
      </w:rPr>
    </w:lvl>
  </w:abstractNum>
  <w:abstractNum w:abstractNumId="259">
    <w:nsid w:val="FFFC1ADB"/>
    <w:multiLevelType w:val="multilevel"/>
    <w:tmpl w:val="FFFC1AD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Courier New" w:hAnsi="Courier New"/>
      </w:rPr>
    </w:lvl>
    <w:lvl w:ilvl="2" w:tentative="0">
      <w:start w:val="1"/>
      <w:numFmt w:val="bullet"/>
      <w:lvlText w:val=""/>
      <w:lvlJc w:val="left"/>
      <w:pPr>
        <w:tabs>
          <w:tab w:val="left" w:pos="1260"/>
        </w:tabs>
        <w:ind w:left="1260" w:leftChars="0" w:hanging="420" w:firstLineChars="0"/>
      </w:pPr>
      <w:rPr>
        <w:rFonts w:hint="default" w:ascii="Courier New" w:hAnsi="Courier New"/>
      </w:rPr>
    </w:lvl>
    <w:lvl w:ilvl="3" w:tentative="0">
      <w:start w:val="1"/>
      <w:numFmt w:val="bullet"/>
      <w:lvlText w:val=""/>
      <w:lvlJc w:val="left"/>
      <w:pPr>
        <w:tabs>
          <w:tab w:val="left" w:pos="1680"/>
        </w:tabs>
        <w:ind w:left="1680" w:leftChars="0" w:hanging="420" w:firstLineChars="0"/>
      </w:pPr>
      <w:rPr>
        <w:rFonts w:hint="default" w:ascii="Courier New" w:hAnsi="Courier New"/>
      </w:rPr>
    </w:lvl>
    <w:lvl w:ilvl="4" w:tentative="0">
      <w:start w:val="1"/>
      <w:numFmt w:val="bullet"/>
      <w:lvlText w:val=""/>
      <w:lvlJc w:val="left"/>
      <w:pPr>
        <w:tabs>
          <w:tab w:val="left" w:pos="2100"/>
        </w:tabs>
        <w:ind w:left="2100" w:leftChars="0" w:hanging="420" w:firstLineChars="0"/>
      </w:pPr>
      <w:rPr>
        <w:rFonts w:hint="default" w:ascii="Courier New" w:hAnsi="Courier New"/>
      </w:rPr>
    </w:lvl>
    <w:lvl w:ilvl="5" w:tentative="0">
      <w:start w:val="1"/>
      <w:numFmt w:val="bullet"/>
      <w:lvlText w:val=""/>
      <w:lvlJc w:val="left"/>
      <w:pPr>
        <w:tabs>
          <w:tab w:val="left" w:pos="2520"/>
        </w:tabs>
        <w:ind w:left="2520" w:leftChars="0" w:hanging="420" w:firstLineChars="0"/>
      </w:pPr>
      <w:rPr>
        <w:rFonts w:hint="default" w:ascii="Courier New" w:hAnsi="Courier New"/>
      </w:rPr>
    </w:lvl>
    <w:lvl w:ilvl="6" w:tentative="0">
      <w:start w:val="1"/>
      <w:numFmt w:val="bullet"/>
      <w:lvlText w:val=""/>
      <w:lvlJc w:val="left"/>
      <w:pPr>
        <w:tabs>
          <w:tab w:val="left" w:pos="2940"/>
        </w:tabs>
        <w:ind w:left="2940" w:leftChars="0" w:hanging="420" w:firstLineChars="0"/>
      </w:pPr>
      <w:rPr>
        <w:rFonts w:hint="default" w:ascii="Courier New" w:hAnsi="Courier New"/>
      </w:rPr>
    </w:lvl>
    <w:lvl w:ilvl="7" w:tentative="0">
      <w:start w:val="1"/>
      <w:numFmt w:val="bullet"/>
      <w:lvlText w:val=""/>
      <w:lvlJc w:val="left"/>
      <w:pPr>
        <w:tabs>
          <w:tab w:val="left" w:pos="3360"/>
        </w:tabs>
        <w:ind w:left="3360" w:leftChars="0" w:hanging="420" w:firstLineChars="0"/>
      </w:pPr>
      <w:rPr>
        <w:rFonts w:hint="default" w:ascii="Courier New" w:hAnsi="Courier New"/>
      </w:rPr>
    </w:lvl>
    <w:lvl w:ilvl="8" w:tentative="0">
      <w:start w:val="1"/>
      <w:numFmt w:val="bullet"/>
      <w:lvlText w:val=""/>
      <w:lvlJc w:val="left"/>
      <w:pPr>
        <w:tabs>
          <w:tab w:val="left" w:pos="3780"/>
        </w:tabs>
        <w:ind w:left="3780" w:leftChars="0" w:hanging="420" w:firstLineChars="0"/>
      </w:pPr>
      <w:rPr>
        <w:rFonts w:hint="default" w:ascii="Courier New" w:hAnsi="Courier New"/>
      </w:rPr>
    </w:lvl>
  </w:abstractNum>
  <w:abstractNum w:abstractNumId="260">
    <w:nsid w:val="FFFE016A"/>
    <w:multiLevelType w:val="singleLevel"/>
    <w:tmpl w:val="FFFE016A"/>
    <w:lvl w:ilvl="0" w:tentative="0">
      <w:start w:val="1"/>
      <w:numFmt w:val="bullet"/>
      <w:lvlText w:val=""/>
      <w:lvlJc w:val="left"/>
      <w:pPr>
        <w:ind w:left="420" w:hanging="420"/>
      </w:pPr>
      <w:rPr>
        <w:rFonts w:hint="default" w:ascii="Wingdings" w:hAnsi="Wingdings"/>
      </w:rPr>
    </w:lvl>
  </w:abstractNum>
  <w:abstractNum w:abstractNumId="261">
    <w:nsid w:val="FFFE17A7"/>
    <w:multiLevelType w:val="singleLevel"/>
    <w:tmpl w:val="FFFE17A7"/>
    <w:lvl w:ilvl="0" w:tentative="0">
      <w:start w:val="1"/>
      <w:numFmt w:val="bullet"/>
      <w:lvlText w:val=""/>
      <w:lvlJc w:val="left"/>
      <w:pPr>
        <w:ind w:left="420" w:hanging="420"/>
      </w:pPr>
      <w:rPr>
        <w:rFonts w:hint="default" w:ascii="Wingdings" w:hAnsi="Wingdings"/>
      </w:rPr>
    </w:lvl>
  </w:abstractNum>
  <w:abstractNum w:abstractNumId="262">
    <w:nsid w:val="FFFEB259"/>
    <w:multiLevelType w:val="multilevel"/>
    <w:tmpl w:val="FFFEB25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63">
    <w:nsid w:val="FFFECC2B"/>
    <w:multiLevelType w:val="singleLevel"/>
    <w:tmpl w:val="FFFECC2B"/>
    <w:lvl w:ilvl="0" w:tentative="0">
      <w:start w:val="1"/>
      <w:numFmt w:val="bullet"/>
      <w:lvlText w:val=""/>
      <w:lvlJc w:val="left"/>
      <w:pPr>
        <w:ind w:left="420" w:hanging="420"/>
      </w:pPr>
      <w:rPr>
        <w:rFonts w:hint="default" w:ascii="Wingdings" w:hAnsi="Wingdings"/>
      </w:rPr>
    </w:lvl>
  </w:abstractNum>
  <w:abstractNum w:abstractNumId="264">
    <w:nsid w:val="FFFECCCF"/>
    <w:multiLevelType w:val="multilevel"/>
    <w:tmpl w:val="FFFECCC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265">
    <w:nsid w:val="FFFF6EF4"/>
    <w:multiLevelType w:val="singleLevel"/>
    <w:tmpl w:val="FFFF6EF4"/>
    <w:lvl w:ilvl="0" w:tentative="0">
      <w:start w:val="1"/>
      <w:numFmt w:val="decimal"/>
      <w:lvlText w:val="%1."/>
      <w:lvlJc w:val="left"/>
      <w:pPr>
        <w:ind w:left="425" w:hanging="425"/>
      </w:pPr>
      <w:rPr>
        <w:rFonts w:hint="default"/>
      </w:rPr>
    </w:lvl>
  </w:abstractNum>
  <w:abstractNum w:abstractNumId="266">
    <w:nsid w:val="FFFFAA5D"/>
    <w:multiLevelType w:val="singleLevel"/>
    <w:tmpl w:val="FFFFAA5D"/>
    <w:lvl w:ilvl="0" w:tentative="0">
      <w:start w:val="1"/>
      <w:numFmt w:val="bullet"/>
      <w:lvlText w:val=""/>
      <w:lvlJc w:val="left"/>
      <w:pPr>
        <w:ind w:left="420" w:hanging="420"/>
      </w:pPr>
      <w:rPr>
        <w:rFonts w:hint="default" w:ascii="Wingdings" w:hAnsi="Wingdings"/>
      </w:rPr>
    </w:lvl>
  </w:abstractNum>
  <w:abstractNum w:abstractNumId="267">
    <w:nsid w:val="FFFFAF2D"/>
    <w:multiLevelType w:val="singleLevel"/>
    <w:tmpl w:val="FFFFAF2D"/>
    <w:lvl w:ilvl="0" w:tentative="0">
      <w:start w:val="1"/>
      <w:numFmt w:val="bullet"/>
      <w:lvlText w:val=""/>
      <w:lvlJc w:val="left"/>
      <w:pPr>
        <w:ind w:left="420" w:hanging="420"/>
      </w:pPr>
      <w:rPr>
        <w:rFonts w:hint="default" w:ascii="Wingdings" w:hAnsi="Wingdings"/>
      </w:rPr>
    </w:lvl>
  </w:abstractNum>
  <w:abstractNum w:abstractNumId="268">
    <w:nsid w:val="FFFFDD64"/>
    <w:multiLevelType w:val="singleLevel"/>
    <w:tmpl w:val="FFFFDD64"/>
    <w:lvl w:ilvl="0" w:tentative="0">
      <w:start w:val="1"/>
      <w:numFmt w:val="bullet"/>
      <w:lvlText w:val=""/>
      <w:lvlJc w:val="left"/>
      <w:pPr>
        <w:ind w:left="420" w:hanging="420"/>
      </w:pPr>
      <w:rPr>
        <w:rFonts w:hint="default" w:ascii="Wingdings" w:hAnsi="Wingdings"/>
      </w:rPr>
    </w:lvl>
  </w:abstractNum>
  <w:abstractNum w:abstractNumId="269">
    <w:nsid w:val="05066951"/>
    <w:multiLevelType w:val="multilevel"/>
    <w:tmpl w:val="0506695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0">
    <w:nsid w:val="0BFE1BF1"/>
    <w:multiLevelType w:val="singleLevel"/>
    <w:tmpl w:val="0BFE1BF1"/>
    <w:lvl w:ilvl="0" w:tentative="0">
      <w:start w:val="1"/>
      <w:numFmt w:val="bullet"/>
      <w:lvlText w:val=""/>
      <w:lvlJc w:val="left"/>
      <w:pPr>
        <w:ind w:left="420" w:hanging="420"/>
      </w:pPr>
      <w:rPr>
        <w:rFonts w:hint="default" w:ascii="Wingdings" w:hAnsi="Wingdings"/>
      </w:rPr>
    </w:lvl>
  </w:abstractNum>
  <w:abstractNum w:abstractNumId="271">
    <w:nsid w:val="0BFFE304"/>
    <w:multiLevelType w:val="singleLevel"/>
    <w:tmpl w:val="0BFFE304"/>
    <w:lvl w:ilvl="0" w:tentative="0">
      <w:start w:val="1"/>
      <w:numFmt w:val="bullet"/>
      <w:lvlText w:val=""/>
      <w:lvlJc w:val="left"/>
      <w:pPr>
        <w:ind w:left="420" w:hanging="420"/>
      </w:pPr>
      <w:rPr>
        <w:rFonts w:hint="default" w:ascii="Wingdings" w:hAnsi="Wingdings"/>
      </w:rPr>
    </w:lvl>
  </w:abstractNum>
  <w:abstractNum w:abstractNumId="272">
    <w:nsid w:val="0E7E2973"/>
    <w:multiLevelType w:val="multilevel"/>
    <w:tmpl w:val="0E7E297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73">
    <w:nsid w:val="176427B8"/>
    <w:multiLevelType w:val="singleLevel"/>
    <w:tmpl w:val="176427B8"/>
    <w:lvl w:ilvl="0" w:tentative="0">
      <w:start w:val="1"/>
      <w:numFmt w:val="bullet"/>
      <w:lvlText w:val=""/>
      <w:lvlJc w:val="left"/>
      <w:pPr>
        <w:ind w:left="420" w:hanging="420"/>
      </w:pPr>
      <w:rPr>
        <w:rFonts w:hint="default" w:ascii="Wingdings" w:hAnsi="Wingdings"/>
      </w:rPr>
    </w:lvl>
  </w:abstractNum>
  <w:abstractNum w:abstractNumId="274">
    <w:nsid w:val="1B4C5E93"/>
    <w:multiLevelType w:val="multilevel"/>
    <w:tmpl w:val="1B4C5E9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75">
    <w:nsid w:val="1BFA2B59"/>
    <w:multiLevelType w:val="singleLevel"/>
    <w:tmpl w:val="1BFA2B59"/>
    <w:lvl w:ilvl="0" w:tentative="0">
      <w:start w:val="1"/>
      <w:numFmt w:val="bullet"/>
      <w:lvlText w:val=""/>
      <w:lvlJc w:val="left"/>
      <w:pPr>
        <w:ind w:left="420" w:hanging="420"/>
      </w:pPr>
      <w:rPr>
        <w:rFonts w:hint="default" w:ascii="Wingdings" w:hAnsi="Wingdings"/>
      </w:rPr>
    </w:lvl>
  </w:abstractNum>
  <w:abstractNum w:abstractNumId="276">
    <w:nsid w:val="1CF75A92"/>
    <w:multiLevelType w:val="multilevel"/>
    <w:tmpl w:val="1CF75A9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77">
    <w:nsid w:val="1FFC76D8"/>
    <w:multiLevelType w:val="multilevel"/>
    <w:tmpl w:val="1FFC76D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278">
    <w:nsid w:val="237628B1"/>
    <w:multiLevelType w:val="singleLevel"/>
    <w:tmpl w:val="237628B1"/>
    <w:lvl w:ilvl="0" w:tentative="0">
      <w:start w:val="1"/>
      <w:numFmt w:val="bullet"/>
      <w:lvlText w:val=""/>
      <w:lvlJc w:val="left"/>
      <w:pPr>
        <w:ind w:left="420" w:hanging="420"/>
      </w:pPr>
      <w:rPr>
        <w:rFonts w:hint="default" w:ascii="Wingdings" w:hAnsi="Wingdings"/>
      </w:rPr>
    </w:lvl>
  </w:abstractNum>
  <w:abstractNum w:abstractNumId="279">
    <w:nsid w:val="27A946C7"/>
    <w:multiLevelType w:val="multilevel"/>
    <w:tmpl w:val="27A946C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80">
    <w:nsid w:val="285F108D"/>
    <w:multiLevelType w:val="multilevel"/>
    <w:tmpl w:val="285F108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81">
    <w:nsid w:val="29F87DF8"/>
    <w:multiLevelType w:val="singleLevel"/>
    <w:tmpl w:val="29F87DF8"/>
    <w:lvl w:ilvl="0" w:tentative="0">
      <w:start w:val="1"/>
      <w:numFmt w:val="bullet"/>
      <w:lvlText w:val=""/>
      <w:lvlJc w:val="left"/>
      <w:pPr>
        <w:ind w:left="420" w:hanging="420"/>
      </w:pPr>
      <w:rPr>
        <w:rFonts w:hint="default" w:ascii="Wingdings" w:hAnsi="Wingdings"/>
      </w:rPr>
    </w:lvl>
  </w:abstractNum>
  <w:abstractNum w:abstractNumId="282">
    <w:nsid w:val="2A1063CE"/>
    <w:multiLevelType w:val="multilevel"/>
    <w:tmpl w:val="2A1063C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83">
    <w:nsid w:val="2A9438A7"/>
    <w:multiLevelType w:val="multilevel"/>
    <w:tmpl w:val="2A9438A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84">
    <w:nsid w:val="2F9FBFAB"/>
    <w:multiLevelType w:val="singleLevel"/>
    <w:tmpl w:val="2F9FBFAB"/>
    <w:lvl w:ilvl="0" w:tentative="0">
      <w:start w:val="1"/>
      <w:numFmt w:val="bullet"/>
      <w:lvlText w:val=""/>
      <w:lvlJc w:val="left"/>
      <w:pPr>
        <w:ind w:left="420" w:hanging="420"/>
      </w:pPr>
      <w:rPr>
        <w:rFonts w:hint="default" w:ascii="Wingdings" w:hAnsi="Wingdings"/>
      </w:rPr>
    </w:lvl>
  </w:abstractNum>
  <w:abstractNum w:abstractNumId="285">
    <w:nsid w:val="375CE712"/>
    <w:multiLevelType w:val="singleLevel"/>
    <w:tmpl w:val="375CE712"/>
    <w:lvl w:ilvl="0" w:tentative="0">
      <w:start w:val="1"/>
      <w:numFmt w:val="bullet"/>
      <w:lvlText w:val=""/>
      <w:lvlJc w:val="left"/>
      <w:pPr>
        <w:ind w:left="420" w:hanging="420"/>
      </w:pPr>
      <w:rPr>
        <w:rFonts w:hint="default" w:ascii="Wingdings" w:hAnsi="Wingdings"/>
      </w:rPr>
    </w:lvl>
  </w:abstractNum>
  <w:abstractNum w:abstractNumId="286">
    <w:nsid w:val="379F54AB"/>
    <w:multiLevelType w:val="multilevel"/>
    <w:tmpl w:val="379F54A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287">
    <w:nsid w:val="37AF4BF7"/>
    <w:multiLevelType w:val="singleLevel"/>
    <w:tmpl w:val="37AF4BF7"/>
    <w:lvl w:ilvl="0" w:tentative="0">
      <w:start w:val="1"/>
      <w:numFmt w:val="bullet"/>
      <w:lvlText w:val=""/>
      <w:lvlJc w:val="left"/>
      <w:pPr>
        <w:ind w:left="420" w:hanging="420"/>
      </w:pPr>
      <w:rPr>
        <w:rFonts w:hint="default" w:ascii="Wingdings" w:hAnsi="Wingdings"/>
      </w:rPr>
    </w:lvl>
  </w:abstractNum>
  <w:abstractNum w:abstractNumId="288">
    <w:nsid w:val="39FEF118"/>
    <w:multiLevelType w:val="singleLevel"/>
    <w:tmpl w:val="39FEF118"/>
    <w:lvl w:ilvl="0" w:tentative="0">
      <w:start w:val="1"/>
      <w:numFmt w:val="bullet"/>
      <w:lvlText w:val=""/>
      <w:lvlJc w:val="left"/>
      <w:pPr>
        <w:ind w:left="420" w:hanging="420"/>
      </w:pPr>
      <w:rPr>
        <w:rFonts w:hint="default" w:ascii="Wingdings" w:hAnsi="Wingdings"/>
      </w:rPr>
    </w:lvl>
  </w:abstractNum>
  <w:abstractNum w:abstractNumId="289">
    <w:nsid w:val="3CFE9930"/>
    <w:multiLevelType w:val="singleLevel"/>
    <w:tmpl w:val="3CFE9930"/>
    <w:lvl w:ilvl="0" w:tentative="0">
      <w:start w:val="1"/>
      <w:numFmt w:val="bullet"/>
      <w:lvlText w:val=""/>
      <w:lvlJc w:val="left"/>
      <w:pPr>
        <w:ind w:left="420" w:hanging="420"/>
      </w:pPr>
      <w:rPr>
        <w:rFonts w:hint="default" w:ascii="Wingdings" w:hAnsi="Wingdings"/>
      </w:rPr>
    </w:lvl>
  </w:abstractNum>
  <w:abstractNum w:abstractNumId="290">
    <w:nsid w:val="3E7F6561"/>
    <w:multiLevelType w:val="singleLevel"/>
    <w:tmpl w:val="3E7F6561"/>
    <w:lvl w:ilvl="0" w:tentative="0">
      <w:start w:val="1"/>
      <w:numFmt w:val="bullet"/>
      <w:lvlText w:val=""/>
      <w:lvlJc w:val="left"/>
      <w:pPr>
        <w:ind w:left="420" w:hanging="420"/>
      </w:pPr>
      <w:rPr>
        <w:rFonts w:hint="default" w:ascii="Wingdings" w:hAnsi="Wingdings"/>
      </w:rPr>
    </w:lvl>
  </w:abstractNum>
  <w:abstractNum w:abstractNumId="291">
    <w:nsid w:val="3FE58CC1"/>
    <w:multiLevelType w:val="singleLevel"/>
    <w:tmpl w:val="3FE58CC1"/>
    <w:lvl w:ilvl="0" w:tentative="0">
      <w:start w:val="1"/>
      <w:numFmt w:val="decimal"/>
      <w:lvlText w:val="%1."/>
      <w:lvlJc w:val="left"/>
      <w:pPr>
        <w:ind w:left="425" w:hanging="425"/>
      </w:pPr>
      <w:rPr>
        <w:rFonts w:hint="default"/>
      </w:rPr>
    </w:lvl>
  </w:abstractNum>
  <w:abstractNum w:abstractNumId="292">
    <w:nsid w:val="4ADE0798"/>
    <w:multiLevelType w:val="singleLevel"/>
    <w:tmpl w:val="4ADE0798"/>
    <w:lvl w:ilvl="0" w:tentative="0">
      <w:start w:val="1"/>
      <w:numFmt w:val="decimal"/>
      <w:lvlText w:val="%1."/>
      <w:lvlJc w:val="left"/>
      <w:pPr>
        <w:ind w:left="425" w:hanging="425"/>
      </w:pPr>
      <w:rPr>
        <w:rFonts w:hint="default"/>
      </w:rPr>
    </w:lvl>
  </w:abstractNum>
  <w:abstractNum w:abstractNumId="293">
    <w:nsid w:val="4B1400E8"/>
    <w:multiLevelType w:val="multilevel"/>
    <w:tmpl w:val="4B1400E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94">
    <w:nsid w:val="4BE648D4"/>
    <w:multiLevelType w:val="multilevel"/>
    <w:tmpl w:val="4BE648D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95">
    <w:nsid w:val="4BFE93AB"/>
    <w:multiLevelType w:val="singleLevel"/>
    <w:tmpl w:val="4BFE93AB"/>
    <w:lvl w:ilvl="0" w:tentative="0">
      <w:start w:val="1"/>
      <w:numFmt w:val="bullet"/>
      <w:lvlText w:val=""/>
      <w:lvlJc w:val="left"/>
      <w:pPr>
        <w:ind w:left="420" w:hanging="420"/>
      </w:pPr>
      <w:rPr>
        <w:rFonts w:hint="default" w:ascii="Wingdings" w:hAnsi="Wingdings"/>
      </w:rPr>
    </w:lvl>
  </w:abstractNum>
  <w:abstractNum w:abstractNumId="296">
    <w:nsid w:val="4C7CC3CF"/>
    <w:multiLevelType w:val="singleLevel"/>
    <w:tmpl w:val="4C7CC3CF"/>
    <w:lvl w:ilvl="0" w:tentative="0">
      <w:start w:val="1"/>
      <w:numFmt w:val="bullet"/>
      <w:lvlText w:val=""/>
      <w:lvlJc w:val="left"/>
      <w:pPr>
        <w:ind w:left="420" w:hanging="420"/>
      </w:pPr>
      <w:rPr>
        <w:rFonts w:hint="default" w:ascii="Wingdings" w:hAnsi="Wingdings"/>
      </w:rPr>
    </w:lvl>
  </w:abstractNum>
  <w:abstractNum w:abstractNumId="297">
    <w:nsid w:val="4F8E18B8"/>
    <w:multiLevelType w:val="singleLevel"/>
    <w:tmpl w:val="4F8E18B8"/>
    <w:lvl w:ilvl="0" w:tentative="0">
      <w:start w:val="1"/>
      <w:numFmt w:val="bullet"/>
      <w:lvlText w:val=""/>
      <w:lvlJc w:val="left"/>
      <w:pPr>
        <w:ind w:left="420" w:hanging="420"/>
      </w:pPr>
      <w:rPr>
        <w:rFonts w:hint="default" w:ascii="Wingdings" w:hAnsi="Wingdings"/>
      </w:rPr>
    </w:lvl>
  </w:abstractNum>
  <w:abstractNum w:abstractNumId="298">
    <w:nsid w:val="54756346"/>
    <w:multiLevelType w:val="multilevel"/>
    <w:tmpl w:val="5475634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99">
    <w:nsid w:val="55E602A7"/>
    <w:multiLevelType w:val="singleLevel"/>
    <w:tmpl w:val="55E602A7"/>
    <w:lvl w:ilvl="0" w:tentative="0">
      <w:start w:val="1"/>
      <w:numFmt w:val="bullet"/>
      <w:lvlText w:val=""/>
      <w:lvlJc w:val="left"/>
      <w:pPr>
        <w:ind w:left="420" w:hanging="420"/>
      </w:pPr>
      <w:rPr>
        <w:rFonts w:hint="default" w:ascii="Wingdings" w:hAnsi="Wingdings"/>
      </w:rPr>
    </w:lvl>
  </w:abstractNum>
  <w:abstractNum w:abstractNumId="300">
    <w:nsid w:val="56BB05AF"/>
    <w:multiLevelType w:val="multilevel"/>
    <w:tmpl w:val="56BB05A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01">
    <w:nsid w:val="573DD877"/>
    <w:multiLevelType w:val="singleLevel"/>
    <w:tmpl w:val="573DD877"/>
    <w:lvl w:ilvl="0" w:tentative="0">
      <w:start w:val="1"/>
      <w:numFmt w:val="bullet"/>
      <w:lvlText w:val=""/>
      <w:lvlJc w:val="left"/>
      <w:pPr>
        <w:ind w:left="420" w:hanging="420"/>
      </w:pPr>
      <w:rPr>
        <w:rFonts w:hint="default" w:ascii="Wingdings" w:hAnsi="Wingdings"/>
      </w:rPr>
    </w:lvl>
  </w:abstractNum>
  <w:abstractNum w:abstractNumId="302">
    <w:nsid w:val="57F164CA"/>
    <w:multiLevelType w:val="singleLevel"/>
    <w:tmpl w:val="57F164CA"/>
    <w:lvl w:ilvl="0" w:tentative="0">
      <w:start w:val="1"/>
      <w:numFmt w:val="bullet"/>
      <w:lvlText w:val=""/>
      <w:lvlJc w:val="left"/>
      <w:pPr>
        <w:ind w:left="420" w:hanging="420"/>
      </w:pPr>
      <w:rPr>
        <w:rFonts w:hint="default" w:ascii="Wingdings" w:hAnsi="Wingdings"/>
      </w:rPr>
    </w:lvl>
  </w:abstractNum>
  <w:abstractNum w:abstractNumId="303">
    <w:nsid w:val="5BFBD89E"/>
    <w:multiLevelType w:val="multilevel"/>
    <w:tmpl w:val="5BFBD89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Courier New" w:hAnsi="Courier New"/>
      </w:rPr>
    </w:lvl>
    <w:lvl w:ilvl="2" w:tentative="0">
      <w:start w:val="1"/>
      <w:numFmt w:val="bullet"/>
      <w:lvlText w:val=""/>
      <w:lvlJc w:val="left"/>
      <w:pPr>
        <w:tabs>
          <w:tab w:val="left" w:pos="1260"/>
        </w:tabs>
        <w:ind w:left="1260" w:leftChars="0" w:hanging="420" w:firstLineChars="0"/>
      </w:pPr>
      <w:rPr>
        <w:rFonts w:hint="default" w:ascii="Courier New" w:hAnsi="Courier New"/>
      </w:rPr>
    </w:lvl>
    <w:lvl w:ilvl="3" w:tentative="0">
      <w:start w:val="1"/>
      <w:numFmt w:val="bullet"/>
      <w:lvlText w:val=""/>
      <w:lvlJc w:val="left"/>
      <w:pPr>
        <w:tabs>
          <w:tab w:val="left" w:pos="1680"/>
        </w:tabs>
        <w:ind w:left="1680" w:leftChars="0" w:hanging="420" w:firstLineChars="0"/>
      </w:pPr>
      <w:rPr>
        <w:rFonts w:hint="default" w:ascii="Courier New" w:hAnsi="Courier New"/>
      </w:rPr>
    </w:lvl>
    <w:lvl w:ilvl="4" w:tentative="0">
      <w:start w:val="1"/>
      <w:numFmt w:val="bullet"/>
      <w:lvlText w:val=""/>
      <w:lvlJc w:val="left"/>
      <w:pPr>
        <w:tabs>
          <w:tab w:val="left" w:pos="2100"/>
        </w:tabs>
        <w:ind w:left="2100" w:leftChars="0" w:hanging="420" w:firstLineChars="0"/>
      </w:pPr>
      <w:rPr>
        <w:rFonts w:hint="default" w:ascii="Courier New" w:hAnsi="Courier New"/>
      </w:rPr>
    </w:lvl>
    <w:lvl w:ilvl="5" w:tentative="0">
      <w:start w:val="1"/>
      <w:numFmt w:val="bullet"/>
      <w:lvlText w:val=""/>
      <w:lvlJc w:val="left"/>
      <w:pPr>
        <w:tabs>
          <w:tab w:val="left" w:pos="2520"/>
        </w:tabs>
        <w:ind w:left="2520" w:leftChars="0" w:hanging="420" w:firstLineChars="0"/>
      </w:pPr>
      <w:rPr>
        <w:rFonts w:hint="default" w:ascii="Courier New" w:hAnsi="Courier New"/>
      </w:rPr>
    </w:lvl>
    <w:lvl w:ilvl="6" w:tentative="0">
      <w:start w:val="1"/>
      <w:numFmt w:val="bullet"/>
      <w:lvlText w:val=""/>
      <w:lvlJc w:val="left"/>
      <w:pPr>
        <w:tabs>
          <w:tab w:val="left" w:pos="2940"/>
        </w:tabs>
        <w:ind w:left="2940" w:leftChars="0" w:hanging="420" w:firstLineChars="0"/>
      </w:pPr>
      <w:rPr>
        <w:rFonts w:hint="default" w:ascii="Courier New" w:hAnsi="Courier New"/>
      </w:rPr>
    </w:lvl>
    <w:lvl w:ilvl="7" w:tentative="0">
      <w:start w:val="1"/>
      <w:numFmt w:val="bullet"/>
      <w:lvlText w:val=""/>
      <w:lvlJc w:val="left"/>
      <w:pPr>
        <w:tabs>
          <w:tab w:val="left" w:pos="3360"/>
        </w:tabs>
        <w:ind w:left="3360" w:leftChars="0" w:hanging="420" w:firstLineChars="0"/>
      </w:pPr>
      <w:rPr>
        <w:rFonts w:hint="default" w:ascii="Courier New" w:hAnsi="Courier New"/>
      </w:rPr>
    </w:lvl>
    <w:lvl w:ilvl="8" w:tentative="0">
      <w:start w:val="1"/>
      <w:numFmt w:val="bullet"/>
      <w:lvlText w:val=""/>
      <w:lvlJc w:val="left"/>
      <w:pPr>
        <w:tabs>
          <w:tab w:val="left" w:pos="3780"/>
        </w:tabs>
        <w:ind w:left="3780" w:leftChars="0" w:hanging="420" w:firstLineChars="0"/>
      </w:pPr>
      <w:rPr>
        <w:rFonts w:hint="default" w:ascii="Courier New" w:hAnsi="Courier New"/>
      </w:rPr>
    </w:lvl>
  </w:abstractNum>
  <w:abstractNum w:abstractNumId="304">
    <w:nsid w:val="5DB78EA1"/>
    <w:multiLevelType w:val="singleLevel"/>
    <w:tmpl w:val="5DB78EA1"/>
    <w:lvl w:ilvl="0" w:tentative="0">
      <w:start w:val="1"/>
      <w:numFmt w:val="decimal"/>
      <w:lvlText w:val="%1."/>
      <w:lvlJc w:val="left"/>
      <w:pPr>
        <w:ind w:left="425" w:hanging="425"/>
      </w:pPr>
      <w:rPr>
        <w:rFonts w:hint="default"/>
      </w:rPr>
    </w:lvl>
  </w:abstractNum>
  <w:abstractNum w:abstractNumId="305">
    <w:nsid w:val="5EBE60F9"/>
    <w:multiLevelType w:val="singleLevel"/>
    <w:tmpl w:val="5EBE60F9"/>
    <w:lvl w:ilvl="0" w:tentative="0">
      <w:start w:val="1"/>
      <w:numFmt w:val="bullet"/>
      <w:lvlText w:val=""/>
      <w:lvlJc w:val="left"/>
      <w:pPr>
        <w:ind w:left="420" w:hanging="420"/>
      </w:pPr>
      <w:rPr>
        <w:rFonts w:hint="default" w:ascii="Wingdings" w:hAnsi="Wingdings"/>
      </w:rPr>
    </w:lvl>
  </w:abstractNum>
  <w:abstractNum w:abstractNumId="306">
    <w:nsid w:val="5EFD65F8"/>
    <w:multiLevelType w:val="singleLevel"/>
    <w:tmpl w:val="5EFD65F8"/>
    <w:lvl w:ilvl="0" w:tentative="0">
      <w:start w:val="1"/>
      <w:numFmt w:val="bullet"/>
      <w:lvlText w:val=""/>
      <w:lvlJc w:val="left"/>
      <w:pPr>
        <w:ind w:left="420" w:hanging="420"/>
      </w:pPr>
      <w:rPr>
        <w:rFonts w:hint="default" w:ascii="Wingdings" w:hAnsi="Wingdings"/>
      </w:rPr>
    </w:lvl>
  </w:abstractNum>
  <w:abstractNum w:abstractNumId="307">
    <w:nsid w:val="5EFF0382"/>
    <w:multiLevelType w:val="multilevel"/>
    <w:tmpl w:val="5EFF038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Nimbus Roman No9 L" w:hAnsi="Nimbus Roman No9 L"/>
      </w:rPr>
    </w:lvl>
    <w:lvl w:ilvl="2" w:tentative="0">
      <w:start w:val="1"/>
      <w:numFmt w:val="bullet"/>
      <w:lvlText w:val=""/>
      <w:lvlJc w:val="left"/>
      <w:pPr>
        <w:tabs>
          <w:tab w:val="left" w:pos="1260"/>
        </w:tabs>
        <w:ind w:left="1260" w:leftChars="0" w:hanging="420" w:firstLineChars="0"/>
      </w:pPr>
      <w:rPr>
        <w:rFonts w:hint="default" w:ascii="Nimbus Roman No9 L" w:hAnsi="Nimbus Roman No9 L"/>
      </w:rPr>
    </w:lvl>
    <w:lvl w:ilvl="3" w:tentative="0">
      <w:start w:val="1"/>
      <w:numFmt w:val="bullet"/>
      <w:lvlText w:val=""/>
      <w:lvlJc w:val="left"/>
      <w:pPr>
        <w:tabs>
          <w:tab w:val="left" w:pos="1680"/>
        </w:tabs>
        <w:ind w:left="1680" w:leftChars="0" w:hanging="420" w:firstLineChars="0"/>
      </w:pPr>
      <w:rPr>
        <w:rFonts w:hint="default" w:ascii="Nimbus Roman No9 L" w:hAnsi="Nimbus Roman No9 L"/>
      </w:rPr>
    </w:lvl>
    <w:lvl w:ilvl="4" w:tentative="0">
      <w:start w:val="1"/>
      <w:numFmt w:val="bullet"/>
      <w:lvlText w:val=""/>
      <w:lvlJc w:val="left"/>
      <w:pPr>
        <w:tabs>
          <w:tab w:val="left" w:pos="2100"/>
        </w:tabs>
        <w:ind w:left="2100" w:leftChars="0" w:hanging="420" w:firstLineChars="0"/>
      </w:pPr>
      <w:rPr>
        <w:rFonts w:hint="default" w:ascii="Nimbus Roman No9 L" w:hAnsi="Nimbus Roman No9 L"/>
      </w:rPr>
    </w:lvl>
    <w:lvl w:ilvl="5" w:tentative="0">
      <w:start w:val="1"/>
      <w:numFmt w:val="bullet"/>
      <w:lvlText w:val=""/>
      <w:lvlJc w:val="left"/>
      <w:pPr>
        <w:tabs>
          <w:tab w:val="left" w:pos="2520"/>
        </w:tabs>
        <w:ind w:left="2520" w:leftChars="0" w:hanging="420" w:firstLineChars="0"/>
      </w:pPr>
      <w:rPr>
        <w:rFonts w:hint="default" w:ascii="Nimbus Roman No9 L" w:hAnsi="Nimbus Roman No9 L"/>
      </w:rPr>
    </w:lvl>
    <w:lvl w:ilvl="6" w:tentative="0">
      <w:start w:val="1"/>
      <w:numFmt w:val="bullet"/>
      <w:lvlText w:val=""/>
      <w:lvlJc w:val="left"/>
      <w:pPr>
        <w:tabs>
          <w:tab w:val="left" w:pos="2940"/>
        </w:tabs>
        <w:ind w:left="2940" w:leftChars="0" w:hanging="420" w:firstLineChars="0"/>
      </w:pPr>
      <w:rPr>
        <w:rFonts w:hint="default" w:ascii="Nimbus Roman No9 L" w:hAnsi="Nimbus Roman No9 L"/>
      </w:rPr>
    </w:lvl>
    <w:lvl w:ilvl="7" w:tentative="0">
      <w:start w:val="1"/>
      <w:numFmt w:val="bullet"/>
      <w:lvlText w:val=""/>
      <w:lvlJc w:val="left"/>
      <w:pPr>
        <w:tabs>
          <w:tab w:val="left" w:pos="3360"/>
        </w:tabs>
        <w:ind w:left="3360" w:leftChars="0" w:hanging="420" w:firstLineChars="0"/>
      </w:pPr>
      <w:rPr>
        <w:rFonts w:hint="default" w:ascii="Nimbus Roman No9 L" w:hAnsi="Nimbus Roman No9 L"/>
      </w:rPr>
    </w:lvl>
    <w:lvl w:ilvl="8" w:tentative="0">
      <w:start w:val="1"/>
      <w:numFmt w:val="bullet"/>
      <w:lvlText w:val=""/>
      <w:lvlJc w:val="left"/>
      <w:pPr>
        <w:tabs>
          <w:tab w:val="left" w:pos="3780"/>
        </w:tabs>
        <w:ind w:left="3780" w:leftChars="0" w:hanging="420" w:firstLineChars="0"/>
      </w:pPr>
      <w:rPr>
        <w:rFonts w:hint="default" w:ascii="Nimbus Roman No9 L" w:hAnsi="Nimbus Roman No9 L"/>
      </w:rPr>
    </w:lvl>
  </w:abstractNum>
  <w:abstractNum w:abstractNumId="308">
    <w:nsid w:val="5FC85A02"/>
    <w:multiLevelType w:val="multilevel"/>
    <w:tmpl w:val="5FC85A02"/>
    <w:lvl w:ilvl="0" w:tentative="0">
      <w:start w:val="1"/>
      <w:numFmt w:val="chineseCounting"/>
      <w:pStyle w:val="2"/>
      <w:suff w:val="nothing"/>
      <w:lvlText w:val="%1、"/>
      <w:lvlJc w:val="left"/>
      <w:pPr>
        <w:tabs>
          <w:tab w:val="left" w:pos="0"/>
        </w:tabs>
        <w:ind w:left="0" w:firstLine="0"/>
      </w:pPr>
      <w:rPr>
        <w:rFonts w:hint="eastAsia" w:ascii="AR PL UKai CN" w:hAnsi="AR PL UKai CN" w:eastAsia="AR PL UKai CN" w:cs="AR PL UKai CN"/>
      </w:rPr>
    </w:lvl>
    <w:lvl w:ilvl="1" w:tentative="0">
      <w:start w:val="1"/>
      <w:numFmt w:val="chineseCounting"/>
      <w:pStyle w:val="3"/>
      <w:suff w:val="nothing"/>
      <w:lvlText w:val="（%2）"/>
      <w:lvlJc w:val="left"/>
      <w:pPr>
        <w:tabs>
          <w:tab w:val="left" w:pos="0"/>
        </w:tabs>
        <w:ind w:left="0" w:firstLine="0"/>
      </w:pPr>
      <w:rPr>
        <w:rFonts w:hint="eastAsia" w:ascii="AR PL UKai CN" w:hAnsi="AR PL UKai CN" w:eastAsia="AR PL UKai CN" w:cs="AR PL UKai CN"/>
        <w:b/>
      </w:rPr>
    </w:lvl>
    <w:lvl w:ilvl="2" w:tentative="0">
      <w:start w:val="1"/>
      <w:numFmt w:val="decimal"/>
      <w:pStyle w:val="4"/>
      <w:suff w:val="nothing"/>
      <w:lvlText w:val="%3．"/>
      <w:lvlJc w:val="left"/>
      <w:pPr>
        <w:tabs>
          <w:tab w:val="left" w:pos="0"/>
        </w:tabs>
        <w:ind w:left="0" w:firstLine="400"/>
      </w:pPr>
      <w:rPr>
        <w:rFonts w:hint="eastAsia" w:ascii="AR PL UKai CN" w:hAnsi="AR PL UKai CN" w:eastAsia="AR PL UKai CN" w:cs="AR PL UKai CN"/>
      </w:rPr>
    </w:lvl>
    <w:lvl w:ilvl="3" w:tentative="0">
      <w:start w:val="1"/>
      <w:numFmt w:val="decimal"/>
      <w:pStyle w:val="5"/>
      <w:suff w:val="nothing"/>
      <w:lvlText w:val="（%4）"/>
      <w:lvlJc w:val="left"/>
      <w:pPr>
        <w:tabs>
          <w:tab w:val="left" w:pos="0"/>
        </w:tabs>
        <w:ind w:left="0" w:firstLine="402"/>
      </w:pPr>
      <w:rPr>
        <w:rFonts w:hint="eastAsia" w:ascii="AR PL UKai CN" w:hAnsi="AR PL UKai CN" w:eastAsia="AR PL UKai CN" w:cs="AR PL UKai CN"/>
      </w:rPr>
    </w:lvl>
    <w:lvl w:ilvl="4" w:tentative="0">
      <w:start w:val="1"/>
      <w:numFmt w:val="decimal"/>
      <w:pStyle w:val="6"/>
      <w:suff w:val="nothing"/>
      <w:lvlText w:val=" %5) "/>
      <w:lvlJc w:val="left"/>
      <w:pPr>
        <w:tabs>
          <w:tab w:val="left" w:pos="0"/>
        </w:tabs>
        <w:ind w:left="0" w:firstLine="402"/>
      </w:pPr>
      <w:rPr>
        <w:rFonts w:hint="eastAsia" w:ascii="AR PL UKai CN" w:hAnsi="AR PL UKai CN" w:eastAsia="AR PL UKai CN" w:cs="AR PL UKai CN"/>
      </w:rPr>
    </w:lvl>
    <w:lvl w:ilvl="5" w:tentative="0">
      <w:start w:val="1"/>
      <w:numFmt w:val="upperLetter"/>
      <w:pStyle w:val="7"/>
      <w:suff w:val="nothing"/>
      <w:lvlText w:val="%6、"/>
      <w:lvlJc w:val="left"/>
      <w:pPr>
        <w:tabs>
          <w:tab w:val="left" w:pos="0"/>
        </w:tabs>
        <w:ind w:left="0" w:firstLine="402"/>
      </w:pPr>
      <w:rPr>
        <w:rFonts w:hint="eastAsia" w:ascii="AR PL UKai CN" w:hAnsi="AR PL UKai CN" w:eastAsia="AR PL UKai CN" w:cs="AR PL UKai CN"/>
      </w:rPr>
    </w:lvl>
    <w:lvl w:ilvl="6" w:tentative="0">
      <w:start w:val="1"/>
      <w:numFmt w:val="upperLetter"/>
      <w:pStyle w:val="8"/>
      <w:suff w:val="nothing"/>
      <w:lvlText w:val="（%7）"/>
      <w:lvlJc w:val="left"/>
      <w:pPr>
        <w:tabs>
          <w:tab w:val="left" w:pos="0"/>
        </w:tabs>
        <w:ind w:left="0" w:firstLine="402"/>
      </w:pPr>
      <w:rPr>
        <w:rFonts w:hint="eastAsia" w:ascii="AR PL UKai CN" w:hAnsi="AR PL UKai CN" w:eastAsia="AR PL UKai CN" w:cs="AR PL UKai CN"/>
      </w:rPr>
    </w:lvl>
    <w:lvl w:ilvl="7" w:tentative="0">
      <w:start w:val="1"/>
      <w:numFmt w:val="lowerLetter"/>
      <w:pStyle w:val="9"/>
      <w:suff w:val="nothing"/>
      <w:lvlText w:val="%8、"/>
      <w:lvlJc w:val="left"/>
      <w:pPr>
        <w:tabs>
          <w:tab w:val="left" w:pos="0"/>
        </w:tabs>
        <w:ind w:left="0" w:firstLine="402"/>
      </w:pPr>
      <w:rPr>
        <w:rFonts w:hint="eastAsia" w:ascii="AR PL UKai CN" w:hAnsi="AR PL UKai CN" w:eastAsia="AR PL UKai CN" w:cs="AR PL UKai CN"/>
      </w:rPr>
    </w:lvl>
    <w:lvl w:ilvl="8" w:tentative="0">
      <w:start w:val="1"/>
      <w:numFmt w:val="lowerLetter"/>
      <w:pStyle w:val="10"/>
      <w:suff w:val="nothing"/>
      <w:lvlText w:val="（%9）"/>
      <w:lvlJc w:val="left"/>
      <w:pPr>
        <w:tabs>
          <w:tab w:val="left" w:pos="0"/>
        </w:tabs>
        <w:ind w:left="0" w:firstLine="402"/>
      </w:pPr>
      <w:rPr>
        <w:rFonts w:hint="eastAsia" w:ascii="AR PL UKai CN" w:hAnsi="AR PL UKai CN" w:eastAsia="AR PL UKai CN" w:cs="AR PL UKai CN"/>
      </w:rPr>
    </w:lvl>
  </w:abstractNum>
  <w:abstractNum w:abstractNumId="309">
    <w:nsid w:val="5FDDB696"/>
    <w:multiLevelType w:val="singleLevel"/>
    <w:tmpl w:val="5FDDB696"/>
    <w:lvl w:ilvl="0" w:tentative="0">
      <w:start w:val="1"/>
      <w:numFmt w:val="bullet"/>
      <w:lvlText w:val=""/>
      <w:lvlJc w:val="left"/>
      <w:pPr>
        <w:ind w:left="420" w:hanging="420"/>
      </w:pPr>
      <w:rPr>
        <w:rFonts w:hint="default" w:ascii="Wingdings" w:hAnsi="Wingdings"/>
      </w:rPr>
    </w:lvl>
  </w:abstractNum>
  <w:abstractNum w:abstractNumId="310">
    <w:nsid w:val="5FFF7B16"/>
    <w:multiLevelType w:val="multilevel"/>
    <w:tmpl w:val="5FFF7B1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311">
    <w:nsid w:val="645BFEA9"/>
    <w:multiLevelType w:val="singleLevel"/>
    <w:tmpl w:val="645BFEA9"/>
    <w:lvl w:ilvl="0" w:tentative="0">
      <w:start w:val="1"/>
      <w:numFmt w:val="bullet"/>
      <w:lvlText w:val=""/>
      <w:lvlJc w:val="left"/>
      <w:pPr>
        <w:ind w:left="420" w:hanging="420"/>
      </w:pPr>
      <w:rPr>
        <w:rFonts w:hint="default" w:ascii="Wingdings" w:hAnsi="Wingdings"/>
      </w:rPr>
    </w:lvl>
  </w:abstractNum>
  <w:abstractNum w:abstractNumId="312">
    <w:nsid w:val="653A4B27"/>
    <w:multiLevelType w:val="singleLevel"/>
    <w:tmpl w:val="653A4B27"/>
    <w:lvl w:ilvl="0" w:tentative="0">
      <w:start w:val="1"/>
      <w:numFmt w:val="bullet"/>
      <w:lvlText w:val=""/>
      <w:lvlJc w:val="left"/>
      <w:pPr>
        <w:ind w:left="420" w:hanging="420"/>
      </w:pPr>
      <w:rPr>
        <w:rFonts w:hint="default" w:ascii="Wingdings" w:hAnsi="Wingdings"/>
      </w:rPr>
    </w:lvl>
  </w:abstractNum>
  <w:abstractNum w:abstractNumId="313">
    <w:nsid w:val="66BB1695"/>
    <w:multiLevelType w:val="singleLevel"/>
    <w:tmpl w:val="66BB1695"/>
    <w:lvl w:ilvl="0" w:tentative="0">
      <w:start w:val="1"/>
      <w:numFmt w:val="bullet"/>
      <w:lvlText w:val=""/>
      <w:lvlJc w:val="left"/>
      <w:pPr>
        <w:ind w:left="420" w:hanging="420"/>
      </w:pPr>
      <w:rPr>
        <w:rFonts w:hint="default" w:ascii="Wingdings" w:hAnsi="Wingdings"/>
      </w:rPr>
    </w:lvl>
  </w:abstractNum>
  <w:abstractNum w:abstractNumId="314">
    <w:nsid w:val="68FF1E59"/>
    <w:multiLevelType w:val="singleLevel"/>
    <w:tmpl w:val="68FF1E59"/>
    <w:lvl w:ilvl="0" w:tentative="0">
      <w:start w:val="1"/>
      <w:numFmt w:val="bullet"/>
      <w:lvlText w:val=""/>
      <w:lvlJc w:val="left"/>
      <w:pPr>
        <w:ind w:left="420" w:hanging="420"/>
      </w:pPr>
      <w:rPr>
        <w:rFonts w:hint="default" w:ascii="Wingdings" w:hAnsi="Wingdings"/>
      </w:rPr>
    </w:lvl>
  </w:abstractNum>
  <w:abstractNum w:abstractNumId="315">
    <w:nsid w:val="692EDE6F"/>
    <w:multiLevelType w:val="singleLevel"/>
    <w:tmpl w:val="692EDE6F"/>
    <w:lvl w:ilvl="0" w:tentative="0">
      <w:start w:val="1"/>
      <w:numFmt w:val="bullet"/>
      <w:lvlText w:val=""/>
      <w:lvlJc w:val="left"/>
      <w:pPr>
        <w:ind w:left="420" w:hanging="420"/>
      </w:pPr>
      <w:rPr>
        <w:rFonts w:hint="default" w:ascii="Wingdings" w:hAnsi="Wingdings"/>
      </w:rPr>
    </w:lvl>
  </w:abstractNum>
  <w:abstractNum w:abstractNumId="316">
    <w:nsid w:val="6ADF71F2"/>
    <w:multiLevelType w:val="singleLevel"/>
    <w:tmpl w:val="6ADF71F2"/>
    <w:lvl w:ilvl="0" w:tentative="0">
      <w:start w:val="1"/>
      <w:numFmt w:val="bullet"/>
      <w:lvlText w:val=""/>
      <w:lvlJc w:val="left"/>
      <w:pPr>
        <w:ind w:left="420" w:hanging="420"/>
      </w:pPr>
      <w:rPr>
        <w:rFonts w:hint="default" w:ascii="Wingdings" w:hAnsi="Wingdings"/>
      </w:rPr>
    </w:lvl>
  </w:abstractNum>
  <w:abstractNum w:abstractNumId="317">
    <w:nsid w:val="6BDBCED4"/>
    <w:multiLevelType w:val="singleLevel"/>
    <w:tmpl w:val="6BDBCED4"/>
    <w:lvl w:ilvl="0" w:tentative="0">
      <w:start w:val="1"/>
      <w:numFmt w:val="bullet"/>
      <w:lvlText w:val=""/>
      <w:lvlJc w:val="left"/>
      <w:pPr>
        <w:ind w:left="420" w:hanging="420"/>
      </w:pPr>
      <w:rPr>
        <w:rFonts w:hint="default" w:ascii="Wingdings" w:hAnsi="Wingdings"/>
      </w:rPr>
    </w:lvl>
  </w:abstractNum>
  <w:abstractNum w:abstractNumId="318">
    <w:nsid w:val="6BFC97D9"/>
    <w:multiLevelType w:val="singleLevel"/>
    <w:tmpl w:val="6BFC97D9"/>
    <w:lvl w:ilvl="0" w:tentative="0">
      <w:start w:val="1"/>
      <w:numFmt w:val="bullet"/>
      <w:lvlText w:val=""/>
      <w:lvlJc w:val="left"/>
      <w:pPr>
        <w:ind w:left="420" w:hanging="420"/>
      </w:pPr>
      <w:rPr>
        <w:rFonts w:hint="default" w:ascii="Wingdings" w:hAnsi="Wingdings"/>
      </w:rPr>
    </w:lvl>
  </w:abstractNum>
  <w:abstractNum w:abstractNumId="319">
    <w:nsid w:val="6C7AAF02"/>
    <w:multiLevelType w:val="singleLevel"/>
    <w:tmpl w:val="6C7AAF02"/>
    <w:lvl w:ilvl="0" w:tentative="0">
      <w:start w:val="1"/>
      <w:numFmt w:val="bullet"/>
      <w:lvlText w:val=""/>
      <w:lvlJc w:val="left"/>
      <w:pPr>
        <w:ind w:left="420" w:hanging="420"/>
      </w:pPr>
      <w:rPr>
        <w:rFonts w:hint="default" w:ascii="Wingdings" w:hAnsi="Wingdings"/>
      </w:rPr>
    </w:lvl>
  </w:abstractNum>
  <w:abstractNum w:abstractNumId="320">
    <w:nsid w:val="6D7FC35C"/>
    <w:multiLevelType w:val="singleLevel"/>
    <w:tmpl w:val="6D7FC35C"/>
    <w:lvl w:ilvl="0" w:tentative="0">
      <w:start w:val="1"/>
      <w:numFmt w:val="bullet"/>
      <w:lvlText w:val=""/>
      <w:lvlJc w:val="left"/>
      <w:pPr>
        <w:ind w:left="420" w:hanging="420"/>
      </w:pPr>
      <w:rPr>
        <w:rFonts w:hint="default" w:ascii="Wingdings" w:hAnsi="Wingdings"/>
      </w:rPr>
    </w:lvl>
  </w:abstractNum>
  <w:abstractNum w:abstractNumId="321">
    <w:nsid w:val="6DDAC853"/>
    <w:multiLevelType w:val="singleLevel"/>
    <w:tmpl w:val="6DDAC853"/>
    <w:lvl w:ilvl="0" w:tentative="0">
      <w:start w:val="1"/>
      <w:numFmt w:val="bullet"/>
      <w:lvlText w:val=""/>
      <w:lvlJc w:val="left"/>
      <w:pPr>
        <w:ind w:left="420" w:hanging="420"/>
      </w:pPr>
      <w:rPr>
        <w:rFonts w:hint="default" w:ascii="Wingdings" w:hAnsi="Wingdings"/>
      </w:rPr>
    </w:lvl>
  </w:abstractNum>
  <w:abstractNum w:abstractNumId="322">
    <w:nsid w:val="6DFEDAA1"/>
    <w:multiLevelType w:val="singleLevel"/>
    <w:tmpl w:val="6DFEDAA1"/>
    <w:lvl w:ilvl="0" w:tentative="0">
      <w:start w:val="1"/>
      <w:numFmt w:val="bullet"/>
      <w:lvlText w:val=""/>
      <w:lvlJc w:val="left"/>
      <w:pPr>
        <w:ind w:left="420" w:hanging="420"/>
      </w:pPr>
      <w:rPr>
        <w:rFonts w:hint="default" w:ascii="Wingdings" w:hAnsi="Wingdings"/>
      </w:rPr>
    </w:lvl>
  </w:abstractNum>
  <w:abstractNum w:abstractNumId="323">
    <w:nsid w:val="6ECC318A"/>
    <w:multiLevelType w:val="multilevel"/>
    <w:tmpl w:val="6ECC318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324">
    <w:nsid w:val="6EE0BEC8"/>
    <w:multiLevelType w:val="multilevel"/>
    <w:tmpl w:val="6EE0BEC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Courier New" w:hAnsi="Courier New"/>
      </w:rPr>
    </w:lvl>
    <w:lvl w:ilvl="2" w:tentative="0">
      <w:start w:val="1"/>
      <w:numFmt w:val="bullet"/>
      <w:lvlText w:val=""/>
      <w:lvlJc w:val="left"/>
      <w:pPr>
        <w:tabs>
          <w:tab w:val="left" w:pos="1260"/>
        </w:tabs>
        <w:ind w:left="1260" w:leftChars="0" w:hanging="420" w:firstLineChars="0"/>
      </w:pPr>
      <w:rPr>
        <w:rFonts w:hint="default" w:ascii="Courier New" w:hAnsi="Courier New"/>
      </w:rPr>
    </w:lvl>
    <w:lvl w:ilvl="3" w:tentative="0">
      <w:start w:val="1"/>
      <w:numFmt w:val="bullet"/>
      <w:lvlText w:val=""/>
      <w:lvlJc w:val="left"/>
      <w:pPr>
        <w:tabs>
          <w:tab w:val="left" w:pos="1680"/>
        </w:tabs>
        <w:ind w:left="1680" w:leftChars="0" w:hanging="420" w:firstLineChars="0"/>
      </w:pPr>
      <w:rPr>
        <w:rFonts w:hint="default" w:ascii="Courier New" w:hAnsi="Courier New"/>
      </w:rPr>
    </w:lvl>
    <w:lvl w:ilvl="4" w:tentative="0">
      <w:start w:val="1"/>
      <w:numFmt w:val="bullet"/>
      <w:lvlText w:val=""/>
      <w:lvlJc w:val="left"/>
      <w:pPr>
        <w:tabs>
          <w:tab w:val="left" w:pos="2100"/>
        </w:tabs>
        <w:ind w:left="2100" w:leftChars="0" w:hanging="420" w:firstLineChars="0"/>
      </w:pPr>
      <w:rPr>
        <w:rFonts w:hint="default" w:ascii="Courier New" w:hAnsi="Courier New"/>
      </w:rPr>
    </w:lvl>
    <w:lvl w:ilvl="5" w:tentative="0">
      <w:start w:val="1"/>
      <w:numFmt w:val="bullet"/>
      <w:lvlText w:val=""/>
      <w:lvlJc w:val="left"/>
      <w:pPr>
        <w:tabs>
          <w:tab w:val="left" w:pos="2520"/>
        </w:tabs>
        <w:ind w:left="2520" w:leftChars="0" w:hanging="420" w:firstLineChars="0"/>
      </w:pPr>
      <w:rPr>
        <w:rFonts w:hint="default" w:ascii="Courier New" w:hAnsi="Courier New"/>
      </w:rPr>
    </w:lvl>
    <w:lvl w:ilvl="6" w:tentative="0">
      <w:start w:val="1"/>
      <w:numFmt w:val="bullet"/>
      <w:lvlText w:val=""/>
      <w:lvlJc w:val="left"/>
      <w:pPr>
        <w:tabs>
          <w:tab w:val="left" w:pos="2940"/>
        </w:tabs>
        <w:ind w:left="2940" w:leftChars="0" w:hanging="420" w:firstLineChars="0"/>
      </w:pPr>
      <w:rPr>
        <w:rFonts w:hint="default" w:ascii="Courier New" w:hAnsi="Courier New"/>
      </w:rPr>
    </w:lvl>
    <w:lvl w:ilvl="7" w:tentative="0">
      <w:start w:val="1"/>
      <w:numFmt w:val="bullet"/>
      <w:lvlText w:val=""/>
      <w:lvlJc w:val="left"/>
      <w:pPr>
        <w:tabs>
          <w:tab w:val="left" w:pos="3360"/>
        </w:tabs>
        <w:ind w:left="3360" w:leftChars="0" w:hanging="420" w:firstLineChars="0"/>
      </w:pPr>
      <w:rPr>
        <w:rFonts w:hint="default" w:ascii="Courier New" w:hAnsi="Courier New"/>
      </w:rPr>
    </w:lvl>
    <w:lvl w:ilvl="8" w:tentative="0">
      <w:start w:val="1"/>
      <w:numFmt w:val="bullet"/>
      <w:lvlText w:val=""/>
      <w:lvlJc w:val="left"/>
      <w:pPr>
        <w:tabs>
          <w:tab w:val="left" w:pos="3780"/>
        </w:tabs>
        <w:ind w:left="3780" w:leftChars="0" w:hanging="420" w:firstLineChars="0"/>
      </w:pPr>
      <w:rPr>
        <w:rFonts w:hint="default" w:ascii="Courier New" w:hAnsi="Courier New"/>
      </w:rPr>
    </w:lvl>
  </w:abstractNum>
  <w:abstractNum w:abstractNumId="325">
    <w:nsid w:val="6EFA0B57"/>
    <w:multiLevelType w:val="multilevel"/>
    <w:tmpl w:val="6EFA0B5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326">
    <w:nsid w:val="6F3FDE07"/>
    <w:multiLevelType w:val="singleLevel"/>
    <w:tmpl w:val="6F3FDE07"/>
    <w:lvl w:ilvl="0" w:tentative="0">
      <w:start w:val="1"/>
      <w:numFmt w:val="bullet"/>
      <w:lvlText w:val=""/>
      <w:lvlJc w:val="left"/>
      <w:pPr>
        <w:ind w:left="420" w:hanging="420"/>
      </w:pPr>
      <w:rPr>
        <w:rFonts w:hint="default" w:ascii="Wingdings" w:hAnsi="Wingdings"/>
      </w:rPr>
    </w:lvl>
  </w:abstractNum>
  <w:abstractNum w:abstractNumId="327">
    <w:nsid w:val="6F9765BE"/>
    <w:multiLevelType w:val="singleLevel"/>
    <w:tmpl w:val="6F9765BE"/>
    <w:lvl w:ilvl="0" w:tentative="0">
      <w:start w:val="1"/>
      <w:numFmt w:val="bullet"/>
      <w:lvlText w:val=""/>
      <w:lvlJc w:val="left"/>
      <w:pPr>
        <w:ind w:left="420" w:hanging="420"/>
      </w:pPr>
      <w:rPr>
        <w:rFonts w:hint="default" w:ascii="Wingdings" w:hAnsi="Wingdings"/>
      </w:rPr>
    </w:lvl>
  </w:abstractNum>
  <w:abstractNum w:abstractNumId="328">
    <w:nsid w:val="6FDA9A1A"/>
    <w:multiLevelType w:val="singleLevel"/>
    <w:tmpl w:val="6FDA9A1A"/>
    <w:lvl w:ilvl="0" w:tentative="0">
      <w:start w:val="1"/>
      <w:numFmt w:val="bullet"/>
      <w:lvlText w:val=""/>
      <w:lvlJc w:val="left"/>
      <w:pPr>
        <w:ind w:left="420" w:hanging="420"/>
      </w:pPr>
      <w:rPr>
        <w:rFonts w:hint="default" w:ascii="Wingdings" w:hAnsi="Wingdings"/>
      </w:rPr>
    </w:lvl>
  </w:abstractNum>
  <w:abstractNum w:abstractNumId="329">
    <w:nsid w:val="73BE3AF2"/>
    <w:multiLevelType w:val="singleLevel"/>
    <w:tmpl w:val="73BE3AF2"/>
    <w:lvl w:ilvl="0" w:tentative="0">
      <w:start w:val="1"/>
      <w:numFmt w:val="bullet"/>
      <w:lvlText w:val=""/>
      <w:lvlJc w:val="left"/>
      <w:pPr>
        <w:ind w:left="420" w:hanging="420"/>
      </w:pPr>
      <w:rPr>
        <w:rFonts w:hint="default" w:ascii="Wingdings" w:hAnsi="Wingdings"/>
      </w:rPr>
    </w:lvl>
  </w:abstractNum>
  <w:abstractNum w:abstractNumId="330">
    <w:nsid w:val="73F87FBD"/>
    <w:multiLevelType w:val="singleLevel"/>
    <w:tmpl w:val="73F87FBD"/>
    <w:lvl w:ilvl="0" w:tentative="0">
      <w:start w:val="1"/>
      <w:numFmt w:val="bullet"/>
      <w:lvlText w:val=""/>
      <w:lvlJc w:val="left"/>
      <w:pPr>
        <w:ind w:left="420" w:hanging="420"/>
      </w:pPr>
      <w:rPr>
        <w:rFonts w:hint="default" w:ascii="Wingdings" w:hAnsi="Wingdings"/>
      </w:rPr>
    </w:lvl>
  </w:abstractNum>
  <w:abstractNum w:abstractNumId="331">
    <w:nsid w:val="73FB2DE3"/>
    <w:multiLevelType w:val="multilevel"/>
    <w:tmpl w:val="73FB2DE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32">
    <w:nsid w:val="74A76B14"/>
    <w:multiLevelType w:val="singleLevel"/>
    <w:tmpl w:val="74A76B14"/>
    <w:lvl w:ilvl="0" w:tentative="0">
      <w:start w:val="1"/>
      <w:numFmt w:val="bullet"/>
      <w:lvlText w:val=""/>
      <w:lvlJc w:val="left"/>
      <w:pPr>
        <w:ind w:left="420" w:hanging="420"/>
      </w:pPr>
      <w:rPr>
        <w:rFonts w:hint="default" w:ascii="Wingdings" w:hAnsi="Wingdings"/>
      </w:rPr>
    </w:lvl>
  </w:abstractNum>
  <w:abstractNum w:abstractNumId="333">
    <w:nsid w:val="75BED463"/>
    <w:multiLevelType w:val="singleLevel"/>
    <w:tmpl w:val="75BED463"/>
    <w:lvl w:ilvl="0" w:tentative="0">
      <w:start w:val="1"/>
      <w:numFmt w:val="decimal"/>
      <w:lvlText w:val="%1."/>
      <w:lvlJc w:val="left"/>
      <w:pPr>
        <w:ind w:left="425" w:hanging="425"/>
      </w:pPr>
      <w:rPr>
        <w:rFonts w:hint="default"/>
      </w:rPr>
    </w:lvl>
  </w:abstractNum>
  <w:abstractNum w:abstractNumId="334">
    <w:nsid w:val="75D773A6"/>
    <w:multiLevelType w:val="singleLevel"/>
    <w:tmpl w:val="75D773A6"/>
    <w:lvl w:ilvl="0" w:tentative="0">
      <w:start w:val="1"/>
      <w:numFmt w:val="bullet"/>
      <w:lvlText w:val=""/>
      <w:lvlJc w:val="left"/>
      <w:pPr>
        <w:ind w:left="420" w:hanging="420"/>
      </w:pPr>
      <w:rPr>
        <w:rFonts w:hint="default" w:ascii="Wingdings" w:hAnsi="Wingdings"/>
      </w:rPr>
    </w:lvl>
  </w:abstractNum>
  <w:abstractNum w:abstractNumId="335">
    <w:nsid w:val="763578C6"/>
    <w:multiLevelType w:val="singleLevel"/>
    <w:tmpl w:val="763578C6"/>
    <w:lvl w:ilvl="0" w:tentative="0">
      <w:start w:val="1"/>
      <w:numFmt w:val="bullet"/>
      <w:lvlText w:val=""/>
      <w:lvlJc w:val="left"/>
      <w:pPr>
        <w:ind w:left="420" w:hanging="420"/>
      </w:pPr>
      <w:rPr>
        <w:rFonts w:hint="default" w:ascii="Wingdings" w:hAnsi="Wingdings"/>
      </w:rPr>
    </w:lvl>
  </w:abstractNum>
  <w:abstractNum w:abstractNumId="336">
    <w:nsid w:val="7695C4CB"/>
    <w:multiLevelType w:val="multilevel"/>
    <w:tmpl w:val="7695C4C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337">
    <w:nsid w:val="779D2E2E"/>
    <w:multiLevelType w:val="singleLevel"/>
    <w:tmpl w:val="779D2E2E"/>
    <w:lvl w:ilvl="0" w:tentative="0">
      <w:start w:val="1"/>
      <w:numFmt w:val="decimal"/>
      <w:lvlText w:val="%1."/>
      <w:lvlJc w:val="left"/>
      <w:pPr>
        <w:ind w:left="425" w:hanging="425"/>
      </w:pPr>
      <w:rPr>
        <w:rFonts w:hint="default"/>
      </w:rPr>
    </w:lvl>
  </w:abstractNum>
  <w:abstractNum w:abstractNumId="338">
    <w:nsid w:val="77CA377A"/>
    <w:multiLevelType w:val="multilevel"/>
    <w:tmpl w:val="77CA377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339">
    <w:nsid w:val="77FF8738"/>
    <w:multiLevelType w:val="singleLevel"/>
    <w:tmpl w:val="77FF8738"/>
    <w:lvl w:ilvl="0" w:tentative="0">
      <w:start w:val="1"/>
      <w:numFmt w:val="bullet"/>
      <w:lvlText w:val=""/>
      <w:lvlJc w:val="left"/>
      <w:pPr>
        <w:ind w:left="420" w:hanging="420"/>
      </w:pPr>
      <w:rPr>
        <w:rFonts w:hint="default" w:ascii="Wingdings" w:hAnsi="Wingdings"/>
      </w:rPr>
    </w:lvl>
  </w:abstractNum>
  <w:abstractNum w:abstractNumId="340">
    <w:nsid w:val="79E6CB31"/>
    <w:multiLevelType w:val="singleLevel"/>
    <w:tmpl w:val="79E6CB31"/>
    <w:lvl w:ilvl="0" w:tentative="0">
      <w:start w:val="1"/>
      <w:numFmt w:val="decimal"/>
      <w:lvlText w:val="%1."/>
      <w:lvlJc w:val="left"/>
      <w:pPr>
        <w:ind w:left="425" w:hanging="425"/>
      </w:pPr>
      <w:rPr>
        <w:rFonts w:hint="default"/>
      </w:rPr>
    </w:lvl>
  </w:abstractNum>
  <w:abstractNum w:abstractNumId="341">
    <w:nsid w:val="79FB6B8E"/>
    <w:multiLevelType w:val="singleLevel"/>
    <w:tmpl w:val="79FB6B8E"/>
    <w:lvl w:ilvl="0" w:tentative="0">
      <w:start w:val="1"/>
      <w:numFmt w:val="bullet"/>
      <w:lvlText w:val=""/>
      <w:lvlJc w:val="left"/>
      <w:pPr>
        <w:ind w:left="420" w:hanging="420"/>
      </w:pPr>
      <w:rPr>
        <w:rFonts w:hint="default" w:ascii="Wingdings" w:hAnsi="Wingdings"/>
      </w:rPr>
    </w:lvl>
  </w:abstractNum>
  <w:abstractNum w:abstractNumId="342">
    <w:nsid w:val="7A9658F0"/>
    <w:multiLevelType w:val="singleLevel"/>
    <w:tmpl w:val="7A9658F0"/>
    <w:lvl w:ilvl="0" w:tentative="0">
      <w:start w:val="1"/>
      <w:numFmt w:val="bullet"/>
      <w:lvlText w:val=""/>
      <w:lvlJc w:val="left"/>
      <w:pPr>
        <w:ind w:left="420" w:hanging="420"/>
      </w:pPr>
      <w:rPr>
        <w:rFonts w:hint="default" w:ascii="Wingdings" w:hAnsi="Wingdings"/>
      </w:rPr>
    </w:lvl>
  </w:abstractNum>
  <w:abstractNum w:abstractNumId="343">
    <w:nsid w:val="7ABF183E"/>
    <w:multiLevelType w:val="multilevel"/>
    <w:tmpl w:val="7ABF183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344">
    <w:nsid w:val="7AF31331"/>
    <w:multiLevelType w:val="singleLevel"/>
    <w:tmpl w:val="7AF31331"/>
    <w:lvl w:ilvl="0" w:tentative="0">
      <w:start w:val="1"/>
      <w:numFmt w:val="bullet"/>
      <w:lvlText w:val=""/>
      <w:lvlJc w:val="left"/>
      <w:pPr>
        <w:ind w:left="420" w:hanging="420"/>
      </w:pPr>
      <w:rPr>
        <w:rFonts w:hint="default" w:ascii="Wingdings" w:hAnsi="Wingdings"/>
      </w:rPr>
    </w:lvl>
  </w:abstractNum>
  <w:abstractNum w:abstractNumId="345">
    <w:nsid w:val="7B6FD377"/>
    <w:multiLevelType w:val="singleLevel"/>
    <w:tmpl w:val="7B6FD377"/>
    <w:lvl w:ilvl="0" w:tentative="0">
      <w:start w:val="1"/>
      <w:numFmt w:val="bullet"/>
      <w:lvlText w:val=""/>
      <w:lvlJc w:val="left"/>
      <w:pPr>
        <w:ind w:left="420" w:hanging="420"/>
      </w:pPr>
      <w:rPr>
        <w:rFonts w:hint="default" w:ascii="Wingdings" w:hAnsi="Wingdings"/>
      </w:rPr>
    </w:lvl>
  </w:abstractNum>
  <w:abstractNum w:abstractNumId="346">
    <w:nsid w:val="7D67CB92"/>
    <w:multiLevelType w:val="singleLevel"/>
    <w:tmpl w:val="7D67CB92"/>
    <w:lvl w:ilvl="0" w:tentative="0">
      <w:start w:val="1"/>
      <w:numFmt w:val="decimal"/>
      <w:lvlText w:val="%1."/>
      <w:lvlJc w:val="left"/>
      <w:pPr>
        <w:ind w:left="425" w:hanging="425"/>
      </w:pPr>
      <w:rPr>
        <w:rFonts w:hint="default"/>
      </w:rPr>
    </w:lvl>
  </w:abstractNum>
  <w:abstractNum w:abstractNumId="347">
    <w:nsid w:val="7D8F713E"/>
    <w:multiLevelType w:val="multilevel"/>
    <w:tmpl w:val="7D8F713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348">
    <w:nsid w:val="7DDE1AD7"/>
    <w:multiLevelType w:val="multilevel"/>
    <w:tmpl w:val="7DDE1AD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349">
    <w:nsid w:val="7DFA9903"/>
    <w:multiLevelType w:val="singleLevel"/>
    <w:tmpl w:val="7DFA9903"/>
    <w:lvl w:ilvl="0" w:tentative="0">
      <w:start w:val="1"/>
      <w:numFmt w:val="bullet"/>
      <w:lvlText w:val=""/>
      <w:lvlJc w:val="left"/>
      <w:pPr>
        <w:ind w:left="420" w:hanging="420"/>
      </w:pPr>
      <w:rPr>
        <w:rFonts w:hint="default" w:ascii="Wingdings" w:hAnsi="Wingdings"/>
      </w:rPr>
    </w:lvl>
  </w:abstractNum>
  <w:abstractNum w:abstractNumId="350">
    <w:nsid w:val="7DFB9D85"/>
    <w:multiLevelType w:val="singleLevel"/>
    <w:tmpl w:val="7DFB9D85"/>
    <w:lvl w:ilvl="0" w:tentative="0">
      <w:start w:val="1"/>
      <w:numFmt w:val="bullet"/>
      <w:lvlText w:val=""/>
      <w:lvlJc w:val="left"/>
      <w:pPr>
        <w:ind w:left="420" w:hanging="420"/>
      </w:pPr>
      <w:rPr>
        <w:rFonts w:hint="default" w:ascii="Wingdings" w:hAnsi="Wingdings"/>
      </w:rPr>
    </w:lvl>
  </w:abstractNum>
  <w:abstractNum w:abstractNumId="351">
    <w:nsid w:val="7DFFB805"/>
    <w:multiLevelType w:val="singleLevel"/>
    <w:tmpl w:val="7DFFB805"/>
    <w:lvl w:ilvl="0" w:tentative="0">
      <w:start w:val="1"/>
      <w:numFmt w:val="bullet"/>
      <w:lvlText w:val=""/>
      <w:lvlJc w:val="left"/>
      <w:pPr>
        <w:ind w:left="420" w:hanging="420"/>
      </w:pPr>
      <w:rPr>
        <w:rFonts w:hint="default" w:ascii="Wingdings" w:hAnsi="Wingdings"/>
      </w:rPr>
    </w:lvl>
  </w:abstractNum>
  <w:abstractNum w:abstractNumId="352">
    <w:nsid w:val="7E534838"/>
    <w:multiLevelType w:val="multilevel"/>
    <w:tmpl w:val="7E53483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353">
    <w:nsid w:val="7EFFA180"/>
    <w:multiLevelType w:val="singleLevel"/>
    <w:tmpl w:val="7EFFA180"/>
    <w:lvl w:ilvl="0" w:tentative="0">
      <w:start w:val="1"/>
      <w:numFmt w:val="bullet"/>
      <w:lvlText w:val=""/>
      <w:lvlJc w:val="left"/>
      <w:pPr>
        <w:ind w:left="420" w:hanging="420"/>
      </w:pPr>
      <w:rPr>
        <w:rFonts w:hint="default" w:ascii="Wingdings" w:hAnsi="Wingdings"/>
      </w:rPr>
    </w:lvl>
  </w:abstractNum>
  <w:abstractNum w:abstractNumId="354">
    <w:nsid w:val="7F671241"/>
    <w:multiLevelType w:val="singleLevel"/>
    <w:tmpl w:val="7F671241"/>
    <w:lvl w:ilvl="0" w:tentative="0">
      <w:start w:val="1"/>
      <w:numFmt w:val="bullet"/>
      <w:lvlText w:val=""/>
      <w:lvlJc w:val="left"/>
      <w:pPr>
        <w:ind w:left="420" w:hanging="420"/>
      </w:pPr>
      <w:rPr>
        <w:rFonts w:hint="default" w:ascii="Wingdings" w:hAnsi="Wingdings"/>
      </w:rPr>
    </w:lvl>
  </w:abstractNum>
  <w:abstractNum w:abstractNumId="355">
    <w:nsid w:val="7FB453E2"/>
    <w:multiLevelType w:val="singleLevel"/>
    <w:tmpl w:val="7FB453E2"/>
    <w:lvl w:ilvl="0" w:tentative="0">
      <w:start w:val="1"/>
      <w:numFmt w:val="bullet"/>
      <w:lvlText w:val=""/>
      <w:lvlJc w:val="left"/>
      <w:pPr>
        <w:ind w:left="420" w:hanging="420"/>
      </w:pPr>
      <w:rPr>
        <w:rFonts w:hint="default" w:ascii="Wingdings" w:hAnsi="Wingdings"/>
      </w:rPr>
    </w:lvl>
  </w:abstractNum>
  <w:abstractNum w:abstractNumId="356">
    <w:nsid w:val="7FCA7410"/>
    <w:multiLevelType w:val="multilevel"/>
    <w:tmpl w:val="7FCA741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357">
    <w:nsid w:val="7FEEF2CF"/>
    <w:multiLevelType w:val="singleLevel"/>
    <w:tmpl w:val="7FEEF2CF"/>
    <w:lvl w:ilvl="0" w:tentative="0">
      <w:start w:val="1"/>
      <w:numFmt w:val="bullet"/>
      <w:lvlText w:val=""/>
      <w:lvlJc w:val="left"/>
      <w:pPr>
        <w:ind w:left="420" w:hanging="420"/>
      </w:pPr>
      <w:rPr>
        <w:rFonts w:hint="default" w:ascii="Wingdings" w:hAnsi="Wingdings"/>
      </w:rPr>
    </w:lvl>
  </w:abstractNum>
  <w:abstractNum w:abstractNumId="358">
    <w:nsid w:val="7FEF48A0"/>
    <w:multiLevelType w:val="singleLevel"/>
    <w:tmpl w:val="7FEF48A0"/>
    <w:lvl w:ilvl="0" w:tentative="0">
      <w:start w:val="2"/>
      <w:numFmt w:val="upperLetter"/>
      <w:suff w:val="nothing"/>
      <w:lvlText w:val="%1-"/>
      <w:lvlJc w:val="left"/>
    </w:lvl>
  </w:abstractNum>
  <w:abstractNum w:abstractNumId="359">
    <w:nsid w:val="7FEFEC76"/>
    <w:multiLevelType w:val="singleLevel"/>
    <w:tmpl w:val="7FEFEC76"/>
    <w:lvl w:ilvl="0" w:tentative="0">
      <w:start w:val="1"/>
      <w:numFmt w:val="bullet"/>
      <w:lvlText w:val=""/>
      <w:lvlJc w:val="left"/>
      <w:pPr>
        <w:ind w:left="420" w:hanging="420"/>
      </w:pPr>
      <w:rPr>
        <w:rFonts w:hint="default" w:ascii="Wingdings" w:hAnsi="Wingdings"/>
      </w:rPr>
    </w:lvl>
  </w:abstractNum>
  <w:abstractNum w:abstractNumId="360">
    <w:nsid w:val="7FF7683E"/>
    <w:multiLevelType w:val="singleLevel"/>
    <w:tmpl w:val="7FF7683E"/>
    <w:lvl w:ilvl="0" w:tentative="0">
      <w:start w:val="1"/>
      <w:numFmt w:val="bullet"/>
      <w:lvlText w:val=""/>
      <w:lvlJc w:val="left"/>
      <w:pPr>
        <w:ind w:left="420" w:hanging="420"/>
      </w:pPr>
      <w:rPr>
        <w:rFonts w:hint="default" w:ascii="Wingdings" w:hAnsi="Wingdings"/>
      </w:rPr>
    </w:lvl>
  </w:abstractNum>
  <w:abstractNum w:abstractNumId="361">
    <w:nsid w:val="7FFA7743"/>
    <w:multiLevelType w:val="singleLevel"/>
    <w:tmpl w:val="7FFA7743"/>
    <w:lvl w:ilvl="0" w:tentative="0">
      <w:start w:val="1"/>
      <w:numFmt w:val="bullet"/>
      <w:lvlText w:val=""/>
      <w:lvlJc w:val="left"/>
      <w:pPr>
        <w:ind w:left="420" w:hanging="420"/>
      </w:pPr>
      <w:rPr>
        <w:rFonts w:hint="default" w:ascii="Wingdings" w:hAnsi="Wingdings"/>
      </w:rPr>
    </w:lvl>
  </w:abstractNum>
  <w:abstractNum w:abstractNumId="362">
    <w:nsid w:val="7FFC3142"/>
    <w:multiLevelType w:val="singleLevel"/>
    <w:tmpl w:val="7FFC3142"/>
    <w:lvl w:ilvl="0" w:tentative="0">
      <w:start w:val="1"/>
      <w:numFmt w:val="bullet"/>
      <w:lvlText w:val=""/>
      <w:lvlJc w:val="left"/>
      <w:pPr>
        <w:ind w:left="420" w:hanging="420"/>
      </w:pPr>
      <w:rPr>
        <w:rFonts w:hint="default" w:ascii="Wingdings" w:hAnsi="Wingdings"/>
      </w:rPr>
    </w:lvl>
  </w:abstractNum>
  <w:abstractNum w:abstractNumId="363">
    <w:nsid w:val="7FFC7C2E"/>
    <w:multiLevelType w:val="multilevel"/>
    <w:tmpl w:val="7FFC7C2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364">
    <w:nsid w:val="7FFE34C9"/>
    <w:multiLevelType w:val="singleLevel"/>
    <w:tmpl w:val="7FFE34C9"/>
    <w:lvl w:ilvl="0" w:tentative="0">
      <w:start w:val="1"/>
      <w:numFmt w:val="bullet"/>
      <w:lvlText w:val=""/>
      <w:lvlJc w:val="left"/>
      <w:pPr>
        <w:ind w:left="420" w:hanging="420"/>
      </w:pPr>
      <w:rPr>
        <w:rFonts w:hint="default" w:ascii="Wingdings" w:hAnsi="Wingdings"/>
      </w:rPr>
    </w:lvl>
  </w:abstractNum>
  <w:num w:numId="1">
    <w:abstractNumId w:val="308"/>
  </w:num>
  <w:num w:numId="2">
    <w:abstractNumId w:val="276"/>
  </w:num>
  <w:num w:numId="3">
    <w:abstractNumId w:val="305"/>
  </w:num>
  <w:num w:numId="4">
    <w:abstractNumId w:val="356"/>
  </w:num>
  <w:num w:numId="5">
    <w:abstractNumId w:val="282"/>
  </w:num>
  <w:num w:numId="6">
    <w:abstractNumId w:val="272"/>
  </w:num>
  <w:num w:numId="7">
    <w:abstractNumId w:val="331"/>
  </w:num>
  <w:num w:numId="8">
    <w:abstractNumId w:val="332"/>
  </w:num>
  <w:num w:numId="9">
    <w:abstractNumId w:val="42"/>
  </w:num>
  <w:num w:numId="10">
    <w:abstractNumId w:val="24"/>
  </w:num>
  <w:num w:numId="11">
    <w:abstractNumId w:val="60"/>
  </w:num>
  <w:num w:numId="12">
    <w:abstractNumId w:val="159"/>
  </w:num>
  <w:num w:numId="13">
    <w:abstractNumId w:val="337"/>
  </w:num>
  <w:num w:numId="14">
    <w:abstractNumId w:val="333"/>
  </w:num>
  <w:num w:numId="15">
    <w:abstractNumId w:val="245"/>
  </w:num>
  <w:num w:numId="16">
    <w:abstractNumId w:val="283"/>
  </w:num>
  <w:num w:numId="17">
    <w:abstractNumId w:val="200"/>
  </w:num>
  <w:num w:numId="18">
    <w:abstractNumId w:val="335"/>
  </w:num>
  <w:num w:numId="19">
    <w:abstractNumId w:val="16"/>
  </w:num>
  <w:num w:numId="20">
    <w:abstractNumId w:val="250"/>
  </w:num>
  <w:num w:numId="21">
    <w:abstractNumId w:val="98"/>
  </w:num>
  <w:num w:numId="22">
    <w:abstractNumId w:val="57"/>
  </w:num>
  <w:num w:numId="23">
    <w:abstractNumId w:val="5"/>
  </w:num>
  <w:num w:numId="24">
    <w:abstractNumId w:val="30"/>
  </w:num>
  <w:num w:numId="25">
    <w:abstractNumId w:val="80"/>
  </w:num>
  <w:num w:numId="26">
    <w:abstractNumId w:val="261"/>
  </w:num>
  <w:num w:numId="27">
    <w:abstractNumId w:val="220"/>
  </w:num>
  <w:num w:numId="28">
    <w:abstractNumId w:val="161"/>
  </w:num>
  <w:num w:numId="29">
    <w:abstractNumId w:val="336"/>
  </w:num>
  <w:num w:numId="30">
    <w:abstractNumId w:val="263"/>
  </w:num>
  <w:num w:numId="31">
    <w:abstractNumId w:val="91"/>
  </w:num>
  <w:num w:numId="32">
    <w:abstractNumId w:val="116"/>
  </w:num>
  <w:num w:numId="33">
    <w:abstractNumId w:val="32"/>
  </w:num>
  <w:num w:numId="34">
    <w:abstractNumId w:val="163"/>
  </w:num>
  <w:num w:numId="35">
    <w:abstractNumId w:val="126"/>
  </w:num>
  <w:num w:numId="36">
    <w:abstractNumId w:val="213"/>
  </w:num>
  <w:num w:numId="37">
    <w:abstractNumId w:val="151"/>
  </w:num>
  <w:num w:numId="38">
    <w:abstractNumId w:val="192"/>
  </w:num>
  <w:num w:numId="39">
    <w:abstractNumId w:val="120"/>
  </w:num>
  <w:num w:numId="40">
    <w:abstractNumId w:val="316"/>
  </w:num>
  <w:num w:numId="41">
    <w:abstractNumId w:val="162"/>
  </w:num>
  <w:num w:numId="42">
    <w:abstractNumId w:val="94"/>
  </w:num>
  <w:num w:numId="43">
    <w:abstractNumId w:val="285"/>
  </w:num>
  <w:num w:numId="44">
    <w:abstractNumId w:val="310"/>
  </w:num>
  <w:num w:numId="45">
    <w:abstractNumId w:val="168"/>
  </w:num>
  <w:num w:numId="46">
    <w:abstractNumId w:val="254"/>
  </w:num>
  <w:num w:numId="47">
    <w:abstractNumId w:val="321"/>
  </w:num>
  <w:num w:numId="48">
    <w:abstractNumId w:val="182"/>
  </w:num>
  <w:num w:numId="49">
    <w:abstractNumId w:val="108"/>
  </w:num>
  <w:num w:numId="50">
    <w:abstractNumId w:val="195"/>
  </w:num>
  <w:num w:numId="51">
    <w:abstractNumId w:val="325"/>
  </w:num>
  <w:num w:numId="52">
    <w:abstractNumId w:val="347"/>
  </w:num>
  <w:num w:numId="53">
    <w:abstractNumId w:val="155"/>
  </w:num>
  <w:num w:numId="54">
    <w:abstractNumId w:val="119"/>
  </w:num>
  <w:num w:numId="55">
    <w:abstractNumId w:val="190"/>
  </w:num>
  <w:num w:numId="56">
    <w:abstractNumId w:val="260"/>
  </w:num>
  <w:num w:numId="57">
    <w:abstractNumId w:val="101"/>
  </w:num>
  <w:num w:numId="58">
    <w:abstractNumId w:val="1"/>
  </w:num>
  <w:num w:numId="59">
    <w:abstractNumId w:val="346"/>
  </w:num>
  <w:num w:numId="60">
    <w:abstractNumId w:val="11"/>
  </w:num>
  <w:num w:numId="61">
    <w:abstractNumId w:val="9"/>
  </w:num>
  <w:num w:numId="62">
    <w:abstractNumId w:val="118"/>
  </w:num>
  <w:num w:numId="63">
    <w:abstractNumId w:val="93"/>
  </w:num>
  <w:num w:numId="64">
    <w:abstractNumId w:val="175"/>
  </w:num>
  <w:num w:numId="65">
    <w:abstractNumId w:val="36"/>
  </w:num>
  <w:num w:numId="66">
    <w:abstractNumId w:val="68"/>
  </w:num>
  <w:num w:numId="67">
    <w:abstractNumId w:val="292"/>
  </w:num>
  <w:num w:numId="68">
    <w:abstractNumId w:val="236"/>
  </w:num>
  <w:num w:numId="69">
    <w:abstractNumId w:val="289"/>
  </w:num>
  <w:num w:numId="70">
    <w:abstractNumId w:val="27"/>
  </w:num>
  <w:num w:numId="71">
    <w:abstractNumId w:val="45"/>
  </w:num>
  <w:num w:numId="72">
    <w:abstractNumId w:val="239"/>
  </w:num>
  <w:num w:numId="73">
    <w:abstractNumId w:val="360"/>
  </w:num>
  <w:num w:numId="74">
    <w:abstractNumId w:val="31"/>
  </w:num>
  <w:num w:numId="75">
    <w:abstractNumId w:val="55"/>
  </w:num>
  <w:num w:numId="76">
    <w:abstractNumId w:val="20"/>
  </w:num>
  <w:num w:numId="77">
    <w:abstractNumId w:val="212"/>
  </w:num>
  <w:num w:numId="78">
    <w:abstractNumId w:val="311"/>
  </w:num>
  <w:num w:numId="79">
    <w:abstractNumId w:val="96"/>
  </w:num>
  <w:num w:numId="80">
    <w:abstractNumId w:val="109"/>
  </w:num>
  <w:num w:numId="81">
    <w:abstractNumId w:val="117"/>
  </w:num>
  <w:num w:numId="82">
    <w:abstractNumId w:val="219"/>
  </w:num>
  <w:num w:numId="83">
    <w:abstractNumId w:val="2"/>
  </w:num>
  <w:num w:numId="84">
    <w:abstractNumId w:val="299"/>
  </w:num>
  <w:num w:numId="85">
    <w:abstractNumId w:val="237"/>
  </w:num>
  <w:num w:numId="86">
    <w:abstractNumId w:val="136"/>
  </w:num>
  <w:num w:numId="87">
    <w:abstractNumId w:val="35"/>
  </w:num>
  <w:num w:numId="88">
    <w:abstractNumId w:val="266"/>
  </w:num>
  <w:num w:numId="89">
    <w:abstractNumId w:val="324"/>
  </w:num>
  <w:num w:numId="90">
    <w:abstractNumId w:val="203"/>
  </w:num>
  <w:num w:numId="91">
    <w:abstractNumId w:val="87"/>
  </w:num>
  <w:num w:numId="92">
    <w:abstractNumId w:val="171"/>
  </w:num>
  <w:num w:numId="93">
    <w:abstractNumId w:val="70"/>
  </w:num>
  <w:num w:numId="94">
    <w:abstractNumId w:val="318"/>
  </w:num>
  <w:num w:numId="95">
    <w:abstractNumId w:val="78"/>
  </w:num>
  <w:num w:numId="96">
    <w:abstractNumId w:val="303"/>
  </w:num>
  <w:num w:numId="97">
    <w:abstractNumId w:val="75"/>
  </w:num>
  <w:num w:numId="98">
    <w:abstractNumId w:val="74"/>
  </w:num>
  <w:num w:numId="99">
    <w:abstractNumId w:val="46"/>
  </w:num>
  <w:num w:numId="100">
    <w:abstractNumId w:val="224"/>
  </w:num>
  <w:num w:numId="101">
    <w:abstractNumId w:val="181"/>
  </w:num>
  <w:num w:numId="102">
    <w:abstractNumId w:val="288"/>
  </w:num>
  <w:num w:numId="103">
    <w:abstractNumId w:val="72"/>
  </w:num>
  <w:num w:numId="104">
    <w:abstractNumId w:val="198"/>
  </w:num>
  <w:num w:numId="105">
    <w:abstractNumId w:val="314"/>
  </w:num>
  <w:num w:numId="106">
    <w:abstractNumId w:val="294"/>
  </w:num>
  <w:num w:numId="107">
    <w:abstractNumId w:val="349"/>
  </w:num>
  <w:num w:numId="108">
    <w:abstractNumId w:val="281"/>
  </w:num>
  <w:num w:numId="109">
    <w:abstractNumId w:val="267"/>
  </w:num>
  <w:num w:numId="110">
    <w:abstractNumId w:val="210"/>
  </w:num>
  <w:num w:numId="111">
    <w:abstractNumId w:val="222"/>
  </w:num>
  <w:num w:numId="112">
    <w:abstractNumId w:val="135"/>
  </w:num>
  <w:num w:numId="113">
    <w:abstractNumId w:val="172"/>
  </w:num>
  <w:num w:numId="114">
    <w:abstractNumId w:val="188"/>
  </w:num>
  <w:num w:numId="115">
    <w:abstractNumId w:val="307"/>
  </w:num>
  <w:num w:numId="116">
    <w:abstractNumId w:val="297"/>
  </w:num>
  <w:num w:numId="117">
    <w:abstractNumId w:val="150"/>
  </w:num>
  <w:num w:numId="118">
    <w:abstractNumId w:val="71"/>
  </w:num>
  <w:num w:numId="119">
    <w:abstractNumId w:val="255"/>
  </w:num>
  <w:num w:numId="120">
    <w:abstractNumId w:val="139"/>
  </w:num>
  <w:num w:numId="121">
    <w:abstractNumId w:val="141"/>
  </w:num>
  <w:num w:numId="122">
    <w:abstractNumId w:val="169"/>
  </w:num>
  <w:num w:numId="123">
    <w:abstractNumId w:val="65"/>
  </w:num>
  <w:num w:numId="124">
    <w:abstractNumId w:val="352"/>
  </w:num>
  <w:num w:numId="125">
    <w:abstractNumId w:val="186"/>
  </w:num>
  <w:num w:numId="126">
    <w:abstractNumId w:val="178"/>
  </w:num>
  <w:num w:numId="127">
    <w:abstractNumId w:val="320"/>
  </w:num>
  <w:num w:numId="128">
    <w:abstractNumId w:val="246"/>
  </w:num>
  <w:num w:numId="129">
    <w:abstractNumId w:val="111"/>
  </w:num>
  <w:num w:numId="130">
    <w:abstractNumId w:val="133"/>
  </w:num>
  <w:num w:numId="131">
    <w:abstractNumId w:val="156"/>
  </w:num>
  <w:num w:numId="132">
    <w:abstractNumId w:val="62"/>
  </w:num>
  <w:num w:numId="133">
    <w:abstractNumId w:val="4"/>
  </w:num>
  <w:num w:numId="134">
    <w:abstractNumId w:val="121"/>
  </w:num>
  <w:num w:numId="135">
    <w:abstractNumId w:val="41"/>
  </w:num>
  <w:num w:numId="136">
    <w:abstractNumId w:val="56"/>
  </w:num>
  <w:num w:numId="137">
    <w:abstractNumId w:val="309"/>
  </w:num>
  <w:num w:numId="138">
    <w:abstractNumId w:val="338"/>
  </w:num>
  <w:num w:numId="139">
    <w:abstractNumId w:val="17"/>
  </w:num>
  <w:num w:numId="140">
    <w:abstractNumId w:val="343"/>
  </w:num>
  <w:num w:numId="141">
    <w:abstractNumId w:val="89"/>
  </w:num>
  <w:num w:numId="142">
    <w:abstractNumId w:val="22"/>
  </w:num>
  <w:num w:numId="143">
    <w:abstractNumId w:val="85"/>
  </w:num>
  <w:num w:numId="144">
    <w:abstractNumId w:val="123"/>
  </w:num>
  <w:num w:numId="145">
    <w:abstractNumId w:val="47"/>
  </w:num>
  <w:num w:numId="146">
    <w:abstractNumId w:val="225"/>
  </w:num>
  <w:num w:numId="147">
    <w:abstractNumId w:val="202"/>
  </w:num>
  <w:num w:numId="148">
    <w:abstractNumId w:val="122"/>
  </w:num>
  <w:num w:numId="149">
    <w:abstractNumId w:val="243"/>
  </w:num>
  <w:num w:numId="150">
    <w:abstractNumId w:val="194"/>
  </w:num>
  <w:num w:numId="151">
    <w:abstractNumId w:val="211"/>
  </w:num>
  <w:num w:numId="152">
    <w:abstractNumId w:val="235"/>
  </w:num>
  <w:num w:numId="153">
    <w:abstractNumId w:val="6"/>
  </w:num>
  <w:num w:numId="154">
    <w:abstractNumId w:val="214"/>
  </w:num>
  <w:num w:numId="155">
    <w:abstractNumId w:val="185"/>
  </w:num>
  <w:num w:numId="156">
    <w:abstractNumId w:val="48"/>
  </w:num>
  <w:num w:numId="157">
    <w:abstractNumId w:val="63"/>
  </w:num>
  <w:num w:numId="158">
    <w:abstractNumId w:val="191"/>
  </w:num>
  <w:num w:numId="159">
    <w:abstractNumId w:val="7"/>
  </w:num>
  <w:num w:numId="160">
    <w:abstractNumId w:val="286"/>
  </w:num>
  <w:num w:numId="161">
    <w:abstractNumId w:val="34"/>
  </w:num>
  <w:num w:numId="162">
    <w:abstractNumId w:val="132"/>
  </w:num>
  <w:num w:numId="163">
    <w:abstractNumId w:val="351"/>
  </w:num>
  <w:num w:numId="164">
    <w:abstractNumId w:val="154"/>
  </w:num>
  <w:num w:numId="165">
    <w:abstractNumId w:val="302"/>
  </w:num>
  <w:num w:numId="166">
    <w:abstractNumId w:val="104"/>
  </w:num>
  <w:num w:numId="167">
    <w:abstractNumId w:val="90"/>
  </w:num>
  <w:num w:numId="168">
    <w:abstractNumId w:val="137"/>
  </w:num>
  <w:num w:numId="169">
    <w:abstractNumId w:val="278"/>
  </w:num>
  <w:num w:numId="170">
    <w:abstractNumId w:val="304"/>
  </w:num>
  <w:num w:numId="171">
    <w:abstractNumId w:val="28"/>
  </w:num>
  <w:num w:numId="172">
    <w:abstractNumId w:val="40"/>
  </w:num>
  <w:num w:numId="173">
    <w:abstractNumId w:val="197"/>
  </w:num>
  <w:num w:numId="174">
    <w:abstractNumId w:val="271"/>
  </w:num>
  <w:num w:numId="175">
    <w:abstractNumId w:val="359"/>
  </w:num>
  <w:num w:numId="176">
    <w:abstractNumId w:val="77"/>
  </w:num>
  <w:num w:numId="177">
    <w:abstractNumId w:val="145"/>
  </w:num>
  <w:num w:numId="178">
    <w:abstractNumId w:val="102"/>
  </w:num>
  <w:num w:numId="179">
    <w:abstractNumId w:val="249"/>
  </w:num>
  <w:num w:numId="180">
    <w:abstractNumId w:val="73"/>
  </w:num>
  <w:num w:numId="181">
    <w:abstractNumId w:val="344"/>
  </w:num>
  <w:num w:numId="182">
    <w:abstractNumId w:val="149"/>
  </w:num>
  <w:num w:numId="183">
    <w:abstractNumId w:val="8"/>
  </w:num>
  <w:num w:numId="184">
    <w:abstractNumId w:val="277"/>
  </w:num>
  <w:num w:numId="185">
    <w:abstractNumId w:val="128"/>
  </w:num>
  <w:num w:numId="186">
    <w:abstractNumId w:val="296"/>
  </w:num>
  <w:num w:numId="187">
    <w:abstractNumId w:val="84"/>
  </w:num>
  <w:num w:numId="188">
    <w:abstractNumId w:val="110"/>
  </w:num>
  <w:num w:numId="189">
    <w:abstractNumId w:val="170"/>
  </w:num>
  <w:num w:numId="190">
    <w:abstractNumId w:val="317"/>
  </w:num>
  <w:num w:numId="191">
    <w:abstractNumId w:val="270"/>
  </w:num>
  <w:num w:numId="192">
    <w:abstractNumId w:val="251"/>
  </w:num>
  <w:num w:numId="193">
    <w:abstractNumId w:val="158"/>
  </w:num>
  <w:num w:numId="194">
    <w:abstractNumId w:val="223"/>
  </w:num>
  <w:num w:numId="195">
    <w:abstractNumId w:val="264"/>
  </w:num>
  <w:num w:numId="196">
    <w:abstractNumId w:val="207"/>
  </w:num>
  <w:num w:numId="197">
    <w:abstractNumId w:val="355"/>
  </w:num>
  <w:num w:numId="198">
    <w:abstractNumId w:val="3"/>
  </w:num>
  <w:num w:numId="199">
    <w:abstractNumId w:val="361"/>
  </w:num>
  <w:num w:numId="200">
    <w:abstractNumId w:val="112"/>
  </w:num>
  <w:num w:numId="201">
    <w:abstractNumId w:val="81"/>
  </w:num>
  <w:num w:numId="202">
    <w:abstractNumId w:val="319"/>
  </w:num>
  <w:num w:numId="203">
    <w:abstractNumId w:val="174"/>
  </w:num>
  <w:num w:numId="204">
    <w:abstractNumId w:val="134"/>
  </w:num>
  <w:num w:numId="205">
    <w:abstractNumId w:val="79"/>
  </w:num>
  <w:num w:numId="206">
    <w:abstractNumId w:val="364"/>
  </w:num>
  <w:num w:numId="207">
    <w:abstractNumId w:val="189"/>
  </w:num>
  <w:num w:numId="208">
    <w:abstractNumId w:val="218"/>
  </w:num>
  <w:num w:numId="209">
    <w:abstractNumId w:val="241"/>
  </w:num>
  <w:num w:numId="210">
    <w:abstractNumId w:val="129"/>
  </w:num>
  <w:num w:numId="211">
    <w:abstractNumId w:val="259"/>
  </w:num>
  <w:num w:numId="212">
    <w:abstractNumId w:val="334"/>
  </w:num>
  <w:num w:numId="213">
    <w:abstractNumId w:val="306"/>
  </w:num>
  <w:num w:numId="214">
    <w:abstractNumId w:val="221"/>
  </w:num>
  <w:num w:numId="215">
    <w:abstractNumId w:val="44"/>
  </w:num>
  <w:num w:numId="216">
    <w:abstractNumId w:val="362"/>
  </w:num>
  <w:num w:numId="217">
    <w:abstractNumId w:val="177"/>
  </w:num>
  <w:num w:numId="218">
    <w:abstractNumId w:val="279"/>
  </w:num>
  <w:num w:numId="219">
    <w:abstractNumId w:val="315"/>
  </w:num>
  <w:num w:numId="220">
    <w:abstractNumId w:val="216"/>
  </w:num>
  <w:num w:numId="221">
    <w:abstractNumId w:val="180"/>
  </w:num>
  <w:num w:numId="222">
    <w:abstractNumId w:val="21"/>
  </w:num>
  <w:num w:numId="223">
    <w:abstractNumId w:val="146"/>
  </w:num>
  <w:num w:numId="224">
    <w:abstractNumId w:val="39"/>
  </w:num>
  <w:num w:numId="225">
    <w:abstractNumId w:val="33"/>
  </w:num>
  <w:num w:numId="226">
    <w:abstractNumId w:val="275"/>
  </w:num>
  <w:num w:numId="227">
    <w:abstractNumId w:val="125"/>
  </w:num>
  <w:num w:numId="228">
    <w:abstractNumId w:val="51"/>
  </w:num>
  <w:num w:numId="229">
    <w:abstractNumId w:val="339"/>
  </w:num>
  <w:num w:numId="230">
    <w:abstractNumId w:val="86"/>
  </w:num>
  <w:num w:numId="231">
    <w:abstractNumId w:val="322"/>
  </w:num>
  <w:num w:numId="232">
    <w:abstractNumId w:val="38"/>
  </w:num>
  <w:num w:numId="233">
    <w:abstractNumId w:val="148"/>
  </w:num>
  <w:num w:numId="234">
    <w:abstractNumId w:val="166"/>
  </w:num>
  <w:num w:numId="235">
    <w:abstractNumId w:val="348"/>
  </w:num>
  <w:num w:numId="236">
    <w:abstractNumId w:val="53"/>
  </w:num>
  <w:num w:numId="237">
    <w:abstractNumId w:val="287"/>
  </w:num>
  <w:num w:numId="238">
    <w:abstractNumId w:val="234"/>
  </w:num>
  <w:num w:numId="239">
    <w:abstractNumId w:val="298"/>
  </w:num>
  <w:num w:numId="240">
    <w:abstractNumId w:val="300"/>
  </w:num>
  <w:num w:numId="241">
    <w:abstractNumId w:val="256"/>
  </w:num>
  <w:num w:numId="242">
    <w:abstractNumId w:val="176"/>
  </w:num>
  <w:num w:numId="243">
    <w:abstractNumId w:val="67"/>
  </w:num>
  <w:num w:numId="244">
    <w:abstractNumId w:val="262"/>
  </w:num>
  <w:num w:numId="245">
    <w:abstractNumId w:val="312"/>
  </w:num>
  <w:num w:numId="246">
    <w:abstractNumId w:val="54"/>
  </w:num>
  <w:num w:numId="247">
    <w:abstractNumId w:val="0"/>
  </w:num>
  <w:num w:numId="248">
    <w:abstractNumId w:val="341"/>
  </w:num>
  <w:num w:numId="249">
    <w:abstractNumId w:val="115"/>
  </w:num>
  <w:num w:numId="250">
    <w:abstractNumId w:val="350"/>
  </w:num>
  <w:num w:numId="251">
    <w:abstractNumId w:val="240"/>
  </w:num>
  <w:num w:numId="252">
    <w:abstractNumId w:val="268"/>
  </w:num>
  <w:num w:numId="253">
    <w:abstractNumId w:val="12"/>
  </w:num>
  <w:num w:numId="254">
    <w:abstractNumId w:val="142"/>
  </w:num>
  <w:num w:numId="255">
    <w:abstractNumId w:val="76"/>
  </w:num>
  <w:num w:numId="256">
    <w:abstractNumId w:val="253"/>
  </w:num>
  <w:num w:numId="257">
    <w:abstractNumId w:val="363"/>
  </w:num>
  <w:num w:numId="258">
    <w:abstractNumId w:val="323"/>
  </w:num>
  <w:num w:numId="259">
    <w:abstractNumId w:val="88"/>
  </w:num>
  <w:num w:numId="260">
    <w:abstractNumId w:val="26"/>
  </w:num>
  <w:num w:numId="261">
    <w:abstractNumId w:val="313"/>
  </w:num>
  <w:num w:numId="262">
    <w:abstractNumId w:val="152"/>
  </w:num>
  <w:num w:numId="263">
    <w:abstractNumId w:val="327"/>
  </w:num>
  <w:num w:numId="264">
    <w:abstractNumId w:val="232"/>
  </w:num>
  <w:num w:numId="265">
    <w:abstractNumId w:val="106"/>
  </w:num>
  <w:num w:numId="266">
    <w:abstractNumId w:val="19"/>
  </w:num>
  <w:num w:numId="267">
    <w:abstractNumId w:val="293"/>
  </w:num>
  <w:num w:numId="268">
    <w:abstractNumId w:val="227"/>
  </w:num>
  <w:num w:numId="269">
    <w:abstractNumId w:val="269"/>
  </w:num>
  <w:num w:numId="270">
    <w:abstractNumId w:val="244"/>
  </w:num>
  <w:num w:numId="271">
    <w:abstractNumId w:val="209"/>
  </w:num>
  <w:num w:numId="272">
    <w:abstractNumId w:val="231"/>
  </w:num>
  <w:num w:numId="273">
    <w:abstractNumId w:val="228"/>
  </w:num>
  <w:num w:numId="274">
    <w:abstractNumId w:val="248"/>
  </w:num>
  <w:num w:numId="275">
    <w:abstractNumId w:val="144"/>
  </w:num>
  <w:num w:numId="276">
    <w:abstractNumId w:val="167"/>
  </w:num>
  <w:num w:numId="277">
    <w:abstractNumId w:val="290"/>
  </w:num>
  <w:num w:numId="278">
    <w:abstractNumId w:val="193"/>
  </w:num>
  <w:num w:numId="279">
    <w:abstractNumId w:val="64"/>
  </w:num>
  <w:num w:numId="280">
    <w:abstractNumId w:val="284"/>
  </w:num>
  <w:num w:numId="281">
    <w:abstractNumId w:val="143"/>
  </w:num>
  <w:num w:numId="282">
    <w:abstractNumId w:val="199"/>
  </w:num>
  <w:num w:numId="283">
    <w:abstractNumId w:val="37"/>
  </w:num>
  <w:num w:numId="284">
    <w:abstractNumId w:val="187"/>
  </w:num>
  <w:num w:numId="285">
    <w:abstractNumId w:val="157"/>
  </w:num>
  <w:num w:numId="286">
    <w:abstractNumId w:val="92"/>
  </w:num>
  <w:num w:numId="287">
    <w:abstractNumId w:val="15"/>
  </w:num>
  <w:num w:numId="288">
    <w:abstractNumId w:val="257"/>
  </w:num>
  <w:num w:numId="289">
    <w:abstractNumId w:val="173"/>
  </w:num>
  <w:num w:numId="290">
    <w:abstractNumId w:val="52"/>
  </w:num>
  <w:num w:numId="291">
    <w:abstractNumId w:val="329"/>
  </w:num>
  <w:num w:numId="292">
    <w:abstractNumId w:val="97"/>
  </w:num>
  <w:num w:numId="293">
    <w:abstractNumId w:val="345"/>
  </w:num>
  <w:num w:numId="294">
    <w:abstractNumId w:val="183"/>
  </w:num>
  <w:num w:numId="295">
    <w:abstractNumId w:val="295"/>
  </w:num>
  <w:num w:numId="296">
    <w:abstractNumId w:val="14"/>
  </w:num>
  <w:num w:numId="297">
    <w:abstractNumId w:val="113"/>
  </w:num>
  <w:num w:numId="298">
    <w:abstractNumId w:val="100"/>
  </w:num>
  <w:num w:numId="299">
    <w:abstractNumId w:val="179"/>
  </w:num>
  <w:num w:numId="300">
    <w:abstractNumId w:val="160"/>
  </w:num>
  <w:num w:numId="301">
    <w:abstractNumId w:val="206"/>
  </w:num>
  <w:num w:numId="302">
    <w:abstractNumId w:val="23"/>
  </w:num>
  <w:num w:numId="303">
    <w:abstractNumId w:val="124"/>
  </w:num>
  <w:num w:numId="304">
    <w:abstractNumId w:val="147"/>
  </w:num>
  <w:num w:numId="305">
    <w:abstractNumId w:val="50"/>
  </w:num>
  <w:num w:numId="306">
    <w:abstractNumId w:val="58"/>
  </w:num>
  <w:num w:numId="307">
    <w:abstractNumId w:val="242"/>
  </w:num>
  <w:num w:numId="308">
    <w:abstractNumId w:val="10"/>
  </w:num>
  <w:num w:numId="309">
    <w:abstractNumId w:val="301"/>
  </w:num>
  <w:num w:numId="310">
    <w:abstractNumId w:val="99"/>
  </w:num>
  <w:num w:numId="311">
    <w:abstractNumId w:val="13"/>
  </w:num>
  <w:num w:numId="312">
    <w:abstractNumId w:val="328"/>
  </w:num>
  <w:num w:numId="313">
    <w:abstractNumId w:val="238"/>
  </w:num>
  <w:num w:numId="314">
    <w:abstractNumId w:val="18"/>
  </w:num>
  <w:num w:numId="315">
    <w:abstractNumId w:val="353"/>
  </w:num>
  <w:num w:numId="316">
    <w:abstractNumId w:val="153"/>
  </w:num>
  <w:num w:numId="317">
    <w:abstractNumId w:val="201"/>
  </w:num>
  <w:num w:numId="318">
    <w:abstractNumId w:val="330"/>
  </w:num>
  <w:num w:numId="319">
    <w:abstractNumId w:val="164"/>
  </w:num>
  <w:num w:numId="320">
    <w:abstractNumId w:val="82"/>
  </w:num>
  <w:num w:numId="321">
    <w:abstractNumId w:val="215"/>
  </w:num>
  <w:num w:numId="322">
    <w:abstractNumId w:val="107"/>
  </w:num>
  <w:num w:numId="323">
    <w:abstractNumId w:val="354"/>
  </w:num>
  <w:num w:numId="324">
    <w:abstractNumId w:val="358"/>
  </w:num>
  <w:num w:numId="325">
    <w:abstractNumId w:val="29"/>
  </w:num>
  <w:num w:numId="326">
    <w:abstractNumId w:val="342"/>
  </w:num>
  <w:num w:numId="327">
    <w:abstractNumId w:val="69"/>
  </w:num>
  <w:num w:numId="328">
    <w:abstractNumId w:val="105"/>
  </w:num>
  <w:num w:numId="329">
    <w:abstractNumId w:val="95"/>
  </w:num>
  <w:num w:numId="330">
    <w:abstractNumId w:val="66"/>
  </w:num>
  <w:num w:numId="331">
    <w:abstractNumId w:val="83"/>
  </w:num>
  <w:num w:numId="332">
    <w:abstractNumId w:val="252"/>
  </w:num>
  <w:num w:numId="333">
    <w:abstractNumId w:val="208"/>
  </w:num>
  <w:num w:numId="334">
    <w:abstractNumId w:val="114"/>
  </w:num>
  <w:num w:numId="335">
    <w:abstractNumId w:val="49"/>
  </w:num>
  <w:num w:numId="336">
    <w:abstractNumId w:val="229"/>
  </w:num>
  <w:num w:numId="337">
    <w:abstractNumId w:val="258"/>
  </w:num>
  <w:num w:numId="338">
    <w:abstractNumId w:val="140"/>
  </w:num>
  <w:num w:numId="339">
    <w:abstractNumId w:val="196"/>
  </w:num>
  <w:num w:numId="340">
    <w:abstractNumId w:val="204"/>
  </w:num>
  <w:num w:numId="341">
    <w:abstractNumId w:val="291"/>
  </w:num>
  <w:num w:numId="342">
    <w:abstractNumId w:val="103"/>
  </w:num>
  <w:num w:numId="343">
    <w:abstractNumId w:val="230"/>
  </w:num>
  <w:num w:numId="344">
    <w:abstractNumId w:val="265"/>
  </w:num>
  <w:num w:numId="345">
    <w:abstractNumId w:val="217"/>
  </w:num>
  <w:num w:numId="346">
    <w:abstractNumId w:val="127"/>
  </w:num>
  <w:num w:numId="347">
    <w:abstractNumId w:val="184"/>
  </w:num>
  <w:num w:numId="348">
    <w:abstractNumId w:val="130"/>
  </w:num>
  <w:num w:numId="349">
    <w:abstractNumId w:val="340"/>
  </w:num>
  <w:num w:numId="350">
    <w:abstractNumId w:val="165"/>
  </w:num>
  <w:num w:numId="351">
    <w:abstractNumId w:val="61"/>
  </w:num>
  <w:num w:numId="352">
    <w:abstractNumId w:val="274"/>
  </w:num>
  <w:num w:numId="353">
    <w:abstractNumId w:val="25"/>
  </w:num>
  <w:num w:numId="354">
    <w:abstractNumId w:val="273"/>
  </w:num>
  <w:num w:numId="355">
    <w:abstractNumId w:val="226"/>
  </w:num>
  <w:num w:numId="356">
    <w:abstractNumId w:val="138"/>
  </w:num>
  <w:num w:numId="357">
    <w:abstractNumId w:val="59"/>
  </w:num>
  <w:num w:numId="358">
    <w:abstractNumId w:val="247"/>
  </w:num>
  <w:num w:numId="359">
    <w:abstractNumId w:val="326"/>
  </w:num>
  <w:num w:numId="360">
    <w:abstractNumId w:val="233"/>
  </w:num>
  <w:num w:numId="361">
    <w:abstractNumId w:val="43"/>
  </w:num>
  <w:num w:numId="362">
    <w:abstractNumId w:val="205"/>
  </w:num>
  <w:num w:numId="363">
    <w:abstractNumId w:val="357"/>
  </w:num>
  <w:num w:numId="364">
    <w:abstractNumId w:val="131"/>
  </w:num>
  <w:num w:numId="365">
    <w:abstractNumId w:val="28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0"/>
  <w:bordersDoNotSurroundHeader w:val="false"/>
  <w:bordersDoNotSurroundFooter w:val="false"/>
  <w:documentProtection w:enforcement="0"/>
  <w:defaultTabStop w:val="420"/>
  <w:drawingGridVerticalSpacing w:val="156"/>
  <w:displayHorizontalDrawingGridEvery w:val="1"/>
  <w:displayVerticalDrawingGridEvery w:val="1"/>
  <w:noPunctuationKerning w:val="true"/>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4D6C"/>
    <w:rsid w:val="00001ABB"/>
    <w:rsid w:val="00003B95"/>
    <w:rsid w:val="00007737"/>
    <w:rsid w:val="0001214D"/>
    <w:rsid w:val="000140AC"/>
    <w:rsid w:val="00016A21"/>
    <w:rsid w:val="00017C73"/>
    <w:rsid w:val="00023957"/>
    <w:rsid w:val="00025209"/>
    <w:rsid w:val="000266F2"/>
    <w:rsid w:val="000321F8"/>
    <w:rsid w:val="000334D6"/>
    <w:rsid w:val="000355DC"/>
    <w:rsid w:val="000466DC"/>
    <w:rsid w:val="0004719F"/>
    <w:rsid w:val="0005011E"/>
    <w:rsid w:val="0005023A"/>
    <w:rsid w:val="00050E9F"/>
    <w:rsid w:val="00055B7D"/>
    <w:rsid w:val="000620FB"/>
    <w:rsid w:val="00066E92"/>
    <w:rsid w:val="000677D2"/>
    <w:rsid w:val="00076371"/>
    <w:rsid w:val="0007638B"/>
    <w:rsid w:val="000770E4"/>
    <w:rsid w:val="00077BA1"/>
    <w:rsid w:val="00082C66"/>
    <w:rsid w:val="000904C6"/>
    <w:rsid w:val="00090A26"/>
    <w:rsid w:val="00096E06"/>
    <w:rsid w:val="000A0A9C"/>
    <w:rsid w:val="000A322D"/>
    <w:rsid w:val="000A4A69"/>
    <w:rsid w:val="000A54A2"/>
    <w:rsid w:val="000B105D"/>
    <w:rsid w:val="000C0838"/>
    <w:rsid w:val="000C60BD"/>
    <w:rsid w:val="000C714D"/>
    <w:rsid w:val="000C7D39"/>
    <w:rsid w:val="000D4EB6"/>
    <w:rsid w:val="000D6EF4"/>
    <w:rsid w:val="000F174C"/>
    <w:rsid w:val="000F5E3E"/>
    <w:rsid w:val="00101F73"/>
    <w:rsid w:val="00110CF4"/>
    <w:rsid w:val="00121339"/>
    <w:rsid w:val="00121416"/>
    <w:rsid w:val="00125041"/>
    <w:rsid w:val="00125910"/>
    <w:rsid w:val="001318BE"/>
    <w:rsid w:val="001326C4"/>
    <w:rsid w:val="00134A03"/>
    <w:rsid w:val="00152D91"/>
    <w:rsid w:val="001530E8"/>
    <w:rsid w:val="001602EE"/>
    <w:rsid w:val="00164290"/>
    <w:rsid w:val="00165DEC"/>
    <w:rsid w:val="001660BC"/>
    <w:rsid w:val="00167733"/>
    <w:rsid w:val="0017156A"/>
    <w:rsid w:val="001726C9"/>
    <w:rsid w:val="00175624"/>
    <w:rsid w:val="00177EAC"/>
    <w:rsid w:val="00181B69"/>
    <w:rsid w:val="0019553D"/>
    <w:rsid w:val="00197F56"/>
    <w:rsid w:val="001A0276"/>
    <w:rsid w:val="001A11B8"/>
    <w:rsid w:val="001A30E3"/>
    <w:rsid w:val="001B10CD"/>
    <w:rsid w:val="001B78CE"/>
    <w:rsid w:val="001C0BD0"/>
    <w:rsid w:val="001C4757"/>
    <w:rsid w:val="001C7BFE"/>
    <w:rsid w:val="001C7C58"/>
    <w:rsid w:val="001D3424"/>
    <w:rsid w:val="001D4E1B"/>
    <w:rsid w:val="001D6C78"/>
    <w:rsid w:val="001E36ED"/>
    <w:rsid w:val="001E4108"/>
    <w:rsid w:val="001E5B37"/>
    <w:rsid w:val="001E7094"/>
    <w:rsid w:val="001F0099"/>
    <w:rsid w:val="001F1285"/>
    <w:rsid w:val="001F1B24"/>
    <w:rsid w:val="001F2D1A"/>
    <w:rsid w:val="0020379D"/>
    <w:rsid w:val="00206956"/>
    <w:rsid w:val="00207975"/>
    <w:rsid w:val="00220685"/>
    <w:rsid w:val="00223FA3"/>
    <w:rsid w:val="00226034"/>
    <w:rsid w:val="0022681C"/>
    <w:rsid w:val="00226B63"/>
    <w:rsid w:val="002303FA"/>
    <w:rsid w:val="002343E8"/>
    <w:rsid w:val="00235705"/>
    <w:rsid w:val="002404CB"/>
    <w:rsid w:val="00244ADE"/>
    <w:rsid w:val="00247901"/>
    <w:rsid w:val="00247DD6"/>
    <w:rsid w:val="00250AD4"/>
    <w:rsid w:val="0025139F"/>
    <w:rsid w:val="00253DF4"/>
    <w:rsid w:val="00254D12"/>
    <w:rsid w:val="00262AAA"/>
    <w:rsid w:val="0026738B"/>
    <w:rsid w:val="002877AD"/>
    <w:rsid w:val="00290DE6"/>
    <w:rsid w:val="00297AA4"/>
    <w:rsid w:val="002A29A3"/>
    <w:rsid w:val="002A491A"/>
    <w:rsid w:val="002A4BCD"/>
    <w:rsid w:val="002B1F6F"/>
    <w:rsid w:val="002B25B7"/>
    <w:rsid w:val="002C4612"/>
    <w:rsid w:val="002C5657"/>
    <w:rsid w:val="002C6F32"/>
    <w:rsid w:val="002D089C"/>
    <w:rsid w:val="002D1106"/>
    <w:rsid w:val="002D5034"/>
    <w:rsid w:val="002D6070"/>
    <w:rsid w:val="002D6424"/>
    <w:rsid w:val="002D7DA3"/>
    <w:rsid w:val="002E0EFA"/>
    <w:rsid w:val="002E11C7"/>
    <w:rsid w:val="002E3AF9"/>
    <w:rsid w:val="002E4F69"/>
    <w:rsid w:val="002E5460"/>
    <w:rsid w:val="002F1A8A"/>
    <w:rsid w:val="002F1B18"/>
    <w:rsid w:val="002F4022"/>
    <w:rsid w:val="003045C8"/>
    <w:rsid w:val="00305510"/>
    <w:rsid w:val="00317535"/>
    <w:rsid w:val="00322D58"/>
    <w:rsid w:val="00327781"/>
    <w:rsid w:val="003344DB"/>
    <w:rsid w:val="00337CBB"/>
    <w:rsid w:val="00340F4C"/>
    <w:rsid w:val="00341B99"/>
    <w:rsid w:val="00342384"/>
    <w:rsid w:val="00343585"/>
    <w:rsid w:val="0034567C"/>
    <w:rsid w:val="00347348"/>
    <w:rsid w:val="0035347D"/>
    <w:rsid w:val="00355B80"/>
    <w:rsid w:val="003568F7"/>
    <w:rsid w:val="00364469"/>
    <w:rsid w:val="003655DE"/>
    <w:rsid w:val="00366ABC"/>
    <w:rsid w:val="0037418E"/>
    <w:rsid w:val="00376626"/>
    <w:rsid w:val="00376978"/>
    <w:rsid w:val="00382998"/>
    <w:rsid w:val="00387C53"/>
    <w:rsid w:val="0039011F"/>
    <w:rsid w:val="00396435"/>
    <w:rsid w:val="003A01EE"/>
    <w:rsid w:val="003A1282"/>
    <w:rsid w:val="003A211D"/>
    <w:rsid w:val="003A2516"/>
    <w:rsid w:val="003A5633"/>
    <w:rsid w:val="003A5CB2"/>
    <w:rsid w:val="003B5B99"/>
    <w:rsid w:val="003C6444"/>
    <w:rsid w:val="003C78A3"/>
    <w:rsid w:val="003D4988"/>
    <w:rsid w:val="003D4DC2"/>
    <w:rsid w:val="003D6FD4"/>
    <w:rsid w:val="003E1A3C"/>
    <w:rsid w:val="003F05AA"/>
    <w:rsid w:val="003F4A2D"/>
    <w:rsid w:val="003F6F67"/>
    <w:rsid w:val="00400D18"/>
    <w:rsid w:val="00403885"/>
    <w:rsid w:val="00406FD9"/>
    <w:rsid w:val="00412CD4"/>
    <w:rsid w:val="0041489A"/>
    <w:rsid w:val="00414D6C"/>
    <w:rsid w:val="00415D74"/>
    <w:rsid w:val="00416C85"/>
    <w:rsid w:val="004243E8"/>
    <w:rsid w:val="004329D3"/>
    <w:rsid w:val="00437089"/>
    <w:rsid w:val="00442ADC"/>
    <w:rsid w:val="00443E63"/>
    <w:rsid w:val="004473EE"/>
    <w:rsid w:val="00451C3C"/>
    <w:rsid w:val="00454281"/>
    <w:rsid w:val="00456C4D"/>
    <w:rsid w:val="0045715B"/>
    <w:rsid w:val="00461F1A"/>
    <w:rsid w:val="004714BD"/>
    <w:rsid w:val="00474CB4"/>
    <w:rsid w:val="0047759F"/>
    <w:rsid w:val="004812C6"/>
    <w:rsid w:val="00481B6B"/>
    <w:rsid w:val="0048573B"/>
    <w:rsid w:val="00486B33"/>
    <w:rsid w:val="00491784"/>
    <w:rsid w:val="0049331F"/>
    <w:rsid w:val="00495D71"/>
    <w:rsid w:val="00496AAA"/>
    <w:rsid w:val="004A2696"/>
    <w:rsid w:val="004A288F"/>
    <w:rsid w:val="004A7976"/>
    <w:rsid w:val="004B3C6E"/>
    <w:rsid w:val="004C1CF9"/>
    <w:rsid w:val="004C796C"/>
    <w:rsid w:val="004D373C"/>
    <w:rsid w:val="004D5952"/>
    <w:rsid w:val="004E13D5"/>
    <w:rsid w:val="004E4D67"/>
    <w:rsid w:val="004E55CB"/>
    <w:rsid w:val="004F08F1"/>
    <w:rsid w:val="00502EDF"/>
    <w:rsid w:val="00507529"/>
    <w:rsid w:val="00507DB3"/>
    <w:rsid w:val="00514E27"/>
    <w:rsid w:val="00520384"/>
    <w:rsid w:val="00524FD8"/>
    <w:rsid w:val="00542285"/>
    <w:rsid w:val="005435BB"/>
    <w:rsid w:val="00545746"/>
    <w:rsid w:val="00545B46"/>
    <w:rsid w:val="0055019A"/>
    <w:rsid w:val="005516F7"/>
    <w:rsid w:val="00555461"/>
    <w:rsid w:val="00567A19"/>
    <w:rsid w:val="00572FF8"/>
    <w:rsid w:val="005766AF"/>
    <w:rsid w:val="0058268E"/>
    <w:rsid w:val="00584C6F"/>
    <w:rsid w:val="005920ED"/>
    <w:rsid w:val="005A17E9"/>
    <w:rsid w:val="005A290A"/>
    <w:rsid w:val="005A7F22"/>
    <w:rsid w:val="005C6D35"/>
    <w:rsid w:val="005C7C6F"/>
    <w:rsid w:val="005C7E12"/>
    <w:rsid w:val="005D27AE"/>
    <w:rsid w:val="005D3301"/>
    <w:rsid w:val="005D3DDE"/>
    <w:rsid w:val="005E0B0B"/>
    <w:rsid w:val="005E31FA"/>
    <w:rsid w:val="005E4D40"/>
    <w:rsid w:val="00600B9F"/>
    <w:rsid w:val="00605C78"/>
    <w:rsid w:val="006069EF"/>
    <w:rsid w:val="00606B89"/>
    <w:rsid w:val="00610990"/>
    <w:rsid w:val="00610C35"/>
    <w:rsid w:val="00611F7C"/>
    <w:rsid w:val="00612019"/>
    <w:rsid w:val="0061314F"/>
    <w:rsid w:val="00613C3B"/>
    <w:rsid w:val="00630127"/>
    <w:rsid w:val="00632967"/>
    <w:rsid w:val="0064603A"/>
    <w:rsid w:val="00654A91"/>
    <w:rsid w:val="00655E0D"/>
    <w:rsid w:val="00660B16"/>
    <w:rsid w:val="0067303E"/>
    <w:rsid w:val="00680945"/>
    <w:rsid w:val="00681EC3"/>
    <w:rsid w:val="00681F06"/>
    <w:rsid w:val="0068573D"/>
    <w:rsid w:val="00685FAB"/>
    <w:rsid w:val="00686360"/>
    <w:rsid w:val="00692931"/>
    <w:rsid w:val="00692A1B"/>
    <w:rsid w:val="006973A7"/>
    <w:rsid w:val="006A45E6"/>
    <w:rsid w:val="006A69E6"/>
    <w:rsid w:val="006B269B"/>
    <w:rsid w:val="006B60A0"/>
    <w:rsid w:val="006C0CEE"/>
    <w:rsid w:val="006C72CD"/>
    <w:rsid w:val="006E6A22"/>
    <w:rsid w:val="006F16B1"/>
    <w:rsid w:val="006F270E"/>
    <w:rsid w:val="006F3D36"/>
    <w:rsid w:val="00703FAF"/>
    <w:rsid w:val="007049AD"/>
    <w:rsid w:val="007146F7"/>
    <w:rsid w:val="007150D0"/>
    <w:rsid w:val="00716AA0"/>
    <w:rsid w:val="00730026"/>
    <w:rsid w:val="00730EF5"/>
    <w:rsid w:val="007373E0"/>
    <w:rsid w:val="00737439"/>
    <w:rsid w:val="00741F2F"/>
    <w:rsid w:val="00741F68"/>
    <w:rsid w:val="00742C22"/>
    <w:rsid w:val="00742CD0"/>
    <w:rsid w:val="00747397"/>
    <w:rsid w:val="0075203E"/>
    <w:rsid w:val="00763151"/>
    <w:rsid w:val="007664FA"/>
    <w:rsid w:val="00776457"/>
    <w:rsid w:val="00780D40"/>
    <w:rsid w:val="00781562"/>
    <w:rsid w:val="00781DD3"/>
    <w:rsid w:val="00783167"/>
    <w:rsid w:val="00785A31"/>
    <w:rsid w:val="007904AF"/>
    <w:rsid w:val="00791A06"/>
    <w:rsid w:val="007A0729"/>
    <w:rsid w:val="007A18DA"/>
    <w:rsid w:val="007A1C5A"/>
    <w:rsid w:val="007A4D6F"/>
    <w:rsid w:val="007A4DA5"/>
    <w:rsid w:val="007B3A18"/>
    <w:rsid w:val="007B686F"/>
    <w:rsid w:val="007B7FF5"/>
    <w:rsid w:val="007C24A6"/>
    <w:rsid w:val="007C5EDC"/>
    <w:rsid w:val="007D6205"/>
    <w:rsid w:val="007E6519"/>
    <w:rsid w:val="007F5770"/>
    <w:rsid w:val="007F5C92"/>
    <w:rsid w:val="0080160D"/>
    <w:rsid w:val="00801657"/>
    <w:rsid w:val="00802F7E"/>
    <w:rsid w:val="008150D9"/>
    <w:rsid w:val="00815D36"/>
    <w:rsid w:val="00827EFE"/>
    <w:rsid w:val="00832A50"/>
    <w:rsid w:val="00832B94"/>
    <w:rsid w:val="00832EC8"/>
    <w:rsid w:val="00836786"/>
    <w:rsid w:val="00837F15"/>
    <w:rsid w:val="0084411A"/>
    <w:rsid w:val="008443A0"/>
    <w:rsid w:val="00845FFB"/>
    <w:rsid w:val="00854D1C"/>
    <w:rsid w:val="008554E3"/>
    <w:rsid w:val="00856179"/>
    <w:rsid w:val="00860188"/>
    <w:rsid w:val="0086070C"/>
    <w:rsid w:val="00860B43"/>
    <w:rsid w:val="00861BF8"/>
    <w:rsid w:val="00863560"/>
    <w:rsid w:val="00865D3F"/>
    <w:rsid w:val="008672D8"/>
    <w:rsid w:val="008720F7"/>
    <w:rsid w:val="00874C01"/>
    <w:rsid w:val="00875059"/>
    <w:rsid w:val="008800BA"/>
    <w:rsid w:val="00883D3E"/>
    <w:rsid w:val="00886376"/>
    <w:rsid w:val="00886EE2"/>
    <w:rsid w:val="00890575"/>
    <w:rsid w:val="008907A7"/>
    <w:rsid w:val="008926B6"/>
    <w:rsid w:val="00894C7C"/>
    <w:rsid w:val="008A169D"/>
    <w:rsid w:val="008A367F"/>
    <w:rsid w:val="008A60D6"/>
    <w:rsid w:val="008B226F"/>
    <w:rsid w:val="008B68AA"/>
    <w:rsid w:val="008B76FF"/>
    <w:rsid w:val="008C1322"/>
    <w:rsid w:val="008C3907"/>
    <w:rsid w:val="008C40FF"/>
    <w:rsid w:val="008C5EF4"/>
    <w:rsid w:val="008D421F"/>
    <w:rsid w:val="008D52C2"/>
    <w:rsid w:val="008D545A"/>
    <w:rsid w:val="008D66CB"/>
    <w:rsid w:val="008D74B7"/>
    <w:rsid w:val="008E3747"/>
    <w:rsid w:val="008E40EF"/>
    <w:rsid w:val="008E64CC"/>
    <w:rsid w:val="008F2997"/>
    <w:rsid w:val="008F5AF7"/>
    <w:rsid w:val="008F6C67"/>
    <w:rsid w:val="009003DB"/>
    <w:rsid w:val="00901688"/>
    <w:rsid w:val="00901CA4"/>
    <w:rsid w:val="00904DA1"/>
    <w:rsid w:val="00906F8A"/>
    <w:rsid w:val="00912D80"/>
    <w:rsid w:val="009214E6"/>
    <w:rsid w:val="0092247F"/>
    <w:rsid w:val="00922ED1"/>
    <w:rsid w:val="00923F95"/>
    <w:rsid w:val="00930BAA"/>
    <w:rsid w:val="00932002"/>
    <w:rsid w:val="0093366C"/>
    <w:rsid w:val="009351DB"/>
    <w:rsid w:val="009377B3"/>
    <w:rsid w:val="009379E4"/>
    <w:rsid w:val="00944C88"/>
    <w:rsid w:val="00951B96"/>
    <w:rsid w:val="00962E5E"/>
    <w:rsid w:val="00963BCD"/>
    <w:rsid w:val="00963D93"/>
    <w:rsid w:val="00970353"/>
    <w:rsid w:val="00974B24"/>
    <w:rsid w:val="00976FC6"/>
    <w:rsid w:val="00980532"/>
    <w:rsid w:val="0098158F"/>
    <w:rsid w:val="00981921"/>
    <w:rsid w:val="00983517"/>
    <w:rsid w:val="009863F9"/>
    <w:rsid w:val="009879BF"/>
    <w:rsid w:val="009918F8"/>
    <w:rsid w:val="00992B38"/>
    <w:rsid w:val="009934EA"/>
    <w:rsid w:val="009A0CBB"/>
    <w:rsid w:val="009B05B7"/>
    <w:rsid w:val="009B63BF"/>
    <w:rsid w:val="009B7FF2"/>
    <w:rsid w:val="009C03C2"/>
    <w:rsid w:val="009C2D6E"/>
    <w:rsid w:val="009D1D75"/>
    <w:rsid w:val="009D2071"/>
    <w:rsid w:val="009D2E8E"/>
    <w:rsid w:val="009E2281"/>
    <w:rsid w:val="009E2C47"/>
    <w:rsid w:val="009F193C"/>
    <w:rsid w:val="009F6464"/>
    <w:rsid w:val="00A07298"/>
    <w:rsid w:val="00A1120D"/>
    <w:rsid w:val="00A13387"/>
    <w:rsid w:val="00A16E97"/>
    <w:rsid w:val="00A228CF"/>
    <w:rsid w:val="00A26298"/>
    <w:rsid w:val="00A33ABB"/>
    <w:rsid w:val="00A33B71"/>
    <w:rsid w:val="00A46B26"/>
    <w:rsid w:val="00A503E9"/>
    <w:rsid w:val="00A61FA4"/>
    <w:rsid w:val="00A73292"/>
    <w:rsid w:val="00A801EC"/>
    <w:rsid w:val="00A87731"/>
    <w:rsid w:val="00A90946"/>
    <w:rsid w:val="00A909EC"/>
    <w:rsid w:val="00A97A1F"/>
    <w:rsid w:val="00AA769B"/>
    <w:rsid w:val="00AB1CA3"/>
    <w:rsid w:val="00AB1E14"/>
    <w:rsid w:val="00AC3A18"/>
    <w:rsid w:val="00AD0FAE"/>
    <w:rsid w:val="00AD4FE2"/>
    <w:rsid w:val="00AE131A"/>
    <w:rsid w:val="00AF0771"/>
    <w:rsid w:val="00AF0C1C"/>
    <w:rsid w:val="00AF2A56"/>
    <w:rsid w:val="00AF6F80"/>
    <w:rsid w:val="00AF7AF6"/>
    <w:rsid w:val="00B0017C"/>
    <w:rsid w:val="00B03176"/>
    <w:rsid w:val="00B06D10"/>
    <w:rsid w:val="00B11139"/>
    <w:rsid w:val="00B14883"/>
    <w:rsid w:val="00B17005"/>
    <w:rsid w:val="00B20A8D"/>
    <w:rsid w:val="00B23B8A"/>
    <w:rsid w:val="00B25F54"/>
    <w:rsid w:val="00B27AED"/>
    <w:rsid w:val="00B32B82"/>
    <w:rsid w:val="00B33497"/>
    <w:rsid w:val="00B37AF2"/>
    <w:rsid w:val="00B42CF7"/>
    <w:rsid w:val="00B43F3D"/>
    <w:rsid w:val="00B47F4B"/>
    <w:rsid w:val="00B5257F"/>
    <w:rsid w:val="00B54F4B"/>
    <w:rsid w:val="00B55D9E"/>
    <w:rsid w:val="00B57FEB"/>
    <w:rsid w:val="00B65206"/>
    <w:rsid w:val="00B65F51"/>
    <w:rsid w:val="00B77253"/>
    <w:rsid w:val="00B77FDE"/>
    <w:rsid w:val="00B8596B"/>
    <w:rsid w:val="00B860DB"/>
    <w:rsid w:val="00B86501"/>
    <w:rsid w:val="00B9180F"/>
    <w:rsid w:val="00BB1DE6"/>
    <w:rsid w:val="00BB1F71"/>
    <w:rsid w:val="00BB74ED"/>
    <w:rsid w:val="00BC05AF"/>
    <w:rsid w:val="00BD4474"/>
    <w:rsid w:val="00BD6E95"/>
    <w:rsid w:val="00BE42C6"/>
    <w:rsid w:val="00BE6256"/>
    <w:rsid w:val="00BE76DA"/>
    <w:rsid w:val="00BF0AA2"/>
    <w:rsid w:val="00BF185D"/>
    <w:rsid w:val="00BF4CAD"/>
    <w:rsid w:val="00BF6ACD"/>
    <w:rsid w:val="00C007AE"/>
    <w:rsid w:val="00C04E63"/>
    <w:rsid w:val="00C1278B"/>
    <w:rsid w:val="00C135BA"/>
    <w:rsid w:val="00C17F38"/>
    <w:rsid w:val="00C20620"/>
    <w:rsid w:val="00C2123C"/>
    <w:rsid w:val="00C37ABA"/>
    <w:rsid w:val="00C37D91"/>
    <w:rsid w:val="00C411B4"/>
    <w:rsid w:val="00C4161B"/>
    <w:rsid w:val="00C4618F"/>
    <w:rsid w:val="00C5010D"/>
    <w:rsid w:val="00C52128"/>
    <w:rsid w:val="00C52843"/>
    <w:rsid w:val="00C52B9C"/>
    <w:rsid w:val="00C53E2A"/>
    <w:rsid w:val="00C549AE"/>
    <w:rsid w:val="00C578C1"/>
    <w:rsid w:val="00C64386"/>
    <w:rsid w:val="00C6550D"/>
    <w:rsid w:val="00C65AEA"/>
    <w:rsid w:val="00C82213"/>
    <w:rsid w:val="00C86E48"/>
    <w:rsid w:val="00C929F1"/>
    <w:rsid w:val="00C92EE0"/>
    <w:rsid w:val="00C94672"/>
    <w:rsid w:val="00C95FEE"/>
    <w:rsid w:val="00CA3D40"/>
    <w:rsid w:val="00CA4FA5"/>
    <w:rsid w:val="00CA7508"/>
    <w:rsid w:val="00CB1E13"/>
    <w:rsid w:val="00CB4F84"/>
    <w:rsid w:val="00CB628C"/>
    <w:rsid w:val="00CB639F"/>
    <w:rsid w:val="00CC1AC4"/>
    <w:rsid w:val="00CD4135"/>
    <w:rsid w:val="00CE0FD4"/>
    <w:rsid w:val="00CE1E90"/>
    <w:rsid w:val="00CF1BF3"/>
    <w:rsid w:val="00CF371F"/>
    <w:rsid w:val="00CF466F"/>
    <w:rsid w:val="00D0050B"/>
    <w:rsid w:val="00D03198"/>
    <w:rsid w:val="00D05856"/>
    <w:rsid w:val="00D06D68"/>
    <w:rsid w:val="00D1133F"/>
    <w:rsid w:val="00D13C65"/>
    <w:rsid w:val="00D14B16"/>
    <w:rsid w:val="00D229F4"/>
    <w:rsid w:val="00D23F54"/>
    <w:rsid w:val="00D26B6D"/>
    <w:rsid w:val="00D30F61"/>
    <w:rsid w:val="00D36CA6"/>
    <w:rsid w:val="00D40C41"/>
    <w:rsid w:val="00D46A95"/>
    <w:rsid w:val="00D5759E"/>
    <w:rsid w:val="00D60E4E"/>
    <w:rsid w:val="00D6198E"/>
    <w:rsid w:val="00D71865"/>
    <w:rsid w:val="00D7357A"/>
    <w:rsid w:val="00D74997"/>
    <w:rsid w:val="00D757D6"/>
    <w:rsid w:val="00D75D2B"/>
    <w:rsid w:val="00D820FE"/>
    <w:rsid w:val="00D839A2"/>
    <w:rsid w:val="00D937BE"/>
    <w:rsid w:val="00DA0976"/>
    <w:rsid w:val="00DA1060"/>
    <w:rsid w:val="00DA2685"/>
    <w:rsid w:val="00DA7210"/>
    <w:rsid w:val="00DA75DC"/>
    <w:rsid w:val="00DD2780"/>
    <w:rsid w:val="00DD6810"/>
    <w:rsid w:val="00DE2225"/>
    <w:rsid w:val="00DE2438"/>
    <w:rsid w:val="00DE3D1C"/>
    <w:rsid w:val="00DE3EF8"/>
    <w:rsid w:val="00DE706B"/>
    <w:rsid w:val="00DF0E26"/>
    <w:rsid w:val="00DF2B45"/>
    <w:rsid w:val="00DF3088"/>
    <w:rsid w:val="00DF309D"/>
    <w:rsid w:val="00DF6280"/>
    <w:rsid w:val="00E07DE4"/>
    <w:rsid w:val="00E1238F"/>
    <w:rsid w:val="00E12C90"/>
    <w:rsid w:val="00E30C7F"/>
    <w:rsid w:val="00E33D5D"/>
    <w:rsid w:val="00E341A9"/>
    <w:rsid w:val="00E407A8"/>
    <w:rsid w:val="00E4186D"/>
    <w:rsid w:val="00E430BA"/>
    <w:rsid w:val="00E448F8"/>
    <w:rsid w:val="00E460BC"/>
    <w:rsid w:val="00E464B5"/>
    <w:rsid w:val="00E52F6E"/>
    <w:rsid w:val="00E57839"/>
    <w:rsid w:val="00E6280C"/>
    <w:rsid w:val="00E63520"/>
    <w:rsid w:val="00E662B9"/>
    <w:rsid w:val="00E861E4"/>
    <w:rsid w:val="00E875EA"/>
    <w:rsid w:val="00E87AD1"/>
    <w:rsid w:val="00E91FB3"/>
    <w:rsid w:val="00E9512A"/>
    <w:rsid w:val="00E961A2"/>
    <w:rsid w:val="00EA2412"/>
    <w:rsid w:val="00EA6584"/>
    <w:rsid w:val="00EA7F33"/>
    <w:rsid w:val="00EB300C"/>
    <w:rsid w:val="00EB6CF2"/>
    <w:rsid w:val="00EC514F"/>
    <w:rsid w:val="00EC7288"/>
    <w:rsid w:val="00EC7E91"/>
    <w:rsid w:val="00EE0838"/>
    <w:rsid w:val="00EE0EBB"/>
    <w:rsid w:val="00EF36EC"/>
    <w:rsid w:val="00F00D7A"/>
    <w:rsid w:val="00F017BB"/>
    <w:rsid w:val="00F034ED"/>
    <w:rsid w:val="00F04F55"/>
    <w:rsid w:val="00F05181"/>
    <w:rsid w:val="00F0546A"/>
    <w:rsid w:val="00F112D5"/>
    <w:rsid w:val="00F131A9"/>
    <w:rsid w:val="00F27658"/>
    <w:rsid w:val="00F30501"/>
    <w:rsid w:val="00F3065D"/>
    <w:rsid w:val="00F334D6"/>
    <w:rsid w:val="00F34337"/>
    <w:rsid w:val="00F34783"/>
    <w:rsid w:val="00F41AE4"/>
    <w:rsid w:val="00F424E5"/>
    <w:rsid w:val="00F45512"/>
    <w:rsid w:val="00F5447C"/>
    <w:rsid w:val="00F54981"/>
    <w:rsid w:val="00F54F60"/>
    <w:rsid w:val="00F600D5"/>
    <w:rsid w:val="00F62730"/>
    <w:rsid w:val="00F770F1"/>
    <w:rsid w:val="00F8797D"/>
    <w:rsid w:val="00F92A67"/>
    <w:rsid w:val="00FA2021"/>
    <w:rsid w:val="00FA232F"/>
    <w:rsid w:val="00FA509F"/>
    <w:rsid w:val="00FA5A82"/>
    <w:rsid w:val="00FA764B"/>
    <w:rsid w:val="00FB0919"/>
    <w:rsid w:val="00FB0CEF"/>
    <w:rsid w:val="00FB32BF"/>
    <w:rsid w:val="00FB37FF"/>
    <w:rsid w:val="00FB551F"/>
    <w:rsid w:val="00FC05FA"/>
    <w:rsid w:val="00FC2B9D"/>
    <w:rsid w:val="00FC36E8"/>
    <w:rsid w:val="00FC4169"/>
    <w:rsid w:val="00FC437C"/>
    <w:rsid w:val="00FD1D5F"/>
    <w:rsid w:val="00FD46D5"/>
    <w:rsid w:val="00FD603D"/>
    <w:rsid w:val="00FD7209"/>
    <w:rsid w:val="00FF775E"/>
    <w:rsid w:val="02FA7D1E"/>
    <w:rsid w:val="04FF9B40"/>
    <w:rsid w:val="06EF6BA9"/>
    <w:rsid w:val="07BFC8A9"/>
    <w:rsid w:val="07F7F124"/>
    <w:rsid w:val="0AE7EF14"/>
    <w:rsid w:val="0B5FC6CA"/>
    <w:rsid w:val="0B7D4327"/>
    <w:rsid w:val="0B9F5D8A"/>
    <w:rsid w:val="0BEBABA7"/>
    <w:rsid w:val="0BF09AB4"/>
    <w:rsid w:val="0BF9FB38"/>
    <w:rsid w:val="0BFF0B71"/>
    <w:rsid w:val="0BFFCA79"/>
    <w:rsid w:val="0C7751B2"/>
    <w:rsid w:val="0D7EC136"/>
    <w:rsid w:val="0DEFFD03"/>
    <w:rsid w:val="0E3F217D"/>
    <w:rsid w:val="0E6D44F3"/>
    <w:rsid w:val="0E6F43E0"/>
    <w:rsid w:val="0EBF9B7A"/>
    <w:rsid w:val="0EF2CEEF"/>
    <w:rsid w:val="0EFF451E"/>
    <w:rsid w:val="0FBE090E"/>
    <w:rsid w:val="0FBFA255"/>
    <w:rsid w:val="0FDC225C"/>
    <w:rsid w:val="0FEBD6CB"/>
    <w:rsid w:val="0FF4AE13"/>
    <w:rsid w:val="0FF92871"/>
    <w:rsid w:val="0FFD750C"/>
    <w:rsid w:val="0FFDDEC6"/>
    <w:rsid w:val="0FFDFDD5"/>
    <w:rsid w:val="0FFE43E4"/>
    <w:rsid w:val="0FFF01C2"/>
    <w:rsid w:val="127552DC"/>
    <w:rsid w:val="14928EFA"/>
    <w:rsid w:val="14F3890B"/>
    <w:rsid w:val="14FD5741"/>
    <w:rsid w:val="15DF3AD6"/>
    <w:rsid w:val="169DFDD2"/>
    <w:rsid w:val="173F79A9"/>
    <w:rsid w:val="17655FC6"/>
    <w:rsid w:val="177DCA54"/>
    <w:rsid w:val="177DE5C4"/>
    <w:rsid w:val="17BF3128"/>
    <w:rsid w:val="17CF45F9"/>
    <w:rsid w:val="17CF8AF7"/>
    <w:rsid w:val="17EACE65"/>
    <w:rsid w:val="17EFF25D"/>
    <w:rsid w:val="17F6981E"/>
    <w:rsid w:val="17FF6A05"/>
    <w:rsid w:val="183FB2A5"/>
    <w:rsid w:val="18EFD8A2"/>
    <w:rsid w:val="1ABDD824"/>
    <w:rsid w:val="1ABFEBB2"/>
    <w:rsid w:val="1B55F37B"/>
    <w:rsid w:val="1B672B2B"/>
    <w:rsid w:val="1BCBCEF5"/>
    <w:rsid w:val="1BDD8BAF"/>
    <w:rsid w:val="1BFD9ACC"/>
    <w:rsid w:val="1BFFFABC"/>
    <w:rsid w:val="1C9F13C0"/>
    <w:rsid w:val="1CAF8DA3"/>
    <w:rsid w:val="1CF7D55C"/>
    <w:rsid w:val="1CF7FBF2"/>
    <w:rsid w:val="1D3F4A49"/>
    <w:rsid w:val="1DE908C3"/>
    <w:rsid w:val="1DECC54D"/>
    <w:rsid w:val="1DF71D77"/>
    <w:rsid w:val="1E57C2E7"/>
    <w:rsid w:val="1E75A4FC"/>
    <w:rsid w:val="1E8E2AAD"/>
    <w:rsid w:val="1EABC74C"/>
    <w:rsid w:val="1EAE0B27"/>
    <w:rsid w:val="1EBBFFB4"/>
    <w:rsid w:val="1EBDE048"/>
    <w:rsid w:val="1EDBC243"/>
    <w:rsid w:val="1EEB72A1"/>
    <w:rsid w:val="1EEEAD71"/>
    <w:rsid w:val="1EFB6177"/>
    <w:rsid w:val="1EFF8379"/>
    <w:rsid w:val="1F740D87"/>
    <w:rsid w:val="1F7BF430"/>
    <w:rsid w:val="1F7F18EC"/>
    <w:rsid w:val="1F7F65C6"/>
    <w:rsid w:val="1F7FFF3B"/>
    <w:rsid w:val="1FB1376E"/>
    <w:rsid w:val="1FB5C636"/>
    <w:rsid w:val="1FBE5136"/>
    <w:rsid w:val="1FBFD360"/>
    <w:rsid w:val="1FDFCF08"/>
    <w:rsid w:val="1FEBF7BA"/>
    <w:rsid w:val="1FF3ADED"/>
    <w:rsid w:val="1FF50740"/>
    <w:rsid w:val="1FF7DD6D"/>
    <w:rsid w:val="1FFBDF09"/>
    <w:rsid w:val="1FFCE301"/>
    <w:rsid w:val="1FFD90CB"/>
    <w:rsid w:val="1FFDA0BB"/>
    <w:rsid w:val="1FFE6762"/>
    <w:rsid w:val="1FFE8E9F"/>
    <w:rsid w:val="1FFF0862"/>
    <w:rsid w:val="1FFF5287"/>
    <w:rsid w:val="1FFF8785"/>
    <w:rsid w:val="1FFFC00A"/>
    <w:rsid w:val="20BE7C08"/>
    <w:rsid w:val="224E7576"/>
    <w:rsid w:val="2279FC0D"/>
    <w:rsid w:val="23D57B48"/>
    <w:rsid w:val="23E64C75"/>
    <w:rsid w:val="24DF2752"/>
    <w:rsid w:val="24DFE22B"/>
    <w:rsid w:val="25F5B950"/>
    <w:rsid w:val="26A74F43"/>
    <w:rsid w:val="26AFB0F4"/>
    <w:rsid w:val="26CFAB0C"/>
    <w:rsid w:val="26F9215E"/>
    <w:rsid w:val="26FE1348"/>
    <w:rsid w:val="275727C5"/>
    <w:rsid w:val="277F81F8"/>
    <w:rsid w:val="27B14101"/>
    <w:rsid w:val="27BFE78E"/>
    <w:rsid w:val="27F4B576"/>
    <w:rsid w:val="27FEEBB3"/>
    <w:rsid w:val="28C745ED"/>
    <w:rsid w:val="29FBD4A6"/>
    <w:rsid w:val="2A5A808A"/>
    <w:rsid w:val="2AFCFC23"/>
    <w:rsid w:val="2B5D2881"/>
    <w:rsid w:val="2B6E89A5"/>
    <w:rsid w:val="2B8F4BA8"/>
    <w:rsid w:val="2BB90EDB"/>
    <w:rsid w:val="2BE7F576"/>
    <w:rsid w:val="2BF58973"/>
    <w:rsid w:val="2BFDFB9D"/>
    <w:rsid w:val="2C9F4B43"/>
    <w:rsid w:val="2CA7E3BF"/>
    <w:rsid w:val="2CBDB9FB"/>
    <w:rsid w:val="2CEBA8B3"/>
    <w:rsid w:val="2CFD213A"/>
    <w:rsid w:val="2D1E045E"/>
    <w:rsid w:val="2D57E7EC"/>
    <w:rsid w:val="2D5E83AB"/>
    <w:rsid w:val="2D7E20AB"/>
    <w:rsid w:val="2DB301C5"/>
    <w:rsid w:val="2DBD5D6B"/>
    <w:rsid w:val="2DCFA626"/>
    <w:rsid w:val="2DDF062E"/>
    <w:rsid w:val="2E78D45E"/>
    <w:rsid w:val="2E7BAADA"/>
    <w:rsid w:val="2E7FB156"/>
    <w:rsid w:val="2EE75CA4"/>
    <w:rsid w:val="2EEEF6CE"/>
    <w:rsid w:val="2F3F3A0A"/>
    <w:rsid w:val="2F5F06AD"/>
    <w:rsid w:val="2F6F2999"/>
    <w:rsid w:val="2F7B991C"/>
    <w:rsid w:val="2F7F1CAA"/>
    <w:rsid w:val="2F7F3573"/>
    <w:rsid w:val="2F7F93D3"/>
    <w:rsid w:val="2F7FCF43"/>
    <w:rsid w:val="2F91079A"/>
    <w:rsid w:val="2FB185A1"/>
    <w:rsid w:val="2FB64797"/>
    <w:rsid w:val="2FB72960"/>
    <w:rsid w:val="2FBB176C"/>
    <w:rsid w:val="2FBCC91D"/>
    <w:rsid w:val="2FBED5D6"/>
    <w:rsid w:val="2FCB712B"/>
    <w:rsid w:val="2FCF9648"/>
    <w:rsid w:val="2FDD54A0"/>
    <w:rsid w:val="2FDF1F72"/>
    <w:rsid w:val="2FDFA41D"/>
    <w:rsid w:val="2FE5CC71"/>
    <w:rsid w:val="2FEB7B84"/>
    <w:rsid w:val="2FED6286"/>
    <w:rsid w:val="2FF36FFB"/>
    <w:rsid w:val="2FF57A1D"/>
    <w:rsid w:val="2FF8BCD6"/>
    <w:rsid w:val="2FFD95C3"/>
    <w:rsid w:val="2FFF49DD"/>
    <w:rsid w:val="2FFF5F5A"/>
    <w:rsid w:val="2FFF86FE"/>
    <w:rsid w:val="2FFFEA82"/>
    <w:rsid w:val="3037E256"/>
    <w:rsid w:val="30CFBCD8"/>
    <w:rsid w:val="315F0CD4"/>
    <w:rsid w:val="316D775B"/>
    <w:rsid w:val="31AC8B3D"/>
    <w:rsid w:val="31AF4DB4"/>
    <w:rsid w:val="31DDC7E3"/>
    <w:rsid w:val="31FB6A9D"/>
    <w:rsid w:val="327EF6DE"/>
    <w:rsid w:val="329F6811"/>
    <w:rsid w:val="32B7D7B9"/>
    <w:rsid w:val="337311AC"/>
    <w:rsid w:val="33959E08"/>
    <w:rsid w:val="33AF801B"/>
    <w:rsid w:val="33DE7C9A"/>
    <w:rsid w:val="33DFC0FB"/>
    <w:rsid w:val="33F7DFF9"/>
    <w:rsid w:val="33FE01A1"/>
    <w:rsid w:val="34DFECBB"/>
    <w:rsid w:val="353578D0"/>
    <w:rsid w:val="357F4C32"/>
    <w:rsid w:val="35C2CE44"/>
    <w:rsid w:val="35DE0299"/>
    <w:rsid w:val="367C8DEB"/>
    <w:rsid w:val="36BF1328"/>
    <w:rsid w:val="36DF3725"/>
    <w:rsid w:val="36FF63E8"/>
    <w:rsid w:val="36FF9410"/>
    <w:rsid w:val="372ACA69"/>
    <w:rsid w:val="372BD0EC"/>
    <w:rsid w:val="3739A18E"/>
    <w:rsid w:val="373FB523"/>
    <w:rsid w:val="375F9D5D"/>
    <w:rsid w:val="376FB3C2"/>
    <w:rsid w:val="377DF53F"/>
    <w:rsid w:val="379D4539"/>
    <w:rsid w:val="37AB9065"/>
    <w:rsid w:val="37BE65A9"/>
    <w:rsid w:val="37BF1F0E"/>
    <w:rsid w:val="37CE43AA"/>
    <w:rsid w:val="37CF796B"/>
    <w:rsid w:val="37D5A3BB"/>
    <w:rsid w:val="37DBC5A5"/>
    <w:rsid w:val="37E73E36"/>
    <w:rsid w:val="37EEAB34"/>
    <w:rsid w:val="37F7F4FC"/>
    <w:rsid w:val="37FB0128"/>
    <w:rsid w:val="37FB90C1"/>
    <w:rsid w:val="37FBE265"/>
    <w:rsid w:val="37FF71C6"/>
    <w:rsid w:val="37FF7CBF"/>
    <w:rsid w:val="37FFBB1B"/>
    <w:rsid w:val="37FFE5A7"/>
    <w:rsid w:val="38D715CD"/>
    <w:rsid w:val="38FBC828"/>
    <w:rsid w:val="394D575E"/>
    <w:rsid w:val="396F5E63"/>
    <w:rsid w:val="3977B808"/>
    <w:rsid w:val="39C2F924"/>
    <w:rsid w:val="39CF6CFC"/>
    <w:rsid w:val="39DE7600"/>
    <w:rsid w:val="39F3D143"/>
    <w:rsid w:val="39FE1401"/>
    <w:rsid w:val="3A3CA096"/>
    <w:rsid w:val="3A3FDCDE"/>
    <w:rsid w:val="3A3FE7C6"/>
    <w:rsid w:val="3A7708EE"/>
    <w:rsid w:val="3A85C93E"/>
    <w:rsid w:val="3AA9D425"/>
    <w:rsid w:val="3AB4A3C7"/>
    <w:rsid w:val="3ABBC3CA"/>
    <w:rsid w:val="3AC74B49"/>
    <w:rsid w:val="3AC99146"/>
    <w:rsid w:val="3ADFFD51"/>
    <w:rsid w:val="3AF78BC2"/>
    <w:rsid w:val="3AFB3A2E"/>
    <w:rsid w:val="3AFFC77D"/>
    <w:rsid w:val="3B371904"/>
    <w:rsid w:val="3B3BAD90"/>
    <w:rsid w:val="3B3BD43E"/>
    <w:rsid w:val="3B4D69F0"/>
    <w:rsid w:val="3B5F3E11"/>
    <w:rsid w:val="3B66A170"/>
    <w:rsid w:val="3B6D429C"/>
    <w:rsid w:val="3B6F6782"/>
    <w:rsid w:val="3B7F22E4"/>
    <w:rsid w:val="3B9FD42F"/>
    <w:rsid w:val="3BAB31BE"/>
    <w:rsid w:val="3BB758F8"/>
    <w:rsid w:val="3BCFDD47"/>
    <w:rsid w:val="3BD3392F"/>
    <w:rsid w:val="3BD67365"/>
    <w:rsid w:val="3BDF70E0"/>
    <w:rsid w:val="3BDFB30A"/>
    <w:rsid w:val="3BEB681A"/>
    <w:rsid w:val="3BEF421A"/>
    <w:rsid w:val="3BF648CA"/>
    <w:rsid w:val="3BF6CA2F"/>
    <w:rsid w:val="3BF6F383"/>
    <w:rsid w:val="3BF7ABCA"/>
    <w:rsid w:val="3BFD1AE4"/>
    <w:rsid w:val="3C63CB01"/>
    <w:rsid w:val="3C6CEB34"/>
    <w:rsid w:val="3C7AB661"/>
    <w:rsid w:val="3C7DEC7D"/>
    <w:rsid w:val="3CAEFBF1"/>
    <w:rsid w:val="3CBF396D"/>
    <w:rsid w:val="3CEF9961"/>
    <w:rsid w:val="3CEFB3F8"/>
    <w:rsid w:val="3CF77401"/>
    <w:rsid w:val="3CFB2633"/>
    <w:rsid w:val="3CFF6C08"/>
    <w:rsid w:val="3D13D9F3"/>
    <w:rsid w:val="3D36E46C"/>
    <w:rsid w:val="3D3D361F"/>
    <w:rsid w:val="3D7718F4"/>
    <w:rsid w:val="3D7F6B6F"/>
    <w:rsid w:val="3D7F9BA7"/>
    <w:rsid w:val="3DA72886"/>
    <w:rsid w:val="3DB1CF0B"/>
    <w:rsid w:val="3DB506BF"/>
    <w:rsid w:val="3DB78FCC"/>
    <w:rsid w:val="3DBB875E"/>
    <w:rsid w:val="3DBF4538"/>
    <w:rsid w:val="3DBFE67A"/>
    <w:rsid w:val="3DCFF28B"/>
    <w:rsid w:val="3DD63C4F"/>
    <w:rsid w:val="3DD8B10C"/>
    <w:rsid w:val="3DDF0D50"/>
    <w:rsid w:val="3DDF68B2"/>
    <w:rsid w:val="3DEF8766"/>
    <w:rsid w:val="3DF3D624"/>
    <w:rsid w:val="3DFA1DE7"/>
    <w:rsid w:val="3DFB6992"/>
    <w:rsid w:val="3DFD06AE"/>
    <w:rsid w:val="3DFD94CD"/>
    <w:rsid w:val="3DFD9971"/>
    <w:rsid w:val="3DFE2ECB"/>
    <w:rsid w:val="3DFF142E"/>
    <w:rsid w:val="3DFF9DF0"/>
    <w:rsid w:val="3DFFA134"/>
    <w:rsid w:val="3E533F75"/>
    <w:rsid w:val="3E642E51"/>
    <w:rsid w:val="3E7A6E5C"/>
    <w:rsid w:val="3E7DB1F9"/>
    <w:rsid w:val="3E7FF670"/>
    <w:rsid w:val="3EBAF2F3"/>
    <w:rsid w:val="3EBB3AC9"/>
    <w:rsid w:val="3EBBE56E"/>
    <w:rsid w:val="3EBC4273"/>
    <w:rsid w:val="3EC7C57C"/>
    <w:rsid w:val="3ECF219F"/>
    <w:rsid w:val="3ED7977C"/>
    <w:rsid w:val="3EE739B2"/>
    <w:rsid w:val="3EE7C708"/>
    <w:rsid w:val="3EEE5A39"/>
    <w:rsid w:val="3EEF1AEF"/>
    <w:rsid w:val="3EEF3E1A"/>
    <w:rsid w:val="3EF4E7E7"/>
    <w:rsid w:val="3EF6B7EA"/>
    <w:rsid w:val="3EFB2DB4"/>
    <w:rsid w:val="3EFB41F2"/>
    <w:rsid w:val="3EFDA5A2"/>
    <w:rsid w:val="3EFFAA7E"/>
    <w:rsid w:val="3EFFBB1C"/>
    <w:rsid w:val="3EFFE4E6"/>
    <w:rsid w:val="3F1F1405"/>
    <w:rsid w:val="3F2DBBC0"/>
    <w:rsid w:val="3F2F0C44"/>
    <w:rsid w:val="3F33C0CD"/>
    <w:rsid w:val="3F3D2A38"/>
    <w:rsid w:val="3F47FCD4"/>
    <w:rsid w:val="3F5DE442"/>
    <w:rsid w:val="3F5F528A"/>
    <w:rsid w:val="3F756D50"/>
    <w:rsid w:val="3F79B496"/>
    <w:rsid w:val="3F7B1817"/>
    <w:rsid w:val="3F7C0993"/>
    <w:rsid w:val="3F7F10CA"/>
    <w:rsid w:val="3F7F450E"/>
    <w:rsid w:val="3FA74563"/>
    <w:rsid w:val="3FB90B0B"/>
    <w:rsid w:val="3FBAF064"/>
    <w:rsid w:val="3FBBFCEA"/>
    <w:rsid w:val="3FBF07B2"/>
    <w:rsid w:val="3FBF6793"/>
    <w:rsid w:val="3FCBEA84"/>
    <w:rsid w:val="3FCDBDBF"/>
    <w:rsid w:val="3FCE7E6F"/>
    <w:rsid w:val="3FCF09FA"/>
    <w:rsid w:val="3FCF64F2"/>
    <w:rsid w:val="3FD4C42E"/>
    <w:rsid w:val="3FD9EED7"/>
    <w:rsid w:val="3FDAD0BE"/>
    <w:rsid w:val="3FDB37F0"/>
    <w:rsid w:val="3FDC1A1F"/>
    <w:rsid w:val="3FDD46A0"/>
    <w:rsid w:val="3FDF7DCF"/>
    <w:rsid w:val="3FDFD7C6"/>
    <w:rsid w:val="3FDFFC1A"/>
    <w:rsid w:val="3FE0E3F8"/>
    <w:rsid w:val="3FE23798"/>
    <w:rsid w:val="3FE24BF2"/>
    <w:rsid w:val="3FE7A638"/>
    <w:rsid w:val="3FEA3A5B"/>
    <w:rsid w:val="3FEB4802"/>
    <w:rsid w:val="3FED9A5D"/>
    <w:rsid w:val="3FEDBB81"/>
    <w:rsid w:val="3FEF0C1D"/>
    <w:rsid w:val="3FEF19DE"/>
    <w:rsid w:val="3FF2E00A"/>
    <w:rsid w:val="3FF34EC0"/>
    <w:rsid w:val="3FF52642"/>
    <w:rsid w:val="3FF6917C"/>
    <w:rsid w:val="3FF755D0"/>
    <w:rsid w:val="3FF77417"/>
    <w:rsid w:val="3FFD40C7"/>
    <w:rsid w:val="3FFD60B5"/>
    <w:rsid w:val="3FFE1868"/>
    <w:rsid w:val="3FFE2311"/>
    <w:rsid w:val="3FFEF9A4"/>
    <w:rsid w:val="3FFF3512"/>
    <w:rsid w:val="3FFF3CD0"/>
    <w:rsid w:val="3FFF7FFF"/>
    <w:rsid w:val="3FFF8050"/>
    <w:rsid w:val="3FFF938A"/>
    <w:rsid w:val="3FFFB6BE"/>
    <w:rsid w:val="3FFFCDD8"/>
    <w:rsid w:val="435B4DEA"/>
    <w:rsid w:val="45BBE660"/>
    <w:rsid w:val="45EFC987"/>
    <w:rsid w:val="45FB1C4D"/>
    <w:rsid w:val="46DDF8B7"/>
    <w:rsid w:val="46F4522C"/>
    <w:rsid w:val="46FB5830"/>
    <w:rsid w:val="473E5A7A"/>
    <w:rsid w:val="4765E934"/>
    <w:rsid w:val="47AD11ED"/>
    <w:rsid w:val="47AFA178"/>
    <w:rsid w:val="47BF80F0"/>
    <w:rsid w:val="47EF787F"/>
    <w:rsid w:val="48FEF006"/>
    <w:rsid w:val="497F93C7"/>
    <w:rsid w:val="49BD3C91"/>
    <w:rsid w:val="49EF39A1"/>
    <w:rsid w:val="4A9C753F"/>
    <w:rsid w:val="4AFBFA3F"/>
    <w:rsid w:val="4B235A11"/>
    <w:rsid w:val="4B45B8DE"/>
    <w:rsid w:val="4BAF78DA"/>
    <w:rsid w:val="4BFE0B5E"/>
    <w:rsid w:val="4BFF58E0"/>
    <w:rsid w:val="4BFF89E5"/>
    <w:rsid w:val="4D2B8F6F"/>
    <w:rsid w:val="4D69FF9A"/>
    <w:rsid w:val="4DAF40D5"/>
    <w:rsid w:val="4DCF0949"/>
    <w:rsid w:val="4DDE1109"/>
    <w:rsid w:val="4DEB5D92"/>
    <w:rsid w:val="4DEF54A3"/>
    <w:rsid w:val="4DFF1323"/>
    <w:rsid w:val="4E7FEE87"/>
    <w:rsid w:val="4EB33305"/>
    <w:rsid w:val="4EBF1A50"/>
    <w:rsid w:val="4ECDF913"/>
    <w:rsid w:val="4EEB1084"/>
    <w:rsid w:val="4EEB9026"/>
    <w:rsid w:val="4EEBBA7F"/>
    <w:rsid w:val="4EEC62A8"/>
    <w:rsid w:val="4EF7CED3"/>
    <w:rsid w:val="4EFF71DB"/>
    <w:rsid w:val="4F1D2252"/>
    <w:rsid w:val="4F3D5DA1"/>
    <w:rsid w:val="4F3E61A1"/>
    <w:rsid w:val="4F3F0B4F"/>
    <w:rsid w:val="4F5A9CDD"/>
    <w:rsid w:val="4F5FCB79"/>
    <w:rsid w:val="4F6FB48B"/>
    <w:rsid w:val="4F7DF9F4"/>
    <w:rsid w:val="4F7F6246"/>
    <w:rsid w:val="4FAE80E4"/>
    <w:rsid w:val="4FBB3387"/>
    <w:rsid w:val="4FBD6460"/>
    <w:rsid w:val="4FBE8C7A"/>
    <w:rsid w:val="4FCF56D6"/>
    <w:rsid w:val="4FDB0A1D"/>
    <w:rsid w:val="4FDD1043"/>
    <w:rsid w:val="4FDD3441"/>
    <w:rsid w:val="4FDE6145"/>
    <w:rsid w:val="4FE6ACA5"/>
    <w:rsid w:val="4FE75179"/>
    <w:rsid w:val="4FEEA23E"/>
    <w:rsid w:val="4FEEA6E6"/>
    <w:rsid w:val="4FEFA4E2"/>
    <w:rsid w:val="4FEFD4A8"/>
    <w:rsid w:val="4FF617B7"/>
    <w:rsid w:val="4FF9E49D"/>
    <w:rsid w:val="4FFB01ED"/>
    <w:rsid w:val="4FFB1F35"/>
    <w:rsid w:val="4FFC1495"/>
    <w:rsid w:val="4FFC21F6"/>
    <w:rsid w:val="4FFCB7CE"/>
    <w:rsid w:val="4FFDD719"/>
    <w:rsid w:val="4FFDEF93"/>
    <w:rsid w:val="4FFEEBAE"/>
    <w:rsid w:val="4FFEFCAC"/>
    <w:rsid w:val="4FFF1673"/>
    <w:rsid w:val="4FFF393D"/>
    <w:rsid w:val="50FFDE4E"/>
    <w:rsid w:val="50FFEAE8"/>
    <w:rsid w:val="51C7015E"/>
    <w:rsid w:val="51E721AC"/>
    <w:rsid w:val="51F7B775"/>
    <w:rsid w:val="527FFA49"/>
    <w:rsid w:val="52FE84B1"/>
    <w:rsid w:val="53D530FD"/>
    <w:rsid w:val="53DF4DDE"/>
    <w:rsid w:val="53ED57DD"/>
    <w:rsid w:val="53EDB34E"/>
    <w:rsid w:val="53FD0C87"/>
    <w:rsid w:val="53FD22C3"/>
    <w:rsid w:val="53FEF667"/>
    <w:rsid w:val="542FC33C"/>
    <w:rsid w:val="5466206D"/>
    <w:rsid w:val="54B3F5F6"/>
    <w:rsid w:val="54F74901"/>
    <w:rsid w:val="54F9BA35"/>
    <w:rsid w:val="555D438D"/>
    <w:rsid w:val="555F58A0"/>
    <w:rsid w:val="557D3B0D"/>
    <w:rsid w:val="557DF497"/>
    <w:rsid w:val="55B6A909"/>
    <w:rsid w:val="55BFAA4B"/>
    <w:rsid w:val="55DFAC1A"/>
    <w:rsid w:val="55E529DD"/>
    <w:rsid w:val="55EE71C2"/>
    <w:rsid w:val="56B3B115"/>
    <w:rsid w:val="56B785A2"/>
    <w:rsid w:val="56BF8A2C"/>
    <w:rsid w:val="56D3D5A2"/>
    <w:rsid w:val="56E182FB"/>
    <w:rsid w:val="56F3E085"/>
    <w:rsid w:val="56FB87BC"/>
    <w:rsid w:val="56FEFD33"/>
    <w:rsid w:val="5726351D"/>
    <w:rsid w:val="57532C56"/>
    <w:rsid w:val="576EADCE"/>
    <w:rsid w:val="577B1FED"/>
    <w:rsid w:val="579D256F"/>
    <w:rsid w:val="57AD0D30"/>
    <w:rsid w:val="57AFDF30"/>
    <w:rsid w:val="57B5FB84"/>
    <w:rsid w:val="57BE167F"/>
    <w:rsid w:val="57BFF049"/>
    <w:rsid w:val="57D5F4D3"/>
    <w:rsid w:val="57DD9ACA"/>
    <w:rsid w:val="57DF24F2"/>
    <w:rsid w:val="57DFFF79"/>
    <w:rsid w:val="57F5C5BD"/>
    <w:rsid w:val="57F8D030"/>
    <w:rsid w:val="57FD3088"/>
    <w:rsid w:val="57FDF585"/>
    <w:rsid w:val="57FEEAF8"/>
    <w:rsid w:val="57FFA5B5"/>
    <w:rsid w:val="57FFFA8B"/>
    <w:rsid w:val="587BAF22"/>
    <w:rsid w:val="589BFBD0"/>
    <w:rsid w:val="594F7949"/>
    <w:rsid w:val="595AC3EF"/>
    <w:rsid w:val="59BFC610"/>
    <w:rsid w:val="59CBACD7"/>
    <w:rsid w:val="59F61CB3"/>
    <w:rsid w:val="59FB5ABF"/>
    <w:rsid w:val="5A3F6FBD"/>
    <w:rsid w:val="5ABDECBC"/>
    <w:rsid w:val="5ABEBD3E"/>
    <w:rsid w:val="5ACBE5BE"/>
    <w:rsid w:val="5ACF855C"/>
    <w:rsid w:val="5ADBDC19"/>
    <w:rsid w:val="5AF32281"/>
    <w:rsid w:val="5AFBA3FC"/>
    <w:rsid w:val="5AFD4181"/>
    <w:rsid w:val="5AFEA00D"/>
    <w:rsid w:val="5AFFE9AC"/>
    <w:rsid w:val="5B3A7AC3"/>
    <w:rsid w:val="5B3D6FDB"/>
    <w:rsid w:val="5B3F0C77"/>
    <w:rsid w:val="5B5F7112"/>
    <w:rsid w:val="5B7A2A98"/>
    <w:rsid w:val="5B7E9C4E"/>
    <w:rsid w:val="5B8BDFCE"/>
    <w:rsid w:val="5B9BBC6F"/>
    <w:rsid w:val="5B9C566D"/>
    <w:rsid w:val="5B9FB7AB"/>
    <w:rsid w:val="5BAB538C"/>
    <w:rsid w:val="5BBB9A59"/>
    <w:rsid w:val="5BBF6C9E"/>
    <w:rsid w:val="5BCE1F5A"/>
    <w:rsid w:val="5BD2494E"/>
    <w:rsid w:val="5BDFDA29"/>
    <w:rsid w:val="5BEAFAAA"/>
    <w:rsid w:val="5BEF3B60"/>
    <w:rsid w:val="5BFE2A2C"/>
    <w:rsid w:val="5BFE9B60"/>
    <w:rsid w:val="5BFF04C1"/>
    <w:rsid w:val="5BFF28AD"/>
    <w:rsid w:val="5BFF7C88"/>
    <w:rsid w:val="5BFF861F"/>
    <w:rsid w:val="5BFFE850"/>
    <w:rsid w:val="5C6F011B"/>
    <w:rsid w:val="5C77BB02"/>
    <w:rsid w:val="5C7FCFFD"/>
    <w:rsid w:val="5CAEB7EA"/>
    <w:rsid w:val="5CAF5D00"/>
    <w:rsid w:val="5CBECD8A"/>
    <w:rsid w:val="5CDE1F22"/>
    <w:rsid w:val="5CF53394"/>
    <w:rsid w:val="5CFB677A"/>
    <w:rsid w:val="5D25F7EB"/>
    <w:rsid w:val="5D426BCD"/>
    <w:rsid w:val="5D5B7ADD"/>
    <w:rsid w:val="5D61E60D"/>
    <w:rsid w:val="5D6B1DB1"/>
    <w:rsid w:val="5D6F4388"/>
    <w:rsid w:val="5D776C3D"/>
    <w:rsid w:val="5D7AB713"/>
    <w:rsid w:val="5DAD5A5C"/>
    <w:rsid w:val="5DC12C6B"/>
    <w:rsid w:val="5DD668F1"/>
    <w:rsid w:val="5DE1390C"/>
    <w:rsid w:val="5DE7899E"/>
    <w:rsid w:val="5DEB39BE"/>
    <w:rsid w:val="5DEE7DFB"/>
    <w:rsid w:val="5DF49101"/>
    <w:rsid w:val="5DF77B1A"/>
    <w:rsid w:val="5DF8A335"/>
    <w:rsid w:val="5DFB940B"/>
    <w:rsid w:val="5DFC98A0"/>
    <w:rsid w:val="5DFDE3C1"/>
    <w:rsid w:val="5DFE8A65"/>
    <w:rsid w:val="5DFFB604"/>
    <w:rsid w:val="5E3FBDA3"/>
    <w:rsid w:val="5E6D098A"/>
    <w:rsid w:val="5E7D28B0"/>
    <w:rsid w:val="5E8B8F8D"/>
    <w:rsid w:val="5EAA264F"/>
    <w:rsid w:val="5EAE7D12"/>
    <w:rsid w:val="5EB3EE6C"/>
    <w:rsid w:val="5EB75AEC"/>
    <w:rsid w:val="5EB79A40"/>
    <w:rsid w:val="5EBF7997"/>
    <w:rsid w:val="5ED525FC"/>
    <w:rsid w:val="5EDA8186"/>
    <w:rsid w:val="5EDB2087"/>
    <w:rsid w:val="5EDFF1E2"/>
    <w:rsid w:val="5EEF6C32"/>
    <w:rsid w:val="5EEF6E5F"/>
    <w:rsid w:val="5EF2BB56"/>
    <w:rsid w:val="5EF793BE"/>
    <w:rsid w:val="5EFAA487"/>
    <w:rsid w:val="5EFD085A"/>
    <w:rsid w:val="5EFD1A4C"/>
    <w:rsid w:val="5EFD4D38"/>
    <w:rsid w:val="5EFEF06A"/>
    <w:rsid w:val="5EFEF5D3"/>
    <w:rsid w:val="5EFF7F06"/>
    <w:rsid w:val="5F1D1145"/>
    <w:rsid w:val="5F3C2ECE"/>
    <w:rsid w:val="5F5D405C"/>
    <w:rsid w:val="5F5F71EE"/>
    <w:rsid w:val="5F5FFACA"/>
    <w:rsid w:val="5F71799C"/>
    <w:rsid w:val="5F762EDF"/>
    <w:rsid w:val="5F776255"/>
    <w:rsid w:val="5F77FC08"/>
    <w:rsid w:val="5F7B29D5"/>
    <w:rsid w:val="5F7DF123"/>
    <w:rsid w:val="5F7E4A2A"/>
    <w:rsid w:val="5F7F025D"/>
    <w:rsid w:val="5F7F0279"/>
    <w:rsid w:val="5F7F0B0B"/>
    <w:rsid w:val="5F7F1742"/>
    <w:rsid w:val="5F7F4161"/>
    <w:rsid w:val="5F7F6FC6"/>
    <w:rsid w:val="5F7F7F2B"/>
    <w:rsid w:val="5F8E7790"/>
    <w:rsid w:val="5F99F641"/>
    <w:rsid w:val="5FA5CD61"/>
    <w:rsid w:val="5FA79795"/>
    <w:rsid w:val="5FA7DB02"/>
    <w:rsid w:val="5FAAA09F"/>
    <w:rsid w:val="5FB30D2B"/>
    <w:rsid w:val="5FB893AF"/>
    <w:rsid w:val="5FBAC04B"/>
    <w:rsid w:val="5FBBA52C"/>
    <w:rsid w:val="5FBBF24A"/>
    <w:rsid w:val="5FBE9F1A"/>
    <w:rsid w:val="5FBEC6B3"/>
    <w:rsid w:val="5FBF1C97"/>
    <w:rsid w:val="5FBF36F1"/>
    <w:rsid w:val="5FC6BD4E"/>
    <w:rsid w:val="5FC7B984"/>
    <w:rsid w:val="5FCF4F67"/>
    <w:rsid w:val="5FD346A9"/>
    <w:rsid w:val="5FD43898"/>
    <w:rsid w:val="5FD64277"/>
    <w:rsid w:val="5FD78206"/>
    <w:rsid w:val="5FDB401E"/>
    <w:rsid w:val="5FDD72B0"/>
    <w:rsid w:val="5FDDB203"/>
    <w:rsid w:val="5FDEDF83"/>
    <w:rsid w:val="5FDF59C1"/>
    <w:rsid w:val="5FDFA359"/>
    <w:rsid w:val="5FDFB485"/>
    <w:rsid w:val="5FE31A24"/>
    <w:rsid w:val="5FE52CD5"/>
    <w:rsid w:val="5FE55911"/>
    <w:rsid w:val="5FE56A44"/>
    <w:rsid w:val="5FE7A2C3"/>
    <w:rsid w:val="5FE7F693"/>
    <w:rsid w:val="5FE7FE7B"/>
    <w:rsid w:val="5FEA3744"/>
    <w:rsid w:val="5FED43E8"/>
    <w:rsid w:val="5FEEAC4F"/>
    <w:rsid w:val="5FEEE85D"/>
    <w:rsid w:val="5FEF9556"/>
    <w:rsid w:val="5FF43C63"/>
    <w:rsid w:val="5FF7990C"/>
    <w:rsid w:val="5FF94331"/>
    <w:rsid w:val="5FFB0538"/>
    <w:rsid w:val="5FFB2520"/>
    <w:rsid w:val="5FFB630D"/>
    <w:rsid w:val="5FFB6CF9"/>
    <w:rsid w:val="5FFB6E9F"/>
    <w:rsid w:val="5FFC303F"/>
    <w:rsid w:val="5FFD4A23"/>
    <w:rsid w:val="5FFE37FD"/>
    <w:rsid w:val="5FFE7D12"/>
    <w:rsid w:val="5FFF447C"/>
    <w:rsid w:val="5FFF63D6"/>
    <w:rsid w:val="5FFF76FF"/>
    <w:rsid w:val="5FFFA7CB"/>
    <w:rsid w:val="5FFFBFAA"/>
    <w:rsid w:val="5FFFC4B3"/>
    <w:rsid w:val="5FFFDC05"/>
    <w:rsid w:val="5FFFDE42"/>
    <w:rsid w:val="6177C238"/>
    <w:rsid w:val="61ABD357"/>
    <w:rsid w:val="61DFBAD1"/>
    <w:rsid w:val="625BE5F1"/>
    <w:rsid w:val="625D381A"/>
    <w:rsid w:val="62B114BB"/>
    <w:rsid w:val="62EF87BB"/>
    <w:rsid w:val="62F768BB"/>
    <w:rsid w:val="62F786D0"/>
    <w:rsid w:val="62FFE085"/>
    <w:rsid w:val="62FFE6A4"/>
    <w:rsid w:val="632D1D5D"/>
    <w:rsid w:val="636C65F6"/>
    <w:rsid w:val="63BEF6BA"/>
    <w:rsid w:val="63DCF64B"/>
    <w:rsid w:val="63E7CFC8"/>
    <w:rsid w:val="63EA6CBF"/>
    <w:rsid w:val="63F63830"/>
    <w:rsid w:val="63F6EA9C"/>
    <w:rsid w:val="63FF7CAF"/>
    <w:rsid w:val="63FFA14F"/>
    <w:rsid w:val="63FFF83F"/>
    <w:rsid w:val="64D74C07"/>
    <w:rsid w:val="64FDAB92"/>
    <w:rsid w:val="65230068"/>
    <w:rsid w:val="65773DD9"/>
    <w:rsid w:val="657F64DA"/>
    <w:rsid w:val="657F7456"/>
    <w:rsid w:val="65CD8EC1"/>
    <w:rsid w:val="65FB5345"/>
    <w:rsid w:val="65FBB541"/>
    <w:rsid w:val="65FD4093"/>
    <w:rsid w:val="65FEDF03"/>
    <w:rsid w:val="6664731B"/>
    <w:rsid w:val="667A0048"/>
    <w:rsid w:val="669EC1EB"/>
    <w:rsid w:val="66DD9E7A"/>
    <w:rsid w:val="66F623CC"/>
    <w:rsid w:val="66F751CD"/>
    <w:rsid w:val="66FEA149"/>
    <w:rsid w:val="66FEBF95"/>
    <w:rsid w:val="66FF2B2B"/>
    <w:rsid w:val="66FF423A"/>
    <w:rsid w:val="674F9CEF"/>
    <w:rsid w:val="676B534C"/>
    <w:rsid w:val="676E9DFF"/>
    <w:rsid w:val="676F0FD3"/>
    <w:rsid w:val="676FADFC"/>
    <w:rsid w:val="6771540C"/>
    <w:rsid w:val="67759C5E"/>
    <w:rsid w:val="67778D5D"/>
    <w:rsid w:val="6777EF9F"/>
    <w:rsid w:val="677FC794"/>
    <w:rsid w:val="67BF16D4"/>
    <w:rsid w:val="67BF7197"/>
    <w:rsid w:val="67BF71D4"/>
    <w:rsid w:val="67BF9F46"/>
    <w:rsid w:val="67C38C48"/>
    <w:rsid w:val="67C39E73"/>
    <w:rsid w:val="67CB5345"/>
    <w:rsid w:val="67CBBC48"/>
    <w:rsid w:val="67DC9267"/>
    <w:rsid w:val="67DEA088"/>
    <w:rsid w:val="67E53ED9"/>
    <w:rsid w:val="67EE2E51"/>
    <w:rsid w:val="67EE8B06"/>
    <w:rsid w:val="67EF1387"/>
    <w:rsid w:val="67EF7C03"/>
    <w:rsid w:val="67F74A45"/>
    <w:rsid w:val="67FE284B"/>
    <w:rsid w:val="67FF621E"/>
    <w:rsid w:val="67FFE266"/>
    <w:rsid w:val="67FFEB49"/>
    <w:rsid w:val="67FFFEC9"/>
    <w:rsid w:val="687D1929"/>
    <w:rsid w:val="68FF51A0"/>
    <w:rsid w:val="68FF74B9"/>
    <w:rsid w:val="6938941F"/>
    <w:rsid w:val="69575DAC"/>
    <w:rsid w:val="697BCA9C"/>
    <w:rsid w:val="69BB1FF7"/>
    <w:rsid w:val="69BB9BD6"/>
    <w:rsid w:val="69FF25FA"/>
    <w:rsid w:val="69FFA4B9"/>
    <w:rsid w:val="6A5F1D18"/>
    <w:rsid w:val="6A9EE534"/>
    <w:rsid w:val="6A9F1A6E"/>
    <w:rsid w:val="6AD30E24"/>
    <w:rsid w:val="6AD332D4"/>
    <w:rsid w:val="6B1F2BCD"/>
    <w:rsid w:val="6B3BC2FD"/>
    <w:rsid w:val="6B3F2D61"/>
    <w:rsid w:val="6B3F6197"/>
    <w:rsid w:val="6B69D9E4"/>
    <w:rsid w:val="6B787D55"/>
    <w:rsid w:val="6B7BF8FC"/>
    <w:rsid w:val="6B7C8653"/>
    <w:rsid w:val="6BA764A7"/>
    <w:rsid w:val="6BBB55F9"/>
    <w:rsid w:val="6BBF0372"/>
    <w:rsid w:val="6BBF32A1"/>
    <w:rsid w:val="6BBFA447"/>
    <w:rsid w:val="6BC78348"/>
    <w:rsid w:val="6BD62690"/>
    <w:rsid w:val="6BDD591A"/>
    <w:rsid w:val="6BE7E655"/>
    <w:rsid w:val="6BEB1BF3"/>
    <w:rsid w:val="6BEEB106"/>
    <w:rsid w:val="6BEF7D7A"/>
    <w:rsid w:val="6BF702F4"/>
    <w:rsid w:val="6BF7E184"/>
    <w:rsid w:val="6BF9C1F5"/>
    <w:rsid w:val="6BFA9AB8"/>
    <w:rsid w:val="6BFA9B1C"/>
    <w:rsid w:val="6BFB5834"/>
    <w:rsid w:val="6BFE2544"/>
    <w:rsid w:val="6BFE4960"/>
    <w:rsid w:val="6BFFCF63"/>
    <w:rsid w:val="6BFFE7C0"/>
    <w:rsid w:val="6C671218"/>
    <w:rsid w:val="6CB77F23"/>
    <w:rsid w:val="6CBF0CCA"/>
    <w:rsid w:val="6CD9C8CC"/>
    <w:rsid w:val="6CDE796E"/>
    <w:rsid w:val="6CEDBC0B"/>
    <w:rsid w:val="6CEE4F4C"/>
    <w:rsid w:val="6CF50114"/>
    <w:rsid w:val="6CFF188E"/>
    <w:rsid w:val="6CFF640F"/>
    <w:rsid w:val="6D6D2FBB"/>
    <w:rsid w:val="6D6F7F91"/>
    <w:rsid w:val="6D77A621"/>
    <w:rsid w:val="6D7E828D"/>
    <w:rsid w:val="6D7F0FE2"/>
    <w:rsid w:val="6D7F8592"/>
    <w:rsid w:val="6D9E53CA"/>
    <w:rsid w:val="6DAF558B"/>
    <w:rsid w:val="6DB615D6"/>
    <w:rsid w:val="6DB72705"/>
    <w:rsid w:val="6DBE4E9D"/>
    <w:rsid w:val="6DCB8C75"/>
    <w:rsid w:val="6DCC595C"/>
    <w:rsid w:val="6DD1EB79"/>
    <w:rsid w:val="6DDBFF95"/>
    <w:rsid w:val="6DDD25E8"/>
    <w:rsid w:val="6DDF1D7D"/>
    <w:rsid w:val="6DDF4BE0"/>
    <w:rsid w:val="6DDF9379"/>
    <w:rsid w:val="6DDFC31D"/>
    <w:rsid w:val="6DEF0EA6"/>
    <w:rsid w:val="6DEFA18C"/>
    <w:rsid w:val="6DF7AC55"/>
    <w:rsid w:val="6DFBC250"/>
    <w:rsid w:val="6DFF0275"/>
    <w:rsid w:val="6DFF2B25"/>
    <w:rsid w:val="6DFF6F3F"/>
    <w:rsid w:val="6E382503"/>
    <w:rsid w:val="6E5B93C6"/>
    <w:rsid w:val="6EB39704"/>
    <w:rsid w:val="6EBDA818"/>
    <w:rsid w:val="6EBE23AC"/>
    <w:rsid w:val="6ECF97CE"/>
    <w:rsid w:val="6EE74EC7"/>
    <w:rsid w:val="6EEE5243"/>
    <w:rsid w:val="6EF5174B"/>
    <w:rsid w:val="6EF7790B"/>
    <w:rsid w:val="6EFBE5E0"/>
    <w:rsid w:val="6EFC02F6"/>
    <w:rsid w:val="6EFE6024"/>
    <w:rsid w:val="6EFE9B1D"/>
    <w:rsid w:val="6EFF4C23"/>
    <w:rsid w:val="6EFF5367"/>
    <w:rsid w:val="6EFFBED3"/>
    <w:rsid w:val="6F104DE5"/>
    <w:rsid w:val="6F1D3F1F"/>
    <w:rsid w:val="6F3DA978"/>
    <w:rsid w:val="6F3E3827"/>
    <w:rsid w:val="6F57B5E8"/>
    <w:rsid w:val="6F5BAFE2"/>
    <w:rsid w:val="6F67364B"/>
    <w:rsid w:val="6F738E5E"/>
    <w:rsid w:val="6F757F3C"/>
    <w:rsid w:val="6F7711A4"/>
    <w:rsid w:val="6F7DE2EF"/>
    <w:rsid w:val="6F9A0F4F"/>
    <w:rsid w:val="6FA72FF3"/>
    <w:rsid w:val="6FA7D10D"/>
    <w:rsid w:val="6FAF3D40"/>
    <w:rsid w:val="6FB47930"/>
    <w:rsid w:val="6FB51CEC"/>
    <w:rsid w:val="6FB74EE5"/>
    <w:rsid w:val="6FB77DB0"/>
    <w:rsid w:val="6FB7CFE2"/>
    <w:rsid w:val="6FBB2D0A"/>
    <w:rsid w:val="6FBB84AA"/>
    <w:rsid w:val="6FBF9C5B"/>
    <w:rsid w:val="6FBFF71E"/>
    <w:rsid w:val="6FCB598A"/>
    <w:rsid w:val="6FCD954E"/>
    <w:rsid w:val="6FCFC138"/>
    <w:rsid w:val="6FD2CB05"/>
    <w:rsid w:val="6FD3F781"/>
    <w:rsid w:val="6FD65706"/>
    <w:rsid w:val="6FD6CF99"/>
    <w:rsid w:val="6FD73960"/>
    <w:rsid w:val="6FDC5018"/>
    <w:rsid w:val="6FDCCA1C"/>
    <w:rsid w:val="6FDE457B"/>
    <w:rsid w:val="6FDF9A3A"/>
    <w:rsid w:val="6FE3647C"/>
    <w:rsid w:val="6FE76054"/>
    <w:rsid w:val="6FEBCFF7"/>
    <w:rsid w:val="6FEDC998"/>
    <w:rsid w:val="6FEDDF68"/>
    <w:rsid w:val="6FEDE248"/>
    <w:rsid w:val="6FEE2DC7"/>
    <w:rsid w:val="6FEF1A3A"/>
    <w:rsid w:val="6FEF48BD"/>
    <w:rsid w:val="6FEF964A"/>
    <w:rsid w:val="6FF11843"/>
    <w:rsid w:val="6FF31C4C"/>
    <w:rsid w:val="6FF38F84"/>
    <w:rsid w:val="6FF4AC57"/>
    <w:rsid w:val="6FF56EDE"/>
    <w:rsid w:val="6FFA3678"/>
    <w:rsid w:val="6FFB271F"/>
    <w:rsid w:val="6FFBAB03"/>
    <w:rsid w:val="6FFBC131"/>
    <w:rsid w:val="6FFBE4BE"/>
    <w:rsid w:val="6FFCD707"/>
    <w:rsid w:val="6FFD73C9"/>
    <w:rsid w:val="6FFD8BA2"/>
    <w:rsid w:val="6FFD937B"/>
    <w:rsid w:val="6FFDBBFC"/>
    <w:rsid w:val="6FFDF29D"/>
    <w:rsid w:val="6FFE108E"/>
    <w:rsid w:val="6FFE4953"/>
    <w:rsid w:val="6FFE5EBC"/>
    <w:rsid w:val="6FFE64B2"/>
    <w:rsid w:val="6FFE8089"/>
    <w:rsid w:val="6FFEA0A0"/>
    <w:rsid w:val="6FFF0055"/>
    <w:rsid w:val="6FFF5407"/>
    <w:rsid w:val="6FFF5C75"/>
    <w:rsid w:val="6FFF6D9B"/>
    <w:rsid w:val="6FFF6DBC"/>
    <w:rsid w:val="6FFF84DF"/>
    <w:rsid w:val="6FFF8A97"/>
    <w:rsid w:val="6FFFA32A"/>
    <w:rsid w:val="6FFFAA6B"/>
    <w:rsid w:val="6FFFB82E"/>
    <w:rsid w:val="70EBF241"/>
    <w:rsid w:val="70FBC84C"/>
    <w:rsid w:val="714D6883"/>
    <w:rsid w:val="7158561B"/>
    <w:rsid w:val="717BFE07"/>
    <w:rsid w:val="717FACCE"/>
    <w:rsid w:val="718F6066"/>
    <w:rsid w:val="71B765EC"/>
    <w:rsid w:val="71BB2541"/>
    <w:rsid w:val="71BB5F81"/>
    <w:rsid w:val="71BEDB0D"/>
    <w:rsid w:val="71C53686"/>
    <w:rsid w:val="71DF3BF8"/>
    <w:rsid w:val="71EA3B9E"/>
    <w:rsid w:val="71F5E4E2"/>
    <w:rsid w:val="71F6F4DD"/>
    <w:rsid w:val="71F9B73C"/>
    <w:rsid w:val="71FCEB12"/>
    <w:rsid w:val="71FD6146"/>
    <w:rsid w:val="72CB743F"/>
    <w:rsid w:val="72ECC02D"/>
    <w:rsid w:val="730EAC19"/>
    <w:rsid w:val="73557E79"/>
    <w:rsid w:val="735DE5C5"/>
    <w:rsid w:val="736F6533"/>
    <w:rsid w:val="7377A90C"/>
    <w:rsid w:val="737EC791"/>
    <w:rsid w:val="737F32D7"/>
    <w:rsid w:val="737FD168"/>
    <w:rsid w:val="737FF262"/>
    <w:rsid w:val="738FE151"/>
    <w:rsid w:val="739C7BED"/>
    <w:rsid w:val="73B7D2BF"/>
    <w:rsid w:val="73BDEAAF"/>
    <w:rsid w:val="73CB097F"/>
    <w:rsid w:val="73D4C259"/>
    <w:rsid w:val="73E3BBD9"/>
    <w:rsid w:val="73E77981"/>
    <w:rsid w:val="73EAFD25"/>
    <w:rsid w:val="73EBE0F9"/>
    <w:rsid w:val="73EF2DB1"/>
    <w:rsid w:val="73EF84D2"/>
    <w:rsid w:val="73EF92C8"/>
    <w:rsid w:val="73F3CEDD"/>
    <w:rsid w:val="73F552A1"/>
    <w:rsid w:val="73F5671E"/>
    <w:rsid w:val="73F7BCD4"/>
    <w:rsid w:val="73FB11F3"/>
    <w:rsid w:val="73FBE702"/>
    <w:rsid w:val="73FDC32A"/>
    <w:rsid w:val="73FE191F"/>
    <w:rsid w:val="73FF614E"/>
    <w:rsid w:val="73FF6401"/>
    <w:rsid w:val="7407BAAD"/>
    <w:rsid w:val="743F0880"/>
    <w:rsid w:val="745FE5D3"/>
    <w:rsid w:val="749F8343"/>
    <w:rsid w:val="74B7A13B"/>
    <w:rsid w:val="74BFA6D2"/>
    <w:rsid w:val="74BFF751"/>
    <w:rsid w:val="74CEA9BA"/>
    <w:rsid w:val="74D56E80"/>
    <w:rsid w:val="74E79C0B"/>
    <w:rsid w:val="74F6E62D"/>
    <w:rsid w:val="74FE7D8C"/>
    <w:rsid w:val="74FFEBD1"/>
    <w:rsid w:val="752749BB"/>
    <w:rsid w:val="7537808A"/>
    <w:rsid w:val="753D6FE4"/>
    <w:rsid w:val="755D3BDE"/>
    <w:rsid w:val="756FE75D"/>
    <w:rsid w:val="757FC82A"/>
    <w:rsid w:val="75B63072"/>
    <w:rsid w:val="75BD2257"/>
    <w:rsid w:val="75BDF45C"/>
    <w:rsid w:val="75BE41D4"/>
    <w:rsid w:val="75DCDBA0"/>
    <w:rsid w:val="75DF04CF"/>
    <w:rsid w:val="75DF270F"/>
    <w:rsid w:val="75DF45B7"/>
    <w:rsid w:val="75E1C52B"/>
    <w:rsid w:val="75E79515"/>
    <w:rsid w:val="75EE34F0"/>
    <w:rsid w:val="75F58CC4"/>
    <w:rsid w:val="75F6F997"/>
    <w:rsid w:val="75FC50DF"/>
    <w:rsid w:val="75FE0C0D"/>
    <w:rsid w:val="75FEFF0F"/>
    <w:rsid w:val="75FF267B"/>
    <w:rsid w:val="7653C42D"/>
    <w:rsid w:val="765B6792"/>
    <w:rsid w:val="766E2D19"/>
    <w:rsid w:val="767FC584"/>
    <w:rsid w:val="769A4D54"/>
    <w:rsid w:val="769F097F"/>
    <w:rsid w:val="769F8F5E"/>
    <w:rsid w:val="76BDA2B8"/>
    <w:rsid w:val="76CFF1AD"/>
    <w:rsid w:val="76DAFD0A"/>
    <w:rsid w:val="76E435C7"/>
    <w:rsid w:val="76E4E283"/>
    <w:rsid w:val="76EE5DBE"/>
    <w:rsid w:val="76EF8612"/>
    <w:rsid w:val="76FA9E35"/>
    <w:rsid w:val="76FBB8D7"/>
    <w:rsid w:val="76FD483D"/>
    <w:rsid w:val="76FF9393"/>
    <w:rsid w:val="76FFA0D2"/>
    <w:rsid w:val="77170FEA"/>
    <w:rsid w:val="771B46D6"/>
    <w:rsid w:val="771ED90D"/>
    <w:rsid w:val="772FB577"/>
    <w:rsid w:val="77375DDE"/>
    <w:rsid w:val="773E644F"/>
    <w:rsid w:val="774FFF12"/>
    <w:rsid w:val="775374AD"/>
    <w:rsid w:val="775ECD36"/>
    <w:rsid w:val="775F3834"/>
    <w:rsid w:val="775F4A3C"/>
    <w:rsid w:val="776F932F"/>
    <w:rsid w:val="77776874"/>
    <w:rsid w:val="777EF51F"/>
    <w:rsid w:val="777F1D98"/>
    <w:rsid w:val="777F29AC"/>
    <w:rsid w:val="777FDD36"/>
    <w:rsid w:val="77977C02"/>
    <w:rsid w:val="779B51B2"/>
    <w:rsid w:val="779BDA4F"/>
    <w:rsid w:val="77A7F3D5"/>
    <w:rsid w:val="77AA921C"/>
    <w:rsid w:val="77AD30AF"/>
    <w:rsid w:val="77AE406A"/>
    <w:rsid w:val="77AF4512"/>
    <w:rsid w:val="77B0F79F"/>
    <w:rsid w:val="77B722B8"/>
    <w:rsid w:val="77B7E48D"/>
    <w:rsid w:val="77BB2116"/>
    <w:rsid w:val="77BB92D4"/>
    <w:rsid w:val="77BEB6D5"/>
    <w:rsid w:val="77BF4279"/>
    <w:rsid w:val="77BF6BA1"/>
    <w:rsid w:val="77C70E59"/>
    <w:rsid w:val="77C75F04"/>
    <w:rsid w:val="77CD9E36"/>
    <w:rsid w:val="77CF1F61"/>
    <w:rsid w:val="77D56B49"/>
    <w:rsid w:val="77D62272"/>
    <w:rsid w:val="77D62B52"/>
    <w:rsid w:val="77DA8DCA"/>
    <w:rsid w:val="77DBF014"/>
    <w:rsid w:val="77E6DE01"/>
    <w:rsid w:val="77EE4597"/>
    <w:rsid w:val="77EF6CEE"/>
    <w:rsid w:val="77EF88AF"/>
    <w:rsid w:val="77EF9868"/>
    <w:rsid w:val="77F3058D"/>
    <w:rsid w:val="77F380A6"/>
    <w:rsid w:val="77F58894"/>
    <w:rsid w:val="77F70879"/>
    <w:rsid w:val="77F7324D"/>
    <w:rsid w:val="77F96814"/>
    <w:rsid w:val="77FA158D"/>
    <w:rsid w:val="77FA9F29"/>
    <w:rsid w:val="77FB1385"/>
    <w:rsid w:val="77FB8680"/>
    <w:rsid w:val="77FDFFD7"/>
    <w:rsid w:val="77FE9316"/>
    <w:rsid w:val="77FE99B3"/>
    <w:rsid w:val="77FF15A2"/>
    <w:rsid w:val="77FF413C"/>
    <w:rsid w:val="77FF787E"/>
    <w:rsid w:val="77FF7D7D"/>
    <w:rsid w:val="787D9909"/>
    <w:rsid w:val="787E2E80"/>
    <w:rsid w:val="788FB53C"/>
    <w:rsid w:val="78CF8DAD"/>
    <w:rsid w:val="78EC167B"/>
    <w:rsid w:val="78F77A3E"/>
    <w:rsid w:val="78FAFA57"/>
    <w:rsid w:val="78FC8D3E"/>
    <w:rsid w:val="790F2340"/>
    <w:rsid w:val="79665C3A"/>
    <w:rsid w:val="7975E8EE"/>
    <w:rsid w:val="797A458B"/>
    <w:rsid w:val="799F7974"/>
    <w:rsid w:val="79A50355"/>
    <w:rsid w:val="79A69533"/>
    <w:rsid w:val="79B7EFB8"/>
    <w:rsid w:val="79BBF21F"/>
    <w:rsid w:val="79BD5655"/>
    <w:rsid w:val="79BFE3F9"/>
    <w:rsid w:val="79BFE7F6"/>
    <w:rsid w:val="79C3B605"/>
    <w:rsid w:val="79C74471"/>
    <w:rsid w:val="79CBEC4F"/>
    <w:rsid w:val="79D6463F"/>
    <w:rsid w:val="79D9ECE5"/>
    <w:rsid w:val="79DD5EFF"/>
    <w:rsid w:val="79FDA05D"/>
    <w:rsid w:val="79FEA7D6"/>
    <w:rsid w:val="79FEDC03"/>
    <w:rsid w:val="79FF2F6F"/>
    <w:rsid w:val="79FFAEC7"/>
    <w:rsid w:val="7A171988"/>
    <w:rsid w:val="7A6E9D32"/>
    <w:rsid w:val="7A77939E"/>
    <w:rsid w:val="7A8C3DAF"/>
    <w:rsid w:val="7A97F808"/>
    <w:rsid w:val="7A9FD410"/>
    <w:rsid w:val="7AAEAD6E"/>
    <w:rsid w:val="7AB0B147"/>
    <w:rsid w:val="7AB6C27C"/>
    <w:rsid w:val="7AB6D3F3"/>
    <w:rsid w:val="7ABF1987"/>
    <w:rsid w:val="7ABF7163"/>
    <w:rsid w:val="7ABFBC09"/>
    <w:rsid w:val="7ACD0B54"/>
    <w:rsid w:val="7AD5774D"/>
    <w:rsid w:val="7AD5E1E3"/>
    <w:rsid w:val="7ADB985B"/>
    <w:rsid w:val="7AE7353B"/>
    <w:rsid w:val="7AE947E7"/>
    <w:rsid w:val="7AEB2F4D"/>
    <w:rsid w:val="7AEF1DF5"/>
    <w:rsid w:val="7AF3588C"/>
    <w:rsid w:val="7AFB1ACD"/>
    <w:rsid w:val="7AFBBA76"/>
    <w:rsid w:val="7AFBFE1E"/>
    <w:rsid w:val="7AFE245D"/>
    <w:rsid w:val="7AFE9C22"/>
    <w:rsid w:val="7AFF2813"/>
    <w:rsid w:val="7AFF5927"/>
    <w:rsid w:val="7AFFEA93"/>
    <w:rsid w:val="7AFFF902"/>
    <w:rsid w:val="7B2C2D43"/>
    <w:rsid w:val="7B2F0F3E"/>
    <w:rsid w:val="7B3B90A0"/>
    <w:rsid w:val="7B3FE978"/>
    <w:rsid w:val="7B4D4A0C"/>
    <w:rsid w:val="7B5A741D"/>
    <w:rsid w:val="7B5F0BBC"/>
    <w:rsid w:val="7B5F5CAF"/>
    <w:rsid w:val="7B67E850"/>
    <w:rsid w:val="7B6F9B2E"/>
    <w:rsid w:val="7B77595F"/>
    <w:rsid w:val="7B78840A"/>
    <w:rsid w:val="7B7ADB15"/>
    <w:rsid w:val="7B7BBFA0"/>
    <w:rsid w:val="7B7D2F1F"/>
    <w:rsid w:val="7B7F221D"/>
    <w:rsid w:val="7B7F52C5"/>
    <w:rsid w:val="7B7F532E"/>
    <w:rsid w:val="7B7F8F4B"/>
    <w:rsid w:val="7B85687A"/>
    <w:rsid w:val="7B9F2D52"/>
    <w:rsid w:val="7B9F66E4"/>
    <w:rsid w:val="7B9FCB9E"/>
    <w:rsid w:val="7B9FFCF6"/>
    <w:rsid w:val="7BB35A69"/>
    <w:rsid w:val="7BB76F36"/>
    <w:rsid w:val="7BBF23DA"/>
    <w:rsid w:val="7BBF4C98"/>
    <w:rsid w:val="7BBF87C6"/>
    <w:rsid w:val="7BBFF325"/>
    <w:rsid w:val="7BCF58C3"/>
    <w:rsid w:val="7BD31A12"/>
    <w:rsid w:val="7BD78F58"/>
    <w:rsid w:val="7BDA5C48"/>
    <w:rsid w:val="7BDBD05E"/>
    <w:rsid w:val="7BDE88B7"/>
    <w:rsid w:val="7BE46940"/>
    <w:rsid w:val="7BE73F45"/>
    <w:rsid w:val="7BEBB8AB"/>
    <w:rsid w:val="7BECCD8C"/>
    <w:rsid w:val="7BEE6477"/>
    <w:rsid w:val="7BEEF92C"/>
    <w:rsid w:val="7BEF2B4A"/>
    <w:rsid w:val="7BEF474B"/>
    <w:rsid w:val="7BF14E30"/>
    <w:rsid w:val="7BF58A10"/>
    <w:rsid w:val="7BF610EA"/>
    <w:rsid w:val="7BF665C3"/>
    <w:rsid w:val="7BF7C7A8"/>
    <w:rsid w:val="7BF96EBD"/>
    <w:rsid w:val="7BFB12BA"/>
    <w:rsid w:val="7BFBAB79"/>
    <w:rsid w:val="7BFBAB80"/>
    <w:rsid w:val="7BFD0C49"/>
    <w:rsid w:val="7BFD5776"/>
    <w:rsid w:val="7BFE51BD"/>
    <w:rsid w:val="7BFE6223"/>
    <w:rsid w:val="7BFECB08"/>
    <w:rsid w:val="7BFED50C"/>
    <w:rsid w:val="7BFF1630"/>
    <w:rsid w:val="7BFF51FB"/>
    <w:rsid w:val="7BFF5F6D"/>
    <w:rsid w:val="7BFF6976"/>
    <w:rsid w:val="7BFF7F48"/>
    <w:rsid w:val="7BFF962C"/>
    <w:rsid w:val="7BFFA221"/>
    <w:rsid w:val="7BFFB6DF"/>
    <w:rsid w:val="7C3BA017"/>
    <w:rsid w:val="7C73A9C6"/>
    <w:rsid w:val="7C779C80"/>
    <w:rsid w:val="7C7901D8"/>
    <w:rsid w:val="7C9BAB14"/>
    <w:rsid w:val="7CBB5A95"/>
    <w:rsid w:val="7CBF0E92"/>
    <w:rsid w:val="7CBFE836"/>
    <w:rsid w:val="7CBFF68E"/>
    <w:rsid w:val="7CC1B955"/>
    <w:rsid w:val="7CC76443"/>
    <w:rsid w:val="7CC7C0F3"/>
    <w:rsid w:val="7CD31AD7"/>
    <w:rsid w:val="7CD54213"/>
    <w:rsid w:val="7CD7E74C"/>
    <w:rsid w:val="7CDE754D"/>
    <w:rsid w:val="7CDF60BC"/>
    <w:rsid w:val="7CFB8696"/>
    <w:rsid w:val="7CFCC89E"/>
    <w:rsid w:val="7CFD35B0"/>
    <w:rsid w:val="7CFD4855"/>
    <w:rsid w:val="7CFF2AFA"/>
    <w:rsid w:val="7CFF5961"/>
    <w:rsid w:val="7CFFA070"/>
    <w:rsid w:val="7CFFCBC3"/>
    <w:rsid w:val="7D178FD7"/>
    <w:rsid w:val="7D1F3BD2"/>
    <w:rsid w:val="7D29C53D"/>
    <w:rsid w:val="7D6682B5"/>
    <w:rsid w:val="7D6BF993"/>
    <w:rsid w:val="7D6D0BAF"/>
    <w:rsid w:val="7D6DCB8A"/>
    <w:rsid w:val="7D6FE99C"/>
    <w:rsid w:val="7D713852"/>
    <w:rsid w:val="7D726083"/>
    <w:rsid w:val="7D7B3F31"/>
    <w:rsid w:val="7D7B57F5"/>
    <w:rsid w:val="7D7B5FD9"/>
    <w:rsid w:val="7D7B8DF4"/>
    <w:rsid w:val="7D7D29C1"/>
    <w:rsid w:val="7D7DA1D1"/>
    <w:rsid w:val="7D7E3413"/>
    <w:rsid w:val="7D7EE8BC"/>
    <w:rsid w:val="7D7F4B99"/>
    <w:rsid w:val="7D8FFA19"/>
    <w:rsid w:val="7D999FC9"/>
    <w:rsid w:val="7D9F15F0"/>
    <w:rsid w:val="7DAF4148"/>
    <w:rsid w:val="7DB61D68"/>
    <w:rsid w:val="7DB7D1B9"/>
    <w:rsid w:val="7DB7D77A"/>
    <w:rsid w:val="7DBBBB17"/>
    <w:rsid w:val="7DBF1A34"/>
    <w:rsid w:val="7DBF806F"/>
    <w:rsid w:val="7DC7A93D"/>
    <w:rsid w:val="7DCE1CAE"/>
    <w:rsid w:val="7DD38FB5"/>
    <w:rsid w:val="7DD83583"/>
    <w:rsid w:val="7DD9C692"/>
    <w:rsid w:val="7DDBB389"/>
    <w:rsid w:val="7DDF0499"/>
    <w:rsid w:val="7DDF1E6B"/>
    <w:rsid w:val="7DDF5D04"/>
    <w:rsid w:val="7DDFA49C"/>
    <w:rsid w:val="7DDFC06D"/>
    <w:rsid w:val="7DE53AA0"/>
    <w:rsid w:val="7DE637A7"/>
    <w:rsid w:val="7DEBA759"/>
    <w:rsid w:val="7DED5AD0"/>
    <w:rsid w:val="7DED8370"/>
    <w:rsid w:val="7DEE86BA"/>
    <w:rsid w:val="7DEF8C8D"/>
    <w:rsid w:val="7DEFAEAA"/>
    <w:rsid w:val="7DEFD76F"/>
    <w:rsid w:val="7DF2175B"/>
    <w:rsid w:val="7DF5C530"/>
    <w:rsid w:val="7DF709B0"/>
    <w:rsid w:val="7DF867D9"/>
    <w:rsid w:val="7DFAFCE9"/>
    <w:rsid w:val="7DFB6E59"/>
    <w:rsid w:val="7DFB8977"/>
    <w:rsid w:val="7DFC31E4"/>
    <w:rsid w:val="7DFDBD22"/>
    <w:rsid w:val="7DFE89B6"/>
    <w:rsid w:val="7DFF123B"/>
    <w:rsid w:val="7DFF38C6"/>
    <w:rsid w:val="7DFF60C1"/>
    <w:rsid w:val="7DFF7A70"/>
    <w:rsid w:val="7DFF838D"/>
    <w:rsid w:val="7DFF8398"/>
    <w:rsid w:val="7DFFC4FB"/>
    <w:rsid w:val="7DFFE063"/>
    <w:rsid w:val="7DFFE0CE"/>
    <w:rsid w:val="7E2F1D0A"/>
    <w:rsid w:val="7E5AEA28"/>
    <w:rsid w:val="7E5EC69C"/>
    <w:rsid w:val="7E6EEE36"/>
    <w:rsid w:val="7E6F4BE5"/>
    <w:rsid w:val="7E77402C"/>
    <w:rsid w:val="7E794FAC"/>
    <w:rsid w:val="7E7BA193"/>
    <w:rsid w:val="7E7CFD6A"/>
    <w:rsid w:val="7E7F77CE"/>
    <w:rsid w:val="7E8365F4"/>
    <w:rsid w:val="7E8D402E"/>
    <w:rsid w:val="7E8F9187"/>
    <w:rsid w:val="7E8FDDB5"/>
    <w:rsid w:val="7E91E030"/>
    <w:rsid w:val="7E951A0E"/>
    <w:rsid w:val="7E971BA5"/>
    <w:rsid w:val="7E9E6E77"/>
    <w:rsid w:val="7EA55455"/>
    <w:rsid w:val="7EADB013"/>
    <w:rsid w:val="7EAF4175"/>
    <w:rsid w:val="7EAF4770"/>
    <w:rsid w:val="7EB306C5"/>
    <w:rsid w:val="7EBB24B3"/>
    <w:rsid w:val="7EBDC3E5"/>
    <w:rsid w:val="7EBF4EAD"/>
    <w:rsid w:val="7EBFA9B3"/>
    <w:rsid w:val="7EBFF074"/>
    <w:rsid w:val="7EBFF3CD"/>
    <w:rsid w:val="7ECE74B3"/>
    <w:rsid w:val="7ECF582E"/>
    <w:rsid w:val="7ED2535F"/>
    <w:rsid w:val="7ED73687"/>
    <w:rsid w:val="7EDE58B1"/>
    <w:rsid w:val="7EDF59A1"/>
    <w:rsid w:val="7EDFC995"/>
    <w:rsid w:val="7EE7DEC6"/>
    <w:rsid w:val="7EEB81DA"/>
    <w:rsid w:val="7EEC1720"/>
    <w:rsid w:val="7EEE0C58"/>
    <w:rsid w:val="7EEF2FAB"/>
    <w:rsid w:val="7EF4CE54"/>
    <w:rsid w:val="7EF63477"/>
    <w:rsid w:val="7EF79A31"/>
    <w:rsid w:val="7EF79FC2"/>
    <w:rsid w:val="7EF7A125"/>
    <w:rsid w:val="7EF7CFCC"/>
    <w:rsid w:val="7EF97D70"/>
    <w:rsid w:val="7EFB1EA1"/>
    <w:rsid w:val="7EFB8314"/>
    <w:rsid w:val="7EFBD753"/>
    <w:rsid w:val="7EFBE581"/>
    <w:rsid w:val="7EFD2508"/>
    <w:rsid w:val="7EFD78B9"/>
    <w:rsid w:val="7EFE7903"/>
    <w:rsid w:val="7EFEC38F"/>
    <w:rsid w:val="7EFF32F1"/>
    <w:rsid w:val="7EFF533E"/>
    <w:rsid w:val="7EFF5F5D"/>
    <w:rsid w:val="7EFF7AC9"/>
    <w:rsid w:val="7EFF7B3E"/>
    <w:rsid w:val="7EFFD5AF"/>
    <w:rsid w:val="7EFFE430"/>
    <w:rsid w:val="7F041165"/>
    <w:rsid w:val="7F0BF09D"/>
    <w:rsid w:val="7F132A5B"/>
    <w:rsid w:val="7F1B3348"/>
    <w:rsid w:val="7F1B384E"/>
    <w:rsid w:val="7F1DD2D7"/>
    <w:rsid w:val="7F1FD8A8"/>
    <w:rsid w:val="7F316172"/>
    <w:rsid w:val="7F320B1F"/>
    <w:rsid w:val="7F3D009A"/>
    <w:rsid w:val="7F3E4C1F"/>
    <w:rsid w:val="7F3F0FE7"/>
    <w:rsid w:val="7F3F4385"/>
    <w:rsid w:val="7F3F8B45"/>
    <w:rsid w:val="7F3FCCE5"/>
    <w:rsid w:val="7F4AB4B1"/>
    <w:rsid w:val="7F4DC697"/>
    <w:rsid w:val="7F533172"/>
    <w:rsid w:val="7F54E58D"/>
    <w:rsid w:val="7F56BB0E"/>
    <w:rsid w:val="7F572900"/>
    <w:rsid w:val="7F5ACDF2"/>
    <w:rsid w:val="7F5B93BF"/>
    <w:rsid w:val="7F5ED8AC"/>
    <w:rsid w:val="7F6317F0"/>
    <w:rsid w:val="7F65B79F"/>
    <w:rsid w:val="7F679307"/>
    <w:rsid w:val="7F6BC075"/>
    <w:rsid w:val="7F6DCD64"/>
    <w:rsid w:val="7F6E06C0"/>
    <w:rsid w:val="7F6E1EF0"/>
    <w:rsid w:val="7F6FD0A8"/>
    <w:rsid w:val="7F6FD82C"/>
    <w:rsid w:val="7F754453"/>
    <w:rsid w:val="7F768FB7"/>
    <w:rsid w:val="7F775427"/>
    <w:rsid w:val="7F775A08"/>
    <w:rsid w:val="7F7AF6EB"/>
    <w:rsid w:val="7F7B13B1"/>
    <w:rsid w:val="7F7B34A5"/>
    <w:rsid w:val="7F7BAF51"/>
    <w:rsid w:val="7F7D579B"/>
    <w:rsid w:val="7F7DB75B"/>
    <w:rsid w:val="7F7DC9C1"/>
    <w:rsid w:val="7F7DF878"/>
    <w:rsid w:val="7F7E33F2"/>
    <w:rsid w:val="7F7F2403"/>
    <w:rsid w:val="7F7F51AC"/>
    <w:rsid w:val="7F7F51F8"/>
    <w:rsid w:val="7F7F61FA"/>
    <w:rsid w:val="7F7F6B74"/>
    <w:rsid w:val="7F7FA6F3"/>
    <w:rsid w:val="7F7FBC6F"/>
    <w:rsid w:val="7F7FEF62"/>
    <w:rsid w:val="7F7FF856"/>
    <w:rsid w:val="7F7FF942"/>
    <w:rsid w:val="7F87C663"/>
    <w:rsid w:val="7F8D80CB"/>
    <w:rsid w:val="7F8EF17C"/>
    <w:rsid w:val="7F8F52D6"/>
    <w:rsid w:val="7F9363DB"/>
    <w:rsid w:val="7F969724"/>
    <w:rsid w:val="7F9A4281"/>
    <w:rsid w:val="7F9D9820"/>
    <w:rsid w:val="7F9F681D"/>
    <w:rsid w:val="7FACD5C2"/>
    <w:rsid w:val="7FADB430"/>
    <w:rsid w:val="7FAF5A83"/>
    <w:rsid w:val="7FAFD43C"/>
    <w:rsid w:val="7FAFE765"/>
    <w:rsid w:val="7FB60462"/>
    <w:rsid w:val="7FB79CEB"/>
    <w:rsid w:val="7FBA7C8A"/>
    <w:rsid w:val="7FBAB139"/>
    <w:rsid w:val="7FBB2674"/>
    <w:rsid w:val="7FBB6360"/>
    <w:rsid w:val="7FBBCC3E"/>
    <w:rsid w:val="7FBC22F1"/>
    <w:rsid w:val="7FBC8BC4"/>
    <w:rsid w:val="7FBD1D0A"/>
    <w:rsid w:val="7FBD828E"/>
    <w:rsid w:val="7FBDC0DB"/>
    <w:rsid w:val="7FBE096E"/>
    <w:rsid w:val="7FBE3881"/>
    <w:rsid w:val="7FBF19CC"/>
    <w:rsid w:val="7FBF2941"/>
    <w:rsid w:val="7FBF2DC8"/>
    <w:rsid w:val="7FBF505C"/>
    <w:rsid w:val="7FBF518C"/>
    <w:rsid w:val="7FBF55BB"/>
    <w:rsid w:val="7FBF61EE"/>
    <w:rsid w:val="7FBF6E28"/>
    <w:rsid w:val="7FBF76CE"/>
    <w:rsid w:val="7FBF9679"/>
    <w:rsid w:val="7FBFA248"/>
    <w:rsid w:val="7FC3E5D5"/>
    <w:rsid w:val="7FCFD4D4"/>
    <w:rsid w:val="7FD03AA7"/>
    <w:rsid w:val="7FD6D470"/>
    <w:rsid w:val="7FD716D2"/>
    <w:rsid w:val="7FD90F36"/>
    <w:rsid w:val="7FD93913"/>
    <w:rsid w:val="7FD95F38"/>
    <w:rsid w:val="7FDA1961"/>
    <w:rsid w:val="7FDB4B98"/>
    <w:rsid w:val="7FDB4E65"/>
    <w:rsid w:val="7FDBF295"/>
    <w:rsid w:val="7FDBF694"/>
    <w:rsid w:val="7FDE0AB8"/>
    <w:rsid w:val="7FDE55B5"/>
    <w:rsid w:val="7FDED063"/>
    <w:rsid w:val="7FDF439D"/>
    <w:rsid w:val="7FDF5308"/>
    <w:rsid w:val="7FDF5993"/>
    <w:rsid w:val="7FDF613E"/>
    <w:rsid w:val="7FDF6C45"/>
    <w:rsid w:val="7FDF71ED"/>
    <w:rsid w:val="7FDF7675"/>
    <w:rsid w:val="7FDF8C31"/>
    <w:rsid w:val="7FDF95A5"/>
    <w:rsid w:val="7FDFED75"/>
    <w:rsid w:val="7FDFF7DA"/>
    <w:rsid w:val="7FE6CEEC"/>
    <w:rsid w:val="7FE70382"/>
    <w:rsid w:val="7FE7357F"/>
    <w:rsid w:val="7FE7CF4F"/>
    <w:rsid w:val="7FE9DA4E"/>
    <w:rsid w:val="7FEA6040"/>
    <w:rsid w:val="7FEAFE03"/>
    <w:rsid w:val="7FEB7368"/>
    <w:rsid w:val="7FEB9162"/>
    <w:rsid w:val="7FECAD18"/>
    <w:rsid w:val="7FEDA6C6"/>
    <w:rsid w:val="7FEE3DED"/>
    <w:rsid w:val="7FEE793D"/>
    <w:rsid w:val="7FEEC6D0"/>
    <w:rsid w:val="7FEEF2D3"/>
    <w:rsid w:val="7FEF3B00"/>
    <w:rsid w:val="7FEF5AF8"/>
    <w:rsid w:val="7FEF8982"/>
    <w:rsid w:val="7FEFAB74"/>
    <w:rsid w:val="7FEFC9BC"/>
    <w:rsid w:val="7FF247BE"/>
    <w:rsid w:val="7FF4C409"/>
    <w:rsid w:val="7FF51E95"/>
    <w:rsid w:val="7FF54E69"/>
    <w:rsid w:val="7FF59234"/>
    <w:rsid w:val="7FF64CA6"/>
    <w:rsid w:val="7FF6FFD5"/>
    <w:rsid w:val="7FF724D2"/>
    <w:rsid w:val="7FF77B13"/>
    <w:rsid w:val="7FF7BDAD"/>
    <w:rsid w:val="7FF7C1D6"/>
    <w:rsid w:val="7FF7DE06"/>
    <w:rsid w:val="7FF90C2D"/>
    <w:rsid w:val="7FF96153"/>
    <w:rsid w:val="7FF97D06"/>
    <w:rsid w:val="7FF9E9D9"/>
    <w:rsid w:val="7FFA0676"/>
    <w:rsid w:val="7FFA1D86"/>
    <w:rsid w:val="7FFA1E28"/>
    <w:rsid w:val="7FFB69B8"/>
    <w:rsid w:val="7FFB815B"/>
    <w:rsid w:val="7FFB8DB9"/>
    <w:rsid w:val="7FFB90F2"/>
    <w:rsid w:val="7FFBA76A"/>
    <w:rsid w:val="7FFBAC51"/>
    <w:rsid w:val="7FFBB63C"/>
    <w:rsid w:val="7FFBBB3A"/>
    <w:rsid w:val="7FFBC161"/>
    <w:rsid w:val="7FFBDCDE"/>
    <w:rsid w:val="7FFCA305"/>
    <w:rsid w:val="7FFCCE7B"/>
    <w:rsid w:val="7FFD1812"/>
    <w:rsid w:val="7FFD25D5"/>
    <w:rsid w:val="7FFD2B57"/>
    <w:rsid w:val="7FFD86F7"/>
    <w:rsid w:val="7FFDA09B"/>
    <w:rsid w:val="7FFDE0FC"/>
    <w:rsid w:val="7FFDFDA6"/>
    <w:rsid w:val="7FFE0303"/>
    <w:rsid w:val="7FFE1B28"/>
    <w:rsid w:val="7FFE4BD4"/>
    <w:rsid w:val="7FFE4DBA"/>
    <w:rsid w:val="7FFE9862"/>
    <w:rsid w:val="7FFEBC06"/>
    <w:rsid w:val="7FFEC5C2"/>
    <w:rsid w:val="7FFECBF6"/>
    <w:rsid w:val="7FFEEBD1"/>
    <w:rsid w:val="7FFEEC30"/>
    <w:rsid w:val="7FFF0B3B"/>
    <w:rsid w:val="7FFF0D65"/>
    <w:rsid w:val="7FFF17EF"/>
    <w:rsid w:val="7FFF1B4A"/>
    <w:rsid w:val="7FFF610C"/>
    <w:rsid w:val="7FFF771D"/>
    <w:rsid w:val="7FFF7C81"/>
    <w:rsid w:val="7FFF984A"/>
    <w:rsid w:val="7FFF9A1D"/>
    <w:rsid w:val="7FFF9D09"/>
    <w:rsid w:val="7FFFA502"/>
    <w:rsid w:val="7FFFB2B0"/>
    <w:rsid w:val="7FFFB480"/>
    <w:rsid w:val="7FFFBA54"/>
    <w:rsid w:val="7FFFD271"/>
    <w:rsid w:val="7FFFE0A4"/>
    <w:rsid w:val="7FFFE1FC"/>
    <w:rsid w:val="7FFFE9F6"/>
    <w:rsid w:val="7FFFF0C7"/>
    <w:rsid w:val="7FFFFEFB"/>
    <w:rsid w:val="849A0524"/>
    <w:rsid w:val="85DF7276"/>
    <w:rsid w:val="867F17CD"/>
    <w:rsid w:val="877F2C20"/>
    <w:rsid w:val="87FEF8AA"/>
    <w:rsid w:val="8BD7FE76"/>
    <w:rsid w:val="8BFBF856"/>
    <w:rsid w:val="8CFF928B"/>
    <w:rsid w:val="8D5F8EC7"/>
    <w:rsid w:val="8D96CCFA"/>
    <w:rsid w:val="8DADC2F1"/>
    <w:rsid w:val="8DB153DA"/>
    <w:rsid w:val="8EBA6BBA"/>
    <w:rsid w:val="8EF695FB"/>
    <w:rsid w:val="8EFE4C44"/>
    <w:rsid w:val="8EFF0B9E"/>
    <w:rsid w:val="8F3B6AC7"/>
    <w:rsid w:val="8F75CB06"/>
    <w:rsid w:val="8F8BEC3A"/>
    <w:rsid w:val="8FCF3ABF"/>
    <w:rsid w:val="8FD5FAD3"/>
    <w:rsid w:val="8FEF5B5A"/>
    <w:rsid w:val="8FF7C94E"/>
    <w:rsid w:val="8FF9D36F"/>
    <w:rsid w:val="8FFF6715"/>
    <w:rsid w:val="90FF0EE5"/>
    <w:rsid w:val="92FFF77B"/>
    <w:rsid w:val="93C51F41"/>
    <w:rsid w:val="93C7A173"/>
    <w:rsid w:val="93DB7EF6"/>
    <w:rsid w:val="93F7C860"/>
    <w:rsid w:val="942F3C70"/>
    <w:rsid w:val="95FFC9B4"/>
    <w:rsid w:val="96369C0C"/>
    <w:rsid w:val="963A4264"/>
    <w:rsid w:val="96BD4764"/>
    <w:rsid w:val="96FE27FF"/>
    <w:rsid w:val="97130693"/>
    <w:rsid w:val="97471CA5"/>
    <w:rsid w:val="975CE599"/>
    <w:rsid w:val="977494FB"/>
    <w:rsid w:val="979A6EC5"/>
    <w:rsid w:val="97ABB73A"/>
    <w:rsid w:val="97D83BB4"/>
    <w:rsid w:val="97F76A2E"/>
    <w:rsid w:val="97FB0165"/>
    <w:rsid w:val="97FD30A3"/>
    <w:rsid w:val="98FF4060"/>
    <w:rsid w:val="997BFC55"/>
    <w:rsid w:val="9AD8A0A8"/>
    <w:rsid w:val="9B7FC522"/>
    <w:rsid w:val="9BD96A23"/>
    <w:rsid w:val="9BDB8D02"/>
    <w:rsid w:val="9C77CB3D"/>
    <w:rsid w:val="9CFF2090"/>
    <w:rsid w:val="9CFFC29A"/>
    <w:rsid w:val="9D6FC7D4"/>
    <w:rsid w:val="9DB6A966"/>
    <w:rsid w:val="9DBFE708"/>
    <w:rsid w:val="9DFFA407"/>
    <w:rsid w:val="9DFFBEFE"/>
    <w:rsid w:val="9DFFD5E6"/>
    <w:rsid w:val="9E2714D6"/>
    <w:rsid w:val="9E5E37D8"/>
    <w:rsid w:val="9E7D68F7"/>
    <w:rsid w:val="9E7F2872"/>
    <w:rsid w:val="9EA72372"/>
    <w:rsid w:val="9EBBCDD7"/>
    <w:rsid w:val="9EDD02EA"/>
    <w:rsid w:val="9EE7213A"/>
    <w:rsid w:val="9EE905CA"/>
    <w:rsid w:val="9EEFFAE7"/>
    <w:rsid w:val="9EF7852B"/>
    <w:rsid w:val="9EFF3625"/>
    <w:rsid w:val="9F2E84BC"/>
    <w:rsid w:val="9F5F8AA2"/>
    <w:rsid w:val="9F6CEA32"/>
    <w:rsid w:val="9F6E0EE6"/>
    <w:rsid w:val="9F6FBD01"/>
    <w:rsid w:val="9F749014"/>
    <w:rsid w:val="9F7715DE"/>
    <w:rsid w:val="9F7FD3FA"/>
    <w:rsid w:val="9F9D28F0"/>
    <w:rsid w:val="9FB9A08E"/>
    <w:rsid w:val="9FC8353E"/>
    <w:rsid w:val="9FD16543"/>
    <w:rsid w:val="9FDA3298"/>
    <w:rsid w:val="9FDF588F"/>
    <w:rsid w:val="9FEEE2CF"/>
    <w:rsid w:val="9FF7AF62"/>
    <w:rsid w:val="9FFDC815"/>
    <w:rsid w:val="9FFE1C51"/>
    <w:rsid w:val="9FFF3515"/>
    <w:rsid w:val="9FFFC80E"/>
    <w:rsid w:val="9FFFC92E"/>
    <w:rsid w:val="9FFFFA2B"/>
    <w:rsid w:val="A1D9A7A4"/>
    <w:rsid w:val="A1DE30CC"/>
    <w:rsid w:val="A1DFD971"/>
    <w:rsid w:val="A2A538FB"/>
    <w:rsid w:val="A2FE9C10"/>
    <w:rsid w:val="A337C8F2"/>
    <w:rsid w:val="A3DD0951"/>
    <w:rsid w:val="A3EBBD4A"/>
    <w:rsid w:val="A3FD5E9B"/>
    <w:rsid w:val="A3FF1A4D"/>
    <w:rsid w:val="A4BB08DE"/>
    <w:rsid w:val="A5EF2B82"/>
    <w:rsid w:val="A5EF6749"/>
    <w:rsid w:val="A66FE889"/>
    <w:rsid w:val="A6B923FA"/>
    <w:rsid w:val="A6E37AD6"/>
    <w:rsid w:val="A6FFA4D6"/>
    <w:rsid w:val="A6FFEE4A"/>
    <w:rsid w:val="A7493242"/>
    <w:rsid w:val="A7BFFEAA"/>
    <w:rsid w:val="A7C76A2D"/>
    <w:rsid w:val="A7DDC277"/>
    <w:rsid w:val="A7F39D63"/>
    <w:rsid w:val="A7FBF643"/>
    <w:rsid w:val="A8AFF010"/>
    <w:rsid w:val="AA6E424E"/>
    <w:rsid w:val="AAFC11D0"/>
    <w:rsid w:val="AB7DE348"/>
    <w:rsid w:val="AB9CAD45"/>
    <w:rsid w:val="ABDF5318"/>
    <w:rsid w:val="ABEFD60E"/>
    <w:rsid w:val="ABFDC7B7"/>
    <w:rsid w:val="ACEB0941"/>
    <w:rsid w:val="ACF7B1DD"/>
    <w:rsid w:val="ACF7B3B6"/>
    <w:rsid w:val="AD1BA0A6"/>
    <w:rsid w:val="AD3B6BBE"/>
    <w:rsid w:val="ADDF1E9C"/>
    <w:rsid w:val="ADF31A87"/>
    <w:rsid w:val="ADFF52E8"/>
    <w:rsid w:val="ADFFE597"/>
    <w:rsid w:val="AE76D3C8"/>
    <w:rsid w:val="AE7F174C"/>
    <w:rsid w:val="AE7FDE9F"/>
    <w:rsid w:val="AE9E454F"/>
    <w:rsid w:val="AEB10EB7"/>
    <w:rsid w:val="AEE58F0A"/>
    <w:rsid w:val="AF3C980A"/>
    <w:rsid w:val="AF4E54B9"/>
    <w:rsid w:val="AF6F6363"/>
    <w:rsid w:val="AF6F887F"/>
    <w:rsid w:val="AF7B42D8"/>
    <w:rsid w:val="AF7B72C5"/>
    <w:rsid w:val="AF7C44A1"/>
    <w:rsid w:val="AF7F06E9"/>
    <w:rsid w:val="AF9F4BF5"/>
    <w:rsid w:val="AFAF30D3"/>
    <w:rsid w:val="AFAF9748"/>
    <w:rsid w:val="AFB7365C"/>
    <w:rsid w:val="AFB7929B"/>
    <w:rsid w:val="AFB84C8B"/>
    <w:rsid w:val="AFCF4400"/>
    <w:rsid w:val="AFD6EA8A"/>
    <w:rsid w:val="AFD7092E"/>
    <w:rsid w:val="AFDEC085"/>
    <w:rsid w:val="AFE58AB0"/>
    <w:rsid w:val="AFE79459"/>
    <w:rsid w:val="AFEBDC5B"/>
    <w:rsid w:val="AFEE2E71"/>
    <w:rsid w:val="AFEF1F19"/>
    <w:rsid w:val="AFEF1F38"/>
    <w:rsid w:val="AFF93F79"/>
    <w:rsid w:val="AFFAD364"/>
    <w:rsid w:val="AFFBBC3D"/>
    <w:rsid w:val="AFFBD5FD"/>
    <w:rsid w:val="AFFD144C"/>
    <w:rsid w:val="AFFE4E32"/>
    <w:rsid w:val="AFFE59F6"/>
    <w:rsid w:val="B13372C6"/>
    <w:rsid w:val="B1CDA1E9"/>
    <w:rsid w:val="B2AF5E51"/>
    <w:rsid w:val="B2E72BDF"/>
    <w:rsid w:val="B33D0D93"/>
    <w:rsid w:val="B3672F19"/>
    <w:rsid w:val="B36D1048"/>
    <w:rsid w:val="B377DF3A"/>
    <w:rsid w:val="B39F68C7"/>
    <w:rsid w:val="B3BF9610"/>
    <w:rsid w:val="B3BFB448"/>
    <w:rsid w:val="B3FA297B"/>
    <w:rsid w:val="B3FCE788"/>
    <w:rsid w:val="B3FF18B7"/>
    <w:rsid w:val="B43F52F0"/>
    <w:rsid w:val="B4D7346B"/>
    <w:rsid w:val="B4E25B97"/>
    <w:rsid w:val="B4EABBDE"/>
    <w:rsid w:val="B56D3E86"/>
    <w:rsid w:val="B577297F"/>
    <w:rsid w:val="B57D072D"/>
    <w:rsid w:val="B59ADBB6"/>
    <w:rsid w:val="B5A18569"/>
    <w:rsid w:val="B5D74CB8"/>
    <w:rsid w:val="B5EE1665"/>
    <w:rsid w:val="B5FE216E"/>
    <w:rsid w:val="B5FF5711"/>
    <w:rsid w:val="B61EED2F"/>
    <w:rsid w:val="B67F02FA"/>
    <w:rsid w:val="B6D61E3C"/>
    <w:rsid w:val="B6D7CC37"/>
    <w:rsid w:val="B6ED9DD7"/>
    <w:rsid w:val="B6F5D146"/>
    <w:rsid w:val="B6FC933C"/>
    <w:rsid w:val="B6FEE89F"/>
    <w:rsid w:val="B6FF606F"/>
    <w:rsid w:val="B75E233D"/>
    <w:rsid w:val="B77FBCA0"/>
    <w:rsid w:val="B77FF013"/>
    <w:rsid w:val="B7BD11E4"/>
    <w:rsid w:val="B7C22551"/>
    <w:rsid w:val="B7CE26CA"/>
    <w:rsid w:val="B7E5BE1E"/>
    <w:rsid w:val="B7E5E6A8"/>
    <w:rsid w:val="B7E8F282"/>
    <w:rsid w:val="B7EBDA48"/>
    <w:rsid w:val="B7EF12E2"/>
    <w:rsid w:val="B7EFDAC1"/>
    <w:rsid w:val="B7F63DB0"/>
    <w:rsid w:val="B7F67510"/>
    <w:rsid w:val="B7F6ACBC"/>
    <w:rsid w:val="B7F7A02F"/>
    <w:rsid w:val="B7FBFDFD"/>
    <w:rsid w:val="B7FF5012"/>
    <w:rsid w:val="B7FFCC0C"/>
    <w:rsid w:val="B7FFD3E1"/>
    <w:rsid w:val="B8527C00"/>
    <w:rsid w:val="B8F46C97"/>
    <w:rsid w:val="B8FF2AC1"/>
    <w:rsid w:val="B97FB7F6"/>
    <w:rsid w:val="B99E06E7"/>
    <w:rsid w:val="B9AF3EF6"/>
    <w:rsid w:val="B9BE5EE1"/>
    <w:rsid w:val="B9BFDE87"/>
    <w:rsid w:val="B9FF8F41"/>
    <w:rsid w:val="BA2FF959"/>
    <w:rsid w:val="BA77451E"/>
    <w:rsid w:val="BA7AC496"/>
    <w:rsid w:val="BA979489"/>
    <w:rsid w:val="BABE9974"/>
    <w:rsid w:val="BAFA738C"/>
    <w:rsid w:val="BAFF234B"/>
    <w:rsid w:val="BB3A4CFC"/>
    <w:rsid w:val="BB3F0CC9"/>
    <w:rsid w:val="BB6B655F"/>
    <w:rsid w:val="BB6D7DD6"/>
    <w:rsid w:val="BB6DD9CB"/>
    <w:rsid w:val="BB738ECD"/>
    <w:rsid w:val="BB76DE76"/>
    <w:rsid w:val="BB7DF49D"/>
    <w:rsid w:val="BB7E91B7"/>
    <w:rsid w:val="BB7F9F30"/>
    <w:rsid w:val="BBAF563F"/>
    <w:rsid w:val="BBBEBE5A"/>
    <w:rsid w:val="BBCF5A07"/>
    <w:rsid w:val="BBD85253"/>
    <w:rsid w:val="BBDAA5CE"/>
    <w:rsid w:val="BBE3AC14"/>
    <w:rsid w:val="BBE3D555"/>
    <w:rsid w:val="BBE7CF04"/>
    <w:rsid w:val="BBEB8D75"/>
    <w:rsid w:val="BBEDFE33"/>
    <w:rsid w:val="BBF22FAB"/>
    <w:rsid w:val="BBF746AD"/>
    <w:rsid w:val="BBF780D4"/>
    <w:rsid w:val="BBF79FB0"/>
    <w:rsid w:val="BBF7CA1A"/>
    <w:rsid w:val="BBFE88AF"/>
    <w:rsid w:val="BBFECEC3"/>
    <w:rsid w:val="BBFF199C"/>
    <w:rsid w:val="BBFF3FC5"/>
    <w:rsid w:val="BC0FC9C3"/>
    <w:rsid w:val="BC1E8DE5"/>
    <w:rsid w:val="BC3DF845"/>
    <w:rsid w:val="BC5F278E"/>
    <w:rsid w:val="BCDFD1D9"/>
    <w:rsid w:val="BCE30F5D"/>
    <w:rsid w:val="BCEE75C4"/>
    <w:rsid w:val="BCEF8CF4"/>
    <w:rsid w:val="BCEFC189"/>
    <w:rsid w:val="BCFFC4CB"/>
    <w:rsid w:val="BD0F1EFB"/>
    <w:rsid w:val="BD4D2C3A"/>
    <w:rsid w:val="BD6DCA56"/>
    <w:rsid w:val="BD6F1A58"/>
    <w:rsid w:val="BDA9E808"/>
    <w:rsid w:val="BDBDC64A"/>
    <w:rsid w:val="BDBE747C"/>
    <w:rsid w:val="BDBFAAA2"/>
    <w:rsid w:val="BDC9F823"/>
    <w:rsid w:val="BDD91400"/>
    <w:rsid w:val="BDDD14AA"/>
    <w:rsid w:val="BDDFF91F"/>
    <w:rsid w:val="BDEFEB0C"/>
    <w:rsid w:val="BDF13AB0"/>
    <w:rsid w:val="BDF3EB34"/>
    <w:rsid w:val="BDF76EED"/>
    <w:rsid w:val="BDF7DC0B"/>
    <w:rsid w:val="BDFA2E17"/>
    <w:rsid w:val="BDFB3438"/>
    <w:rsid w:val="BDFDA5AC"/>
    <w:rsid w:val="BDFDB2C9"/>
    <w:rsid w:val="BDFFE35C"/>
    <w:rsid w:val="BE3B69CD"/>
    <w:rsid w:val="BE5EDCF3"/>
    <w:rsid w:val="BE6C036E"/>
    <w:rsid w:val="BE77E16E"/>
    <w:rsid w:val="BE7B2C68"/>
    <w:rsid w:val="BE7D7DB9"/>
    <w:rsid w:val="BEB6E08B"/>
    <w:rsid w:val="BEBF7CA2"/>
    <w:rsid w:val="BEC5BBA3"/>
    <w:rsid w:val="BEDE4DE2"/>
    <w:rsid w:val="BEEE8FFF"/>
    <w:rsid w:val="BEF63A50"/>
    <w:rsid w:val="BEF95DEC"/>
    <w:rsid w:val="BEF9A992"/>
    <w:rsid w:val="BEFB0D02"/>
    <w:rsid w:val="BEFF774F"/>
    <w:rsid w:val="BF27D894"/>
    <w:rsid w:val="BF335237"/>
    <w:rsid w:val="BF3A2934"/>
    <w:rsid w:val="BF3E4CA2"/>
    <w:rsid w:val="BF481227"/>
    <w:rsid w:val="BF4DC976"/>
    <w:rsid w:val="BF4FAB9A"/>
    <w:rsid w:val="BF4FC534"/>
    <w:rsid w:val="BF5EF3BA"/>
    <w:rsid w:val="BF5FD403"/>
    <w:rsid w:val="BF6F465F"/>
    <w:rsid w:val="BF6F6D8C"/>
    <w:rsid w:val="BF72768B"/>
    <w:rsid w:val="BF77891B"/>
    <w:rsid w:val="BF7C7440"/>
    <w:rsid w:val="BF7D380C"/>
    <w:rsid w:val="BF7D4A87"/>
    <w:rsid w:val="BF7F15B9"/>
    <w:rsid w:val="BF7F83F1"/>
    <w:rsid w:val="BF7FD01C"/>
    <w:rsid w:val="BF7FEC99"/>
    <w:rsid w:val="BF8F3134"/>
    <w:rsid w:val="BF967664"/>
    <w:rsid w:val="BF9F71F8"/>
    <w:rsid w:val="BF9FCD4B"/>
    <w:rsid w:val="BF9FE47E"/>
    <w:rsid w:val="BFA54E30"/>
    <w:rsid w:val="BFA62190"/>
    <w:rsid w:val="BFB3FEC2"/>
    <w:rsid w:val="BFB47A4F"/>
    <w:rsid w:val="BFBB66EB"/>
    <w:rsid w:val="BFBF0461"/>
    <w:rsid w:val="BFBF6F08"/>
    <w:rsid w:val="BFBF8B83"/>
    <w:rsid w:val="BFBFDAB2"/>
    <w:rsid w:val="BFC9698E"/>
    <w:rsid w:val="BFCF03AC"/>
    <w:rsid w:val="BFCF887D"/>
    <w:rsid w:val="BFD15A3A"/>
    <w:rsid w:val="BFD1C40D"/>
    <w:rsid w:val="BFD44F6A"/>
    <w:rsid w:val="BFD782E1"/>
    <w:rsid w:val="BFD7A038"/>
    <w:rsid w:val="BFDF27CA"/>
    <w:rsid w:val="BFDFC2AB"/>
    <w:rsid w:val="BFDFCF7B"/>
    <w:rsid w:val="BFE52823"/>
    <w:rsid w:val="BFE97EBE"/>
    <w:rsid w:val="BFEB151C"/>
    <w:rsid w:val="BFEB8D65"/>
    <w:rsid w:val="BFEE3A3B"/>
    <w:rsid w:val="BFEF2668"/>
    <w:rsid w:val="BFEF2D38"/>
    <w:rsid w:val="BFEF2FF9"/>
    <w:rsid w:val="BFEF51F8"/>
    <w:rsid w:val="BFEF5975"/>
    <w:rsid w:val="BFEFFDE4"/>
    <w:rsid w:val="BFF2FAAF"/>
    <w:rsid w:val="BFF53F92"/>
    <w:rsid w:val="BFF64DD8"/>
    <w:rsid w:val="BFF709DD"/>
    <w:rsid w:val="BFF70EEB"/>
    <w:rsid w:val="BFF7FD7D"/>
    <w:rsid w:val="BFF8A7B3"/>
    <w:rsid w:val="BFFAF96C"/>
    <w:rsid w:val="BFFB017D"/>
    <w:rsid w:val="BFFB09CB"/>
    <w:rsid w:val="BFFB1182"/>
    <w:rsid w:val="BFFD101B"/>
    <w:rsid w:val="BFFDC907"/>
    <w:rsid w:val="BFFE8126"/>
    <w:rsid w:val="BFFF3613"/>
    <w:rsid w:val="BFFF3C67"/>
    <w:rsid w:val="BFFF50E1"/>
    <w:rsid w:val="BFFF8C94"/>
    <w:rsid w:val="BFFFADAA"/>
    <w:rsid w:val="BFFFDC54"/>
    <w:rsid w:val="BFFFF12D"/>
    <w:rsid w:val="C1FF61FF"/>
    <w:rsid w:val="C36EA540"/>
    <w:rsid w:val="C3DFAFE5"/>
    <w:rsid w:val="C4F7FFB1"/>
    <w:rsid w:val="C5BDF7DA"/>
    <w:rsid w:val="C5D85448"/>
    <w:rsid w:val="C5DE39B6"/>
    <w:rsid w:val="C6E87202"/>
    <w:rsid w:val="C6F643DB"/>
    <w:rsid w:val="C73D5436"/>
    <w:rsid w:val="C73F6D8F"/>
    <w:rsid w:val="C79EBE5C"/>
    <w:rsid w:val="C7ABF213"/>
    <w:rsid w:val="C7B6CADA"/>
    <w:rsid w:val="C7E3A51E"/>
    <w:rsid w:val="C7EFAC5F"/>
    <w:rsid w:val="C7F30166"/>
    <w:rsid w:val="C7F96407"/>
    <w:rsid w:val="C7FF5C54"/>
    <w:rsid w:val="C7FF98EA"/>
    <w:rsid w:val="C7FFFFB3"/>
    <w:rsid w:val="C8BBE0AD"/>
    <w:rsid w:val="C96D651E"/>
    <w:rsid w:val="C9FF8CB2"/>
    <w:rsid w:val="CA7B4AB6"/>
    <w:rsid w:val="CADEF2C0"/>
    <w:rsid w:val="CADFDAB0"/>
    <w:rsid w:val="CB5E1AA7"/>
    <w:rsid w:val="CBAE2F73"/>
    <w:rsid w:val="CBBA3FAC"/>
    <w:rsid w:val="CBBA7D70"/>
    <w:rsid w:val="CBBE5E17"/>
    <w:rsid w:val="CBFE659F"/>
    <w:rsid w:val="CCBFBF25"/>
    <w:rsid w:val="CCCB0C7E"/>
    <w:rsid w:val="CD3D467A"/>
    <w:rsid w:val="CD7F7265"/>
    <w:rsid w:val="CD972D27"/>
    <w:rsid w:val="CDBF97CF"/>
    <w:rsid w:val="CDCFFFAA"/>
    <w:rsid w:val="CDDF8565"/>
    <w:rsid w:val="CDEB4BAC"/>
    <w:rsid w:val="CDFB8D63"/>
    <w:rsid w:val="CDFFB958"/>
    <w:rsid w:val="CE5F2D3F"/>
    <w:rsid w:val="CE7DD41E"/>
    <w:rsid w:val="CE7F9276"/>
    <w:rsid w:val="CEBE9CB1"/>
    <w:rsid w:val="CEBEF27D"/>
    <w:rsid w:val="CEFFA6B6"/>
    <w:rsid w:val="CF292C19"/>
    <w:rsid w:val="CF4FCE27"/>
    <w:rsid w:val="CF5BE414"/>
    <w:rsid w:val="CF79E7C9"/>
    <w:rsid w:val="CF7F849C"/>
    <w:rsid w:val="CF9ED915"/>
    <w:rsid w:val="CFAF4CED"/>
    <w:rsid w:val="CFB57688"/>
    <w:rsid w:val="CFBB602D"/>
    <w:rsid w:val="CFBDC0E5"/>
    <w:rsid w:val="CFBF1071"/>
    <w:rsid w:val="CFBFB901"/>
    <w:rsid w:val="CFC7F4F4"/>
    <w:rsid w:val="CFCD9AE3"/>
    <w:rsid w:val="CFCE0B25"/>
    <w:rsid w:val="CFDB2339"/>
    <w:rsid w:val="CFDED356"/>
    <w:rsid w:val="CFDFB864"/>
    <w:rsid w:val="CFE7486B"/>
    <w:rsid w:val="CFE7982C"/>
    <w:rsid w:val="CFEC48E8"/>
    <w:rsid w:val="CFF39F64"/>
    <w:rsid w:val="CFF73E61"/>
    <w:rsid w:val="CFF75101"/>
    <w:rsid w:val="CFFFE6C6"/>
    <w:rsid w:val="D1FDE55F"/>
    <w:rsid w:val="D1FF5E3C"/>
    <w:rsid w:val="D2686CCF"/>
    <w:rsid w:val="D2BD5679"/>
    <w:rsid w:val="D2FD991C"/>
    <w:rsid w:val="D32DD865"/>
    <w:rsid w:val="D3B7FE15"/>
    <w:rsid w:val="D3BF836D"/>
    <w:rsid w:val="D3F70A14"/>
    <w:rsid w:val="D3FB7CE7"/>
    <w:rsid w:val="D3FD1B11"/>
    <w:rsid w:val="D3FF7B79"/>
    <w:rsid w:val="D46D6C6D"/>
    <w:rsid w:val="D47EF7C6"/>
    <w:rsid w:val="D4FFD12B"/>
    <w:rsid w:val="D53E06FD"/>
    <w:rsid w:val="D57F8543"/>
    <w:rsid w:val="D5DEDEB2"/>
    <w:rsid w:val="D5DFCCDA"/>
    <w:rsid w:val="D5E57651"/>
    <w:rsid w:val="D5EF89FD"/>
    <w:rsid w:val="D5F9F53E"/>
    <w:rsid w:val="D5FB1EFF"/>
    <w:rsid w:val="D5FD6E8A"/>
    <w:rsid w:val="D62FF33B"/>
    <w:rsid w:val="D64732C4"/>
    <w:rsid w:val="D66E5956"/>
    <w:rsid w:val="D6778C4A"/>
    <w:rsid w:val="D67DB346"/>
    <w:rsid w:val="D6932630"/>
    <w:rsid w:val="D6A7D341"/>
    <w:rsid w:val="D6BF2CCB"/>
    <w:rsid w:val="D6EA00DE"/>
    <w:rsid w:val="D6EF3600"/>
    <w:rsid w:val="D6FF0CF1"/>
    <w:rsid w:val="D71DF2C6"/>
    <w:rsid w:val="D73B1C88"/>
    <w:rsid w:val="D73F44C9"/>
    <w:rsid w:val="D73FA645"/>
    <w:rsid w:val="D7579314"/>
    <w:rsid w:val="D773C170"/>
    <w:rsid w:val="D77EE09E"/>
    <w:rsid w:val="D7AF17CF"/>
    <w:rsid w:val="D7BEBF20"/>
    <w:rsid w:val="D7BF7737"/>
    <w:rsid w:val="D7BFCB9B"/>
    <w:rsid w:val="D7BFF0C5"/>
    <w:rsid w:val="D7CDDAFB"/>
    <w:rsid w:val="D7DF75B3"/>
    <w:rsid w:val="D7DF9375"/>
    <w:rsid w:val="D7EFC566"/>
    <w:rsid w:val="D7EFE7F3"/>
    <w:rsid w:val="D7F61A29"/>
    <w:rsid w:val="D7F77A5E"/>
    <w:rsid w:val="D7FD3CA6"/>
    <w:rsid w:val="D7FF01F9"/>
    <w:rsid w:val="D7FFDF46"/>
    <w:rsid w:val="D7FFE0C5"/>
    <w:rsid w:val="D97FA0E8"/>
    <w:rsid w:val="D9AFE7AF"/>
    <w:rsid w:val="D9FF2E23"/>
    <w:rsid w:val="DA73A96F"/>
    <w:rsid w:val="DADBC20C"/>
    <w:rsid w:val="DAFD24F6"/>
    <w:rsid w:val="DAFD8AEB"/>
    <w:rsid w:val="DAFDED65"/>
    <w:rsid w:val="DAFE78E3"/>
    <w:rsid w:val="DAFF6429"/>
    <w:rsid w:val="DB596E9A"/>
    <w:rsid w:val="DB5F1564"/>
    <w:rsid w:val="DB6F53A0"/>
    <w:rsid w:val="DB7B50A5"/>
    <w:rsid w:val="DB7D737F"/>
    <w:rsid w:val="DB8FBFED"/>
    <w:rsid w:val="DB9BEF80"/>
    <w:rsid w:val="DB9F1868"/>
    <w:rsid w:val="DB9FC89A"/>
    <w:rsid w:val="DBADF510"/>
    <w:rsid w:val="DBBB4CA9"/>
    <w:rsid w:val="DBBB5A50"/>
    <w:rsid w:val="DBBFC5BB"/>
    <w:rsid w:val="DBCB01EA"/>
    <w:rsid w:val="DBD6798A"/>
    <w:rsid w:val="DBDF6388"/>
    <w:rsid w:val="DBE7016F"/>
    <w:rsid w:val="DBE75791"/>
    <w:rsid w:val="DBE7EC07"/>
    <w:rsid w:val="DBEF9341"/>
    <w:rsid w:val="DBFBDB66"/>
    <w:rsid w:val="DBFDB164"/>
    <w:rsid w:val="DBFE3E5D"/>
    <w:rsid w:val="DBFE825A"/>
    <w:rsid w:val="DBFF3F6A"/>
    <w:rsid w:val="DC7B3A5F"/>
    <w:rsid w:val="DC7CD5F3"/>
    <w:rsid w:val="DCAD5B70"/>
    <w:rsid w:val="DCBFD98F"/>
    <w:rsid w:val="DCDB2A97"/>
    <w:rsid w:val="DCDBB639"/>
    <w:rsid w:val="DCDBF1F7"/>
    <w:rsid w:val="DCEBCEA7"/>
    <w:rsid w:val="DCF54A05"/>
    <w:rsid w:val="DCF89418"/>
    <w:rsid w:val="DD1FB3FA"/>
    <w:rsid w:val="DD3D2808"/>
    <w:rsid w:val="DD3F2B8E"/>
    <w:rsid w:val="DD6E58C8"/>
    <w:rsid w:val="DD734A86"/>
    <w:rsid w:val="DDB786E2"/>
    <w:rsid w:val="DDBB59FE"/>
    <w:rsid w:val="DDBB7D17"/>
    <w:rsid w:val="DDBC1204"/>
    <w:rsid w:val="DDBEE828"/>
    <w:rsid w:val="DDF52282"/>
    <w:rsid w:val="DDF69BED"/>
    <w:rsid w:val="DDF7E536"/>
    <w:rsid w:val="DDF8B2B5"/>
    <w:rsid w:val="DDFCE5AF"/>
    <w:rsid w:val="DDFD2D31"/>
    <w:rsid w:val="DDFEC5F7"/>
    <w:rsid w:val="DDFFEA39"/>
    <w:rsid w:val="DE242B5E"/>
    <w:rsid w:val="DE4E539A"/>
    <w:rsid w:val="DE73A3A2"/>
    <w:rsid w:val="DE7BF990"/>
    <w:rsid w:val="DE7DC8C1"/>
    <w:rsid w:val="DE7F45A6"/>
    <w:rsid w:val="DE7F532C"/>
    <w:rsid w:val="DEADD645"/>
    <w:rsid w:val="DECAC2FA"/>
    <w:rsid w:val="DEE6854C"/>
    <w:rsid w:val="DEECA976"/>
    <w:rsid w:val="DEED6F57"/>
    <w:rsid w:val="DEEE01A9"/>
    <w:rsid w:val="DEEE5C38"/>
    <w:rsid w:val="DEEF7A4A"/>
    <w:rsid w:val="DEF3FED8"/>
    <w:rsid w:val="DEF689D4"/>
    <w:rsid w:val="DEF76941"/>
    <w:rsid w:val="DEFC4C5C"/>
    <w:rsid w:val="DEFDB05C"/>
    <w:rsid w:val="DEFF6B80"/>
    <w:rsid w:val="DEFFAD91"/>
    <w:rsid w:val="DEFFC6D6"/>
    <w:rsid w:val="DEFFCB68"/>
    <w:rsid w:val="DF1FE2A3"/>
    <w:rsid w:val="DF286AFD"/>
    <w:rsid w:val="DF3977AC"/>
    <w:rsid w:val="DF3FA12C"/>
    <w:rsid w:val="DF518950"/>
    <w:rsid w:val="DF57A9A4"/>
    <w:rsid w:val="DF5DECFB"/>
    <w:rsid w:val="DF5F1B38"/>
    <w:rsid w:val="DF6C648C"/>
    <w:rsid w:val="DF6DC4EA"/>
    <w:rsid w:val="DF72D32E"/>
    <w:rsid w:val="DF765868"/>
    <w:rsid w:val="DF78A2C2"/>
    <w:rsid w:val="DF7D1DE2"/>
    <w:rsid w:val="DF9BD124"/>
    <w:rsid w:val="DF9F32F8"/>
    <w:rsid w:val="DF9F64BA"/>
    <w:rsid w:val="DF9FCC42"/>
    <w:rsid w:val="DFA7C490"/>
    <w:rsid w:val="DFAF52DB"/>
    <w:rsid w:val="DFB32A34"/>
    <w:rsid w:val="DFB62471"/>
    <w:rsid w:val="DFB99AC3"/>
    <w:rsid w:val="DFBB79CD"/>
    <w:rsid w:val="DFBD3A0D"/>
    <w:rsid w:val="DFBE0DDE"/>
    <w:rsid w:val="DFBF2E4F"/>
    <w:rsid w:val="DFBFA8D5"/>
    <w:rsid w:val="DFCF1367"/>
    <w:rsid w:val="DFCF3221"/>
    <w:rsid w:val="DFD10653"/>
    <w:rsid w:val="DFD91EA7"/>
    <w:rsid w:val="DFD9EADE"/>
    <w:rsid w:val="DFD9F933"/>
    <w:rsid w:val="DFDD0232"/>
    <w:rsid w:val="DFDD1253"/>
    <w:rsid w:val="DFDD56F5"/>
    <w:rsid w:val="DFDDBA30"/>
    <w:rsid w:val="DFDEEC41"/>
    <w:rsid w:val="DFDF605A"/>
    <w:rsid w:val="DFDF7779"/>
    <w:rsid w:val="DFDFD0B0"/>
    <w:rsid w:val="DFE5024A"/>
    <w:rsid w:val="DFE607D6"/>
    <w:rsid w:val="DFE7FC43"/>
    <w:rsid w:val="DFE9145C"/>
    <w:rsid w:val="DFEB9BD8"/>
    <w:rsid w:val="DFED0529"/>
    <w:rsid w:val="DFEEA6CD"/>
    <w:rsid w:val="DFEEB2BF"/>
    <w:rsid w:val="DFEFA639"/>
    <w:rsid w:val="DFF17098"/>
    <w:rsid w:val="DFF71DC6"/>
    <w:rsid w:val="DFF7308D"/>
    <w:rsid w:val="DFF7374E"/>
    <w:rsid w:val="DFF77DF1"/>
    <w:rsid w:val="DFF9E571"/>
    <w:rsid w:val="DFFAEF33"/>
    <w:rsid w:val="DFFBBBD5"/>
    <w:rsid w:val="DFFBCAB9"/>
    <w:rsid w:val="DFFBDC58"/>
    <w:rsid w:val="DFFDA90B"/>
    <w:rsid w:val="DFFE6811"/>
    <w:rsid w:val="DFFED8C1"/>
    <w:rsid w:val="DFFEDD40"/>
    <w:rsid w:val="DFFF38E9"/>
    <w:rsid w:val="DFFF38FF"/>
    <w:rsid w:val="DFFFE8E0"/>
    <w:rsid w:val="E069AEB4"/>
    <w:rsid w:val="E0F40E57"/>
    <w:rsid w:val="E11BEFB9"/>
    <w:rsid w:val="E1C599C3"/>
    <w:rsid w:val="E237A111"/>
    <w:rsid w:val="E283A889"/>
    <w:rsid w:val="E2BCAFC0"/>
    <w:rsid w:val="E2DEBA2E"/>
    <w:rsid w:val="E2F6EDCD"/>
    <w:rsid w:val="E3AB69DC"/>
    <w:rsid w:val="E3BA4428"/>
    <w:rsid w:val="E3CF486C"/>
    <w:rsid w:val="E3D123EB"/>
    <w:rsid w:val="E3EECBB3"/>
    <w:rsid w:val="E3FBE626"/>
    <w:rsid w:val="E3FE8DA6"/>
    <w:rsid w:val="E3FF556B"/>
    <w:rsid w:val="E4D76E3E"/>
    <w:rsid w:val="E4FD91C5"/>
    <w:rsid w:val="E553EEA1"/>
    <w:rsid w:val="E5A74BDC"/>
    <w:rsid w:val="E5DA3EB5"/>
    <w:rsid w:val="E5F75DB7"/>
    <w:rsid w:val="E5F7D018"/>
    <w:rsid w:val="E5FE8F33"/>
    <w:rsid w:val="E5FF0858"/>
    <w:rsid w:val="E6732EA3"/>
    <w:rsid w:val="E6B43D16"/>
    <w:rsid w:val="E6BB21F4"/>
    <w:rsid w:val="E6BBE740"/>
    <w:rsid w:val="E6DBC325"/>
    <w:rsid w:val="E6DE9DFA"/>
    <w:rsid w:val="E6EA2B2E"/>
    <w:rsid w:val="E6FDF5EC"/>
    <w:rsid w:val="E6FF16A7"/>
    <w:rsid w:val="E72B53E6"/>
    <w:rsid w:val="E73F3CBA"/>
    <w:rsid w:val="E74301C9"/>
    <w:rsid w:val="E7640718"/>
    <w:rsid w:val="E76FDFDF"/>
    <w:rsid w:val="E77F1692"/>
    <w:rsid w:val="E77F64D4"/>
    <w:rsid w:val="E79A79D8"/>
    <w:rsid w:val="E79E6FF8"/>
    <w:rsid w:val="E79FC834"/>
    <w:rsid w:val="E79FEFAE"/>
    <w:rsid w:val="E7AB83AC"/>
    <w:rsid w:val="E7ACC4A9"/>
    <w:rsid w:val="E7BD8282"/>
    <w:rsid w:val="E7DF4639"/>
    <w:rsid w:val="E7EF0C8C"/>
    <w:rsid w:val="E7F18A90"/>
    <w:rsid w:val="E7F5112A"/>
    <w:rsid w:val="E7F5602D"/>
    <w:rsid w:val="E7F6357C"/>
    <w:rsid w:val="E7FB02DD"/>
    <w:rsid w:val="E7FD21DB"/>
    <w:rsid w:val="E7FDB3DC"/>
    <w:rsid w:val="E7FED740"/>
    <w:rsid w:val="E7FF47B7"/>
    <w:rsid w:val="E7FFEF1C"/>
    <w:rsid w:val="E81E7329"/>
    <w:rsid w:val="E877301C"/>
    <w:rsid w:val="E8794AD3"/>
    <w:rsid w:val="E8EFD640"/>
    <w:rsid w:val="E97A2038"/>
    <w:rsid w:val="E9D52175"/>
    <w:rsid w:val="E9DDCF70"/>
    <w:rsid w:val="E9F94B6A"/>
    <w:rsid w:val="E9FF904D"/>
    <w:rsid w:val="E9FFE687"/>
    <w:rsid w:val="E9FFF136"/>
    <w:rsid w:val="EABBB62D"/>
    <w:rsid w:val="EADB817D"/>
    <w:rsid w:val="EAEF5806"/>
    <w:rsid w:val="EAF5478B"/>
    <w:rsid w:val="EAFEB69A"/>
    <w:rsid w:val="EB1FB48A"/>
    <w:rsid w:val="EB1FF84A"/>
    <w:rsid w:val="EB3AAF52"/>
    <w:rsid w:val="EB3EE597"/>
    <w:rsid w:val="EB74B4DE"/>
    <w:rsid w:val="EB784AC3"/>
    <w:rsid w:val="EB8703AF"/>
    <w:rsid w:val="EB8EFCC9"/>
    <w:rsid w:val="EBAEC9B4"/>
    <w:rsid w:val="EBAF7581"/>
    <w:rsid w:val="EBB494A0"/>
    <w:rsid w:val="EBB9A388"/>
    <w:rsid w:val="EBBE17CE"/>
    <w:rsid w:val="EBD6C541"/>
    <w:rsid w:val="EBE1A947"/>
    <w:rsid w:val="EBED9F55"/>
    <w:rsid w:val="EBEEF510"/>
    <w:rsid w:val="EBF75D71"/>
    <w:rsid w:val="EBFE155C"/>
    <w:rsid w:val="EBFED9BE"/>
    <w:rsid w:val="EBFF08A2"/>
    <w:rsid w:val="EBFF31E2"/>
    <w:rsid w:val="EC1A83FF"/>
    <w:rsid w:val="EC59874D"/>
    <w:rsid w:val="EC5D59EF"/>
    <w:rsid w:val="EC7BCEEF"/>
    <w:rsid w:val="EC7FFAE9"/>
    <w:rsid w:val="ECAE8611"/>
    <w:rsid w:val="ECB55738"/>
    <w:rsid w:val="ECBF0940"/>
    <w:rsid w:val="ECBF6B1B"/>
    <w:rsid w:val="ECCFFE25"/>
    <w:rsid w:val="ECDDA25F"/>
    <w:rsid w:val="ECEF1FDA"/>
    <w:rsid w:val="ECEFDABB"/>
    <w:rsid w:val="ECFA79DC"/>
    <w:rsid w:val="ECFDE598"/>
    <w:rsid w:val="ECFF725A"/>
    <w:rsid w:val="ECFFA4DF"/>
    <w:rsid w:val="ED3F0E0B"/>
    <w:rsid w:val="ED4A90B6"/>
    <w:rsid w:val="ED596A57"/>
    <w:rsid w:val="ED5FC5E5"/>
    <w:rsid w:val="ED775F3F"/>
    <w:rsid w:val="ED7BF9F7"/>
    <w:rsid w:val="ED8D4852"/>
    <w:rsid w:val="EDAFE778"/>
    <w:rsid w:val="EDBBAD52"/>
    <w:rsid w:val="EDCF46CE"/>
    <w:rsid w:val="EDDD6EB1"/>
    <w:rsid w:val="EDED5B96"/>
    <w:rsid w:val="EDEF96B3"/>
    <w:rsid w:val="EDF5F667"/>
    <w:rsid w:val="EDF9E1E7"/>
    <w:rsid w:val="EDFA4505"/>
    <w:rsid w:val="EDFA5553"/>
    <w:rsid w:val="EDFBE3CC"/>
    <w:rsid w:val="EDFE0C6F"/>
    <w:rsid w:val="EDFED18F"/>
    <w:rsid w:val="EDFF365D"/>
    <w:rsid w:val="EDFF8D91"/>
    <w:rsid w:val="EDFF9DA8"/>
    <w:rsid w:val="EE79D102"/>
    <w:rsid w:val="EE9E92A0"/>
    <w:rsid w:val="EEA52BB1"/>
    <w:rsid w:val="EEB907EA"/>
    <w:rsid w:val="EECE1CA5"/>
    <w:rsid w:val="EECF04E2"/>
    <w:rsid w:val="EEDF8AF8"/>
    <w:rsid w:val="EEE963D5"/>
    <w:rsid w:val="EEEB0517"/>
    <w:rsid w:val="EEEF5A2D"/>
    <w:rsid w:val="EEEFDE51"/>
    <w:rsid w:val="EEF09D48"/>
    <w:rsid w:val="EEF2BED2"/>
    <w:rsid w:val="EEF44667"/>
    <w:rsid w:val="EEF622E7"/>
    <w:rsid w:val="EEFDF894"/>
    <w:rsid w:val="EEFFB0E4"/>
    <w:rsid w:val="EEFFBC8F"/>
    <w:rsid w:val="EF1D3B30"/>
    <w:rsid w:val="EF23AB62"/>
    <w:rsid w:val="EF353B2D"/>
    <w:rsid w:val="EF374492"/>
    <w:rsid w:val="EF374909"/>
    <w:rsid w:val="EF37FDFA"/>
    <w:rsid w:val="EF3917CA"/>
    <w:rsid w:val="EF4325E1"/>
    <w:rsid w:val="EF59239C"/>
    <w:rsid w:val="EF5E7FB8"/>
    <w:rsid w:val="EF5EC2DA"/>
    <w:rsid w:val="EF5FCD25"/>
    <w:rsid w:val="EF670760"/>
    <w:rsid w:val="EF758AB0"/>
    <w:rsid w:val="EF76B23E"/>
    <w:rsid w:val="EF7708D2"/>
    <w:rsid w:val="EF7D2B66"/>
    <w:rsid w:val="EF7D8E70"/>
    <w:rsid w:val="EF7D9618"/>
    <w:rsid w:val="EF7F1065"/>
    <w:rsid w:val="EF7F1AF2"/>
    <w:rsid w:val="EF7FA589"/>
    <w:rsid w:val="EF9B3AE5"/>
    <w:rsid w:val="EF9F89B7"/>
    <w:rsid w:val="EFA22BB2"/>
    <w:rsid w:val="EFB67F3D"/>
    <w:rsid w:val="EFBE434F"/>
    <w:rsid w:val="EFBF680F"/>
    <w:rsid w:val="EFBF7670"/>
    <w:rsid w:val="EFCB887C"/>
    <w:rsid w:val="EFD47342"/>
    <w:rsid w:val="EFD78864"/>
    <w:rsid w:val="EFD8AFF0"/>
    <w:rsid w:val="EFDA7A6D"/>
    <w:rsid w:val="EFDAC72E"/>
    <w:rsid w:val="EFDD25AC"/>
    <w:rsid w:val="EFDDB312"/>
    <w:rsid w:val="EFDEA96D"/>
    <w:rsid w:val="EFDF020E"/>
    <w:rsid w:val="EFDF1ABE"/>
    <w:rsid w:val="EFDF2F81"/>
    <w:rsid w:val="EFE72C35"/>
    <w:rsid w:val="EFEA05D8"/>
    <w:rsid w:val="EFEAACC6"/>
    <w:rsid w:val="EFEAFB3D"/>
    <w:rsid w:val="EFED1412"/>
    <w:rsid w:val="EFED2129"/>
    <w:rsid w:val="EFED72D2"/>
    <w:rsid w:val="EFEF782B"/>
    <w:rsid w:val="EFF18E1A"/>
    <w:rsid w:val="EFF24B36"/>
    <w:rsid w:val="EFF324BB"/>
    <w:rsid w:val="EFF35DDB"/>
    <w:rsid w:val="EFF556C2"/>
    <w:rsid w:val="EFF68C03"/>
    <w:rsid w:val="EFF76152"/>
    <w:rsid w:val="EFF8F2A8"/>
    <w:rsid w:val="EFF9A21C"/>
    <w:rsid w:val="EFFA716B"/>
    <w:rsid w:val="EFFC58D2"/>
    <w:rsid w:val="EFFC9651"/>
    <w:rsid w:val="EFFD3691"/>
    <w:rsid w:val="EFFD39E7"/>
    <w:rsid w:val="EFFD529F"/>
    <w:rsid w:val="EFFE1460"/>
    <w:rsid w:val="EFFEAA04"/>
    <w:rsid w:val="EFFEBDB8"/>
    <w:rsid w:val="EFFEE184"/>
    <w:rsid w:val="EFFF2662"/>
    <w:rsid w:val="EFFF4208"/>
    <w:rsid w:val="EFFF4674"/>
    <w:rsid w:val="EFFFB3C4"/>
    <w:rsid w:val="EFFFB794"/>
    <w:rsid w:val="EFFFCF74"/>
    <w:rsid w:val="F025C321"/>
    <w:rsid w:val="F1196834"/>
    <w:rsid w:val="F14E1DD5"/>
    <w:rsid w:val="F16F421F"/>
    <w:rsid w:val="F1AE44B6"/>
    <w:rsid w:val="F1BE33A5"/>
    <w:rsid w:val="F1E3FDE0"/>
    <w:rsid w:val="F1F7320A"/>
    <w:rsid w:val="F1FB61FC"/>
    <w:rsid w:val="F1FF1F1C"/>
    <w:rsid w:val="F1FFFD25"/>
    <w:rsid w:val="F23F6B27"/>
    <w:rsid w:val="F265D2B5"/>
    <w:rsid w:val="F2762C5E"/>
    <w:rsid w:val="F27F90E0"/>
    <w:rsid w:val="F2C71EB4"/>
    <w:rsid w:val="F2CF88D8"/>
    <w:rsid w:val="F2FFA0AF"/>
    <w:rsid w:val="F33FB036"/>
    <w:rsid w:val="F357C47D"/>
    <w:rsid w:val="F36DCF0D"/>
    <w:rsid w:val="F377407F"/>
    <w:rsid w:val="F3786913"/>
    <w:rsid w:val="F37B56F3"/>
    <w:rsid w:val="F37E3208"/>
    <w:rsid w:val="F3B229EF"/>
    <w:rsid w:val="F3B9DFF5"/>
    <w:rsid w:val="F3BD2953"/>
    <w:rsid w:val="F3BE6B86"/>
    <w:rsid w:val="F3BFA55E"/>
    <w:rsid w:val="F3D86424"/>
    <w:rsid w:val="F3DF27E3"/>
    <w:rsid w:val="F3DFAE42"/>
    <w:rsid w:val="F3E50EB4"/>
    <w:rsid w:val="F3E7120F"/>
    <w:rsid w:val="F3E9848D"/>
    <w:rsid w:val="F3EFB307"/>
    <w:rsid w:val="F3FB0079"/>
    <w:rsid w:val="F3FF3B3A"/>
    <w:rsid w:val="F3FFBF88"/>
    <w:rsid w:val="F43E9538"/>
    <w:rsid w:val="F4622E62"/>
    <w:rsid w:val="F47B1641"/>
    <w:rsid w:val="F4AEB3AE"/>
    <w:rsid w:val="F4D9DDA9"/>
    <w:rsid w:val="F4EFD26A"/>
    <w:rsid w:val="F519AEA7"/>
    <w:rsid w:val="F52848C2"/>
    <w:rsid w:val="F5750C65"/>
    <w:rsid w:val="F577C124"/>
    <w:rsid w:val="F57ECCDA"/>
    <w:rsid w:val="F59A6144"/>
    <w:rsid w:val="F59D63A4"/>
    <w:rsid w:val="F59FB3D0"/>
    <w:rsid w:val="F5BD0A34"/>
    <w:rsid w:val="F5BFFE08"/>
    <w:rsid w:val="F5D61B3E"/>
    <w:rsid w:val="F5D7E92C"/>
    <w:rsid w:val="F5DA4B5E"/>
    <w:rsid w:val="F5DE3586"/>
    <w:rsid w:val="F5DF8B08"/>
    <w:rsid w:val="F5E368D8"/>
    <w:rsid w:val="F5E747FE"/>
    <w:rsid w:val="F5EB80F7"/>
    <w:rsid w:val="F5EFDCFB"/>
    <w:rsid w:val="F5F3AB59"/>
    <w:rsid w:val="F5F3EF5B"/>
    <w:rsid w:val="F5F601F9"/>
    <w:rsid w:val="F5FAD052"/>
    <w:rsid w:val="F5FC01E9"/>
    <w:rsid w:val="F5FDF7C9"/>
    <w:rsid w:val="F5FF3ED7"/>
    <w:rsid w:val="F5FF9316"/>
    <w:rsid w:val="F5FFD272"/>
    <w:rsid w:val="F64CEDE6"/>
    <w:rsid w:val="F66F0CF7"/>
    <w:rsid w:val="F677B398"/>
    <w:rsid w:val="F685A36A"/>
    <w:rsid w:val="F68F0CFA"/>
    <w:rsid w:val="F69D9E9A"/>
    <w:rsid w:val="F69F6F98"/>
    <w:rsid w:val="F6A91C9D"/>
    <w:rsid w:val="F6B78051"/>
    <w:rsid w:val="F6DB39D0"/>
    <w:rsid w:val="F6DB51FE"/>
    <w:rsid w:val="F6DCBBC5"/>
    <w:rsid w:val="F6DFD952"/>
    <w:rsid w:val="F6DFE918"/>
    <w:rsid w:val="F6EBF660"/>
    <w:rsid w:val="F6ED6DB7"/>
    <w:rsid w:val="F6EE4128"/>
    <w:rsid w:val="F6F31A52"/>
    <w:rsid w:val="F6F6BD4C"/>
    <w:rsid w:val="F6F7DA0E"/>
    <w:rsid w:val="F6F7F6D0"/>
    <w:rsid w:val="F6FB3117"/>
    <w:rsid w:val="F6FB6622"/>
    <w:rsid w:val="F6FBCC09"/>
    <w:rsid w:val="F6FC3AE1"/>
    <w:rsid w:val="F6FD0E4C"/>
    <w:rsid w:val="F6FD9DD2"/>
    <w:rsid w:val="F6FDE57C"/>
    <w:rsid w:val="F6FED1FD"/>
    <w:rsid w:val="F6FF0986"/>
    <w:rsid w:val="F71B72C8"/>
    <w:rsid w:val="F71BCF9D"/>
    <w:rsid w:val="F71E964B"/>
    <w:rsid w:val="F74FCA66"/>
    <w:rsid w:val="F75F9A18"/>
    <w:rsid w:val="F75FB3B8"/>
    <w:rsid w:val="F76BB0D9"/>
    <w:rsid w:val="F76D7339"/>
    <w:rsid w:val="F76EC54E"/>
    <w:rsid w:val="F76FFCA3"/>
    <w:rsid w:val="F77373F5"/>
    <w:rsid w:val="F7754E21"/>
    <w:rsid w:val="F7766B46"/>
    <w:rsid w:val="F77F26A7"/>
    <w:rsid w:val="F77FFB91"/>
    <w:rsid w:val="F78E855A"/>
    <w:rsid w:val="F797B9E8"/>
    <w:rsid w:val="F7A57C7C"/>
    <w:rsid w:val="F7A77064"/>
    <w:rsid w:val="F7AF6044"/>
    <w:rsid w:val="F7AFD673"/>
    <w:rsid w:val="F7B57C31"/>
    <w:rsid w:val="F7B76C63"/>
    <w:rsid w:val="F7BA3E00"/>
    <w:rsid w:val="F7BF1DF4"/>
    <w:rsid w:val="F7BF2E05"/>
    <w:rsid w:val="F7BF684A"/>
    <w:rsid w:val="F7BF83C3"/>
    <w:rsid w:val="F7BFCCBF"/>
    <w:rsid w:val="F7BFFBAA"/>
    <w:rsid w:val="F7D331C1"/>
    <w:rsid w:val="F7D76E1B"/>
    <w:rsid w:val="F7DB4968"/>
    <w:rsid w:val="F7DE8359"/>
    <w:rsid w:val="F7DE901B"/>
    <w:rsid w:val="F7DF1D1A"/>
    <w:rsid w:val="F7DF2ABC"/>
    <w:rsid w:val="F7DFB0F2"/>
    <w:rsid w:val="F7DFD2BA"/>
    <w:rsid w:val="F7DFF0AF"/>
    <w:rsid w:val="F7E74E28"/>
    <w:rsid w:val="F7E7B4D5"/>
    <w:rsid w:val="F7EAB555"/>
    <w:rsid w:val="F7EBD8EB"/>
    <w:rsid w:val="F7EE1BD5"/>
    <w:rsid w:val="F7EE535D"/>
    <w:rsid w:val="F7EF0641"/>
    <w:rsid w:val="F7F205E9"/>
    <w:rsid w:val="F7F2586E"/>
    <w:rsid w:val="F7F2AA00"/>
    <w:rsid w:val="F7F37FC1"/>
    <w:rsid w:val="F7F4FA6B"/>
    <w:rsid w:val="F7F78C60"/>
    <w:rsid w:val="F7F7EF9E"/>
    <w:rsid w:val="F7F91580"/>
    <w:rsid w:val="F7FAC252"/>
    <w:rsid w:val="F7FBC7B0"/>
    <w:rsid w:val="F7FD091C"/>
    <w:rsid w:val="F7FD0B1D"/>
    <w:rsid w:val="F7FD90B2"/>
    <w:rsid w:val="F7FDFCF0"/>
    <w:rsid w:val="F7FE21FF"/>
    <w:rsid w:val="F7FE2453"/>
    <w:rsid w:val="F7FE763A"/>
    <w:rsid w:val="F7FED577"/>
    <w:rsid w:val="F7FEDB84"/>
    <w:rsid w:val="F7FEDEFD"/>
    <w:rsid w:val="F7FEE2F6"/>
    <w:rsid w:val="F7FF07EC"/>
    <w:rsid w:val="F7FF6020"/>
    <w:rsid w:val="F7FF886F"/>
    <w:rsid w:val="F7FF8B24"/>
    <w:rsid w:val="F7FF99ED"/>
    <w:rsid w:val="F7FFA338"/>
    <w:rsid w:val="F7FFA474"/>
    <w:rsid w:val="F7FFB6B2"/>
    <w:rsid w:val="F8572002"/>
    <w:rsid w:val="F86E97F1"/>
    <w:rsid w:val="F87E53FA"/>
    <w:rsid w:val="F89E7A1D"/>
    <w:rsid w:val="F8AD93C2"/>
    <w:rsid w:val="F8D7BA9D"/>
    <w:rsid w:val="F8EF2335"/>
    <w:rsid w:val="F8FDFD6E"/>
    <w:rsid w:val="F8FF9E61"/>
    <w:rsid w:val="F93FAF94"/>
    <w:rsid w:val="F96F4BD4"/>
    <w:rsid w:val="F96F50B9"/>
    <w:rsid w:val="F9AA14EA"/>
    <w:rsid w:val="F9AF29F7"/>
    <w:rsid w:val="F9BF5E5F"/>
    <w:rsid w:val="F9CF0AFA"/>
    <w:rsid w:val="F9CFAD17"/>
    <w:rsid w:val="F9D420B8"/>
    <w:rsid w:val="F9D59F7C"/>
    <w:rsid w:val="F9D7C513"/>
    <w:rsid w:val="F9DBBBB6"/>
    <w:rsid w:val="F9DFF090"/>
    <w:rsid w:val="F9E377B6"/>
    <w:rsid w:val="F9EB7B84"/>
    <w:rsid w:val="F9EC616C"/>
    <w:rsid w:val="F9F75A49"/>
    <w:rsid w:val="F9F78331"/>
    <w:rsid w:val="F9FBA59C"/>
    <w:rsid w:val="F9FDD583"/>
    <w:rsid w:val="F9FE3164"/>
    <w:rsid w:val="FA2D762B"/>
    <w:rsid w:val="FA5B4ADD"/>
    <w:rsid w:val="FA7B9757"/>
    <w:rsid w:val="FAA13B41"/>
    <w:rsid w:val="FAA74C81"/>
    <w:rsid w:val="FAA76710"/>
    <w:rsid w:val="FABF10D0"/>
    <w:rsid w:val="FABF6315"/>
    <w:rsid w:val="FAD1D8E8"/>
    <w:rsid w:val="FADB5D99"/>
    <w:rsid w:val="FADD6D90"/>
    <w:rsid w:val="FADF6A19"/>
    <w:rsid w:val="FADFA80B"/>
    <w:rsid w:val="FAEEC5EA"/>
    <w:rsid w:val="FAF7B8D7"/>
    <w:rsid w:val="FAFC7352"/>
    <w:rsid w:val="FAFD9DAF"/>
    <w:rsid w:val="FAFF0B3E"/>
    <w:rsid w:val="FAFF94C0"/>
    <w:rsid w:val="FB177301"/>
    <w:rsid w:val="FB2D7DD9"/>
    <w:rsid w:val="FB2FB45C"/>
    <w:rsid w:val="FB2FD2D9"/>
    <w:rsid w:val="FB36345E"/>
    <w:rsid w:val="FB3F5412"/>
    <w:rsid w:val="FB3FF8E8"/>
    <w:rsid w:val="FB4F4061"/>
    <w:rsid w:val="FB5735F8"/>
    <w:rsid w:val="FB63A7C7"/>
    <w:rsid w:val="FB690122"/>
    <w:rsid w:val="FB6BB308"/>
    <w:rsid w:val="FB77B087"/>
    <w:rsid w:val="FB77EB48"/>
    <w:rsid w:val="FB7AC6AE"/>
    <w:rsid w:val="FB7B7662"/>
    <w:rsid w:val="FB7DD1B0"/>
    <w:rsid w:val="FB7F0E92"/>
    <w:rsid w:val="FB7F88C4"/>
    <w:rsid w:val="FB7F9E9D"/>
    <w:rsid w:val="FB9DB10E"/>
    <w:rsid w:val="FBA97854"/>
    <w:rsid w:val="FBAB289C"/>
    <w:rsid w:val="FBB7C1A4"/>
    <w:rsid w:val="FBB8613F"/>
    <w:rsid w:val="FBBBCCF5"/>
    <w:rsid w:val="FBBC8819"/>
    <w:rsid w:val="FBBF338C"/>
    <w:rsid w:val="FBBF4067"/>
    <w:rsid w:val="FBCABFBA"/>
    <w:rsid w:val="FBCF745D"/>
    <w:rsid w:val="FBDA42D7"/>
    <w:rsid w:val="FBDF2E37"/>
    <w:rsid w:val="FBDF361B"/>
    <w:rsid w:val="FBE77FD5"/>
    <w:rsid w:val="FBE7F45C"/>
    <w:rsid w:val="FBEB55AC"/>
    <w:rsid w:val="FBEDA8CC"/>
    <w:rsid w:val="FBEDCC64"/>
    <w:rsid w:val="FBEF6BAC"/>
    <w:rsid w:val="FBEF6C7B"/>
    <w:rsid w:val="FBF14A48"/>
    <w:rsid w:val="FBF41311"/>
    <w:rsid w:val="FBF7372E"/>
    <w:rsid w:val="FBF76675"/>
    <w:rsid w:val="FBF79E12"/>
    <w:rsid w:val="FBF7D9F9"/>
    <w:rsid w:val="FBF7DD33"/>
    <w:rsid w:val="FBF9799B"/>
    <w:rsid w:val="FBF984F1"/>
    <w:rsid w:val="FBFAF075"/>
    <w:rsid w:val="FBFB7CF8"/>
    <w:rsid w:val="FBFBA1A6"/>
    <w:rsid w:val="FBFC4B1C"/>
    <w:rsid w:val="FBFC720F"/>
    <w:rsid w:val="FBFD045C"/>
    <w:rsid w:val="FBFDB1B3"/>
    <w:rsid w:val="FBFE5CEE"/>
    <w:rsid w:val="FBFED405"/>
    <w:rsid w:val="FBFF6B2B"/>
    <w:rsid w:val="FBFF9CCE"/>
    <w:rsid w:val="FBFFB781"/>
    <w:rsid w:val="FBFFBDA1"/>
    <w:rsid w:val="FC332CB0"/>
    <w:rsid w:val="FC5F7626"/>
    <w:rsid w:val="FC632347"/>
    <w:rsid w:val="FC7F03B3"/>
    <w:rsid w:val="FC7F0ACA"/>
    <w:rsid w:val="FCAF5D86"/>
    <w:rsid w:val="FCBB223D"/>
    <w:rsid w:val="FCBE790C"/>
    <w:rsid w:val="FCE5B513"/>
    <w:rsid w:val="FCED48D6"/>
    <w:rsid w:val="FCEF6842"/>
    <w:rsid w:val="FCEFD9F1"/>
    <w:rsid w:val="FCF74088"/>
    <w:rsid w:val="FCF7B91F"/>
    <w:rsid w:val="FCFB6B9D"/>
    <w:rsid w:val="FCFB72B2"/>
    <w:rsid w:val="FCFEAEFC"/>
    <w:rsid w:val="FD1EAF29"/>
    <w:rsid w:val="FD338641"/>
    <w:rsid w:val="FD3788E6"/>
    <w:rsid w:val="FD39A68D"/>
    <w:rsid w:val="FD3AC543"/>
    <w:rsid w:val="FD3F7C54"/>
    <w:rsid w:val="FD4EC518"/>
    <w:rsid w:val="FD574AFB"/>
    <w:rsid w:val="FD5F8E6C"/>
    <w:rsid w:val="FD6A7C0F"/>
    <w:rsid w:val="FD6FFED3"/>
    <w:rsid w:val="FD7600DF"/>
    <w:rsid w:val="FD7EC211"/>
    <w:rsid w:val="FD7F06E1"/>
    <w:rsid w:val="FD7F1C1D"/>
    <w:rsid w:val="FD7F3614"/>
    <w:rsid w:val="FD7FC5BA"/>
    <w:rsid w:val="FD8F54A8"/>
    <w:rsid w:val="FD9AAB8F"/>
    <w:rsid w:val="FD9D7549"/>
    <w:rsid w:val="FDABA88B"/>
    <w:rsid w:val="FDAD9FD8"/>
    <w:rsid w:val="FDAF9B03"/>
    <w:rsid w:val="FDB6579F"/>
    <w:rsid w:val="FDB7FCD6"/>
    <w:rsid w:val="FDBA9023"/>
    <w:rsid w:val="FDBF12B3"/>
    <w:rsid w:val="FDBF6277"/>
    <w:rsid w:val="FDBFB1D4"/>
    <w:rsid w:val="FDC216BE"/>
    <w:rsid w:val="FDC579DD"/>
    <w:rsid w:val="FDCBEE92"/>
    <w:rsid w:val="FDCF4597"/>
    <w:rsid w:val="FDD7FD1A"/>
    <w:rsid w:val="FDD8AEEC"/>
    <w:rsid w:val="FDD96888"/>
    <w:rsid w:val="FDD9B18F"/>
    <w:rsid w:val="FDDB8403"/>
    <w:rsid w:val="FDDBE392"/>
    <w:rsid w:val="FDDF6E17"/>
    <w:rsid w:val="FDDF9800"/>
    <w:rsid w:val="FDDFC325"/>
    <w:rsid w:val="FDDFD6F7"/>
    <w:rsid w:val="FDE6E44D"/>
    <w:rsid w:val="FDE75A0A"/>
    <w:rsid w:val="FDEF4924"/>
    <w:rsid w:val="FDEF796F"/>
    <w:rsid w:val="FDF19158"/>
    <w:rsid w:val="FDF3D3E0"/>
    <w:rsid w:val="FDF5AC89"/>
    <w:rsid w:val="FDF5DA9A"/>
    <w:rsid w:val="FDF77C3D"/>
    <w:rsid w:val="FDF9B887"/>
    <w:rsid w:val="FDFA0E30"/>
    <w:rsid w:val="FDFA568C"/>
    <w:rsid w:val="FDFB73C7"/>
    <w:rsid w:val="FDFBFB5F"/>
    <w:rsid w:val="FDFC22A4"/>
    <w:rsid w:val="FDFD5861"/>
    <w:rsid w:val="FDFD7F95"/>
    <w:rsid w:val="FDFE9296"/>
    <w:rsid w:val="FDFF2BAE"/>
    <w:rsid w:val="FDFF5FAD"/>
    <w:rsid w:val="FDFF624E"/>
    <w:rsid w:val="FDFF97CC"/>
    <w:rsid w:val="FDFFBE3E"/>
    <w:rsid w:val="FE1E6F27"/>
    <w:rsid w:val="FE2F558F"/>
    <w:rsid w:val="FE37D1F9"/>
    <w:rsid w:val="FE4F887B"/>
    <w:rsid w:val="FE5913C0"/>
    <w:rsid w:val="FE59A48D"/>
    <w:rsid w:val="FE59D6C9"/>
    <w:rsid w:val="FE5B0FB6"/>
    <w:rsid w:val="FE5BFE8C"/>
    <w:rsid w:val="FE66C949"/>
    <w:rsid w:val="FE6A2078"/>
    <w:rsid w:val="FE6FDA15"/>
    <w:rsid w:val="FE77E4E0"/>
    <w:rsid w:val="FE79B0C5"/>
    <w:rsid w:val="FE7B29E7"/>
    <w:rsid w:val="FE7B66FE"/>
    <w:rsid w:val="FE7BE0AB"/>
    <w:rsid w:val="FE7BF524"/>
    <w:rsid w:val="FE7FC6DE"/>
    <w:rsid w:val="FE8D083A"/>
    <w:rsid w:val="FE97D013"/>
    <w:rsid w:val="FE9A1A81"/>
    <w:rsid w:val="FE9E3863"/>
    <w:rsid w:val="FE9F06D3"/>
    <w:rsid w:val="FEA1B393"/>
    <w:rsid w:val="FEAD759D"/>
    <w:rsid w:val="FEAE8F2E"/>
    <w:rsid w:val="FEB424AD"/>
    <w:rsid w:val="FEB5096F"/>
    <w:rsid w:val="FEB6B3C2"/>
    <w:rsid w:val="FEBE4C37"/>
    <w:rsid w:val="FEBF96E7"/>
    <w:rsid w:val="FEBFC308"/>
    <w:rsid w:val="FED60F4B"/>
    <w:rsid w:val="FEDDCEFC"/>
    <w:rsid w:val="FEDE2F84"/>
    <w:rsid w:val="FEDE8B40"/>
    <w:rsid w:val="FEE72A80"/>
    <w:rsid w:val="FEE80F8D"/>
    <w:rsid w:val="FEEC6E8C"/>
    <w:rsid w:val="FEECCA96"/>
    <w:rsid w:val="FEED7BED"/>
    <w:rsid w:val="FEEF0443"/>
    <w:rsid w:val="FEEF2BD6"/>
    <w:rsid w:val="FEEF3FE6"/>
    <w:rsid w:val="FEEFEC80"/>
    <w:rsid w:val="FEF15CEE"/>
    <w:rsid w:val="FEF32B67"/>
    <w:rsid w:val="FEF6FDB5"/>
    <w:rsid w:val="FEF797B2"/>
    <w:rsid w:val="FEF79ECB"/>
    <w:rsid w:val="FEF7C658"/>
    <w:rsid w:val="FEFB540D"/>
    <w:rsid w:val="FEFBB157"/>
    <w:rsid w:val="FEFBC9E2"/>
    <w:rsid w:val="FEFD7E70"/>
    <w:rsid w:val="FEFD8ED8"/>
    <w:rsid w:val="FEFD9E68"/>
    <w:rsid w:val="FEFE812E"/>
    <w:rsid w:val="FEFEE0EE"/>
    <w:rsid w:val="FEFEE2CC"/>
    <w:rsid w:val="FEFF06A9"/>
    <w:rsid w:val="FEFF0A86"/>
    <w:rsid w:val="FEFF2254"/>
    <w:rsid w:val="FEFF5888"/>
    <w:rsid w:val="FEFF5F5A"/>
    <w:rsid w:val="FEFF60C3"/>
    <w:rsid w:val="FEFF70A7"/>
    <w:rsid w:val="FEFF8598"/>
    <w:rsid w:val="FEFFBAE3"/>
    <w:rsid w:val="FF1548D9"/>
    <w:rsid w:val="FF17CEED"/>
    <w:rsid w:val="FF1D86CE"/>
    <w:rsid w:val="FF1DA80D"/>
    <w:rsid w:val="FF31529A"/>
    <w:rsid w:val="FF33AA40"/>
    <w:rsid w:val="FF361F16"/>
    <w:rsid w:val="FF3654E5"/>
    <w:rsid w:val="FF3703FF"/>
    <w:rsid w:val="FF3B5750"/>
    <w:rsid w:val="FF3EACC4"/>
    <w:rsid w:val="FF3F6E96"/>
    <w:rsid w:val="FF3FFE9F"/>
    <w:rsid w:val="FF40E9FC"/>
    <w:rsid w:val="FF471C68"/>
    <w:rsid w:val="FF4CBB60"/>
    <w:rsid w:val="FF56340F"/>
    <w:rsid w:val="FF5716DF"/>
    <w:rsid w:val="FF571CB0"/>
    <w:rsid w:val="FF572033"/>
    <w:rsid w:val="FF5A2711"/>
    <w:rsid w:val="FF5B7D3C"/>
    <w:rsid w:val="FF5D964B"/>
    <w:rsid w:val="FF5DA973"/>
    <w:rsid w:val="FF5E3539"/>
    <w:rsid w:val="FF5F3146"/>
    <w:rsid w:val="FF5FC2D9"/>
    <w:rsid w:val="FF69E699"/>
    <w:rsid w:val="FF6A6387"/>
    <w:rsid w:val="FF6B8BE0"/>
    <w:rsid w:val="FF6E37EE"/>
    <w:rsid w:val="FF6F2EAC"/>
    <w:rsid w:val="FF6F3C5A"/>
    <w:rsid w:val="FF6FD5F4"/>
    <w:rsid w:val="FF72EBD2"/>
    <w:rsid w:val="FF753B19"/>
    <w:rsid w:val="FF767DF3"/>
    <w:rsid w:val="FF769442"/>
    <w:rsid w:val="FF77781F"/>
    <w:rsid w:val="FF77EFE3"/>
    <w:rsid w:val="FF78A767"/>
    <w:rsid w:val="FF7BDEDD"/>
    <w:rsid w:val="FF7BF528"/>
    <w:rsid w:val="FF7DD702"/>
    <w:rsid w:val="FF7E0001"/>
    <w:rsid w:val="FF7E7D99"/>
    <w:rsid w:val="FF7ECD2F"/>
    <w:rsid w:val="FF7EDECC"/>
    <w:rsid w:val="FF7EFCF9"/>
    <w:rsid w:val="FF7F05B1"/>
    <w:rsid w:val="FF7F16FE"/>
    <w:rsid w:val="FF7F1DF5"/>
    <w:rsid w:val="FF7F6CBF"/>
    <w:rsid w:val="FF7FA2E8"/>
    <w:rsid w:val="FF7FB847"/>
    <w:rsid w:val="FF7FC2E9"/>
    <w:rsid w:val="FF8787E7"/>
    <w:rsid w:val="FF8A2BAA"/>
    <w:rsid w:val="FF8F953A"/>
    <w:rsid w:val="FF9A34EF"/>
    <w:rsid w:val="FF9E4BAF"/>
    <w:rsid w:val="FF9F2BDB"/>
    <w:rsid w:val="FF9F785A"/>
    <w:rsid w:val="FFA3397D"/>
    <w:rsid w:val="FFAA23A2"/>
    <w:rsid w:val="FFAD6770"/>
    <w:rsid w:val="FFADD245"/>
    <w:rsid w:val="FFAF414E"/>
    <w:rsid w:val="FFAF5BFB"/>
    <w:rsid w:val="FFAF5EEF"/>
    <w:rsid w:val="FFB30FA0"/>
    <w:rsid w:val="FFB52721"/>
    <w:rsid w:val="FFB76136"/>
    <w:rsid w:val="FFB767E4"/>
    <w:rsid w:val="FFB7B004"/>
    <w:rsid w:val="FFB7B6A8"/>
    <w:rsid w:val="FFB94AEA"/>
    <w:rsid w:val="FFBBDA41"/>
    <w:rsid w:val="FFBD018D"/>
    <w:rsid w:val="FFBD79EC"/>
    <w:rsid w:val="FFBE0481"/>
    <w:rsid w:val="FFBE6028"/>
    <w:rsid w:val="FFBE78E7"/>
    <w:rsid w:val="FFBE9DA1"/>
    <w:rsid w:val="FFBEC138"/>
    <w:rsid w:val="FFBEC2A6"/>
    <w:rsid w:val="FFBEDCF2"/>
    <w:rsid w:val="FFBEEAC0"/>
    <w:rsid w:val="FFBF0ABC"/>
    <w:rsid w:val="FFBF5730"/>
    <w:rsid w:val="FFBF6147"/>
    <w:rsid w:val="FFBF856E"/>
    <w:rsid w:val="FFBFA40B"/>
    <w:rsid w:val="FFBFB5A5"/>
    <w:rsid w:val="FFBFE80A"/>
    <w:rsid w:val="FFBFFD80"/>
    <w:rsid w:val="FFC726A5"/>
    <w:rsid w:val="FFCA6079"/>
    <w:rsid w:val="FFCAAB7C"/>
    <w:rsid w:val="FFCD8ADF"/>
    <w:rsid w:val="FFCDD419"/>
    <w:rsid w:val="FFCEE361"/>
    <w:rsid w:val="FFCF28D2"/>
    <w:rsid w:val="FFCF5809"/>
    <w:rsid w:val="FFCF5C8B"/>
    <w:rsid w:val="FFCF5F49"/>
    <w:rsid w:val="FFCFC922"/>
    <w:rsid w:val="FFD1E724"/>
    <w:rsid w:val="FFD4911C"/>
    <w:rsid w:val="FFD59217"/>
    <w:rsid w:val="FFD5C66A"/>
    <w:rsid w:val="FFD60777"/>
    <w:rsid w:val="FFD6D764"/>
    <w:rsid w:val="FFD715F2"/>
    <w:rsid w:val="FFD774DA"/>
    <w:rsid w:val="FFD9D041"/>
    <w:rsid w:val="FFDA2AF3"/>
    <w:rsid w:val="FFDA58B0"/>
    <w:rsid w:val="FFDB0FCC"/>
    <w:rsid w:val="FFDB1611"/>
    <w:rsid w:val="FFDC880A"/>
    <w:rsid w:val="FFDD9875"/>
    <w:rsid w:val="FFDDB010"/>
    <w:rsid w:val="FFDE1006"/>
    <w:rsid w:val="FFDE4BF4"/>
    <w:rsid w:val="FFDE9677"/>
    <w:rsid w:val="FFDE997F"/>
    <w:rsid w:val="FFDF0633"/>
    <w:rsid w:val="FFDF3E4B"/>
    <w:rsid w:val="FFDF79CF"/>
    <w:rsid w:val="FFDF8CBA"/>
    <w:rsid w:val="FFDFC306"/>
    <w:rsid w:val="FFE48ECE"/>
    <w:rsid w:val="FFE62B3F"/>
    <w:rsid w:val="FFE78741"/>
    <w:rsid w:val="FFE7A1DE"/>
    <w:rsid w:val="FFEB49EB"/>
    <w:rsid w:val="FFEB6459"/>
    <w:rsid w:val="FFEB689F"/>
    <w:rsid w:val="FFEBA641"/>
    <w:rsid w:val="FFECA2F9"/>
    <w:rsid w:val="FFED5EF3"/>
    <w:rsid w:val="FFED6F35"/>
    <w:rsid w:val="FFEDE1A7"/>
    <w:rsid w:val="FFEDFA64"/>
    <w:rsid w:val="FFEE02F7"/>
    <w:rsid w:val="FFEE61FD"/>
    <w:rsid w:val="FFEE95AB"/>
    <w:rsid w:val="FFEEE147"/>
    <w:rsid w:val="FFEEF53B"/>
    <w:rsid w:val="FFEF0940"/>
    <w:rsid w:val="FFEF0F65"/>
    <w:rsid w:val="FFEF1A8C"/>
    <w:rsid w:val="FFEF49EB"/>
    <w:rsid w:val="FFEF5143"/>
    <w:rsid w:val="FFEFAA78"/>
    <w:rsid w:val="FFEFBA95"/>
    <w:rsid w:val="FFEFBB61"/>
    <w:rsid w:val="FFEFC069"/>
    <w:rsid w:val="FFEFC411"/>
    <w:rsid w:val="FFF18488"/>
    <w:rsid w:val="FFF1AF9B"/>
    <w:rsid w:val="FFF28729"/>
    <w:rsid w:val="FFF31512"/>
    <w:rsid w:val="FFF33D39"/>
    <w:rsid w:val="FFF3909D"/>
    <w:rsid w:val="FFF3AF13"/>
    <w:rsid w:val="FFF3C6D7"/>
    <w:rsid w:val="FFF40E85"/>
    <w:rsid w:val="FFF4192D"/>
    <w:rsid w:val="FFF4C66A"/>
    <w:rsid w:val="FFF59ACF"/>
    <w:rsid w:val="FFF5A9C4"/>
    <w:rsid w:val="FFF5ACE2"/>
    <w:rsid w:val="FFF5C031"/>
    <w:rsid w:val="FFF614D8"/>
    <w:rsid w:val="FFF67720"/>
    <w:rsid w:val="FFF733E8"/>
    <w:rsid w:val="FFF736ED"/>
    <w:rsid w:val="FFF73E8A"/>
    <w:rsid w:val="FFF74C61"/>
    <w:rsid w:val="FFF74CB3"/>
    <w:rsid w:val="FFF774EB"/>
    <w:rsid w:val="FFF7A2E4"/>
    <w:rsid w:val="FFF7C7B0"/>
    <w:rsid w:val="FFF80221"/>
    <w:rsid w:val="FFF8C6DD"/>
    <w:rsid w:val="FFF8F3E1"/>
    <w:rsid w:val="FFF93688"/>
    <w:rsid w:val="FFF976E0"/>
    <w:rsid w:val="FFF9774C"/>
    <w:rsid w:val="FFF97949"/>
    <w:rsid w:val="FFF9C3E5"/>
    <w:rsid w:val="FFF9F38B"/>
    <w:rsid w:val="FFFA1B5A"/>
    <w:rsid w:val="FFFA22DF"/>
    <w:rsid w:val="FFFA425D"/>
    <w:rsid w:val="FFFB0000"/>
    <w:rsid w:val="FFFB4F70"/>
    <w:rsid w:val="FFFB54FC"/>
    <w:rsid w:val="FFFB676D"/>
    <w:rsid w:val="FFFBA7E3"/>
    <w:rsid w:val="FFFBC0E8"/>
    <w:rsid w:val="FFFC1E15"/>
    <w:rsid w:val="FFFCC143"/>
    <w:rsid w:val="FFFD6C81"/>
    <w:rsid w:val="FFFD8F7F"/>
    <w:rsid w:val="FFFD911C"/>
    <w:rsid w:val="FFFDB4A4"/>
    <w:rsid w:val="FFFDBF88"/>
    <w:rsid w:val="FFFDE2A5"/>
    <w:rsid w:val="FFFDE572"/>
    <w:rsid w:val="FFFE0EDF"/>
    <w:rsid w:val="FFFE1F2B"/>
    <w:rsid w:val="FFFE56E5"/>
    <w:rsid w:val="FFFE57CE"/>
    <w:rsid w:val="FFFE9564"/>
    <w:rsid w:val="FFFEA096"/>
    <w:rsid w:val="FFFEDC87"/>
    <w:rsid w:val="FFFF0895"/>
    <w:rsid w:val="FFFF11E1"/>
    <w:rsid w:val="FFFF1C17"/>
    <w:rsid w:val="FFFF2EE5"/>
    <w:rsid w:val="FFFF388A"/>
    <w:rsid w:val="FFFF3CDA"/>
    <w:rsid w:val="FFFF4142"/>
    <w:rsid w:val="FFFF493A"/>
    <w:rsid w:val="FFFF4F05"/>
    <w:rsid w:val="FFFF4FBC"/>
    <w:rsid w:val="FFFF59F2"/>
    <w:rsid w:val="FFFF6E14"/>
    <w:rsid w:val="FFFF767D"/>
    <w:rsid w:val="FFFF7CF3"/>
    <w:rsid w:val="FFFF90DF"/>
    <w:rsid w:val="FFFF9D7C"/>
    <w:rsid w:val="FFFF9F8D"/>
    <w:rsid w:val="FFFFB839"/>
    <w:rsid w:val="FFFFC0ED"/>
    <w:rsid w:val="FFFFD1A2"/>
    <w:rsid w:val="FFFFF58B"/>
    <w:rsid w:val="FFFFFB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2" w:semiHidden="0" w:name="toc 1"/>
    <w:lsdException w:qFormat="1" w:uiPriority="39" w:name="toc 2"/>
    <w:lsdException w:qFormat="1" w:unhideWhenUsed="0" w:uiPriority="2" w:semiHidden="0" w:name="toc 3"/>
    <w:lsdException w:uiPriority="39" w:name="toc 4"/>
    <w:lsdException w:qFormat="1" w:unhideWhenUsed="0" w:uiPriority="2" w:semiHidden="0" w:name="toc 5"/>
    <w:lsdException w:uiPriority="39" w:name="toc 6"/>
    <w:lsdException w:qFormat="1" w:unhideWhenUsed="0" w:uiPriority="2" w:semiHidden="0"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qFormat="1" w:uiPriority="99" w:name="HTML Code"/>
    <w:lsdException w:uiPriority="99" w:name="HTML Definition"/>
    <w:lsdException w:uiPriority="99" w:name="HTML Keyboard"/>
    <w:lsdException w:qFormat="1" w:uiPriority="99" w:name="HTML Preformatted"/>
    <w:lsdException w:qFormat="1" w:uiPriority="99" w:name="HTML Sample"/>
    <w:lsdException w:qFormat="1"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AR PL UKai CN" w:hAnsi="AR PL UKai CN" w:eastAsia="AR PL UKai CN" w:cstheme="minorBidi"/>
      <w:kern w:val="2"/>
      <w:sz w:val="21"/>
      <w:szCs w:val="22"/>
      <w:lang w:val="en-US" w:eastAsia="zh-CN" w:bidi="ar-SA"/>
    </w:rPr>
  </w:style>
  <w:style w:type="paragraph" w:styleId="2">
    <w:name w:val="heading 1"/>
    <w:basedOn w:val="1"/>
    <w:next w:val="1"/>
    <w:link w:val="32"/>
    <w:qFormat/>
    <w:uiPriority w:val="9"/>
    <w:pPr>
      <w:keepNext/>
      <w:keepLines/>
      <w:numPr>
        <w:ilvl w:val="0"/>
        <w:numId w:val="1"/>
      </w:numPr>
      <w:spacing w:before="340" w:after="330" w:line="578" w:lineRule="auto"/>
      <w:outlineLvl w:val="0"/>
    </w:pPr>
    <w:rPr>
      <w:b/>
      <w:bCs/>
      <w:kern w:val="44"/>
      <w:sz w:val="44"/>
      <w:szCs w:val="44"/>
    </w:rPr>
  </w:style>
  <w:style w:type="paragraph" w:styleId="3">
    <w:name w:val="heading 2"/>
    <w:basedOn w:val="1"/>
    <w:next w:val="1"/>
    <w:link w:val="34"/>
    <w:unhideWhenUsed/>
    <w:qFormat/>
    <w:uiPriority w:val="9"/>
    <w:pPr>
      <w:keepNext/>
      <w:keepLines/>
      <w:numPr>
        <w:ilvl w:val="1"/>
        <w:numId w:val="1"/>
      </w:numPr>
      <w:spacing w:before="260" w:after="260" w:line="416" w:lineRule="auto"/>
      <w:outlineLvl w:val="1"/>
    </w:pPr>
    <w:rPr>
      <w:rFonts w:cstheme="majorBidi"/>
      <w:b/>
      <w:bCs/>
      <w:sz w:val="32"/>
      <w:szCs w:val="32"/>
    </w:rPr>
  </w:style>
  <w:style w:type="paragraph" w:styleId="4">
    <w:name w:val="heading 3"/>
    <w:basedOn w:val="1"/>
    <w:next w:val="1"/>
    <w:link w:val="35"/>
    <w:unhideWhenUsed/>
    <w:qFormat/>
    <w:uiPriority w:val="9"/>
    <w:pPr>
      <w:keepNext/>
      <w:keepLines/>
      <w:numPr>
        <w:ilvl w:val="2"/>
        <w:numId w:val="1"/>
      </w:numPr>
      <w:spacing w:before="260" w:after="260" w:line="416" w:lineRule="auto"/>
      <w:outlineLvl w:val="2"/>
    </w:pPr>
    <w:rPr>
      <w:b/>
      <w:bCs/>
      <w:sz w:val="32"/>
      <w:szCs w:val="32"/>
    </w:rPr>
  </w:style>
  <w:style w:type="paragraph" w:styleId="5">
    <w:name w:val="heading 4"/>
    <w:basedOn w:val="1"/>
    <w:next w:val="1"/>
    <w:link w:val="36"/>
    <w:unhideWhenUsed/>
    <w:qFormat/>
    <w:uiPriority w:val="9"/>
    <w:pPr>
      <w:keepNext/>
      <w:keepLines/>
      <w:numPr>
        <w:ilvl w:val="3"/>
        <w:numId w:val="1"/>
      </w:numPr>
      <w:spacing w:before="280" w:after="290" w:line="376" w:lineRule="auto"/>
      <w:outlineLvl w:val="3"/>
    </w:pPr>
    <w:rPr>
      <w:rFonts w:cstheme="majorBidi"/>
      <w:b/>
      <w:bCs/>
      <w:sz w:val="28"/>
      <w:szCs w:val="28"/>
    </w:rPr>
  </w:style>
  <w:style w:type="paragraph" w:styleId="6">
    <w:name w:val="heading 5"/>
    <w:basedOn w:val="1"/>
    <w:next w:val="1"/>
    <w:link w:val="37"/>
    <w:unhideWhenUsed/>
    <w:qFormat/>
    <w:uiPriority w:val="9"/>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38"/>
    <w:unhideWhenUsed/>
    <w:qFormat/>
    <w:uiPriority w:val="9"/>
    <w:pPr>
      <w:keepNext/>
      <w:keepLines/>
      <w:numPr>
        <w:ilvl w:val="5"/>
        <w:numId w:val="1"/>
      </w:numPr>
      <w:spacing w:before="240" w:after="64" w:line="320" w:lineRule="auto"/>
      <w:outlineLvl w:val="5"/>
    </w:pPr>
    <w:rPr>
      <w:rFonts w:cstheme="majorBidi"/>
      <w:b/>
      <w:bCs/>
      <w:sz w:val="24"/>
      <w:szCs w:val="24"/>
    </w:rPr>
  </w:style>
  <w:style w:type="paragraph" w:styleId="8">
    <w:name w:val="heading 7"/>
    <w:basedOn w:val="1"/>
    <w:next w:val="1"/>
    <w:unhideWhenUsed/>
    <w:qFormat/>
    <w:uiPriority w:val="9"/>
    <w:pPr>
      <w:keepNext/>
      <w:keepLines/>
      <w:numPr>
        <w:ilvl w:val="6"/>
        <w:numId w:val="1"/>
      </w:numPr>
      <w:spacing w:before="240" w:after="64" w:line="317" w:lineRule="auto"/>
      <w:outlineLvl w:val="6"/>
    </w:pPr>
    <w:rPr>
      <w:b/>
      <w:sz w:val="24"/>
    </w:rPr>
  </w:style>
  <w:style w:type="paragraph" w:styleId="9">
    <w:name w:val="heading 8"/>
    <w:basedOn w:val="1"/>
    <w:next w:val="1"/>
    <w:unhideWhenUsed/>
    <w:qFormat/>
    <w:uiPriority w:val="9"/>
    <w:pPr>
      <w:keepNext/>
      <w:keepLines/>
      <w:numPr>
        <w:ilvl w:val="7"/>
        <w:numId w:val="1"/>
      </w:numPr>
      <w:spacing w:before="240" w:after="64" w:line="317" w:lineRule="auto"/>
      <w:outlineLvl w:val="7"/>
    </w:pPr>
    <w:rPr>
      <w:rFonts w:ascii="Arial" w:hAnsi="Arial"/>
      <w:sz w:val="24"/>
    </w:rPr>
  </w:style>
  <w:style w:type="paragraph" w:styleId="10">
    <w:name w:val="heading 9"/>
    <w:basedOn w:val="1"/>
    <w:next w:val="1"/>
    <w:unhideWhenUsed/>
    <w:qFormat/>
    <w:uiPriority w:val="9"/>
    <w:pPr>
      <w:keepNext/>
      <w:keepLines/>
      <w:numPr>
        <w:ilvl w:val="8"/>
        <w:numId w:val="1"/>
      </w:numPr>
      <w:spacing w:before="240" w:after="64" w:line="317" w:lineRule="auto"/>
      <w:outlineLvl w:val="8"/>
    </w:pPr>
    <w:rPr>
      <w:rFonts w:ascii="Arial" w:hAnsi="Arial" w:eastAsia="AR PL UKai CN"/>
    </w:rPr>
  </w:style>
  <w:style w:type="character" w:default="1" w:styleId="23">
    <w:name w:val="Default Paragraph Font"/>
    <w:semiHidden/>
    <w:unhideWhenUsed/>
    <w:qFormat/>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qFormat/>
    <w:uiPriority w:val="2"/>
    <w:pPr>
      <w:ind w:left="2520" w:leftChars="1200"/>
    </w:pPr>
  </w:style>
  <w:style w:type="paragraph" w:styleId="12">
    <w:name w:val="toc 5"/>
    <w:basedOn w:val="1"/>
    <w:next w:val="1"/>
    <w:qFormat/>
    <w:uiPriority w:val="2"/>
    <w:pPr>
      <w:ind w:left="1680" w:leftChars="800"/>
    </w:pPr>
  </w:style>
  <w:style w:type="paragraph" w:styleId="13">
    <w:name w:val="toc 3"/>
    <w:basedOn w:val="1"/>
    <w:next w:val="1"/>
    <w:qFormat/>
    <w:uiPriority w:val="2"/>
    <w:pPr>
      <w:ind w:left="840" w:leftChars="400"/>
    </w:pPr>
  </w:style>
  <w:style w:type="paragraph" w:styleId="14">
    <w:name w:val="Balloon Text"/>
    <w:basedOn w:val="1"/>
    <w:link w:val="42"/>
    <w:semiHidden/>
    <w:unhideWhenUsed/>
    <w:qFormat/>
    <w:uiPriority w:val="99"/>
    <w:rPr>
      <w:sz w:val="18"/>
      <w:szCs w:val="18"/>
    </w:rPr>
  </w:style>
  <w:style w:type="paragraph" w:styleId="15">
    <w:name w:val="footer"/>
    <w:basedOn w:val="1"/>
    <w:link w:val="46"/>
    <w:unhideWhenUsed/>
    <w:qFormat/>
    <w:uiPriority w:val="99"/>
    <w:pPr>
      <w:tabs>
        <w:tab w:val="center" w:pos="4153"/>
        <w:tab w:val="right" w:pos="8306"/>
      </w:tabs>
      <w:snapToGrid w:val="0"/>
      <w:jc w:val="left"/>
    </w:pPr>
    <w:rPr>
      <w:sz w:val="18"/>
      <w:szCs w:val="18"/>
    </w:rPr>
  </w:style>
  <w:style w:type="paragraph" w:styleId="16">
    <w:name w:val="header"/>
    <w:basedOn w:val="1"/>
    <w:link w:val="45"/>
    <w:unhideWhenUsed/>
    <w:qFormat/>
    <w:uiPriority w:val="99"/>
    <w:pPr>
      <w:pBdr>
        <w:bottom w:val="single" w:color="auto" w:sz="6" w:space="1"/>
      </w:pBdr>
      <w:tabs>
        <w:tab w:val="center" w:pos="4153"/>
        <w:tab w:val="right" w:pos="8306"/>
      </w:tabs>
      <w:snapToGrid w:val="0"/>
      <w:jc w:val="center"/>
    </w:pPr>
    <w:rPr>
      <w:sz w:val="18"/>
      <w:szCs w:val="18"/>
    </w:rPr>
  </w:style>
  <w:style w:type="paragraph" w:styleId="17">
    <w:name w:val="toc 1"/>
    <w:basedOn w:val="1"/>
    <w:next w:val="1"/>
    <w:qFormat/>
    <w:uiPriority w:val="2"/>
  </w:style>
  <w:style w:type="paragraph" w:styleId="18">
    <w:name w:val="toc 2"/>
    <w:basedOn w:val="1"/>
    <w:next w:val="1"/>
    <w:semiHidden/>
    <w:unhideWhenUsed/>
    <w:qFormat/>
    <w:uiPriority w:val="39"/>
    <w:pPr>
      <w:ind w:left="420" w:leftChars="200"/>
    </w:pPr>
  </w:style>
  <w:style w:type="paragraph" w:styleId="19">
    <w:name w:val="HTML Preformatted"/>
    <w:basedOn w:val="1"/>
    <w:link w:val="48"/>
    <w:semiHidden/>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SimSun" w:hAnsi="SimSun" w:eastAsia="SimSun" w:cs="SimSun"/>
      <w:kern w:val="0"/>
      <w:sz w:val="24"/>
      <w:szCs w:val="24"/>
    </w:rPr>
  </w:style>
  <w:style w:type="paragraph" w:styleId="20">
    <w:name w:val="Normal (Web)"/>
    <w:basedOn w:val="1"/>
    <w:semiHidden/>
    <w:unhideWhenUsed/>
    <w:qFormat/>
    <w:uiPriority w:val="99"/>
    <w:pPr>
      <w:widowControl/>
      <w:spacing w:before="100" w:beforeAutospacing="1" w:after="100" w:afterAutospacing="1"/>
      <w:jc w:val="left"/>
    </w:pPr>
    <w:rPr>
      <w:rFonts w:ascii="SimSun" w:hAnsi="SimSun" w:eastAsia="SimSun" w:cs="SimSun"/>
      <w:kern w:val="0"/>
      <w:sz w:val="24"/>
      <w:szCs w:val="24"/>
    </w:rPr>
  </w:style>
  <w:style w:type="table" w:styleId="22">
    <w:name w:val="Table Grid"/>
    <w:basedOn w:val="21"/>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Strong"/>
    <w:basedOn w:val="23"/>
    <w:qFormat/>
    <w:uiPriority w:val="22"/>
    <w:rPr>
      <w:b/>
      <w:bCs/>
    </w:rPr>
  </w:style>
  <w:style w:type="character" w:styleId="25">
    <w:name w:val="FollowedHyperlink"/>
    <w:basedOn w:val="23"/>
    <w:semiHidden/>
    <w:unhideWhenUsed/>
    <w:qFormat/>
    <w:uiPriority w:val="99"/>
    <w:rPr>
      <w:color w:val="954F72" w:themeColor="followedHyperlink"/>
      <w:u w:val="single"/>
      <w14:textFill>
        <w14:solidFill>
          <w14:schemeClr w14:val="folHlink"/>
        </w14:solidFill>
      </w14:textFill>
    </w:rPr>
  </w:style>
  <w:style w:type="character" w:styleId="26">
    <w:name w:val="Emphasis"/>
    <w:basedOn w:val="23"/>
    <w:qFormat/>
    <w:uiPriority w:val="20"/>
    <w:rPr>
      <w:i/>
    </w:rPr>
  </w:style>
  <w:style w:type="character" w:styleId="27">
    <w:name w:val="HTML Typewriter"/>
    <w:basedOn w:val="23"/>
    <w:semiHidden/>
    <w:unhideWhenUsed/>
    <w:qFormat/>
    <w:uiPriority w:val="99"/>
    <w:rPr>
      <w:rFonts w:ascii="Courier New" w:hAnsi="Courier New"/>
      <w:sz w:val="20"/>
    </w:rPr>
  </w:style>
  <w:style w:type="character" w:styleId="28">
    <w:name w:val="Hyperlink"/>
    <w:basedOn w:val="23"/>
    <w:unhideWhenUsed/>
    <w:qFormat/>
    <w:uiPriority w:val="99"/>
    <w:rPr>
      <w:color w:val="0000FF"/>
      <w:u w:val="single"/>
    </w:rPr>
  </w:style>
  <w:style w:type="character" w:styleId="29">
    <w:name w:val="HTML Code"/>
    <w:basedOn w:val="23"/>
    <w:semiHidden/>
    <w:unhideWhenUsed/>
    <w:qFormat/>
    <w:uiPriority w:val="99"/>
    <w:rPr>
      <w:rFonts w:ascii="SimSun" w:hAnsi="SimSun" w:eastAsia="SimSun" w:cs="SimSun"/>
      <w:sz w:val="24"/>
      <w:szCs w:val="24"/>
    </w:rPr>
  </w:style>
  <w:style w:type="character" w:styleId="30">
    <w:name w:val="HTML Sample"/>
    <w:basedOn w:val="23"/>
    <w:semiHidden/>
    <w:unhideWhenUsed/>
    <w:qFormat/>
    <w:uiPriority w:val="99"/>
    <w:rPr>
      <w:rFonts w:ascii="Courier New" w:hAnsi="Courier New"/>
    </w:rPr>
  </w:style>
  <w:style w:type="character" w:customStyle="1" w:styleId="31">
    <w:name w:val="langwithname"/>
    <w:basedOn w:val="23"/>
    <w:qFormat/>
    <w:uiPriority w:val="0"/>
  </w:style>
  <w:style w:type="character" w:customStyle="1" w:styleId="32">
    <w:name w:val="标题 1 字符"/>
    <w:basedOn w:val="23"/>
    <w:link w:val="2"/>
    <w:qFormat/>
    <w:uiPriority w:val="9"/>
    <w:rPr>
      <w:rFonts w:ascii="AR PL UKai CN" w:hAnsi="AR PL UKai CN" w:eastAsia="AR PL UKai CN"/>
      <w:b/>
      <w:bCs/>
      <w:kern w:val="44"/>
      <w:sz w:val="44"/>
      <w:szCs w:val="44"/>
    </w:rPr>
  </w:style>
  <w:style w:type="paragraph" w:styleId="33">
    <w:name w:val="List Paragraph"/>
    <w:basedOn w:val="1"/>
    <w:qFormat/>
    <w:uiPriority w:val="34"/>
    <w:pPr>
      <w:ind w:firstLine="420" w:firstLineChars="200"/>
    </w:pPr>
  </w:style>
  <w:style w:type="character" w:customStyle="1" w:styleId="34">
    <w:name w:val="标题 2 字符"/>
    <w:basedOn w:val="23"/>
    <w:link w:val="3"/>
    <w:qFormat/>
    <w:uiPriority w:val="9"/>
    <w:rPr>
      <w:rFonts w:ascii="AR PL UKai CN" w:hAnsi="AR PL UKai CN" w:eastAsia="AR PL UKai CN" w:cstheme="majorBidi"/>
      <w:b/>
      <w:bCs/>
      <w:sz w:val="32"/>
      <w:szCs w:val="32"/>
    </w:rPr>
  </w:style>
  <w:style w:type="character" w:customStyle="1" w:styleId="35">
    <w:name w:val="标题 3 字符"/>
    <w:basedOn w:val="23"/>
    <w:link w:val="4"/>
    <w:qFormat/>
    <w:uiPriority w:val="9"/>
    <w:rPr>
      <w:rFonts w:ascii="AR PL UKai CN" w:hAnsi="AR PL UKai CN" w:eastAsia="AR PL UKai CN"/>
      <w:b/>
      <w:bCs/>
      <w:sz w:val="32"/>
      <w:szCs w:val="32"/>
    </w:rPr>
  </w:style>
  <w:style w:type="character" w:customStyle="1" w:styleId="36">
    <w:name w:val="标题 4 字符"/>
    <w:basedOn w:val="23"/>
    <w:link w:val="5"/>
    <w:qFormat/>
    <w:uiPriority w:val="9"/>
    <w:rPr>
      <w:rFonts w:ascii="AR PL UKai CN" w:hAnsi="AR PL UKai CN" w:eastAsia="AR PL UKai CN" w:cstheme="majorBidi"/>
      <w:b/>
      <w:bCs/>
      <w:sz w:val="28"/>
      <w:szCs w:val="28"/>
    </w:rPr>
  </w:style>
  <w:style w:type="character" w:customStyle="1" w:styleId="37">
    <w:name w:val="标题 5 字符"/>
    <w:basedOn w:val="23"/>
    <w:link w:val="6"/>
    <w:qFormat/>
    <w:uiPriority w:val="9"/>
    <w:rPr>
      <w:rFonts w:ascii="AR PL UKai CN" w:hAnsi="AR PL UKai CN" w:eastAsia="AR PL UKai CN"/>
      <w:b/>
      <w:bCs/>
      <w:sz w:val="28"/>
      <w:szCs w:val="28"/>
    </w:rPr>
  </w:style>
  <w:style w:type="character" w:customStyle="1" w:styleId="38">
    <w:name w:val="标题 6 字符"/>
    <w:basedOn w:val="23"/>
    <w:link w:val="7"/>
    <w:qFormat/>
    <w:uiPriority w:val="9"/>
    <w:rPr>
      <w:rFonts w:ascii="AR PL UKai CN" w:hAnsi="AR PL UKai CN" w:eastAsia="AR PL UKai CN" w:cstheme="majorBidi"/>
      <w:b/>
      <w:bCs/>
      <w:sz w:val="24"/>
      <w:szCs w:val="24"/>
    </w:rPr>
  </w:style>
  <w:style w:type="character" w:customStyle="1" w:styleId="39">
    <w:name w:val="未处理的提及1"/>
    <w:basedOn w:val="23"/>
    <w:semiHidden/>
    <w:unhideWhenUsed/>
    <w:qFormat/>
    <w:uiPriority w:val="99"/>
    <w:rPr>
      <w:color w:val="605E5C"/>
      <w:shd w:val="clear" w:color="auto" w:fill="E1DFDD"/>
    </w:rPr>
  </w:style>
  <w:style w:type="character" w:customStyle="1" w:styleId="40">
    <w:name w:val="ilh-page"/>
    <w:basedOn w:val="23"/>
    <w:qFormat/>
    <w:uiPriority w:val="0"/>
  </w:style>
  <w:style w:type="character" w:customStyle="1" w:styleId="41">
    <w:name w:val="reference"/>
    <w:basedOn w:val="23"/>
    <w:qFormat/>
    <w:uiPriority w:val="0"/>
  </w:style>
  <w:style w:type="character" w:customStyle="1" w:styleId="42">
    <w:name w:val="批注框文本 字符"/>
    <w:basedOn w:val="23"/>
    <w:link w:val="14"/>
    <w:semiHidden/>
    <w:qFormat/>
    <w:uiPriority w:val="99"/>
    <w:rPr>
      <w:sz w:val="18"/>
      <w:szCs w:val="18"/>
    </w:rPr>
  </w:style>
  <w:style w:type="character" w:customStyle="1" w:styleId="43">
    <w:name w:val="未处理的提及2"/>
    <w:basedOn w:val="23"/>
    <w:semiHidden/>
    <w:unhideWhenUsed/>
    <w:qFormat/>
    <w:uiPriority w:val="99"/>
    <w:rPr>
      <w:color w:val="605E5C"/>
      <w:shd w:val="clear" w:color="auto" w:fill="E1DFDD"/>
    </w:rPr>
  </w:style>
  <w:style w:type="character" w:customStyle="1" w:styleId="44">
    <w:name w:val="ipa"/>
    <w:basedOn w:val="23"/>
    <w:qFormat/>
    <w:uiPriority w:val="0"/>
  </w:style>
  <w:style w:type="character" w:customStyle="1" w:styleId="45">
    <w:name w:val="页眉 字符"/>
    <w:basedOn w:val="23"/>
    <w:link w:val="16"/>
    <w:qFormat/>
    <w:uiPriority w:val="99"/>
    <w:rPr>
      <w:rFonts w:asciiTheme="minorHAnsi" w:hAnsiTheme="minorHAnsi" w:eastAsiaTheme="minorEastAsia" w:cstheme="minorBidi"/>
      <w:kern w:val="2"/>
      <w:sz w:val="18"/>
      <w:szCs w:val="18"/>
    </w:rPr>
  </w:style>
  <w:style w:type="character" w:customStyle="1" w:styleId="46">
    <w:name w:val="页脚 字符"/>
    <w:basedOn w:val="23"/>
    <w:link w:val="15"/>
    <w:qFormat/>
    <w:uiPriority w:val="99"/>
    <w:rPr>
      <w:rFonts w:asciiTheme="minorHAnsi" w:hAnsiTheme="minorHAnsi" w:eastAsiaTheme="minorEastAsia" w:cstheme="minorBidi"/>
      <w:kern w:val="2"/>
      <w:sz w:val="18"/>
      <w:szCs w:val="18"/>
    </w:rPr>
  </w:style>
  <w:style w:type="character" w:customStyle="1" w:styleId="47">
    <w:name w:val="mwe-math-mathml-inline"/>
    <w:basedOn w:val="23"/>
    <w:qFormat/>
    <w:uiPriority w:val="0"/>
  </w:style>
  <w:style w:type="character" w:customStyle="1" w:styleId="48">
    <w:name w:val="HTML 预设格式 字符"/>
    <w:basedOn w:val="23"/>
    <w:link w:val="19"/>
    <w:semiHidden/>
    <w:qFormat/>
    <w:uiPriority w:val="99"/>
    <w:rPr>
      <w:rFonts w:ascii="SimSun" w:hAnsi="SimSun" w:cs="SimSun"/>
      <w:sz w:val="24"/>
      <w:szCs w:val="24"/>
    </w:rPr>
  </w:style>
  <w:style w:type="character" w:styleId="49">
    <w:name w:val="Placeholder Text"/>
    <w:basedOn w:val="23"/>
    <w:semiHidden/>
    <w:qFormat/>
    <w:uiPriority w:val="99"/>
    <w:rPr>
      <w:color w:val="808080"/>
    </w:rPr>
  </w:style>
  <w:style w:type="character" w:customStyle="1" w:styleId="50">
    <w:name w:val="Internet 链接"/>
    <w:qFormat/>
    <w:uiPriority w:val="0"/>
    <w:rPr>
      <w:color w:val="000080"/>
      <w:u w:val="single"/>
    </w:rPr>
  </w:style>
  <w:style w:type="paragraph" w:customStyle="1" w:styleId="51">
    <w:name w:val="全新文档样式"/>
    <w:basedOn w:val="1"/>
    <w:qFormat/>
    <w:uiPriority w:val="0"/>
  </w:style>
</w:styles>
</file>

<file path=word/_rels/document.xml.rels><?xml version="1.0" encoding="UTF-8" standalone="yes"?>
<Relationships xmlns="http://schemas.openxmlformats.org/package/2006/relationships"><Relationship Id="rId99" Type="http://schemas.openxmlformats.org/officeDocument/2006/relationships/image" Target="media/image89.png"/><Relationship Id="rId98" Type="http://schemas.openxmlformats.org/officeDocument/2006/relationships/image" Target="media/image88.png"/><Relationship Id="rId97" Type="http://schemas.openxmlformats.org/officeDocument/2006/relationships/image" Target="media/image87.png"/><Relationship Id="rId96" Type="http://schemas.openxmlformats.org/officeDocument/2006/relationships/image" Target="media/image86.png"/><Relationship Id="rId95" Type="http://schemas.openxmlformats.org/officeDocument/2006/relationships/image" Target="media/image85.png"/><Relationship Id="rId94" Type="http://schemas.openxmlformats.org/officeDocument/2006/relationships/image" Target="media/image84.png"/><Relationship Id="rId93" Type="http://schemas.openxmlformats.org/officeDocument/2006/relationships/image" Target="media/image83.png"/><Relationship Id="rId92" Type="http://schemas.openxmlformats.org/officeDocument/2006/relationships/image" Target="media/image82.png"/><Relationship Id="rId91" Type="http://schemas.openxmlformats.org/officeDocument/2006/relationships/image" Target="media/image81.png"/><Relationship Id="rId90" Type="http://schemas.openxmlformats.org/officeDocument/2006/relationships/image" Target="media/image80.png"/><Relationship Id="rId9" Type="http://schemas.openxmlformats.org/officeDocument/2006/relationships/image" Target="media/image6.png"/><Relationship Id="rId89" Type="http://schemas.openxmlformats.org/officeDocument/2006/relationships/image" Target="media/image79.png"/><Relationship Id="rId88" Type="http://schemas.openxmlformats.org/officeDocument/2006/relationships/image" Target="media/image78.png"/><Relationship Id="rId87" Type="http://schemas.openxmlformats.org/officeDocument/2006/relationships/image" Target="media/image77.png"/><Relationship Id="rId86" Type="http://schemas.openxmlformats.org/officeDocument/2006/relationships/image" Target="media/image76.png"/><Relationship Id="rId85" Type="http://schemas.openxmlformats.org/officeDocument/2006/relationships/image" Target="media/image75.png"/><Relationship Id="rId84" Type="http://schemas.openxmlformats.org/officeDocument/2006/relationships/image" Target="media/image74.png"/><Relationship Id="rId83" Type="http://schemas.openxmlformats.org/officeDocument/2006/relationships/image" Target="media/image73.png"/><Relationship Id="rId82" Type="http://schemas.openxmlformats.org/officeDocument/2006/relationships/image" Target="media/image72.png"/><Relationship Id="rId81" Type="http://schemas.openxmlformats.org/officeDocument/2006/relationships/image" Target="media/image71.png"/><Relationship Id="rId80" Type="http://schemas.openxmlformats.org/officeDocument/2006/relationships/image" Target="media/image70.png"/><Relationship Id="rId8" Type="http://schemas.openxmlformats.org/officeDocument/2006/relationships/image" Target="media/image5.png"/><Relationship Id="rId79" Type="http://schemas.openxmlformats.org/officeDocument/2006/relationships/image" Target="media/image69.png"/><Relationship Id="rId78" Type="http://schemas.openxmlformats.org/officeDocument/2006/relationships/image" Target="media/image68.png"/><Relationship Id="rId77" Type="http://schemas.openxmlformats.org/officeDocument/2006/relationships/image" Target="media/image67.png"/><Relationship Id="rId76" Type="http://schemas.openxmlformats.org/officeDocument/2006/relationships/image" Target="media/image66.png"/><Relationship Id="rId75" Type="http://schemas.openxmlformats.org/officeDocument/2006/relationships/image" Target="media/image65.png"/><Relationship Id="rId74" Type="http://schemas.openxmlformats.org/officeDocument/2006/relationships/image" Target="media/image64.png"/><Relationship Id="rId73" Type="http://schemas.openxmlformats.org/officeDocument/2006/relationships/image" Target="media/image63.png"/><Relationship Id="rId72" Type="http://schemas.openxmlformats.org/officeDocument/2006/relationships/image" Target="media/image62.png"/><Relationship Id="rId71" Type="http://schemas.openxmlformats.org/officeDocument/2006/relationships/image" Target="media/image61.png"/><Relationship Id="rId70" Type="http://schemas.openxmlformats.org/officeDocument/2006/relationships/image" Target="media/image60.emf"/><Relationship Id="rId7" Type="http://schemas.openxmlformats.org/officeDocument/2006/relationships/image" Target="media/image4.png"/><Relationship Id="rId69" Type="http://schemas.openxmlformats.org/officeDocument/2006/relationships/oleObject" Target="embeddings/oleObject5.bin"/><Relationship Id="rId68" Type="http://schemas.openxmlformats.org/officeDocument/2006/relationships/image" Target="media/image59.emf"/><Relationship Id="rId67" Type="http://schemas.openxmlformats.org/officeDocument/2006/relationships/oleObject" Target="embeddings/oleObject4.bin"/><Relationship Id="rId66" Type="http://schemas.openxmlformats.org/officeDocument/2006/relationships/image" Target="media/image58.emf"/><Relationship Id="rId65" Type="http://schemas.openxmlformats.org/officeDocument/2006/relationships/oleObject" Target="embeddings/oleObject3.bin"/><Relationship Id="rId64" Type="http://schemas.openxmlformats.org/officeDocument/2006/relationships/image" Target="media/image57.emf"/><Relationship Id="rId63" Type="http://schemas.openxmlformats.org/officeDocument/2006/relationships/oleObject" Target="embeddings/oleObject2.bin"/><Relationship Id="rId62" Type="http://schemas.openxmlformats.org/officeDocument/2006/relationships/image" Target="media/image56.emf"/><Relationship Id="rId61" Type="http://schemas.openxmlformats.org/officeDocument/2006/relationships/oleObject" Target="embeddings/oleObject1.bin"/><Relationship Id="rId60" Type="http://schemas.openxmlformats.org/officeDocument/2006/relationships/image" Target="media/image55.png"/><Relationship Id="rId6" Type="http://schemas.openxmlformats.org/officeDocument/2006/relationships/image" Target="media/image3.png"/><Relationship Id="rId59" Type="http://schemas.openxmlformats.org/officeDocument/2006/relationships/image" Target="media/image54.png"/><Relationship Id="rId58" Type="http://schemas.openxmlformats.org/officeDocument/2006/relationships/image" Target="media/image53.png"/><Relationship Id="rId57" Type="http://schemas.openxmlformats.org/officeDocument/2006/relationships/image" Target="media/image52.jpeg"/><Relationship Id="rId56" Type="http://schemas.openxmlformats.org/officeDocument/2006/relationships/image" Target="media/image51.png"/><Relationship Id="rId55" Type="http://schemas.openxmlformats.org/officeDocument/2006/relationships/image" Target="media/image50.png"/><Relationship Id="rId54" Type="http://schemas.openxmlformats.org/officeDocument/2006/relationships/image" Target="media/image49.jpeg"/><Relationship Id="rId53" Type="http://schemas.openxmlformats.org/officeDocument/2006/relationships/image" Target="media/image48.jpeg"/><Relationship Id="rId52" Type="http://schemas.openxmlformats.org/officeDocument/2006/relationships/image" Target="media/image47.png"/><Relationship Id="rId51" Type="http://schemas.openxmlformats.org/officeDocument/2006/relationships/image" Target="media/image46.png"/><Relationship Id="rId50" Type="http://schemas.openxmlformats.org/officeDocument/2006/relationships/image" Target="media/image45.png"/><Relationship Id="rId5" Type="http://schemas.openxmlformats.org/officeDocument/2006/relationships/image" Target="media/image2.png"/><Relationship Id="rId49" Type="http://schemas.openxmlformats.org/officeDocument/2006/relationships/image" Target="media/image44.png"/><Relationship Id="rId48" Type="http://schemas.openxmlformats.org/officeDocument/2006/relationships/image" Target="media/image2.svg"/><Relationship Id="rId47" Type="http://schemas.openxmlformats.org/officeDocument/2006/relationships/image" Target="media/image43.png"/><Relationship Id="rId46" Type="http://schemas.openxmlformats.org/officeDocument/2006/relationships/image" Target="media/image1.svg"/><Relationship Id="rId45" Type="http://schemas.openxmlformats.org/officeDocument/2006/relationships/image" Target="media/image42.png"/><Relationship Id="rId44" Type="http://schemas.openxmlformats.org/officeDocument/2006/relationships/image" Target="media/image41.png"/><Relationship Id="rId43" Type="http://schemas.openxmlformats.org/officeDocument/2006/relationships/image" Target="media/image40.png"/><Relationship Id="rId42" Type="http://schemas.openxmlformats.org/officeDocument/2006/relationships/image" Target="media/image39.png"/><Relationship Id="rId41" Type="http://schemas.openxmlformats.org/officeDocument/2006/relationships/image" Target="media/image38.png"/><Relationship Id="rId40" Type="http://schemas.openxmlformats.org/officeDocument/2006/relationships/image" Target="media/image37.png"/><Relationship Id="rId4" Type="http://schemas.openxmlformats.org/officeDocument/2006/relationships/image" Target="media/image1.png"/><Relationship Id="rId39" Type="http://schemas.openxmlformats.org/officeDocument/2006/relationships/image" Target="media/image36.png"/><Relationship Id="rId38" Type="http://schemas.openxmlformats.org/officeDocument/2006/relationships/image" Target="media/image35.png"/><Relationship Id="rId37" Type="http://schemas.openxmlformats.org/officeDocument/2006/relationships/image" Target="media/image34.png"/><Relationship Id="rId36" Type="http://schemas.openxmlformats.org/officeDocument/2006/relationships/image" Target="media/image33.png"/><Relationship Id="rId35" Type="http://schemas.openxmlformats.org/officeDocument/2006/relationships/image" Target="media/image32.png"/><Relationship Id="rId34" Type="http://schemas.openxmlformats.org/officeDocument/2006/relationships/image" Target="media/image31.png"/><Relationship Id="rId33" Type="http://schemas.openxmlformats.org/officeDocument/2006/relationships/image" Target="media/image30.png"/><Relationship Id="rId32" Type="http://schemas.openxmlformats.org/officeDocument/2006/relationships/image" Target="media/image29.png"/><Relationship Id="rId31" Type="http://schemas.openxmlformats.org/officeDocument/2006/relationships/image" Target="media/image28.png"/><Relationship Id="rId30" Type="http://schemas.openxmlformats.org/officeDocument/2006/relationships/image" Target="media/image27.png"/><Relationship Id="rId3" Type="http://schemas.openxmlformats.org/officeDocument/2006/relationships/theme" Target="theme/theme1.xml"/><Relationship Id="rId29" Type="http://schemas.openxmlformats.org/officeDocument/2006/relationships/image" Target="media/image26.png"/><Relationship Id="rId28" Type="http://schemas.openxmlformats.org/officeDocument/2006/relationships/image" Target="media/image25.jpeg"/><Relationship Id="rId27" Type="http://schemas.openxmlformats.org/officeDocument/2006/relationships/image" Target="media/image24.jpeg"/><Relationship Id="rId26" Type="http://schemas.openxmlformats.org/officeDocument/2006/relationships/image" Target="media/image23.png"/><Relationship Id="rId25" Type="http://schemas.openxmlformats.org/officeDocument/2006/relationships/image" Target="media/image22.jpeg"/><Relationship Id="rId24" Type="http://schemas.openxmlformats.org/officeDocument/2006/relationships/image" Target="media/image21.jpeg"/><Relationship Id="rId23" Type="http://schemas.openxmlformats.org/officeDocument/2006/relationships/image" Target="media/image20.png"/><Relationship Id="rId22" Type="http://schemas.openxmlformats.org/officeDocument/2006/relationships/image" Target="media/image19.png"/><Relationship Id="rId21" Type="http://schemas.openxmlformats.org/officeDocument/2006/relationships/image" Target="media/image18.png"/><Relationship Id="rId20" Type="http://schemas.openxmlformats.org/officeDocument/2006/relationships/image" Target="media/image17.png"/><Relationship Id="rId2" Type="http://schemas.openxmlformats.org/officeDocument/2006/relationships/settings" Target="settings.xml"/><Relationship Id="rId19" Type="http://schemas.openxmlformats.org/officeDocument/2006/relationships/image" Target="media/image16.png"/><Relationship Id="rId182" Type="http://schemas.openxmlformats.org/officeDocument/2006/relationships/fontTable" Target="fontTable.xml"/><Relationship Id="rId181" Type="http://schemas.openxmlformats.org/officeDocument/2006/relationships/numbering" Target="numbering.xml"/><Relationship Id="rId180" Type="http://schemas.openxmlformats.org/officeDocument/2006/relationships/customXml" Target="../customXml/item1.xml"/><Relationship Id="rId18" Type="http://schemas.openxmlformats.org/officeDocument/2006/relationships/image" Target="media/image15.png"/><Relationship Id="rId179" Type="http://schemas.openxmlformats.org/officeDocument/2006/relationships/image" Target="media/image160.png"/><Relationship Id="rId178" Type="http://schemas.openxmlformats.org/officeDocument/2006/relationships/image" Target="media/image159.GIF"/><Relationship Id="rId177" Type="http://schemas.openxmlformats.org/officeDocument/2006/relationships/image" Target="media/image158.png"/><Relationship Id="rId176" Type="http://schemas.openxmlformats.org/officeDocument/2006/relationships/image" Target="media/image157.png"/><Relationship Id="rId175" Type="http://schemas.openxmlformats.org/officeDocument/2006/relationships/image" Target="media/image11.svg"/><Relationship Id="rId174" Type="http://schemas.openxmlformats.org/officeDocument/2006/relationships/image" Target="media/image156.png"/><Relationship Id="rId173" Type="http://schemas.openxmlformats.org/officeDocument/2006/relationships/image" Target="media/image10.svg"/><Relationship Id="rId172" Type="http://schemas.openxmlformats.org/officeDocument/2006/relationships/image" Target="media/image155.png"/><Relationship Id="rId171" Type="http://schemas.openxmlformats.org/officeDocument/2006/relationships/image" Target="media/image9.svg"/><Relationship Id="rId170" Type="http://schemas.openxmlformats.org/officeDocument/2006/relationships/image" Target="media/image154.png"/><Relationship Id="rId17" Type="http://schemas.openxmlformats.org/officeDocument/2006/relationships/image" Target="media/image14.png"/><Relationship Id="rId169" Type="http://schemas.openxmlformats.org/officeDocument/2006/relationships/image" Target="media/image8.svg"/><Relationship Id="rId168" Type="http://schemas.openxmlformats.org/officeDocument/2006/relationships/image" Target="media/image153.png"/><Relationship Id="rId167" Type="http://schemas.openxmlformats.org/officeDocument/2006/relationships/image" Target="media/image7.svg"/><Relationship Id="rId166" Type="http://schemas.openxmlformats.org/officeDocument/2006/relationships/image" Target="media/image152.png"/><Relationship Id="rId165" Type="http://schemas.openxmlformats.org/officeDocument/2006/relationships/image" Target="media/image6.svg"/><Relationship Id="rId164" Type="http://schemas.openxmlformats.org/officeDocument/2006/relationships/image" Target="media/image151.png"/><Relationship Id="rId163" Type="http://schemas.openxmlformats.org/officeDocument/2006/relationships/image" Target="media/image5.svg"/><Relationship Id="rId162" Type="http://schemas.openxmlformats.org/officeDocument/2006/relationships/image" Target="media/image150.png"/><Relationship Id="rId161" Type="http://schemas.openxmlformats.org/officeDocument/2006/relationships/image" Target="media/image149.GIF"/><Relationship Id="rId160" Type="http://schemas.openxmlformats.org/officeDocument/2006/relationships/image" Target="media/image148.GIF"/><Relationship Id="rId16" Type="http://schemas.openxmlformats.org/officeDocument/2006/relationships/image" Target="media/image13.png"/><Relationship Id="rId159" Type="http://schemas.openxmlformats.org/officeDocument/2006/relationships/image" Target="media/image147.GIF"/><Relationship Id="rId158" Type="http://schemas.openxmlformats.org/officeDocument/2006/relationships/image" Target="media/image146.GIF"/><Relationship Id="rId157" Type="http://schemas.openxmlformats.org/officeDocument/2006/relationships/image" Target="media/image145.png"/><Relationship Id="rId156" Type="http://schemas.openxmlformats.org/officeDocument/2006/relationships/image" Target="media/image144.png"/><Relationship Id="rId155" Type="http://schemas.openxmlformats.org/officeDocument/2006/relationships/image" Target="media/image4.svg"/><Relationship Id="rId154" Type="http://schemas.openxmlformats.org/officeDocument/2006/relationships/image" Target="media/image143.png"/><Relationship Id="rId153" Type="http://schemas.openxmlformats.org/officeDocument/2006/relationships/image" Target="media/image3.svg"/><Relationship Id="rId152" Type="http://schemas.openxmlformats.org/officeDocument/2006/relationships/image" Target="media/image142.png"/><Relationship Id="rId151" Type="http://schemas.openxmlformats.org/officeDocument/2006/relationships/image" Target="media/image141.png"/><Relationship Id="rId150" Type="http://schemas.openxmlformats.org/officeDocument/2006/relationships/image" Target="media/image140.png"/><Relationship Id="rId15" Type="http://schemas.openxmlformats.org/officeDocument/2006/relationships/image" Target="media/image12.png"/><Relationship Id="rId149" Type="http://schemas.openxmlformats.org/officeDocument/2006/relationships/image" Target="media/image139.png"/><Relationship Id="rId148" Type="http://schemas.openxmlformats.org/officeDocument/2006/relationships/image" Target="media/image138.png"/><Relationship Id="rId147" Type="http://schemas.openxmlformats.org/officeDocument/2006/relationships/image" Target="media/image137.png"/><Relationship Id="rId146" Type="http://schemas.openxmlformats.org/officeDocument/2006/relationships/image" Target="media/image136.png"/><Relationship Id="rId145" Type="http://schemas.openxmlformats.org/officeDocument/2006/relationships/image" Target="media/image135.png"/><Relationship Id="rId144" Type="http://schemas.openxmlformats.org/officeDocument/2006/relationships/image" Target="media/image134.png"/><Relationship Id="rId143" Type="http://schemas.openxmlformats.org/officeDocument/2006/relationships/image" Target="media/image133.png"/><Relationship Id="rId142" Type="http://schemas.openxmlformats.org/officeDocument/2006/relationships/image" Target="media/image132.png"/><Relationship Id="rId141" Type="http://schemas.openxmlformats.org/officeDocument/2006/relationships/image" Target="media/image131.png"/><Relationship Id="rId140" Type="http://schemas.openxmlformats.org/officeDocument/2006/relationships/image" Target="media/image130.jpeg"/><Relationship Id="rId14" Type="http://schemas.openxmlformats.org/officeDocument/2006/relationships/image" Target="media/image11.jpeg"/><Relationship Id="rId139" Type="http://schemas.openxmlformats.org/officeDocument/2006/relationships/image" Target="media/image129.png"/><Relationship Id="rId138" Type="http://schemas.openxmlformats.org/officeDocument/2006/relationships/image" Target="media/image128.jpeg"/><Relationship Id="rId137" Type="http://schemas.openxmlformats.org/officeDocument/2006/relationships/image" Target="media/image127.jpeg"/><Relationship Id="rId136" Type="http://schemas.openxmlformats.org/officeDocument/2006/relationships/image" Target="../NULL"/><Relationship Id="rId135" Type="http://schemas.openxmlformats.org/officeDocument/2006/relationships/image" Target="media/image125.png"/><Relationship Id="rId134" Type="http://schemas.openxmlformats.org/officeDocument/2006/relationships/image" Target="media/image124.png"/><Relationship Id="rId133" Type="http://schemas.openxmlformats.org/officeDocument/2006/relationships/image" Target="media/image123.png"/><Relationship Id="rId132" Type="http://schemas.openxmlformats.org/officeDocument/2006/relationships/image" Target="media/image122.png"/><Relationship Id="rId131" Type="http://schemas.openxmlformats.org/officeDocument/2006/relationships/image" Target="media/image121.png"/><Relationship Id="rId130" Type="http://schemas.openxmlformats.org/officeDocument/2006/relationships/image" Target="media/image120.jpeg"/><Relationship Id="rId13" Type="http://schemas.openxmlformats.org/officeDocument/2006/relationships/image" Target="media/image10.png"/><Relationship Id="rId129" Type="http://schemas.openxmlformats.org/officeDocument/2006/relationships/image" Target="media/image119.png"/><Relationship Id="rId128" Type="http://schemas.openxmlformats.org/officeDocument/2006/relationships/image" Target="media/image118.png"/><Relationship Id="rId127" Type="http://schemas.openxmlformats.org/officeDocument/2006/relationships/image" Target="media/image117.png"/><Relationship Id="rId126" Type="http://schemas.openxmlformats.org/officeDocument/2006/relationships/image" Target="media/image116.png"/><Relationship Id="rId125" Type="http://schemas.openxmlformats.org/officeDocument/2006/relationships/image" Target="media/image115.png"/><Relationship Id="rId124" Type="http://schemas.openxmlformats.org/officeDocument/2006/relationships/image" Target="media/image114.png"/><Relationship Id="rId123" Type="http://schemas.openxmlformats.org/officeDocument/2006/relationships/image" Target="media/image113.png"/><Relationship Id="rId122" Type="http://schemas.openxmlformats.org/officeDocument/2006/relationships/image" Target="media/image112.png"/><Relationship Id="rId121" Type="http://schemas.openxmlformats.org/officeDocument/2006/relationships/image" Target="media/image111.png"/><Relationship Id="rId120" Type="http://schemas.openxmlformats.org/officeDocument/2006/relationships/image" Target="media/image110.png"/><Relationship Id="rId12" Type="http://schemas.openxmlformats.org/officeDocument/2006/relationships/image" Target="media/image9.png"/><Relationship Id="rId119" Type="http://schemas.openxmlformats.org/officeDocument/2006/relationships/image" Target="media/image109.png"/><Relationship Id="rId118" Type="http://schemas.openxmlformats.org/officeDocument/2006/relationships/image" Target="media/image108.png"/><Relationship Id="rId117" Type="http://schemas.openxmlformats.org/officeDocument/2006/relationships/image" Target="media/image107.png"/><Relationship Id="rId116" Type="http://schemas.openxmlformats.org/officeDocument/2006/relationships/image" Target="media/image106.png"/><Relationship Id="rId115" Type="http://schemas.openxmlformats.org/officeDocument/2006/relationships/image" Target="media/image105.png"/><Relationship Id="rId114" Type="http://schemas.openxmlformats.org/officeDocument/2006/relationships/image" Target="media/image104.png"/><Relationship Id="rId113" Type="http://schemas.openxmlformats.org/officeDocument/2006/relationships/image" Target="media/image103.png"/><Relationship Id="rId112" Type="http://schemas.openxmlformats.org/officeDocument/2006/relationships/image" Target="media/image102.png"/><Relationship Id="rId111" Type="http://schemas.openxmlformats.org/officeDocument/2006/relationships/image" Target="media/image101.png"/><Relationship Id="rId110" Type="http://schemas.openxmlformats.org/officeDocument/2006/relationships/image" Target="media/image100.png"/><Relationship Id="rId11" Type="http://schemas.openxmlformats.org/officeDocument/2006/relationships/image" Target="media/image8.png"/><Relationship Id="rId109" Type="http://schemas.openxmlformats.org/officeDocument/2006/relationships/image" Target="media/image99.png"/><Relationship Id="rId108" Type="http://schemas.openxmlformats.org/officeDocument/2006/relationships/image" Target="media/image98.png"/><Relationship Id="rId107" Type="http://schemas.openxmlformats.org/officeDocument/2006/relationships/image" Target="media/image97.png"/><Relationship Id="rId106" Type="http://schemas.openxmlformats.org/officeDocument/2006/relationships/image" Target="media/image96.png"/><Relationship Id="rId105" Type="http://schemas.openxmlformats.org/officeDocument/2006/relationships/image" Target="media/image95.png"/><Relationship Id="rId104" Type="http://schemas.openxmlformats.org/officeDocument/2006/relationships/image" Target="media/image94.png"/><Relationship Id="rId103" Type="http://schemas.openxmlformats.org/officeDocument/2006/relationships/image" Target="media/image93.png"/><Relationship Id="rId102" Type="http://schemas.openxmlformats.org/officeDocument/2006/relationships/image" Target="media/image92.png"/><Relationship Id="rId101" Type="http://schemas.openxmlformats.org/officeDocument/2006/relationships/image" Target="media/image91.png"/><Relationship Id="rId100" Type="http://schemas.openxmlformats.org/officeDocument/2006/relationships/image" Target="media/image90.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93</Pages>
  <Words>28488</Words>
  <Characters>162384</Characters>
  <Lines>1353</Lines>
  <Paragraphs>380</Paragraphs>
  <TotalTime>1</TotalTime>
  <ScaleCrop>false</ScaleCrop>
  <LinksUpToDate>false</LinksUpToDate>
  <CharactersWithSpaces>190492</CharactersWithSpaces>
  <Application>WPS Office_11.1.0.1016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3-31T23:09:00Z</dcterms:created>
  <dc:creator> </dc:creator>
  <cp:lastModifiedBy>jimzeus</cp:lastModifiedBy>
  <dcterms:modified xsi:type="dcterms:W3CDTF">2023-08-18T09:14:07Z</dcterms:modified>
  <cp:revision>53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61</vt:lpwstr>
  </property>
</Properties>
</file>